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4" r:id="rId1"/>
    <p:sldMasterId id="2147483739" r:id="rId2"/>
  </p:sldMasterIdLst>
  <p:notesMasterIdLst>
    <p:notesMasterId r:id="rId149"/>
  </p:notesMasterIdLst>
  <p:sldIdLst>
    <p:sldId id="256" r:id="rId3"/>
    <p:sldId id="568" r:id="rId4"/>
    <p:sldId id="570" r:id="rId5"/>
    <p:sldId id="572" r:id="rId6"/>
    <p:sldId id="258" r:id="rId7"/>
    <p:sldId id="262" r:id="rId8"/>
    <p:sldId id="571" r:id="rId9"/>
    <p:sldId id="574" r:id="rId10"/>
    <p:sldId id="265" r:id="rId11"/>
    <p:sldId id="576" r:id="rId12"/>
    <p:sldId id="268" r:id="rId13"/>
    <p:sldId id="283" r:id="rId14"/>
    <p:sldId id="270" r:id="rId15"/>
    <p:sldId id="271" r:id="rId16"/>
    <p:sldId id="272" r:id="rId17"/>
    <p:sldId id="276" r:id="rId18"/>
    <p:sldId id="278" r:id="rId19"/>
    <p:sldId id="289" r:id="rId20"/>
    <p:sldId id="290" r:id="rId21"/>
    <p:sldId id="293" r:id="rId22"/>
    <p:sldId id="296" r:id="rId23"/>
    <p:sldId id="298" r:id="rId24"/>
    <p:sldId id="301" r:id="rId25"/>
    <p:sldId id="303" r:id="rId26"/>
    <p:sldId id="583" r:id="rId27"/>
    <p:sldId id="577" r:id="rId28"/>
    <p:sldId id="306" r:id="rId29"/>
    <p:sldId id="309" r:id="rId30"/>
    <p:sldId id="310" r:id="rId31"/>
    <p:sldId id="311" r:id="rId32"/>
    <p:sldId id="584" r:id="rId33"/>
    <p:sldId id="319" r:id="rId34"/>
    <p:sldId id="321" r:id="rId35"/>
    <p:sldId id="322" r:id="rId36"/>
    <p:sldId id="324" r:id="rId37"/>
    <p:sldId id="327" r:id="rId38"/>
    <p:sldId id="329" r:id="rId39"/>
    <p:sldId id="330" r:id="rId40"/>
    <p:sldId id="332" r:id="rId41"/>
    <p:sldId id="334" r:id="rId42"/>
    <p:sldId id="335" r:id="rId43"/>
    <p:sldId id="585" r:id="rId44"/>
    <p:sldId id="578" r:id="rId45"/>
    <p:sldId id="338" r:id="rId46"/>
    <p:sldId id="340" r:id="rId47"/>
    <p:sldId id="343" r:id="rId48"/>
    <p:sldId id="402" r:id="rId49"/>
    <p:sldId id="348" r:id="rId50"/>
    <p:sldId id="350" r:id="rId51"/>
    <p:sldId id="352" r:id="rId52"/>
    <p:sldId id="586" r:id="rId53"/>
    <p:sldId id="354" r:id="rId54"/>
    <p:sldId id="357" r:id="rId55"/>
    <p:sldId id="359" r:id="rId56"/>
    <p:sldId id="361" r:id="rId57"/>
    <p:sldId id="365" r:id="rId58"/>
    <p:sldId id="366" r:id="rId59"/>
    <p:sldId id="368" r:id="rId60"/>
    <p:sldId id="370" r:id="rId61"/>
    <p:sldId id="371" r:id="rId62"/>
    <p:sldId id="373" r:id="rId63"/>
    <p:sldId id="374" r:id="rId64"/>
    <p:sldId id="375" r:id="rId65"/>
    <p:sldId id="376" r:id="rId66"/>
    <p:sldId id="381" r:id="rId67"/>
    <p:sldId id="385" r:id="rId68"/>
    <p:sldId id="386" r:id="rId69"/>
    <p:sldId id="387" r:id="rId70"/>
    <p:sldId id="388" r:id="rId71"/>
    <p:sldId id="389" r:id="rId72"/>
    <p:sldId id="390" r:id="rId73"/>
    <p:sldId id="393" r:id="rId74"/>
    <p:sldId id="394" r:id="rId75"/>
    <p:sldId id="587" r:id="rId76"/>
    <p:sldId id="398" r:id="rId77"/>
    <p:sldId id="404" r:id="rId78"/>
    <p:sldId id="406" r:id="rId79"/>
    <p:sldId id="408" r:id="rId80"/>
    <p:sldId id="410" r:id="rId81"/>
    <p:sldId id="412" r:id="rId82"/>
    <p:sldId id="414" r:id="rId83"/>
    <p:sldId id="415" r:id="rId84"/>
    <p:sldId id="588" r:id="rId85"/>
    <p:sldId id="580" r:id="rId86"/>
    <p:sldId id="418" r:id="rId87"/>
    <p:sldId id="420" r:id="rId88"/>
    <p:sldId id="423" r:id="rId89"/>
    <p:sldId id="424" r:id="rId90"/>
    <p:sldId id="425" r:id="rId91"/>
    <p:sldId id="427" r:id="rId92"/>
    <p:sldId id="428" r:id="rId93"/>
    <p:sldId id="430" r:id="rId94"/>
    <p:sldId id="431" r:id="rId95"/>
    <p:sldId id="432" r:id="rId96"/>
    <p:sldId id="440" r:id="rId97"/>
    <p:sldId id="443" r:id="rId98"/>
    <p:sldId id="591" r:id="rId99"/>
    <p:sldId id="594" r:id="rId100"/>
    <p:sldId id="595" r:id="rId101"/>
    <p:sldId id="596" r:id="rId102"/>
    <p:sldId id="589" r:id="rId103"/>
    <p:sldId id="473" r:id="rId104"/>
    <p:sldId id="476" r:id="rId105"/>
    <p:sldId id="478" r:id="rId106"/>
    <p:sldId id="480" r:id="rId107"/>
    <p:sldId id="483" r:id="rId108"/>
    <p:sldId id="485" r:id="rId109"/>
    <p:sldId id="487" r:id="rId110"/>
    <p:sldId id="488" r:id="rId111"/>
    <p:sldId id="490" r:id="rId112"/>
    <p:sldId id="492" r:id="rId113"/>
    <p:sldId id="493" r:id="rId114"/>
    <p:sldId id="495" r:id="rId115"/>
    <p:sldId id="497" r:id="rId116"/>
    <p:sldId id="499" r:id="rId117"/>
    <p:sldId id="500" r:id="rId118"/>
    <p:sldId id="501" r:id="rId119"/>
    <p:sldId id="505" r:id="rId120"/>
    <p:sldId id="507" r:id="rId121"/>
    <p:sldId id="508" r:id="rId122"/>
    <p:sldId id="590" r:id="rId123"/>
    <p:sldId id="582" r:id="rId124"/>
    <p:sldId id="513" r:id="rId125"/>
    <p:sldId id="515" r:id="rId126"/>
    <p:sldId id="516" r:id="rId127"/>
    <p:sldId id="520" r:id="rId128"/>
    <p:sldId id="522" r:id="rId129"/>
    <p:sldId id="524" r:id="rId130"/>
    <p:sldId id="525" r:id="rId131"/>
    <p:sldId id="529" r:id="rId132"/>
    <p:sldId id="530" r:id="rId133"/>
    <p:sldId id="533" r:id="rId134"/>
    <p:sldId id="535" r:id="rId135"/>
    <p:sldId id="536" r:id="rId136"/>
    <p:sldId id="540" r:id="rId137"/>
    <p:sldId id="541" r:id="rId138"/>
    <p:sldId id="543" r:id="rId139"/>
    <p:sldId id="545" r:id="rId140"/>
    <p:sldId id="546" r:id="rId141"/>
    <p:sldId id="548" r:id="rId142"/>
    <p:sldId id="551" r:id="rId143"/>
    <p:sldId id="554" r:id="rId144"/>
    <p:sldId id="556" r:id="rId145"/>
    <p:sldId id="559" r:id="rId146"/>
    <p:sldId id="560" r:id="rId147"/>
    <p:sldId id="563" r:id="rId148"/>
  </p:sldIdLst>
  <p:sldSz cx="12192000" cy="6858000"/>
  <p:notesSz cx="6858000" cy="9144000"/>
  <p:defaultTextStyle>
    <a:defPPr>
      <a:defRPr lang="zh-CN"/>
    </a:defPPr>
    <a:lvl1pPr algn="ctr" rtl="0" fontAlgn="base">
      <a:spcBef>
        <a:spcPct val="0"/>
      </a:spcBef>
      <a:spcAft>
        <a:spcPct val="0"/>
      </a:spcAft>
      <a:defRPr sz="3600" kern="1200">
        <a:solidFill>
          <a:schemeClr val="tx2"/>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3600" kern="1200">
        <a:solidFill>
          <a:schemeClr val="tx2"/>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3600" kern="1200">
        <a:solidFill>
          <a:schemeClr val="tx2"/>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3600" kern="1200">
        <a:solidFill>
          <a:schemeClr val="tx2"/>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3600" kern="1200">
        <a:solidFill>
          <a:schemeClr val="tx2"/>
        </a:solidFill>
        <a:latin typeface="Arial" panose="020B0604020202020204" pitchFamily="34" charset="0"/>
        <a:ea typeface="宋体" panose="02010600030101010101" pitchFamily="2" charset="-122"/>
        <a:cs typeface="+mn-cs"/>
      </a:defRPr>
    </a:lvl5pPr>
    <a:lvl6pPr marL="2286000" algn="l" defTabSz="914400" rtl="0" eaLnBrk="1" latinLnBrk="0" hangingPunct="1">
      <a:defRPr sz="3600" kern="1200">
        <a:solidFill>
          <a:schemeClr val="tx2"/>
        </a:solidFill>
        <a:latin typeface="Arial" panose="020B0604020202020204" pitchFamily="34" charset="0"/>
        <a:ea typeface="宋体" panose="02010600030101010101" pitchFamily="2" charset="-122"/>
        <a:cs typeface="+mn-cs"/>
      </a:defRPr>
    </a:lvl6pPr>
    <a:lvl7pPr marL="2743200" algn="l" defTabSz="914400" rtl="0" eaLnBrk="1" latinLnBrk="0" hangingPunct="1">
      <a:defRPr sz="3600" kern="1200">
        <a:solidFill>
          <a:schemeClr val="tx2"/>
        </a:solidFill>
        <a:latin typeface="Arial" panose="020B0604020202020204" pitchFamily="34" charset="0"/>
        <a:ea typeface="宋体" panose="02010600030101010101" pitchFamily="2" charset="-122"/>
        <a:cs typeface="+mn-cs"/>
      </a:defRPr>
    </a:lvl7pPr>
    <a:lvl8pPr marL="3200400" algn="l" defTabSz="914400" rtl="0" eaLnBrk="1" latinLnBrk="0" hangingPunct="1">
      <a:defRPr sz="3600" kern="1200">
        <a:solidFill>
          <a:schemeClr val="tx2"/>
        </a:solidFill>
        <a:latin typeface="Arial" panose="020B0604020202020204" pitchFamily="34" charset="0"/>
        <a:ea typeface="宋体" panose="02010600030101010101" pitchFamily="2" charset="-122"/>
        <a:cs typeface="+mn-cs"/>
      </a:defRPr>
    </a:lvl8pPr>
    <a:lvl9pPr marL="3657600" algn="l" defTabSz="914400" rtl="0" eaLnBrk="1" latinLnBrk="0" hangingPunct="1">
      <a:defRPr sz="3600" kern="1200">
        <a:solidFill>
          <a:schemeClr val="tx2"/>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612" autoAdjust="0"/>
    <p:restoredTop sz="93826" autoAdjust="0"/>
  </p:normalViewPr>
  <p:slideViewPr>
    <p:cSldViewPr>
      <p:cViewPr varScale="1">
        <p:scale>
          <a:sx n="46" d="100"/>
          <a:sy n="46" d="100"/>
        </p:scale>
        <p:origin x="40" y="492"/>
      </p:cViewPr>
      <p:guideLst>
        <p:guide orient="horz" pos="2160"/>
        <p:guide pos="3840"/>
      </p:guideLst>
    </p:cSldViewPr>
  </p:slideViewPr>
  <p:notesTextViewPr>
    <p:cViewPr>
      <p:scale>
        <a:sx n="100" d="100"/>
        <a:sy n="100" d="100"/>
      </p:scale>
      <p:origin x="0" y="0"/>
    </p:cViewPr>
  </p:notesTextViewPr>
  <p:sorterViewPr>
    <p:cViewPr>
      <p:scale>
        <a:sx n="50" d="100"/>
        <a:sy n="50" d="100"/>
      </p:scale>
      <p:origin x="0" y="-8992"/>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notesMaster" Target="notesMasters/notesMaster1.xml"/><Relationship Id="rId5" Type="http://schemas.openxmlformats.org/officeDocument/2006/relationships/slide" Target="slides/slide3.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presProps" Target="presProps.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viewProps" Target="viewProp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theme" Target="theme/theme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tableStyles" Target="tableStyles.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s>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5089580-3884-4A17-B274-209DB92F89F1}"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CDCA425E-2E88-4BF2-8EE7-2A4D0EE7AF34}">
      <dgm:prSet phldrT="[文本]" custT="1"/>
      <dgm:spPr/>
      <dgm:t>
        <a:bodyPr/>
        <a:lstStyle/>
        <a:p>
          <a:pPr algn="ctr"/>
          <a:r>
            <a:rPr lang="zh-CN" altLang="en-US" sz="3200" dirty="0">
              <a:latin typeface="微软雅黑 Light" panose="020B0502040204020203" pitchFamily="34" charset="-122"/>
              <a:ea typeface="微软雅黑 Light" panose="020B0502040204020203" pitchFamily="34" charset="-122"/>
            </a:rPr>
            <a:t>经典控制理论</a:t>
          </a:r>
        </a:p>
      </dgm:t>
    </dgm:pt>
    <dgm:pt modelId="{895CC857-B993-4580-8A0C-0290E411EC3D}" type="parTrans" cxnId="{40A95098-CB88-46D3-8469-5AF02923B5BC}">
      <dgm:prSet/>
      <dgm:spPr/>
      <dgm:t>
        <a:bodyPr/>
        <a:lstStyle/>
        <a:p>
          <a:endParaRPr lang="zh-CN" altLang="en-US" sz="1400">
            <a:latin typeface="微软雅黑 Light" panose="020B0502040204020203" pitchFamily="34" charset="-122"/>
            <a:ea typeface="微软雅黑 Light" panose="020B0502040204020203" pitchFamily="34" charset="-122"/>
          </a:endParaRPr>
        </a:p>
      </dgm:t>
    </dgm:pt>
    <dgm:pt modelId="{6A18FAD1-DD88-405A-825E-B3736D98F8DF}" type="sibTrans" cxnId="{40A95098-CB88-46D3-8469-5AF02923B5BC}">
      <dgm:prSet/>
      <dgm:spPr/>
      <dgm:t>
        <a:bodyPr/>
        <a:lstStyle/>
        <a:p>
          <a:endParaRPr lang="zh-CN" altLang="en-US" sz="1400">
            <a:latin typeface="微软雅黑 Light" panose="020B0502040204020203" pitchFamily="34" charset="-122"/>
            <a:ea typeface="微软雅黑 Light" panose="020B0502040204020203" pitchFamily="34" charset="-122"/>
          </a:endParaRPr>
        </a:p>
      </dgm:t>
    </dgm:pt>
    <dgm:pt modelId="{A962A05B-C7BA-41A8-BA4F-FB5E3F34F890}">
      <dgm:prSet phldrT="[文本]" custT="1"/>
      <dgm:spPr/>
      <dgm:t>
        <a:bodyPr/>
        <a:lstStyle/>
        <a:p>
          <a:pPr>
            <a:buFont typeface="Arial" panose="020B0604020202020204" pitchFamily="34" charset="0"/>
            <a:buChar char="•"/>
          </a:pPr>
          <a:r>
            <a:rPr lang="zh-CN" altLang="en-US" sz="2400" b="1" dirty="0">
              <a:latin typeface="微软雅黑 Light" panose="020B0502040204020203" pitchFamily="34" charset="-122"/>
              <a:ea typeface="微软雅黑 Light" panose="020B0502040204020203" pitchFamily="34" charset="-122"/>
            </a:rPr>
            <a:t>采用微分方程或传递函数作为描述系统动态特性的数学模型。</a:t>
          </a:r>
          <a:endParaRPr lang="zh-CN" altLang="en-US" sz="2400" dirty="0">
            <a:latin typeface="微软雅黑 Light" panose="020B0502040204020203" pitchFamily="34" charset="-122"/>
            <a:ea typeface="微软雅黑 Light" panose="020B0502040204020203" pitchFamily="34" charset="-122"/>
          </a:endParaRPr>
        </a:p>
      </dgm:t>
    </dgm:pt>
    <dgm:pt modelId="{612E7D27-E541-4770-B4DD-D90566F25F59}" type="parTrans" cxnId="{1B6263C0-3762-47C0-91A8-87E84D3E496E}">
      <dgm:prSet/>
      <dgm:spPr/>
      <dgm:t>
        <a:bodyPr/>
        <a:lstStyle/>
        <a:p>
          <a:endParaRPr lang="zh-CN" altLang="en-US" sz="1400">
            <a:latin typeface="微软雅黑 Light" panose="020B0502040204020203" pitchFamily="34" charset="-122"/>
            <a:ea typeface="微软雅黑 Light" panose="020B0502040204020203" pitchFamily="34" charset="-122"/>
          </a:endParaRPr>
        </a:p>
      </dgm:t>
    </dgm:pt>
    <dgm:pt modelId="{DFAD7E89-3B14-48EB-B566-CECD747F2F15}" type="sibTrans" cxnId="{1B6263C0-3762-47C0-91A8-87E84D3E496E}">
      <dgm:prSet/>
      <dgm:spPr/>
      <dgm:t>
        <a:bodyPr/>
        <a:lstStyle/>
        <a:p>
          <a:endParaRPr lang="zh-CN" altLang="en-US" sz="1400">
            <a:latin typeface="微软雅黑 Light" panose="020B0502040204020203" pitchFamily="34" charset="-122"/>
            <a:ea typeface="微软雅黑 Light" panose="020B0502040204020203" pitchFamily="34" charset="-122"/>
          </a:endParaRPr>
        </a:p>
      </dgm:t>
    </dgm:pt>
    <dgm:pt modelId="{F7CA9275-18BB-49FE-9C75-4C4A617DC7E8}">
      <dgm:prSet phldrT="[文本]" custT="1"/>
      <dgm:spPr/>
      <dgm:t>
        <a:bodyPr/>
        <a:lstStyle/>
        <a:p>
          <a:pPr algn="ctr"/>
          <a:r>
            <a:rPr lang="zh-CN" altLang="en-US" sz="3200" dirty="0">
              <a:latin typeface="微软雅黑 Light" panose="020B0502040204020203" pitchFamily="34" charset="-122"/>
              <a:ea typeface="微软雅黑 Light" panose="020B0502040204020203" pitchFamily="34" charset="-122"/>
            </a:rPr>
            <a:t>现代控制理论</a:t>
          </a:r>
        </a:p>
      </dgm:t>
    </dgm:pt>
    <dgm:pt modelId="{D0797391-084D-4F09-9B82-8E06C63A5A98}" type="parTrans" cxnId="{324F3C2D-5440-4354-8BA2-EDF2B7BC2991}">
      <dgm:prSet/>
      <dgm:spPr/>
      <dgm:t>
        <a:bodyPr/>
        <a:lstStyle/>
        <a:p>
          <a:endParaRPr lang="zh-CN" altLang="en-US" sz="1400">
            <a:latin typeface="微软雅黑 Light" panose="020B0502040204020203" pitchFamily="34" charset="-122"/>
            <a:ea typeface="微软雅黑 Light" panose="020B0502040204020203" pitchFamily="34" charset="-122"/>
          </a:endParaRPr>
        </a:p>
      </dgm:t>
    </dgm:pt>
    <dgm:pt modelId="{558CC221-AEE0-47FC-A7A0-61CCEFE0D805}" type="sibTrans" cxnId="{324F3C2D-5440-4354-8BA2-EDF2B7BC2991}">
      <dgm:prSet/>
      <dgm:spPr/>
      <dgm:t>
        <a:bodyPr/>
        <a:lstStyle/>
        <a:p>
          <a:endParaRPr lang="zh-CN" altLang="en-US" sz="1400">
            <a:latin typeface="微软雅黑 Light" panose="020B0502040204020203" pitchFamily="34" charset="-122"/>
            <a:ea typeface="微软雅黑 Light" panose="020B0502040204020203" pitchFamily="34" charset="-122"/>
          </a:endParaRPr>
        </a:p>
      </dgm:t>
    </dgm:pt>
    <dgm:pt modelId="{3D6512D7-513A-46E1-92CA-73503851E82D}">
      <dgm:prSet phldrT="[文本]" custT="1"/>
      <dgm:spPr/>
      <dgm:t>
        <a:bodyPr/>
        <a:lstStyle/>
        <a:p>
          <a:r>
            <a:rPr lang="zh-CN" altLang="en-US" sz="2400" b="1" dirty="0">
              <a:latin typeface="微软雅黑 Light" panose="020B0502040204020203" pitchFamily="34" charset="-122"/>
              <a:ea typeface="微软雅黑 Light" panose="020B0502040204020203" pitchFamily="34" charset="-122"/>
            </a:rPr>
            <a:t>采用状态空间表达式作为系统的数学模型，用时域分析法分析和研究系统的动态特性。</a:t>
          </a:r>
          <a:endParaRPr lang="zh-CN" altLang="en-US" sz="2400" dirty="0">
            <a:latin typeface="微软雅黑 Light" panose="020B0502040204020203" pitchFamily="34" charset="-122"/>
            <a:ea typeface="微软雅黑 Light" panose="020B0502040204020203" pitchFamily="34" charset="-122"/>
          </a:endParaRPr>
        </a:p>
      </dgm:t>
    </dgm:pt>
    <dgm:pt modelId="{8F5B234A-6907-43EA-AA07-9233AFC6A6FB}" type="parTrans" cxnId="{D9C62A53-D27A-4A57-A394-2A02563297D8}">
      <dgm:prSet/>
      <dgm:spPr/>
      <dgm:t>
        <a:bodyPr/>
        <a:lstStyle/>
        <a:p>
          <a:endParaRPr lang="zh-CN" altLang="en-US" sz="1400">
            <a:latin typeface="微软雅黑 Light" panose="020B0502040204020203" pitchFamily="34" charset="-122"/>
            <a:ea typeface="微软雅黑 Light" panose="020B0502040204020203" pitchFamily="34" charset="-122"/>
          </a:endParaRPr>
        </a:p>
      </dgm:t>
    </dgm:pt>
    <dgm:pt modelId="{4B1059F4-F4E2-490A-9FA0-0675D0F9B797}" type="sibTrans" cxnId="{D9C62A53-D27A-4A57-A394-2A02563297D8}">
      <dgm:prSet/>
      <dgm:spPr/>
      <dgm:t>
        <a:bodyPr/>
        <a:lstStyle/>
        <a:p>
          <a:endParaRPr lang="zh-CN" altLang="en-US" sz="1400">
            <a:latin typeface="微软雅黑 Light" panose="020B0502040204020203" pitchFamily="34" charset="-122"/>
            <a:ea typeface="微软雅黑 Light" panose="020B0502040204020203" pitchFamily="34" charset="-122"/>
          </a:endParaRPr>
        </a:p>
      </dgm:t>
    </dgm:pt>
    <dgm:pt modelId="{4750C59A-1AF0-4DBC-835B-F63066446FEA}">
      <dgm:prSet phldrT="[文本]" custT="1"/>
      <dgm:spPr/>
      <dgm:t>
        <a:bodyPr/>
        <a:lstStyle/>
        <a:p>
          <a:pPr>
            <a:buFont typeface="Arial" panose="020B0604020202020204" pitchFamily="34" charset="0"/>
            <a:buChar char="•"/>
          </a:pPr>
          <a:r>
            <a:rPr lang="zh-CN" altLang="en-US" sz="2400" b="1" dirty="0">
              <a:latin typeface="微软雅黑 Light" panose="020B0502040204020203" pitchFamily="34" charset="-122"/>
              <a:ea typeface="微软雅黑 Light" panose="020B0502040204020203" pitchFamily="34" charset="-122"/>
            </a:rPr>
            <a:t>传递函数仅仅是系统在零初始条件下的数学描述，不能反映系统的全部特征。</a:t>
          </a:r>
          <a:endParaRPr lang="zh-CN" altLang="en-US" sz="2400" dirty="0">
            <a:latin typeface="微软雅黑 Light" panose="020B0502040204020203" pitchFamily="34" charset="-122"/>
            <a:ea typeface="微软雅黑 Light" panose="020B0502040204020203" pitchFamily="34" charset="-122"/>
          </a:endParaRPr>
        </a:p>
      </dgm:t>
    </dgm:pt>
    <dgm:pt modelId="{3F846C8C-276D-4A18-9C4B-389D2A259993}" type="parTrans" cxnId="{868A68A0-F1D1-49E0-B811-CEF951F7A51C}">
      <dgm:prSet/>
      <dgm:spPr/>
      <dgm:t>
        <a:bodyPr/>
        <a:lstStyle/>
        <a:p>
          <a:endParaRPr lang="zh-CN" altLang="en-US" sz="1400"/>
        </a:p>
      </dgm:t>
    </dgm:pt>
    <dgm:pt modelId="{C33CCFC5-A70B-426F-A6BD-1DA124DC18E5}" type="sibTrans" cxnId="{868A68A0-F1D1-49E0-B811-CEF951F7A51C}">
      <dgm:prSet/>
      <dgm:spPr/>
      <dgm:t>
        <a:bodyPr/>
        <a:lstStyle/>
        <a:p>
          <a:endParaRPr lang="zh-CN" altLang="en-US" sz="1400"/>
        </a:p>
      </dgm:t>
    </dgm:pt>
    <dgm:pt modelId="{DE940587-A4F4-407F-A2B7-40FB713A7A85}" type="pres">
      <dgm:prSet presAssocID="{D5089580-3884-4A17-B274-209DB92F89F1}" presName="linear" presStyleCnt="0">
        <dgm:presLayoutVars>
          <dgm:animLvl val="lvl"/>
          <dgm:resizeHandles val="exact"/>
        </dgm:presLayoutVars>
      </dgm:prSet>
      <dgm:spPr/>
    </dgm:pt>
    <dgm:pt modelId="{20E28297-A7B0-4F8A-8523-E4E7D33694C8}" type="pres">
      <dgm:prSet presAssocID="{CDCA425E-2E88-4BF2-8EE7-2A4D0EE7AF34}" presName="parentText" presStyleLbl="node1" presStyleIdx="0" presStyleCnt="2" custScaleX="50000" custScaleY="68302" custLinFactNeighborX="-25000" custLinFactNeighborY="-57104">
        <dgm:presLayoutVars>
          <dgm:chMax val="0"/>
          <dgm:bulletEnabled val="1"/>
        </dgm:presLayoutVars>
      </dgm:prSet>
      <dgm:spPr/>
    </dgm:pt>
    <dgm:pt modelId="{CFCBA2CC-EDB7-4819-A2EE-074193F7DC08}" type="pres">
      <dgm:prSet presAssocID="{CDCA425E-2E88-4BF2-8EE7-2A4D0EE7AF34}" presName="childText" presStyleLbl="revTx" presStyleIdx="0" presStyleCnt="2">
        <dgm:presLayoutVars>
          <dgm:bulletEnabled val="1"/>
        </dgm:presLayoutVars>
      </dgm:prSet>
      <dgm:spPr/>
    </dgm:pt>
    <dgm:pt modelId="{432A7AFA-923E-47CA-86EC-DB346733E6FE}" type="pres">
      <dgm:prSet presAssocID="{F7CA9275-18BB-49FE-9C75-4C4A617DC7E8}" presName="parentText" presStyleLbl="node1" presStyleIdx="1" presStyleCnt="2" custScaleX="50000" custScaleY="68302" custLinFactNeighborX="-25000" custLinFactNeighborY="41177">
        <dgm:presLayoutVars>
          <dgm:chMax val="0"/>
          <dgm:bulletEnabled val="1"/>
        </dgm:presLayoutVars>
      </dgm:prSet>
      <dgm:spPr/>
    </dgm:pt>
    <dgm:pt modelId="{1DD0FD8F-FC11-4EBE-9DFE-B38391FE4833}" type="pres">
      <dgm:prSet presAssocID="{F7CA9275-18BB-49FE-9C75-4C4A617DC7E8}" presName="childText" presStyleLbl="revTx" presStyleIdx="1" presStyleCnt="2" custLinFactNeighborX="0" custLinFactNeighborY="57166">
        <dgm:presLayoutVars>
          <dgm:bulletEnabled val="1"/>
        </dgm:presLayoutVars>
      </dgm:prSet>
      <dgm:spPr/>
    </dgm:pt>
  </dgm:ptLst>
  <dgm:cxnLst>
    <dgm:cxn modelId="{6BBE4621-98F3-4A04-9EE9-FCCA5ED66E80}" type="presOf" srcId="{F7CA9275-18BB-49FE-9C75-4C4A617DC7E8}" destId="{432A7AFA-923E-47CA-86EC-DB346733E6FE}" srcOrd="0" destOrd="0" presId="urn:microsoft.com/office/officeart/2005/8/layout/vList2"/>
    <dgm:cxn modelId="{324F3C2D-5440-4354-8BA2-EDF2B7BC2991}" srcId="{D5089580-3884-4A17-B274-209DB92F89F1}" destId="{F7CA9275-18BB-49FE-9C75-4C4A617DC7E8}" srcOrd="1" destOrd="0" parTransId="{D0797391-084D-4F09-9B82-8E06C63A5A98}" sibTransId="{558CC221-AEE0-47FC-A7A0-61CCEFE0D805}"/>
    <dgm:cxn modelId="{AF9D7333-31CF-45CB-9B20-E4C8C55BFC78}" type="presOf" srcId="{4750C59A-1AF0-4DBC-835B-F63066446FEA}" destId="{CFCBA2CC-EDB7-4819-A2EE-074193F7DC08}" srcOrd="0" destOrd="1" presId="urn:microsoft.com/office/officeart/2005/8/layout/vList2"/>
    <dgm:cxn modelId="{B98A595B-305C-440B-88B7-55AE2780C11D}" type="presOf" srcId="{CDCA425E-2E88-4BF2-8EE7-2A4D0EE7AF34}" destId="{20E28297-A7B0-4F8A-8523-E4E7D33694C8}" srcOrd="0" destOrd="0" presId="urn:microsoft.com/office/officeart/2005/8/layout/vList2"/>
    <dgm:cxn modelId="{D9C62A53-D27A-4A57-A394-2A02563297D8}" srcId="{F7CA9275-18BB-49FE-9C75-4C4A617DC7E8}" destId="{3D6512D7-513A-46E1-92CA-73503851E82D}" srcOrd="0" destOrd="0" parTransId="{8F5B234A-6907-43EA-AA07-9233AFC6A6FB}" sibTransId="{4B1059F4-F4E2-490A-9FA0-0675D0F9B797}"/>
    <dgm:cxn modelId="{40A95098-CB88-46D3-8469-5AF02923B5BC}" srcId="{D5089580-3884-4A17-B274-209DB92F89F1}" destId="{CDCA425E-2E88-4BF2-8EE7-2A4D0EE7AF34}" srcOrd="0" destOrd="0" parTransId="{895CC857-B993-4580-8A0C-0290E411EC3D}" sibTransId="{6A18FAD1-DD88-405A-825E-B3736D98F8DF}"/>
    <dgm:cxn modelId="{27C18199-E60E-44A8-A296-7056571ABF9C}" type="presOf" srcId="{3D6512D7-513A-46E1-92CA-73503851E82D}" destId="{1DD0FD8F-FC11-4EBE-9DFE-B38391FE4833}" srcOrd="0" destOrd="0" presId="urn:microsoft.com/office/officeart/2005/8/layout/vList2"/>
    <dgm:cxn modelId="{868A68A0-F1D1-49E0-B811-CEF951F7A51C}" srcId="{CDCA425E-2E88-4BF2-8EE7-2A4D0EE7AF34}" destId="{4750C59A-1AF0-4DBC-835B-F63066446FEA}" srcOrd="1" destOrd="0" parTransId="{3F846C8C-276D-4A18-9C4B-389D2A259993}" sibTransId="{C33CCFC5-A70B-426F-A6BD-1DA124DC18E5}"/>
    <dgm:cxn modelId="{1B6263C0-3762-47C0-91A8-87E84D3E496E}" srcId="{CDCA425E-2E88-4BF2-8EE7-2A4D0EE7AF34}" destId="{A962A05B-C7BA-41A8-BA4F-FB5E3F34F890}" srcOrd="0" destOrd="0" parTransId="{612E7D27-E541-4770-B4DD-D90566F25F59}" sibTransId="{DFAD7E89-3B14-48EB-B566-CECD747F2F15}"/>
    <dgm:cxn modelId="{F259B8E4-9585-4001-8F07-E57113DADDD0}" type="presOf" srcId="{D5089580-3884-4A17-B274-209DB92F89F1}" destId="{DE940587-A4F4-407F-A2B7-40FB713A7A85}" srcOrd="0" destOrd="0" presId="urn:microsoft.com/office/officeart/2005/8/layout/vList2"/>
    <dgm:cxn modelId="{1EF528FD-3843-453E-A811-DDBA5454CC8E}" type="presOf" srcId="{A962A05B-C7BA-41A8-BA4F-FB5E3F34F890}" destId="{CFCBA2CC-EDB7-4819-A2EE-074193F7DC08}" srcOrd="0" destOrd="0" presId="urn:microsoft.com/office/officeart/2005/8/layout/vList2"/>
    <dgm:cxn modelId="{A8BAC90E-7AFC-42EE-A23D-FA7B02499E50}" type="presParOf" srcId="{DE940587-A4F4-407F-A2B7-40FB713A7A85}" destId="{20E28297-A7B0-4F8A-8523-E4E7D33694C8}" srcOrd="0" destOrd="0" presId="urn:microsoft.com/office/officeart/2005/8/layout/vList2"/>
    <dgm:cxn modelId="{DB1CEAD5-E4D7-4B96-8929-2A2E64DBDB8E}" type="presParOf" srcId="{DE940587-A4F4-407F-A2B7-40FB713A7A85}" destId="{CFCBA2CC-EDB7-4819-A2EE-074193F7DC08}" srcOrd="1" destOrd="0" presId="urn:microsoft.com/office/officeart/2005/8/layout/vList2"/>
    <dgm:cxn modelId="{0065EFDE-6E3D-45EC-9697-FCF4FD90F00C}" type="presParOf" srcId="{DE940587-A4F4-407F-A2B7-40FB713A7A85}" destId="{432A7AFA-923E-47CA-86EC-DB346733E6FE}" srcOrd="2" destOrd="0" presId="urn:microsoft.com/office/officeart/2005/8/layout/vList2"/>
    <dgm:cxn modelId="{46629AC0-954D-4655-82FC-BFEE60D9C469}" type="presParOf" srcId="{DE940587-A4F4-407F-A2B7-40FB713A7A85}" destId="{1DD0FD8F-FC11-4EBE-9DFE-B38391FE4833}"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E28297-A7B0-4F8A-8523-E4E7D33694C8}">
      <dsp:nvSpPr>
        <dsp:cNvPr id="0" name=""/>
        <dsp:cNvSpPr/>
      </dsp:nvSpPr>
      <dsp:spPr>
        <a:xfrm>
          <a:off x="0" y="76197"/>
          <a:ext cx="5487507" cy="818312"/>
        </a:xfrm>
        <a:prstGeom prst="roundRect">
          <a:avLst/>
        </a:prstGeom>
        <a:solidFill>
          <a:schemeClr val="lt1">
            <a:hueOff val="0"/>
            <a:satOff val="0"/>
            <a:lumOff val="0"/>
            <a:alphaOff val="0"/>
          </a:schemeClr>
        </a:solidFill>
        <a:ln w="15875"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zh-CN" altLang="en-US" sz="3200" kern="1200" dirty="0">
              <a:latin typeface="微软雅黑 Light" panose="020B0502040204020203" pitchFamily="34" charset="-122"/>
              <a:ea typeface="微软雅黑 Light" panose="020B0502040204020203" pitchFamily="34" charset="-122"/>
            </a:rPr>
            <a:t>经典控制理论</a:t>
          </a:r>
        </a:p>
      </dsp:txBody>
      <dsp:txXfrm>
        <a:off x="39947" y="116144"/>
        <a:ext cx="5407613" cy="738418"/>
      </dsp:txXfrm>
    </dsp:sp>
    <dsp:sp modelId="{CFCBA2CC-EDB7-4819-A2EE-074193F7DC08}">
      <dsp:nvSpPr>
        <dsp:cNvPr id="0" name=""/>
        <dsp:cNvSpPr/>
      </dsp:nvSpPr>
      <dsp:spPr>
        <a:xfrm>
          <a:off x="0" y="1518633"/>
          <a:ext cx="10975015" cy="1092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8457" tIns="30480" rIns="170688" bIns="30480" numCol="1" spcCol="1270" anchor="t" anchorCtr="0">
          <a:noAutofit/>
        </a:bodyPr>
        <a:lstStyle/>
        <a:p>
          <a:pPr marL="228600" lvl="1" indent="-228600" algn="l" defTabSz="1066800">
            <a:lnSpc>
              <a:spcPct val="90000"/>
            </a:lnSpc>
            <a:spcBef>
              <a:spcPct val="0"/>
            </a:spcBef>
            <a:spcAft>
              <a:spcPct val="20000"/>
            </a:spcAft>
            <a:buFont typeface="Arial" panose="020B0604020202020204" pitchFamily="34" charset="0"/>
            <a:buChar char="•"/>
          </a:pPr>
          <a:r>
            <a:rPr lang="zh-CN" altLang="en-US" sz="2400" b="1" kern="1200" dirty="0">
              <a:latin typeface="微软雅黑 Light" panose="020B0502040204020203" pitchFamily="34" charset="-122"/>
              <a:ea typeface="微软雅黑 Light" panose="020B0502040204020203" pitchFamily="34" charset="-122"/>
            </a:rPr>
            <a:t>采用微分方程或传递函数作为描述系统动态特性的数学模型。</a:t>
          </a:r>
          <a:endParaRPr lang="zh-CN" altLang="en-US" sz="2400" kern="1200" dirty="0">
            <a:latin typeface="微软雅黑 Light" panose="020B0502040204020203" pitchFamily="34" charset="-122"/>
            <a:ea typeface="微软雅黑 Light" panose="020B0502040204020203" pitchFamily="34" charset="-122"/>
          </a:endParaRPr>
        </a:p>
        <a:p>
          <a:pPr marL="228600" lvl="1" indent="-228600" algn="l" defTabSz="1066800">
            <a:lnSpc>
              <a:spcPct val="90000"/>
            </a:lnSpc>
            <a:spcBef>
              <a:spcPct val="0"/>
            </a:spcBef>
            <a:spcAft>
              <a:spcPct val="20000"/>
            </a:spcAft>
            <a:buFont typeface="Arial" panose="020B0604020202020204" pitchFamily="34" charset="0"/>
            <a:buChar char="•"/>
          </a:pPr>
          <a:r>
            <a:rPr lang="zh-CN" altLang="en-US" sz="2400" b="1" kern="1200" dirty="0">
              <a:latin typeface="微软雅黑 Light" panose="020B0502040204020203" pitchFamily="34" charset="-122"/>
              <a:ea typeface="微软雅黑 Light" panose="020B0502040204020203" pitchFamily="34" charset="-122"/>
            </a:rPr>
            <a:t>传递函数仅仅是系统在零初始条件下的数学描述，不能反映系统的全部特征。</a:t>
          </a:r>
          <a:endParaRPr lang="zh-CN" altLang="en-US" sz="2400" kern="1200" dirty="0">
            <a:latin typeface="微软雅黑 Light" panose="020B0502040204020203" pitchFamily="34" charset="-122"/>
            <a:ea typeface="微软雅黑 Light" panose="020B0502040204020203" pitchFamily="34" charset="-122"/>
          </a:endParaRPr>
        </a:p>
      </dsp:txBody>
      <dsp:txXfrm>
        <a:off x="0" y="1518633"/>
        <a:ext cx="10975015" cy="1092960"/>
      </dsp:txXfrm>
    </dsp:sp>
    <dsp:sp modelId="{432A7AFA-923E-47CA-86EC-DB346733E6FE}">
      <dsp:nvSpPr>
        <dsp:cNvPr id="0" name=""/>
        <dsp:cNvSpPr/>
      </dsp:nvSpPr>
      <dsp:spPr>
        <a:xfrm>
          <a:off x="0" y="3048003"/>
          <a:ext cx="5487507" cy="818312"/>
        </a:xfrm>
        <a:prstGeom prst="roundRect">
          <a:avLst/>
        </a:prstGeom>
        <a:solidFill>
          <a:schemeClr val="lt1">
            <a:hueOff val="0"/>
            <a:satOff val="0"/>
            <a:lumOff val="0"/>
            <a:alphaOff val="0"/>
          </a:schemeClr>
        </a:solidFill>
        <a:ln w="15875"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zh-CN" altLang="en-US" sz="3200" kern="1200" dirty="0">
              <a:latin typeface="微软雅黑 Light" panose="020B0502040204020203" pitchFamily="34" charset="-122"/>
              <a:ea typeface="微软雅黑 Light" panose="020B0502040204020203" pitchFamily="34" charset="-122"/>
            </a:rPr>
            <a:t>现代控制理论</a:t>
          </a:r>
        </a:p>
      </dsp:txBody>
      <dsp:txXfrm>
        <a:off x="39947" y="3087950"/>
        <a:ext cx="5407613" cy="738418"/>
      </dsp:txXfrm>
    </dsp:sp>
    <dsp:sp modelId="{1DD0FD8F-FC11-4EBE-9DFE-B38391FE4833}">
      <dsp:nvSpPr>
        <dsp:cNvPr id="0" name=""/>
        <dsp:cNvSpPr/>
      </dsp:nvSpPr>
      <dsp:spPr>
        <a:xfrm>
          <a:off x="0" y="4114800"/>
          <a:ext cx="10975015" cy="10598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8457" tIns="30480" rIns="170688" bIns="30480" numCol="1" spcCol="1270" anchor="t" anchorCtr="0">
          <a:noAutofit/>
        </a:bodyPr>
        <a:lstStyle/>
        <a:p>
          <a:pPr marL="228600" lvl="1" indent="-228600" algn="l" defTabSz="1066800">
            <a:lnSpc>
              <a:spcPct val="90000"/>
            </a:lnSpc>
            <a:spcBef>
              <a:spcPct val="0"/>
            </a:spcBef>
            <a:spcAft>
              <a:spcPct val="20000"/>
            </a:spcAft>
            <a:buChar char="•"/>
          </a:pPr>
          <a:r>
            <a:rPr lang="zh-CN" altLang="en-US" sz="2400" b="1" kern="1200" dirty="0">
              <a:latin typeface="微软雅黑 Light" panose="020B0502040204020203" pitchFamily="34" charset="-122"/>
              <a:ea typeface="微软雅黑 Light" panose="020B0502040204020203" pitchFamily="34" charset="-122"/>
            </a:rPr>
            <a:t>采用状态空间表达式作为系统的数学模型，用时域分析法分析和研究系统的动态特性。</a:t>
          </a:r>
          <a:endParaRPr lang="zh-CN" altLang="en-US" sz="2400" kern="1200" dirty="0">
            <a:latin typeface="微软雅黑 Light" panose="020B0502040204020203" pitchFamily="34" charset="-122"/>
            <a:ea typeface="微软雅黑 Light" panose="020B0502040204020203" pitchFamily="34" charset="-122"/>
          </a:endParaRPr>
        </a:p>
      </dsp:txBody>
      <dsp:txXfrm>
        <a:off x="0" y="4114800"/>
        <a:ext cx="10975015" cy="105984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D39AA414-9577-4F22-8EF7-04D784A45B35}"/>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solidFill>
                  <a:schemeClr val="tx1"/>
                </a:solidFill>
              </a:defRPr>
            </a:lvl1pPr>
          </a:lstStyle>
          <a:p>
            <a:endParaRPr lang="en-US" altLang="zh-CN"/>
          </a:p>
        </p:txBody>
      </p:sp>
      <p:sp>
        <p:nvSpPr>
          <p:cNvPr id="14339" name="Rectangle 3">
            <a:extLst>
              <a:ext uri="{FF2B5EF4-FFF2-40B4-BE49-F238E27FC236}">
                <a16:creationId xmlns:a16="http://schemas.microsoft.com/office/drawing/2014/main" id="{51B743C7-9F50-46FD-822A-9AEFA1B6DC5E}"/>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solidFill>
                  <a:schemeClr val="tx1"/>
                </a:solidFill>
              </a:defRPr>
            </a:lvl1pPr>
          </a:lstStyle>
          <a:p>
            <a:endParaRPr lang="en-US" altLang="zh-CN"/>
          </a:p>
        </p:txBody>
      </p:sp>
      <p:sp>
        <p:nvSpPr>
          <p:cNvPr id="14340" name="Rectangle 4">
            <a:extLst>
              <a:ext uri="{FF2B5EF4-FFF2-40B4-BE49-F238E27FC236}">
                <a16:creationId xmlns:a16="http://schemas.microsoft.com/office/drawing/2014/main" id="{6DD685F8-7833-4718-AFAA-3838782BE8F8}"/>
              </a:ext>
            </a:extLst>
          </p:cNvPr>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341" name="Rectangle 5">
            <a:extLst>
              <a:ext uri="{FF2B5EF4-FFF2-40B4-BE49-F238E27FC236}">
                <a16:creationId xmlns:a16="http://schemas.microsoft.com/office/drawing/2014/main" id="{56F07D3C-5AF8-474C-B9BD-7C26C0BCC674}"/>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342" name="Rectangle 6">
            <a:extLst>
              <a:ext uri="{FF2B5EF4-FFF2-40B4-BE49-F238E27FC236}">
                <a16:creationId xmlns:a16="http://schemas.microsoft.com/office/drawing/2014/main" id="{B74CE03E-F99F-449C-B014-A4155D7A0AAB}"/>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a:solidFill>
                  <a:schemeClr val="tx1"/>
                </a:solidFill>
              </a:defRPr>
            </a:lvl1pPr>
          </a:lstStyle>
          <a:p>
            <a:endParaRPr lang="en-US" altLang="zh-CN"/>
          </a:p>
        </p:txBody>
      </p:sp>
      <p:sp>
        <p:nvSpPr>
          <p:cNvPr id="14343" name="Rectangle 7">
            <a:extLst>
              <a:ext uri="{FF2B5EF4-FFF2-40B4-BE49-F238E27FC236}">
                <a16:creationId xmlns:a16="http://schemas.microsoft.com/office/drawing/2014/main" id="{7E6104B4-1670-489C-ACD5-5869927A1CA8}"/>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solidFill>
                  <a:schemeClr val="tx1"/>
                </a:solidFill>
              </a:defRPr>
            </a:lvl1pPr>
          </a:lstStyle>
          <a:p>
            <a:fld id="{5439DABC-CDDF-42C8-B760-D04807BFEAB2}"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20000"/>
              </a:lnSpc>
              <a:buFontTx/>
              <a:buNone/>
            </a:pPr>
            <a:r>
              <a:rPr lang="zh-CN" altLang="en-US" sz="1200" dirty="0"/>
              <a:t>从传递函数建立系统状态空间表达式方法之一是把传递函数化为微分方程，再用前面介绍的方法求得状态空间表达式。</a:t>
            </a:r>
          </a:p>
          <a:p>
            <a:pPr>
              <a:lnSpc>
                <a:spcPct val="120000"/>
              </a:lnSpc>
              <a:buFontTx/>
              <a:buNone/>
            </a:pPr>
            <a:r>
              <a:rPr lang="zh-CN" altLang="en-US" sz="1200" dirty="0"/>
              <a:t>   也可由传递函数直接推导出系统的状态空间表达式。</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5439DABC-CDDF-42C8-B760-D04807BFEAB2}" type="slidenum">
              <a:rPr lang="en-US" altLang="zh-CN" smtClean="0"/>
              <a:pPr/>
              <a:t>52</a:t>
            </a:fld>
            <a:endParaRPr lang="en-US" altLang="zh-CN"/>
          </a:p>
        </p:txBody>
      </p:sp>
    </p:spTree>
    <p:extLst>
      <p:ext uri="{BB962C8B-B14F-4D97-AF65-F5344CB8AC3E}">
        <p14:creationId xmlns:p14="http://schemas.microsoft.com/office/powerpoint/2010/main" val="23800086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439DABC-CDDF-42C8-B760-D04807BFEAB2}" type="slidenum">
              <a:rPr lang="en-US" altLang="zh-CN" smtClean="0"/>
              <a:pPr/>
              <a:t>76</a:t>
            </a:fld>
            <a:endParaRPr lang="en-US" altLang="zh-CN"/>
          </a:p>
        </p:txBody>
      </p:sp>
    </p:spTree>
    <p:extLst>
      <p:ext uri="{BB962C8B-B14F-4D97-AF65-F5344CB8AC3E}">
        <p14:creationId xmlns:p14="http://schemas.microsoft.com/office/powerpoint/2010/main" val="364945019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Master" Target="../slideMasters/slideMaster2.xml"/><Relationship Id="rId1" Type="http://schemas.openxmlformats.org/officeDocument/2006/relationships/tags" Target="../tags/tag1.xml"/><Relationship Id="rId4" Type="http://schemas.openxmlformats.org/officeDocument/2006/relationships/image" Target="../media/image5.jpeg"/></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Picture 6" descr="Droplets-HD-Title-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ctrTitle"/>
          </p:nvPr>
        </p:nvSpPr>
        <p:spPr>
          <a:xfrm>
            <a:off x="1751012" y="1300785"/>
            <a:ext cx="8689976" cy="2509213"/>
          </a:xfrm>
        </p:spPr>
        <p:txBody>
          <a:bodyPr anchor="b">
            <a:normAutofit/>
          </a:bodyPr>
          <a:lstStyle>
            <a:lvl1pPr algn="ctr">
              <a:defRPr sz="4800"/>
            </a:lvl1pPr>
          </a:lstStyle>
          <a:p>
            <a:r>
              <a:rPr lang="zh-CN" altLang="en-US"/>
              <a:t>单击此处编辑母版标题样式</a:t>
            </a:r>
            <a:endParaRPr lang="en-US" dirty="0"/>
          </a:p>
        </p:txBody>
      </p:sp>
      <p:sp>
        <p:nvSpPr>
          <p:cNvPr id="3" name="Subtitle 2"/>
          <p:cNvSpPr>
            <a:spLocks noGrp="1"/>
          </p:cNvSpPr>
          <p:nvPr>
            <p:ph type="subTitle" idx="1"/>
          </p:nvPr>
        </p:nvSpPr>
        <p:spPr>
          <a:xfrm>
            <a:off x="1751012" y="3886200"/>
            <a:ext cx="8689976" cy="1371599"/>
          </a:xfrm>
        </p:spPr>
        <p:txBody>
          <a:bodyPr>
            <a:normAutofit/>
          </a:bodyPr>
          <a:lstStyle>
            <a:lvl1pPr marL="0" indent="0" algn="ctr">
              <a:buNone/>
              <a:defRPr sz="2200">
                <a:solidFill>
                  <a:schemeClr val="bg1">
                    <a:lumMod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6" name="Slide Number Placeholder 5"/>
          <p:cNvSpPr>
            <a:spLocks noGrp="1"/>
          </p:cNvSpPr>
          <p:nvPr>
            <p:ph type="sldNum" sz="quarter" idx="12"/>
          </p:nvPr>
        </p:nvSpPr>
        <p:spPr>
          <a:xfrm>
            <a:off x="11049000" y="6400800"/>
            <a:ext cx="764215" cy="365125"/>
          </a:xfrm>
        </p:spPr>
        <p:txBody>
          <a:bodyPr/>
          <a:lstStyle/>
          <a:p>
            <a:fld id="{924161D0-A9C1-43FB-B7B4-0F4515EFB50D}" type="slidenum">
              <a:rPr lang="en-US" altLang="zh-CN" smtClean="0"/>
              <a:pPr/>
              <a:t>‹#›</a:t>
            </a:fld>
            <a:endParaRPr lang="en-US" altLang="zh-CN"/>
          </a:p>
        </p:txBody>
      </p:sp>
    </p:spTree>
    <p:extLst>
      <p:ext uri="{BB962C8B-B14F-4D97-AF65-F5344CB8AC3E}">
        <p14:creationId xmlns:p14="http://schemas.microsoft.com/office/powerpoint/2010/main" val="2981118285"/>
      </p:ext>
    </p:extLst>
  </p:cSld>
  <p:clrMapOvr>
    <a:masterClrMapping/>
  </p:clrMapOvr>
  <p:transition>
    <p:wheel/>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913774" y="609599"/>
            <a:ext cx="10364452" cy="3427245"/>
          </a:xfrm>
        </p:spPr>
        <p:txBody>
          <a:bodyPr anchor="ctr"/>
          <a:lstStyle>
            <a:lvl1pPr algn="ctr">
              <a:defRPr sz="3200"/>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913775" y="4204821"/>
            <a:ext cx="10364452" cy="1586380"/>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7" name="Slide Number Placeholder 6"/>
          <p:cNvSpPr>
            <a:spLocks noGrp="1"/>
          </p:cNvSpPr>
          <p:nvPr>
            <p:ph type="sldNum" sz="quarter" idx="12"/>
          </p:nvPr>
        </p:nvSpPr>
        <p:spPr/>
        <p:txBody>
          <a:bodyPr/>
          <a:lstStyle/>
          <a:p>
            <a:fld id="{7B61A699-41E4-4F43-9F80-EF3B0A4E04EA}" type="slidenum">
              <a:rPr lang="en-US" altLang="zh-CN" smtClean="0"/>
              <a:pPr/>
              <a:t>‹#›</a:t>
            </a:fld>
            <a:endParaRPr lang="en-US" altLang="zh-CN"/>
          </a:p>
        </p:txBody>
      </p:sp>
    </p:spTree>
    <p:extLst>
      <p:ext uri="{BB962C8B-B14F-4D97-AF65-F5344CB8AC3E}">
        <p14:creationId xmlns:p14="http://schemas.microsoft.com/office/powerpoint/2010/main" val="3661452723"/>
      </p:ext>
    </p:extLst>
  </p:cSld>
  <p:clrMapOvr>
    <a:masterClrMapping/>
  </p:clrMapOvr>
  <p:hf hd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pic>
        <p:nvPicPr>
          <p:cNvPr id="13" name="Picture 12"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5" name="Title 1"/>
          <p:cNvSpPr>
            <a:spLocks noGrp="1"/>
          </p:cNvSpPr>
          <p:nvPr>
            <p:ph type="title"/>
          </p:nvPr>
        </p:nvSpPr>
        <p:spPr>
          <a:xfrm>
            <a:off x="913774" y="609600"/>
            <a:ext cx="10364452" cy="1605094"/>
          </a:xfrm>
        </p:spPr>
        <p:txBody>
          <a:bodyPr/>
          <a:lstStyle/>
          <a:p>
            <a:r>
              <a:rPr lang="zh-CN" altLang="en-US"/>
              <a:t>单击此处编辑母版标题样式</a:t>
            </a:r>
            <a:endParaRPr lang="en-US" dirty="0"/>
          </a:p>
        </p:txBody>
      </p:sp>
      <p:sp>
        <p:nvSpPr>
          <p:cNvPr id="7" name="Text Placeholder 2"/>
          <p:cNvSpPr>
            <a:spLocks noGrp="1"/>
          </p:cNvSpPr>
          <p:nvPr>
            <p:ph type="body" idx="1"/>
          </p:nvPr>
        </p:nvSpPr>
        <p:spPr>
          <a:xfrm>
            <a:off x="913774" y="2367093"/>
            <a:ext cx="3298976"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8" name="Text Placeholder 3"/>
          <p:cNvSpPr>
            <a:spLocks noGrp="1"/>
          </p:cNvSpPr>
          <p:nvPr>
            <p:ph type="body" sz="half" idx="15"/>
          </p:nvPr>
        </p:nvSpPr>
        <p:spPr>
          <a:xfrm>
            <a:off x="913774" y="2943355"/>
            <a:ext cx="3298976"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9" name="Text Placeholder 4"/>
          <p:cNvSpPr>
            <a:spLocks noGrp="1"/>
          </p:cNvSpPr>
          <p:nvPr>
            <p:ph type="body" sz="quarter" idx="3"/>
          </p:nvPr>
        </p:nvSpPr>
        <p:spPr>
          <a:xfrm>
            <a:off x="4452389" y="2367093"/>
            <a:ext cx="3291521"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0" name="Text Placeholder 3"/>
          <p:cNvSpPr>
            <a:spLocks noGrp="1"/>
          </p:cNvSpPr>
          <p:nvPr>
            <p:ph type="body" sz="half" idx="16"/>
          </p:nvPr>
        </p:nvSpPr>
        <p:spPr>
          <a:xfrm>
            <a:off x="4441348" y="2943355"/>
            <a:ext cx="3303351"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1" name="Text Placeholder 4"/>
          <p:cNvSpPr>
            <a:spLocks noGrp="1"/>
          </p:cNvSpPr>
          <p:nvPr>
            <p:ph type="body" sz="quarter" idx="13"/>
          </p:nvPr>
        </p:nvSpPr>
        <p:spPr>
          <a:xfrm>
            <a:off x="7973298" y="2367093"/>
            <a:ext cx="3304928"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2" name="Text Placeholder 3"/>
          <p:cNvSpPr>
            <a:spLocks noGrp="1"/>
          </p:cNvSpPr>
          <p:nvPr>
            <p:ph type="body" sz="half" idx="17"/>
          </p:nvPr>
        </p:nvSpPr>
        <p:spPr>
          <a:xfrm>
            <a:off x="7973298" y="2943355"/>
            <a:ext cx="3304928"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Slide Number Placeholder 4"/>
          <p:cNvSpPr>
            <a:spLocks noGrp="1"/>
          </p:cNvSpPr>
          <p:nvPr>
            <p:ph type="sldNum" sz="quarter" idx="12"/>
          </p:nvPr>
        </p:nvSpPr>
        <p:spPr/>
        <p:txBody>
          <a:bodyPr/>
          <a:lstStyle/>
          <a:p>
            <a:fld id="{7B61A699-41E4-4F43-9F80-EF3B0A4E04EA}" type="slidenum">
              <a:rPr lang="en-US" altLang="zh-CN" smtClean="0"/>
              <a:pPr/>
              <a:t>‹#›</a:t>
            </a:fld>
            <a:endParaRPr lang="en-US" altLang="zh-CN"/>
          </a:p>
        </p:txBody>
      </p:sp>
    </p:spTree>
    <p:extLst>
      <p:ext uri="{BB962C8B-B14F-4D97-AF65-F5344CB8AC3E}">
        <p14:creationId xmlns:p14="http://schemas.microsoft.com/office/powerpoint/2010/main" val="1656677892"/>
      </p:ext>
    </p:extLst>
  </p:cSld>
  <p:clrMapOvr>
    <a:masterClrMapping/>
  </p:clrMapOvr>
  <p:hf hd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6" name="Slide Number Placeholder 5"/>
          <p:cNvSpPr>
            <a:spLocks noGrp="1"/>
          </p:cNvSpPr>
          <p:nvPr>
            <p:ph type="sldNum" sz="quarter" idx="12"/>
          </p:nvPr>
        </p:nvSpPr>
        <p:spPr>
          <a:xfrm>
            <a:off x="11200774" y="6285046"/>
            <a:ext cx="764215" cy="365125"/>
          </a:xfrm>
        </p:spPr>
        <p:txBody>
          <a:bodyPr/>
          <a:lstStyle/>
          <a:p>
            <a:fld id="{7B61A699-41E4-4F43-9F80-EF3B0A4E04EA}" type="slidenum">
              <a:rPr lang="en-US" altLang="zh-CN" smtClean="0"/>
              <a:pPr/>
              <a:t>‹#›</a:t>
            </a:fld>
            <a:endParaRPr lang="en-US" altLang="zh-CN"/>
          </a:p>
        </p:txBody>
      </p:sp>
    </p:spTree>
    <p:extLst>
      <p:ext uri="{BB962C8B-B14F-4D97-AF65-F5344CB8AC3E}">
        <p14:creationId xmlns:p14="http://schemas.microsoft.com/office/powerpoint/2010/main" val="2692298526"/>
      </p:ext>
    </p:extLst>
  </p:cSld>
  <p:clrMapOvr>
    <a:masterClrMapping/>
  </p:clrMapOvr>
  <p:hf hd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403396-AB43-47A9-87A9-56A89EC3F2E6}"/>
              </a:ext>
            </a:extLst>
          </p:cNvPr>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CD79B278-6612-4E39-9D47-0C4E56CDA941}"/>
              </a:ext>
            </a:extLst>
          </p:cNvPr>
          <p:cNvSpPr>
            <a:spLocks noGrp="1"/>
          </p:cNvSpPr>
          <p:nvPr>
            <p:ph type="body" sz="half" idx="1"/>
          </p:nvPr>
        </p:nvSpPr>
        <p:spPr>
          <a:xfrm>
            <a:off x="609600" y="1600201"/>
            <a:ext cx="53848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5F8AED24-5A1D-4E0E-B4E3-C734716AD5F1}"/>
              </a:ext>
            </a:extLst>
          </p:cNvPr>
          <p:cNvSpPr>
            <a:spLocks noGrp="1"/>
          </p:cNvSpPr>
          <p:nvPr>
            <p:ph sz="half" idx="2"/>
          </p:nvPr>
        </p:nvSpPr>
        <p:spPr>
          <a:xfrm>
            <a:off x="6197600" y="1600201"/>
            <a:ext cx="53848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灯片编号占位符 6">
            <a:extLst>
              <a:ext uri="{FF2B5EF4-FFF2-40B4-BE49-F238E27FC236}">
                <a16:creationId xmlns:a16="http://schemas.microsoft.com/office/drawing/2014/main" id="{98D02CF8-DB98-4304-9797-A447F64337BA}"/>
              </a:ext>
            </a:extLst>
          </p:cNvPr>
          <p:cNvSpPr>
            <a:spLocks noGrp="1"/>
          </p:cNvSpPr>
          <p:nvPr>
            <p:ph type="sldNum" sz="quarter" idx="12"/>
          </p:nvPr>
        </p:nvSpPr>
        <p:spPr>
          <a:xfrm>
            <a:off x="8737600" y="6245225"/>
            <a:ext cx="2844800" cy="476250"/>
          </a:xfrm>
        </p:spPr>
        <p:txBody>
          <a:bodyPr/>
          <a:lstStyle>
            <a:lvl1pPr>
              <a:defRPr/>
            </a:lvl1pPr>
          </a:lstStyle>
          <a:p>
            <a:fld id="{7F4BDC5D-18A3-452B-8CA1-80067DD5B521}" type="slidenum">
              <a:rPr lang="en-US" altLang="zh-CN"/>
              <a:pPr/>
              <a:t>‹#›</a:t>
            </a:fld>
            <a:endParaRPr lang="en-US" altLang="zh-CN"/>
          </a:p>
        </p:txBody>
      </p:sp>
    </p:spTree>
    <p:extLst>
      <p:ext uri="{BB962C8B-B14F-4D97-AF65-F5344CB8AC3E}">
        <p14:creationId xmlns:p14="http://schemas.microsoft.com/office/powerpoint/2010/main" val="685069139"/>
      </p:ext>
    </p:extLst>
  </p:cSld>
  <p:clrMapOvr>
    <a:masterClrMapping/>
  </p:clrMapOvr>
  <p:transition>
    <p:wheel/>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851C4D-96EF-4E65-91A3-893A7A5C777D}"/>
              </a:ext>
            </a:extLst>
          </p:cNvPr>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5E286CB5-657E-4FB2-8ED5-D40A6952FC5A}"/>
              </a:ext>
            </a:extLst>
          </p:cNvPr>
          <p:cNvSpPr>
            <a:spLocks noGrp="1"/>
          </p:cNvSpPr>
          <p:nvPr>
            <p:ph type="body" sz="half" idx="1"/>
          </p:nvPr>
        </p:nvSpPr>
        <p:spPr>
          <a:xfrm>
            <a:off x="609600" y="1600201"/>
            <a:ext cx="53848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2574C0FF-3139-4561-AF16-53C5D358B306}"/>
              </a:ext>
            </a:extLst>
          </p:cNvPr>
          <p:cNvSpPr>
            <a:spLocks noGrp="1"/>
          </p:cNvSpPr>
          <p:nvPr>
            <p:ph sz="quarter" idx="2"/>
          </p:nvPr>
        </p:nvSpPr>
        <p:spPr>
          <a:xfrm>
            <a:off x="6197600" y="1600200"/>
            <a:ext cx="5384800" cy="21859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a:extLst>
              <a:ext uri="{FF2B5EF4-FFF2-40B4-BE49-F238E27FC236}">
                <a16:creationId xmlns:a16="http://schemas.microsoft.com/office/drawing/2014/main" id="{38F5A04B-E107-4259-9998-DFD5430FF5E7}"/>
              </a:ext>
            </a:extLst>
          </p:cNvPr>
          <p:cNvSpPr>
            <a:spLocks noGrp="1"/>
          </p:cNvSpPr>
          <p:nvPr>
            <p:ph sz="quarter" idx="3"/>
          </p:nvPr>
        </p:nvSpPr>
        <p:spPr>
          <a:xfrm>
            <a:off x="6197600" y="3938589"/>
            <a:ext cx="5384800" cy="218757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8" name="灯片编号占位符 7">
            <a:extLst>
              <a:ext uri="{FF2B5EF4-FFF2-40B4-BE49-F238E27FC236}">
                <a16:creationId xmlns:a16="http://schemas.microsoft.com/office/drawing/2014/main" id="{D14DA907-93C1-4FD2-9D54-B768072244AF}"/>
              </a:ext>
            </a:extLst>
          </p:cNvPr>
          <p:cNvSpPr>
            <a:spLocks noGrp="1"/>
          </p:cNvSpPr>
          <p:nvPr>
            <p:ph type="sldNum" sz="quarter" idx="12"/>
          </p:nvPr>
        </p:nvSpPr>
        <p:spPr>
          <a:xfrm>
            <a:off x="8737600" y="6245225"/>
            <a:ext cx="2844800" cy="476250"/>
          </a:xfrm>
        </p:spPr>
        <p:txBody>
          <a:bodyPr/>
          <a:lstStyle>
            <a:lvl1pPr>
              <a:defRPr/>
            </a:lvl1pPr>
          </a:lstStyle>
          <a:p>
            <a:fld id="{D68F51B4-BFF4-4963-8193-F1BF3EA9EAD7}" type="slidenum">
              <a:rPr lang="en-US" altLang="zh-CN"/>
              <a:pPr/>
              <a:t>‹#›</a:t>
            </a:fld>
            <a:endParaRPr lang="en-US" altLang="zh-CN"/>
          </a:p>
        </p:txBody>
      </p:sp>
    </p:spTree>
    <p:extLst>
      <p:ext uri="{BB962C8B-B14F-4D97-AF65-F5344CB8AC3E}">
        <p14:creationId xmlns:p14="http://schemas.microsoft.com/office/powerpoint/2010/main" val="2373419090"/>
      </p:ext>
    </p:extLst>
  </p:cSld>
  <p:clrMapOvr>
    <a:masterClrMapping/>
  </p:clrMapOvr>
  <p:transition>
    <p:wheel/>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2_封面">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604E5D74-96F0-4C81-B684-444ABEBDA2C2}"/>
              </a:ext>
            </a:extLst>
          </p:cNvPr>
          <p:cNvSpPr/>
          <p:nvPr/>
        </p:nvSpPr>
        <p:spPr>
          <a:xfrm>
            <a:off x="0" y="0"/>
            <a:ext cx="12192000" cy="6858000"/>
          </a:xfrm>
          <a:prstGeom prst="rect">
            <a:avLst/>
          </a:prstGeom>
          <a:solidFill>
            <a:schemeClr val="bg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nvGrpSpPr>
          <p:cNvPr id="6" name="组合 52">
            <a:extLst>
              <a:ext uri="{FF2B5EF4-FFF2-40B4-BE49-F238E27FC236}">
                <a16:creationId xmlns:a16="http://schemas.microsoft.com/office/drawing/2014/main" id="{BEB9415F-8634-4EB3-B592-9363C5C1F6F2}"/>
              </a:ext>
            </a:extLst>
          </p:cNvPr>
          <p:cNvGrpSpPr>
            <a:grpSpLocks/>
          </p:cNvGrpSpPr>
          <p:nvPr/>
        </p:nvGrpSpPr>
        <p:grpSpPr bwMode="auto">
          <a:xfrm>
            <a:off x="530225" y="666750"/>
            <a:ext cx="11131550" cy="5580063"/>
            <a:chOff x="1375797" y="902205"/>
            <a:chExt cx="9647982" cy="4782170"/>
          </a:xfrm>
        </p:grpSpPr>
        <p:grpSp>
          <p:nvGrpSpPr>
            <p:cNvPr id="7" name="组合 53">
              <a:extLst>
                <a:ext uri="{FF2B5EF4-FFF2-40B4-BE49-F238E27FC236}">
                  <a16:creationId xmlns:a16="http://schemas.microsoft.com/office/drawing/2014/main" id="{15CA6239-67DA-468D-B81A-3D2A8BCF46A8}"/>
                </a:ext>
              </a:extLst>
            </p:cNvPr>
            <p:cNvGrpSpPr>
              <a:grpSpLocks/>
            </p:cNvGrpSpPr>
            <p:nvPr/>
          </p:nvGrpSpPr>
          <p:grpSpPr bwMode="auto">
            <a:xfrm>
              <a:off x="1375797" y="904240"/>
              <a:ext cx="9647982" cy="4780135"/>
              <a:chOff x="1375797" y="1261127"/>
              <a:chExt cx="9647982" cy="4423248"/>
            </a:xfrm>
          </p:grpSpPr>
          <p:sp>
            <p:nvSpPr>
              <p:cNvPr id="10" name="矩形 40">
                <a:extLst>
                  <a:ext uri="{FF2B5EF4-FFF2-40B4-BE49-F238E27FC236}">
                    <a16:creationId xmlns:a16="http://schemas.microsoft.com/office/drawing/2014/main" id="{75D9642E-C7EF-43A8-8B93-BB2A1EAF89BF}"/>
                  </a:ext>
                </a:extLst>
              </p:cNvPr>
              <p:cNvSpPr/>
              <p:nvPr/>
            </p:nvSpPr>
            <p:spPr>
              <a:xfrm>
                <a:off x="1375797" y="1260503"/>
                <a:ext cx="9647982" cy="4423872"/>
              </a:xfrm>
              <a:custGeom>
                <a:avLst/>
                <a:gdLst>
                  <a:gd name="connsiteX0" fmla="*/ 0 w 9647982"/>
                  <a:gd name="connsiteY0" fmla="*/ 0 h 4423248"/>
                  <a:gd name="connsiteX1" fmla="*/ 9647982 w 9647982"/>
                  <a:gd name="connsiteY1" fmla="*/ 0 h 4423248"/>
                  <a:gd name="connsiteX2" fmla="*/ 9647982 w 9647982"/>
                  <a:gd name="connsiteY2" fmla="*/ 4423248 h 4423248"/>
                  <a:gd name="connsiteX3" fmla="*/ 0 w 9647982"/>
                  <a:gd name="connsiteY3" fmla="*/ 4423248 h 4423248"/>
                  <a:gd name="connsiteX4" fmla="*/ 0 w 9647982"/>
                  <a:gd name="connsiteY4" fmla="*/ 0 h 4423248"/>
                  <a:gd name="connsiteX0-1" fmla="*/ 1375797 w 11023779"/>
                  <a:gd name="connsiteY0-2" fmla="*/ 1261127 h 5684375"/>
                  <a:gd name="connsiteX1-3" fmla="*/ 0 w 11023779"/>
                  <a:gd name="connsiteY1-4" fmla="*/ 0 h 5684375"/>
                  <a:gd name="connsiteX2-5" fmla="*/ 11023779 w 11023779"/>
                  <a:gd name="connsiteY2-6" fmla="*/ 1261127 h 5684375"/>
                  <a:gd name="connsiteX3-7" fmla="*/ 11023779 w 11023779"/>
                  <a:gd name="connsiteY3-8" fmla="*/ 5684375 h 5684375"/>
                  <a:gd name="connsiteX4-9" fmla="*/ 1375797 w 11023779"/>
                  <a:gd name="connsiteY4-10" fmla="*/ 5684375 h 5684375"/>
                  <a:gd name="connsiteX5" fmla="*/ 1375797 w 11023779"/>
                  <a:gd name="connsiteY5" fmla="*/ 1261127 h 5684375"/>
                  <a:gd name="connsiteX0-11" fmla="*/ 0 w 9647982"/>
                  <a:gd name="connsiteY0-12" fmla="*/ 0 h 4423248"/>
                  <a:gd name="connsiteX1-13" fmla="*/ 9647982 w 9647982"/>
                  <a:gd name="connsiteY1-14" fmla="*/ 0 h 4423248"/>
                  <a:gd name="connsiteX2-15" fmla="*/ 9647982 w 9647982"/>
                  <a:gd name="connsiteY2-16" fmla="*/ 4423248 h 4423248"/>
                  <a:gd name="connsiteX3-17" fmla="*/ 0 w 9647982"/>
                  <a:gd name="connsiteY3-18" fmla="*/ 4423248 h 4423248"/>
                  <a:gd name="connsiteX4-19" fmla="*/ 0 w 9647982"/>
                  <a:gd name="connsiteY4-20" fmla="*/ 0 h 442324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647982" h="4423248">
                    <a:moveTo>
                      <a:pt x="0" y="0"/>
                    </a:moveTo>
                    <a:lnTo>
                      <a:pt x="9647982" y="0"/>
                    </a:lnTo>
                    <a:lnTo>
                      <a:pt x="9647982" y="4423248"/>
                    </a:lnTo>
                    <a:lnTo>
                      <a:pt x="0" y="4423248"/>
                    </a:lnTo>
                    <a:lnTo>
                      <a:pt x="0" y="0"/>
                    </a:lnTo>
                    <a:close/>
                  </a:path>
                </a:pathLst>
              </a:custGeom>
              <a:noFill/>
              <a:ln w="28575" cap="flat" cmpd="sng" algn="ctr">
                <a:solidFill>
                  <a:schemeClr val="accent1">
                    <a:lumMod val="60000"/>
                    <a:lumOff val="40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 name="任意多边形: 形状 57">
                <a:extLst>
                  <a:ext uri="{FF2B5EF4-FFF2-40B4-BE49-F238E27FC236}">
                    <a16:creationId xmlns:a16="http://schemas.microsoft.com/office/drawing/2014/main" id="{38DA9CD3-8264-451F-874C-09F11D403C3A}"/>
                  </a:ext>
                </a:extLst>
              </p:cNvPr>
              <p:cNvSpPr/>
              <p:nvPr/>
            </p:nvSpPr>
            <p:spPr>
              <a:xfrm>
                <a:off x="1451473" y="1334779"/>
                <a:ext cx="9496630" cy="4324417"/>
              </a:xfrm>
              <a:custGeom>
                <a:avLst/>
                <a:gdLst/>
                <a:ahLst/>
                <a:cxnLst/>
                <a:rect l="0" t="0" r="0" b="0"/>
                <a:pathLst>
                  <a:path w="9496454" h="4323881">
                    <a:moveTo>
                      <a:pt x="0" y="0"/>
                    </a:moveTo>
                    <a:lnTo>
                      <a:pt x="9496453" y="0"/>
                    </a:lnTo>
                    <a:lnTo>
                      <a:pt x="9496453" y="4323880"/>
                    </a:lnTo>
                    <a:lnTo>
                      <a:pt x="0" y="4323880"/>
                    </a:lnTo>
                    <a:close/>
                  </a:path>
                </a:pathLst>
              </a:custGeom>
              <a:noFill/>
              <a:ln w="28575" cap="flat" cmpd="sng" algn="ctr">
                <a:solidFill>
                  <a:schemeClr val="accent1">
                    <a:lumMod val="60000"/>
                    <a:lumOff val="4000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rgbClr val="FFFFFF"/>
                  </a:solidFill>
                </a:endParaRPr>
              </a:p>
            </p:txBody>
          </p:sp>
        </p:grpSp>
        <p:sp>
          <p:nvSpPr>
            <p:cNvPr id="8" name="任意多边形: 形状 54">
              <a:extLst>
                <a:ext uri="{FF2B5EF4-FFF2-40B4-BE49-F238E27FC236}">
                  <a16:creationId xmlns:a16="http://schemas.microsoft.com/office/drawing/2014/main" id="{D10EA3A7-62C5-4E9F-806B-CFC69832D5AA}"/>
                </a:ext>
              </a:extLst>
            </p:cNvPr>
            <p:cNvSpPr/>
            <p:nvPr/>
          </p:nvSpPr>
          <p:spPr>
            <a:xfrm>
              <a:off x="1377173" y="902205"/>
              <a:ext cx="452679" cy="453048"/>
            </a:xfrm>
            <a:custGeom>
              <a:avLst/>
              <a:gdLst>
                <a:gd name="connsiteX0" fmla="*/ 0 w 720000"/>
                <a:gd name="connsiteY0" fmla="*/ 1080000 h 1080000"/>
                <a:gd name="connsiteX1" fmla="*/ 0 w 720000"/>
                <a:gd name="connsiteY1" fmla="*/ 0 h 1080000"/>
                <a:gd name="connsiteX2" fmla="*/ 720000 w 720000"/>
                <a:gd name="connsiteY2" fmla="*/ 0 h 1080000"/>
                <a:gd name="connsiteX0-1" fmla="*/ 0 w 720000"/>
                <a:gd name="connsiteY0-2" fmla="*/ 2160000 h 2160000"/>
                <a:gd name="connsiteX1-3" fmla="*/ 0 w 720000"/>
                <a:gd name="connsiteY1-4" fmla="*/ 1080000 h 2160000"/>
                <a:gd name="connsiteX2-5" fmla="*/ 720000 w 720000"/>
                <a:gd name="connsiteY2-6" fmla="*/ 1080000 h 2160000"/>
                <a:gd name="connsiteX3" fmla="*/ 720000 w 720000"/>
                <a:gd name="connsiteY3" fmla="*/ 0 h 2160000"/>
                <a:gd name="connsiteX0-7" fmla="*/ 0 w 720000"/>
                <a:gd name="connsiteY0-8" fmla="*/ 2160000 h 2160000"/>
                <a:gd name="connsiteX1-9" fmla="*/ 0 w 720000"/>
                <a:gd name="connsiteY1-10" fmla="*/ 1080000 h 2160000"/>
                <a:gd name="connsiteX2-11" fmla="*/ 720000 w 720000"/>
                <a:gd name="connsiteY2-12" fmla="*/ 1080000 h 2160000"/>
                <a:gd name="connsiteX3-13" fmla="*/ 720000 w 720000"/>
                <a:gd name="connsiteY3-14" fmla="*/ 0 h 2160000"/>
                <a:gd name="connsiteX4" fmla="*/ 0 w 720000"/>
                <a:gd name="connsiteY4" fmla="*/ 0 h 2160000"/>
                <a:gd name="connsiteX0-15" fmla="*/ 0 w 720000"/>
                <a:gd name="connsiteY0-16" fmla="*/ 2160000 h 2160000"/>
                <a:gd name="connsiteX1-17" fmla="*/ 0 w 720000"/>
                <a:gd name="connsiteY1-18" fmla="*/ 1080000 h 2160000"/>
                <a:gd name="connsiteX2-19" fmla="*/ 720000 w 720000"/>
                <a:gd name="connsiteY2-20" fmla="*/ 1080000 h 2160000"/>
                <a:gd name="connsiteX3-21" fmla="*/ 720000 w 720000"/>
                <a:gd name="connsiteY3-22" fmla="*/ 0 h 2160000"/>
                <a:gd name="connsiteX4-23" fmla="*/ 0 w 720000"/>
                <a:gd name="connsiteY4-24" fmla="*/ 0 h 2160000"/>
                <a:gd name="connsiteX5" fmla="*/ 0 w 720000"/>
                <a:gd name="connsiteY5" fmla="*/ 720000 h 2160000"/>
                <a:gd name="connsiteX0-25" fmla="*/ 0 w 1080000"/>
                <a:gd name="connsiteY0-26" fmla="*/ 2160000 h 2160000"/>
                <a:gd name="connsiteX1-27" fmla="*/ 0 w 1080000"/>
                <a:gd name="connsiteY1-28" fmla="*/ 1080000 h 2160000"/>
                <a:gd name="connsiteX2-29" fmla="*/ 720000 w 1080000"/>
                <a:gd name="connsiteY2-30" fmla="*/ 1080000 h 2160000"/>
                <a:gd name="connsiteX3-31" fmla="*/ 720000 w 1080000"/>
                <a:gd name="connsiteY3-32" fmla="*/ 0 h 2160000"/>
                <a:gd name="connsiteX4-33" fmla="*/ 0 w 1080000"/>
                <a:gd name="connsiteY4-34" fmla="*/ 0 h 2160000"/>
                <a:gd name="connsiteX5-35" fmla="*/ 0 w 1080000"/>
                <a:gd name="connsiteY5-36" fmla="*/ 720000 h 2160000"/>
                <a:gd name="connsiteX6" fmla="*/ 1080000 w 1080000"/>
                <a:gd name="connsiteY6" fmla="*/ 720000 h 2160000"/>
                <a:gd name="connsiteX0-37" fmla="*/ 0 w 1080000"/>
                <a:gd name="connsiteY0-38" fmla="*/ 2160000 h 2160000"/>
                <a:gd name="connsiteX1-39" fmla="*/ 0 w 1080000"/>
                <a:gd name="connsiteY1-40" fmla="*/ 1080000 h 2160000"/>
                <a:gd name="connsiteX2-41" fmla="*/ 720000 w 1080000"/>
                <a:gd name="connsiteY2-42" fmla="*/ 1080000 h 2160000"/>
                <a:gd name="connsiteX3-43" fmla="*/ 720000 w 1080000"/>
                <a:gd name="connsiteY3-44" fmla="*/ 0 h 2160000"/>
                <a:gd name="connsiteX4-45" fmla="*/ 0 w 1080000"/>
                <a:gd name="connsiteY4-46" fmla="*/ 0 h 2160000"/>
                <a:gd name="connsiteX5-47" fmla="*/ 0 w 1080000"/>
                <a:gd name="connsiteY5-48" fmla="*/ 720000 h 2160000"/>
                <a:gd name="connsiteX6-49" fmla="*/ 1080000 w 1080000"/>
                <a:gd name="connsiteY6-50" fmla="*/ 720000 h 2160000"/>
                <a:gd name="connsiteX7" fmla="*/ 1080000 w 1080000"/>
                <a:gd name="connsiteY7" fmla="*/ 0 h 2160000"/>
                <a:gd name="connsiteX0-51" fmla="*/ 0 w 2160000"/>
                <a:gd name="connsiteY0-52" fmla="*/ 2160000 h 2160000"/>
                <a:gd name="connsiteX1-53" fmla="*/ 0 w 2160000"/>
                <a:gd name="connsiteY1-54" fmla="*/ 1080000 h 2160000"/>
                <a:gd name="connsiteX2-55" fmla="*/ 720000 w 2160000"/>
                <a:gd name="connsiteY2-56" fmla="*/ 1080000 h 2160000"/>
                <a:gd name="connsiteX3-57" fmla="*/ 720000 w 2160000"/>
                <a:gd name="connsiteY3-58" fmla="*/ 0 h 2160000"/>
                <a:gd name="connsiteX4-59" fmla="*/ 0 w 2160000"/>
                <a:gd name="connsiteY4-60" fmla="*/ 0 h 2160000"/>
                <a:gd name="connsiteX5-61" fmla="*/ 0 w 2160000"/>
                <a:gd name="connsiteY5-62" fmla="*/ 720000 h 2160000"/>
                <a:gd name="connsiteX6-63" fmla="*/ 1080000 w 2160000"/>
                <a:gd name="connsiteY6-64" fmla="*/ 720000 h 2160000"/>
                <a:gd name="connsiteX7-65" fmla="*/ 1080000 w 2160000"/>
                <a:gd name="connsiteY7-66" fmla="*/ 0 h 2160000"/>
                <a:gd name="connsiteX8" fmla="*/ 2160000 w 2160000"/>
                <a:gd name="connsiteY8" fmla="*/ 0 h 2160000"/>
              </a:gdLst>
              <a:ahLst/>
              <a:cxnLst>
                <a:cxn ang="0">
                  <a:pos x="connsiteX0-1" y="connsiteY0-2"/>
                </a:cxn>
                <a:cxn ang="0">
                  <a:pos x="connsiteX1-3" y="connsiteY1-4"/>
                </a:cxn>
                <a:cxn ang="0">
                  <a:pos x="connsiteX2-5" y="connsiteY2-6"/>
                </a:cxn>
                <a:cxn ang="0">
                  <a:pos x="connsiteX3-13" y="connsiteY3-14"/>
                </a:cxn>
                <a:cxn ang="0">
                  <a:pos x="connsiteX4-23" y="connsiteY4-24"/>
                </a:cxn>
                <a:cxn ang="0">
                  <a:pos x="connsiteX5-35" y="connsiteY5-36"/>
                </a:cxn>
                <a:cxn ang="0">
                  <a:pos x="connsiteX6-49" y="connsiteY6-50"/>
                </a:cxn>
                <a:cxn ang="0">
                  <a:pos x="connsiteX7-65" y="connsiteY7-66"/>
                </a:cxn>
                <a:cxn ang="0">
                  <a:pos x="connsiteX8" y="connsiteY8"/>
                </a:cxn>
              </a:cxnLst>
              <a:rect l="l" t="t" r="r" b="b"/>
              <a:pathLst>
                <a:path w="2160000" h="2160000">
                  <a:moveTo>
                    <a:pt x="0" y="2160000"/>
                  </a:moveTo>
                  <a:lnTo>
                    <a:pt x="0" y="1080000"/>
                  </a:lnTo>
                  <a:lnTo>
                    <a:pt x="720000" y="1080000"/>
                  </a:lnTo>
                  <a:lnTo>
                    <a:pt x="720000" y="0"/>
                  </a:lnTo>
                  <a:lnTo>
                    <a:pt x="0" y="0"/>
                  </a:lnTo>
                  <a:lnTo>
                    <a:pt x="0" y="720000"/>
                  </a:lnTo>
                  <a:lnTo>
                    <a:pt x="1080000" y="720000"/>
                  </a:lnTo>
                  <a:lnTo>
                    <a:pt x="1080000" y="0"/>
                  </a:lnTo>
                  <a:lnTo>
                    <a:pt x="2160000" y="0"/>
                  </a:lnTo>
                </a:path>
              </a:pathLst>
            </a:custGeom>
            <a:ln w="28575">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9" name="任意多边形: 形状 55">
              <a:extLst>
                <a:ext uri="{FF2B5EF4-FFF2-40B4-BE49-F238E27FC236}">
                  <a16:creationId xmlns:a16="http://schemas.microsoft.com/office/drawing/2014/main" id="{3D850C82-9EB3-4AEB-8B2A-798E16CD467F}"/>
                </a:ext>
              </a:extLst>
            </p:cNvPr>
            <p:cNvSpPr/>
            <p:nvPr/>
          </p:nvSpPr>
          <p:spPr>
            <a:xfrm flipH="1">
              <a:off x="10571100" y="902205"/>
              <a:ext cx="452679" cy="453048"/>
            </a:xfrm>
            <a:custGeom>
              <a:avLst/>
              <a:gdLst>
                <a:gd name="connsiteX0" fmla="*/ 0 w 720000"/>
                <a:gd name="connsiteY0" fmla="*/ 1080000 h 1080000"/>
                <a:gd name="connsiteX1" fmla="*/ 0 w 720000"/>
                <a:gd name="connsiteY1" fmla="*/ 0 h 1080000"/>
                <a:gd name="connsiteX2" fmla="*/ 720000 w 720000"/>
                <a:gd name="connsiteY2" fmla="*/ 0 h 1080000"/>
                <a:gd name="connsiteX0-1" fmla="*/ 0 w 720000"/>
                <a:gd name="connsiteY0-2" fmla="*/ 2160000 h 2160000"/>
                <a:gd name="connsiteX1-3" fmla="*/ 0 w 720000"/>
                <a:gd name="connsiteY1-4" fmla="*/ 1080000 h 2160000"/>
                <a:gd name="connsiteX2-5" fmla="*/ 720000 w 720000"/>
                <a:gd name="connsiteY2-6" fmla="*/ 1080000 h 2160000"/>
                <a:gd name="connsiteX3" fmla="*/ 720000 w 720000"/>
                <a:gd name="connsiteY3" fmla="*/ 0 h 2160000"/>
                <a:gd name="connsiteX0-7" fmla="*/ 0 w 720000"/>
                <a:gd name="connsiteY0-8" fmla="*/ 2160000 h 2160000"/>
                <a:gd name="connsiteX1-9" fmla="*/ 0 w 720000"/>
                <a:gd name="connsiteY1-10" fmla="*/ 1080000 h 2160000"/>
                <a:gd name="connsiteX2-11" fmla="*/ 720000 w 720000"/>
                <a:gd name="connsiteY2-12" fmla="*/ 1080000 h 2160000"/>
                <a:gd name="connsiteX3-13" fmla="*/ 720000 w 720000"/>
                <a:gd name="connsiteY3-14" fmla="*/ 0 h 2160000"/>
                <a:gd name="connsiteX4" fmla="*/ 0 w 720000"/>
                <a:gd name="connsiteY4" fmla="*/ 0 h 2160000"/>
                <a:gd name="connsiteX0-15" fmla="*/ 0 w 720000"/>
                <a:gd name="connsiteY0-16" fmla="*/ 2160000 h 2160000"/>
                <a:gd name="connsiteX1-17" fmla="*/ 0 w 720000"/>
                <a:gd name="connsiteY1-18" fmla="*/ 1080000 h 2160000"/>
                <a:gd name="connsiteX2-19" fmla="*/ 720000 w 720000"/>
                <a:gd name="connsiteY2-20" fmla="*/ 1080000 h 2160000"/>
                <a:gd name="connsiteX3-21" fmla="*/ 720000 w 720000"/>
                <a:gd name="connsiteY3-22" fmla="*/ 0 h 2160000"/>
                <a:gd name="connsiteX4-23" fmla="*/ 0 w 720000"/>
                <a:gd name="connsiteY4-24" fmla="*/ 0 h 2160000"/>
                <a:gd name="connsiteX5" fmla="*/ 0 w 720000"/>
                <a:gd name="connsiteY5" fmla="*/ 720000 h 2160000"/>
                <a:gd name="connsiteX0-25" fmla="*/ 0 w 1080000"/>
                <a:gd name="connsiteY0-26" fmla="*/ 2160000 h 2160000"/>
                <a:gd name="connsiteX1-27" fmla="*/ 0 w 1080000"/>
                <a:gd name="connsiteY1-28" fmla="*/ 1080000 h 2160000"/>
                <a:gd name="connsiteX2-29" fmla="*/ 720000 w 1080000"/>
                <a:gd name="connsiteY2-30" fmla="*/ 1080000 h 2160000"/>
                <a:gd name="connsiteX3-31" fmla="*/ 720000 w 1080000"/>
                <a:gd name="connsiteY3-32" fmla="*/ 0 h 2160000"/>
                <a:gd name="connsiteX4-33" fmla="*/ 0 w 1080000"/>
                <a:gd name="connsiteY4-34" fmla="*/ 0 h 2160000"/>
                <a:gd name="connsiteX5-35" fmla="*/ 0 w 1080000"/>
                <a:gd name="connsiteY5-36" fmla="*/ 720000 h 2160000"/>
                <a:gd name="connsiteX6" fmla="*/ 1080000 w 1080000"/>
                <a:gd name="connsiteY6" fmla="*/ 720000 h 2160000"/>
                <a:gd name="connsiteX0-37" fmla="*/ 0 w 1080000"/>
                <a:gd name="connsiteY0-38" fmla="*/ 2160000 h 2160000"/>
                <a:gd name="connsiteX1-39" fmla="*/ 0 w 1080000"/>
                <a:gd name="connsiteY1-40" fmla="*/ 1080000 h 2160000"/>
                <a:gd name="connsiteX2-41" fmla="*/ 720000 w 1080000"/>
                <a:gd name="connsiteY2-42" fmla="*/ 1080000 h 2160000"/>
                <a:gd name="connsiteX3-43" fmla="*/ 720000 w 1080000"/>
                <a:gd name="connsiteY3-44" fmla="*/ 0 h 2160000"/>
                <a:gd name="connsiteX4-45" fmla="*/ 0 w 1080000"/>
                <a:gd name="connsiteY4-46" fmla="*/ 0 h 2160000"/>
                <a:gd name="connsiteX5-47" fmla="*/ 0 w 1080000"/>
                <a:gd name="connsiteY5-48" fmla="*/ 720000 h 2160000"/>
                <a:gd name="connsiteX6-49" fmla="*/ 1080000 w 1080000"/>
                <a:gd name="connsiteY6-50" fmla="*/ 720000 h 2160000"/>
                <a:gd name="connsiteX7" fmla="*/ 1080000 w 1080000"/>
                <a:gd name="connsiteY7" fmla="*/ 0 h 2160000"/>
                <a:gd name="connsiteX0-51" fmla="*/ 0 w 2160000"/>
                <a:gd name="connsiteY0-52" fmla="*/ 2160000 h 2160000"/>
                <a:gd name="connsiteX1-53" fmla="*/ 0 w 2160000"/>
                <a:gd name="connsiteY1-54" fmla="*/ 1080000 h 2160000"/>
                <a:gd name="connsiteX2-55" fmla="*/ 720000 w 2160000"/>
                <a:gd name="connsiteY2-56" fmla="*/ 1080000 h 2160000"/>
                <a:gd name="connsiteX3-57" fmla="*/ 720000 w 2160000"/>
                <a:gd name="connsiteY3-58" fmla="*/ 0 h 2160000"/>
                <a:gd name="connsiteX4-59" fmla="*/ 0 w 2160000"/>
                <a:gd name="connsiteY4-60" fmla="*/ 0 h 2160000"/>
                <a:gd name="connsiteX5-61" fmla="*/ 0 w 2160000"/>
                <a:gd name="connsiteY5-62" fmla="*/ 720000 h 2160000"/>
                <a:gd name="connsiteX6-63" fmla="*/ 1080000 w 2160000"/>
                <a:gd name="connsiteY6-64" fmla="*/ 720000 h 2160000"/>
                <a:gd name="connsiteX7-65" fmla="*/ 1080000 w 2160000"/>
                <a:gd name="connsiteY7-66" fmla="*/ 0 h 2160000"/>
                <a:gd name="connsiteX8" fmla="*/ 2160000 w 2160000"/>
                <a:gd name="connsiteY8" fmla="*/ 0 h 2160000"/>
              </a:gdLst>
              <a:ahLst/>
              <a:cxnLst>
                <a:cxn ang="0">
                  <a:pos x="connsiteX0-1" y="connsiteY0-2"/>
                </a:cxn>
                <a:cxn ang="0">
                  <a:pos x="connsiteX1-3" y="connsiteY1-4"/>
                </a:cxn>
                <a:cxn ang="0">
                  <a:pos x="connsiteX2-5" y="connsiteY2-6"/>
                </a:cxn>
                <a:cxn ang="0">
                  <a:pos x="connsiteX3-13" y="connsiteY3-14"/>
                </a:cxn>
                <a:cxn ang="0">
                  <a:pos x="connsiteX4-23" y="connsiteY4-24"/>
                </a:cxn>
                <a:cxn ang="0">
                  <a:pos x="connsiteX5-35" y="connsiteY5-36"/>
                </a:cxn>
                <a:cxn ang="0">
                  <a:pos x="connsiteX6-49" y="connsiteY6-50"/>
                </a:cxn>
                <a:cxn ang="0">
                  <a:pos x="connsiteX7-65" y="connsiteY7-66"/>
                </a:cxn>
                <a:cxn ang="0">
                  <a:pos x="connsiteX8" y="connsiteY8"/>
                </a:cxn>
              </a:cxnLst>
              <a:rect l="l" t="t" r="r" b="b"/>
              <a:pathLst>
                <a:path w="2160000" h="2160000">
                  <a:moveTo>
                    <a:pt x="0" y="2160000"/>
                  </a:moveTo>
                  <a:lnTo>
                    <a:pt x="0" y="1080000"/>
                  </a:lnTo>
                  <a:lnTo>
                    <a:pt x="720000" y="1080000"/>
                  </a:lnTo>
                  <a:lnTo>
                    <a:pt x="720000" y="0"/>
                  </a:lnTo>
                  <a:lnTo>
                    <a:pt x="0" y="0"/>
                  </a:lnTo>
                  <a:lnTo>
                    <a:pt x="0" y="720000"/>
                  </a:lnTo>
                  <a:lnTo>
                    <a:pt x="1080000" y="720000"/>
                  </a:lnTo>
                  <a:lnTo>
                    <a:pt x="1080000" y="0"/>
                  </a:lnTo>
                  <a:lnTo>
                    <a:pt x="2160000" y="0"/>
                  </a:lnTo>
                </a:path>
              </a:pathLst>
            </a:custGeom>
            <a:ln w="28575">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grpSp>
      <p:sp useBgFill="1">
        <p:nvSpPr>
          <p:cNvPr id="12" name="矩形 11">
            <a:extLst>
              <a:ext uri="{FF2B5EF4-FFF2-40B4-BE49-F238E27FC236}">
                <a16:creationId xmlns:a16="http://schemas.microsoft.com/office/drawing/2014/main" id="{5EEFB0AE-C751-46CB-A19E-8D0BE2A24786}"/>
              </a:ext>
            </a:extLst>
          </p:cNvPr>
          <p:cNvSpPr/>
          <p:nvPr/>
        </p:nvSpPr>
        <p:spPr>
          <a:xfrm>
            <a:off x="4495800" y="361950"/>
            <a:ext cx="3200400" cy="779463"/>
          </a:xfrm>
          <a:prstGeom prst="rect">
            <a:avLst/>
          </a:prstGeom>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 name="任意多边形: 形状 41">
            <a:extLst>
              <a:ext uri="{FF2B5EF4-FFF2-40B4-BE49-F238E27FC236}">
                <a16:creationId xmlns:a16="http://schemas.microsoft.com/office/drawing/2014/main" id="{2F9E7DA5-0DC1-432D-B0E4-9F682D3B1930}"/>
              </a:ext>
            </a:extLst>
          </p:cNvPr>
          <p:cNvSpPr>
            <a:spLocks/>
          </p:cNvSpPr>
          <p:nvPr/>
        </p:nvSpPr>
        <p:spPr bwMode="auto">
          <a:xfrm>
            <a:off x="4824413" y="361950"/>
            <a:ext cx="2543175" cy="779463"/>
          </a:xfrm>
          <a:custGeom>
            <a:avLst/>
            <a:gdLst/>
            <a:ahLst/>
            <a:cxnLst/>
            <a:rect l="0" t="0" r="r" b="b"/>
            <a:pathLst>
              <a:path w="2544631" h="779326">
                <a:moveTo>
                  <a:pt x="334899" y="677224"/>
                </a:moveTo>
                <a:cubicBezTo>
                  <a:pt x="362798" y="679150"/>
                  <a:pt x="362798" y="679150"/>
                  <a:pt x="362798" y="679150"/>
                </a:cubicBezTo>
                <a:cubicBezTo>
                  <a:pt x="362798" y="681075"/>
                  <a:pt x="362798" y="681075"/>
                  <a:pt x="362798" y="681075"/>
                </a:cubicBezTo>
                <a:cubicBezTo>
                  <a:pt x="359912" y="681075"/>
                  <a:pt x="357988" y="682038"/>
                  <a:pt x="357026" y="683001"/>
                </a:cubicBezTo>
                <a:cubicBezTo>
                  <a:pt x="356064" y="683963"/>
                  <a:pt x="356064" y="684926"/>
                  <a:pt x="355102" y="687815"/>
                </a:cubicBezTo>
                <a:cubicBezTo>
                  <a:pt x="353178" y="714773"/>
                  <a:pt x="353178" y="714773"/>
                  <a:pt x="353178" y="714773"/>
                </a:cubicBezTo>
                <a:cubicBezTo>
                  <a:pt x="353178" y="718624"/>
                  <a:pt x="353178" y="721512"/>
                  <a:pt x="355102" y="723438"/>
                </a:cubicBezTo>
                <a:cubicBezTo>
                  <a:pt x="356064" y="725363"/>
                  <a:pt x="357988" y="726326"/>
                  <a:pt x="361836" y="726326"/>
                </a:cubicBezTo>
                <a:cubicBezTo>
                  <a:pt x="365684" y="726326"/>
                  <a:pt x="368570" y="725363"/>
                  <a:pt x="370494" y="723438"/>
                </a:cubicBezTo>
                <a:cubicBezTo>
                  <a:pt x="372418" y="720549"/>
                  <a:pt x="374342" y="717661"/>
                  <a:pt x="374342" y="711884"/>
                </a:cubicBezTo>
                <a:cubicBezTo>
                  <a:pt x="376266" y="689740"/>
                  <a:pt x="376266" y="689740"/>
                  <a:pt x="376266" y="689740"/>
                </a:cubicBezTo>
                <a:cubicBezTo>
                  <a:pt x="376266" y="686852"/>
                  <a:pt x="376266" y="684926"/>
                  <a:pt x="375304" y="683963"/>
                </a:cubicBezTo>
                <a:cubicBezTo>
                  <a:pt x="374342" y="683001"/>
                  <a:pt x="373380" y="682038"/>
                  <a:pt x="370494" y="682038"/>
                </a:cubicBezTo>
                <a:cubicBezTo>
                  <a:pt x="371456" y="680112"/>
                  <a:pt x="371456" y="680112"/>
                  <a:pt x="371456" y="680112"/>
                </a:cubicBezTo>
                <a:cubicBezTo>
                  <a:pt x="386848" y="681075"/>
                  <a:pt x="386848" y="681075"/>
                  <a:pt x="386848" y="681075"/>
                </a:cubicBezTo>
                <a:cubicBezTo>
                  <a:pt x="386848" y="683001"/>
                  <a:pt x="386848" y="683001"/>
                  <a:pt x="386848" y="683001"/>
                </a:cubicBezTo>
                <a:cubicBezTo>
                  <a:pt x="384924" y="683001"/>
                  <a:pt x="383000" y="683963"/>
                  <a:pt x="382038" y="684926"/>
                </a:cubicBezTo>
                <a:cubicBezTo>
                  <a:pt x="381076" y="685889"/>
                  <a:pt x="380114" y="687815"/>
                  <a:pt x="380114" y="689740"/>
                </a:cubicBezTo>
                <a:cubicBezTo>
                  <a:pt x="378190" y="711884"/>
                  <a:pt x="378190" y="711884"/>
                  <a:pt x="378190" y="711884"/>
                </a:cubicBezTo>
                <a:cubicBezTo>
                  <a:pt x="377228" y="715735"/>
                  <a:pt x="377228" y="718624"/>
                  <a:pt x="376266" y="720549"/>
                </a:cubicBezTo>
                <a:cubicBezTo>
                  <a:pt x="375304" y="722475"/>
                  <a:pt x="374342" y="723438"/>
                  <a:pt x="373380" y="725363"/>
                </a:cubicBezTo>
                <a:cubicBezTo>
                  <a:pt x="371456" y="727289"/>
                  <a:pt x="368570" y="728252"/>
                  <a:pt x="365684" y="729215"/>
                </a:cubicBezTo>
                <a:cubicBezTo>
                  <a:pt x="362798" y="730177"/>
                  <a:pt x="359912" y="730177"/>
                  <a:pt x="356064" y="730177"/>
                </a:cubicBezTo>
                <a:cubicBezTo>
                  <a:pt x="349330" y="729215"/>
                  <a:pt x="344520" y="727289"/>
                  <a:pt x="341633" y="724401"/>
                </a:cubicBezTo>
                <a:cubicBezTo>
                  <a:pt x="338747" y="720549"/>
                  <a:pt x="337785" y="715735"/>
                  <a:pt x="337785" y="709959"/>
                </a:cubicBezTo>
                <a:cubicBezTo>
                  <a:pt x="339709" y="686852"/>
                  <a:pt x="339709" y="686852"/>
                  <a:pt x="339709" y="686852"/>
                </a:cubicBezTo>
                <a:cubicBezTo>
                  <a:pt x="340671" y="683963"/>
                  <a:pt x="339709" y="682038"/>
                  <a:pt x="338747" y="681075"/>
                </a:cubicBezTo>
                <a:cubicBezTo>
                  <a:pt x="338747" y="680112"/>
                  <a:pt x="336823" y="679150"/>
                  <a:pt x="334899" y="679150"/>
                </a:cubicBezTo>
                <a:cubicBezTo>
                  <a:pt x="334899" y="677224"/>
                  <a:pt x="334899" y="677224"/>
                  <a:pt x="334899" y="677224"/>
                </a:cubicBezTo>
                <a:close/>
                <a:moveTo>
                  <a:pt x="447454" y="674336"/>
                </a:moveTo>
                <a:cubicBezTo>
                  <a:pt x="447454" y="676261"/>
                  <a:pt x="447454" y="676261"/>
                  <a:pt x="447454" y="676261"/>
                </a:cubicBezTo>
                <a:cubicBezTo>
                  <a:pt x="445530" y="677224"/>
                  <a:pt x="443606" y="677224"/>
                  <a:pt x="442644" y="679150"/>
                </a:cubicBezTo>
                <a:cubicBezTo>
                  <a:pt x="441682" y="680112"/>
                  <a:pt x="441682" y="682038"/>
                  <a:pt x="442644" y="683963"/>
                </a:cubicBezTo>
                <a:cubicBezTo>
                  <a:pt x="447454" y="724401"/>
                  <a:pt x="447454" y="724401"/>
                  <a:pt x="447454" y="724401"/>
                </a:cubicBezTo>
                <a:cubicBezTo>
                  <a:pt x="442644" y="725363"/>
                  <a:pt x="442644" y="725363"/>
                  <a:pt x="442644" y="725363"/>
                </a:cubicBezTo>
                <a:cubicBezTo>
                  <a:pt x="405126" y="690703"/>
                  <a:pt x="405126" y="690703"/>
                  <a:pt x="405126" y="690703"/>
                </a:cubicBezTo>
                <a:cubicBezTo>
                  <a:pt x="408974" y="720549"/>
                  <a:pt x="408974" y="720549"/>
                  <a:pt x="408974" y="720549"/>
                </a:cubicBezTo>
                <a:cubicBezTo>
                  <a:pt x="409936" y="723438"/>
                  <a:pt x="409936" y="725363"/>
                  <a:pt x="411860" y="726326"/>
                </a:cubicBezTo>
                <a:cubicBezTo>
                  <a:pt x="412822" y="727289"/>
                  <a:pt x="413784" y="727289"/>
                  <a:pt x="416670" y="727289"/>
                </a:cubicBezTo>
                <a:cubicBezTo>
                  <a:pt x="416670" y="729215"/>
                  <a:pt x="416670" y="729215"/>
                  <a:pt x="416670" y="729215"/>
                </a:cubicBezTo>
                <a:cubicBezTo>
                  <a:pt x="401278" y="731140"/>
                  <a:pt x="401278" y="731140"/>
                  <a:pt x="401278" y="731140"/>
                </a:cubicBezTo>
                <a:cubicBezTo>
                  <a:pt x="400316" y="729215"/>
                  <a:pt x="400316" y="729215"/>
                  <a:pt x="400316" y="729215"/>
                </a:cubicBezTo>
                <a:cubicBezTo>
                  <a:pt x="403202" y="729215"/>
                  <a:pt x="404164" y="728252"/>
                  <a:pt x="405126" y="727289"/>
                </a:cubicBezTo>
                <a:cubicBezTo>
                  <a:pt x="406088" y="725363"/>
                  <a:pt x="406088" y="723438"/>
                  <a:pt x="406088" y="721512"/>
                </a:cubicBezTo>
                <a:cubicBezTo>
                  <a:pt x="401278" y="689740"/>
                  <a:pt x="401278" y="689740"/>
                  <a:pt x="401278" y="689740"/>
                </a:cubicBezTo>
                <a:cubicBezTo>
                  <a:pt x="401278" y="687815"/>
                  <a:pt x="400316" y="685889"/>
                  <a:pt x="399354" y="684926"/>
                </a:cubicBezTo>
                <a:cubicBezTo>
                  <a:pt x="398392" y="683963"/>
                  <a:pt x="396468" y="683963"/>
                  <a:pt x="394544" y="683963"/>
                </a:cubicBezTo>
                <a:cubicBezTo>
                  <a:pt x="393582" y="682038"/>
                  <a:pt x="393582" y="682038"/>
                  <a:pt x="393582" y="682038"/>
                </a:cubicBezTo>
                <a:cubicBezTo>
                  <a:pt x="414746" y="679150"/>
                  <a:pt x="414746" y="679150"/>
                  <a:pt x="414746" y="679150"/>
                </a:cubicBezTo>
                <a:cubicBezTo>
                  <a:pt x="441682" y="704182"/>
                  <a:pt x="441682" y="704182"/>
                  <a:pt x="441682" y="704182"/>
                </a:cubicBezTo>
                <a:cubicBezTo>
                  <a:pt x="438796" y="684926"/>
                  <a:pt x="438796" y="684926"/>
                  <a:pt x="438796" y="684926"/>
                </a:cubicBezTo>
                <a:cubicBezTo>
                  <a:pt x="438796" y="682038"/>
                  <a:pt x="437834" y="681075"/>
                  <a:pt x="436872" y="680112"/>
                </a:cubicBezTo>
                <a:cubicBezTo>
                  <a:pt x="435910" y="679150"/>
                  <a:pt x="433986" y="678187"/>
                  <a:pt x="432062" y="678187"/>
                </a:cubicBezTo>
                <a:cubicBezTo>
                  <a:pt x="431100" y="677224"/>
                  <a:pt x="431100" y="677224"/>
                  <a:pt x="431100" y="677224"/>
                </a:cubicBezTo>
                <a:cubicBezTo>
                  <a:pt x="447454" y="674336"/>
                  <a:pt x="447454" y="674336"/>
                  <a:pt x="447454" y="674336"/>
                </a:cubicBezTo>
                <a:close/>
                <a:moveTo>
                  <a:pt x="485934" y="664708"/>
                </a:moveTo>
                <a:cubicBezTo>
                  <a:pt x="485934" y="666633"/>
                  <a:pt x="485934" y="666633"/>
                  <a:pt x="485934" y="666633"/>
                </a:cubicBezTo>
                <a:cubicBezTo>
                  <a:pt x="484010" y="667596"/>
                  <a:pt x="482086" y="668559"/>
                  <a:pt x="482086" y="669522"/>
                </a:cubicBezTo>
                <a:cubicBezTo>
                  <a:pt x="481124" y="670484"/>
                  <a:pt x="481124" y="672410"/>
                  <a:pt x="482086" y="675298"/>
                </a:cubicBezTo>
                <a:cubicBezTo>
                  <a:pt x="490744" y="705145"/>
                  <a:pt x="490744" y="705145"/>
                  <a:pt x="490744" y="705145"/>
                </a:cubicBezTo>
                <a:cubicBezTo>
                  <a:pt x="491706" y="708033"/>
                  <a:pt x="492668" y="708996"/>
                  <a:pt x="493630" y="709959"/>
                </a:cubicBezTo>
                <a:cubicBezTo>
                  <a:pt x="494592" y="710922"/>
                  <a:pt x="496516" y="710922"/>
                  <a:pt x="498440" y="710922"/>
                </a:cubicBezTo>
                <a:cubicBezTo>
                  <a:pt x="499402" y="711884"/>
                  <a:pt x="499402" y="711884"/>
                  <a:pt x="499402" y="711884"/>
                </a:cubicBezTo>
                <a:cubicBezTo>
                  <a:pt x="472466" y="719587"/>
                  <a:pt x="472466" y="719587"/>
                  <a:pt x="472466" y="719587"/>
                </a:cubicBezTo>
                <a:cubicBezTo>
                  <a:pt x="471504" y="718624"/>
                  <a:pt x="471504" y="718624"/>
                  <a:pt x="471504" y="718624"/>
                </a:cubicBezTo>
                <a:cubicBezTo>
                  <a:pt x="474390" y="717661"/>
                  <a:pt x="475352" y="716698"/>
                  <a:pt x="476314" y="714773"/>
                </a:cubicBezTo>
                <a:cubicBezTo>
                  <a:pt x="476314" y="713810"/>
                  <a:pt x="476314" y="711884"/>
                  <a:pt x="476314" y="709959"/>
                </a:cubicBezTo>
                <a:cubicBezTo>
                  <a:pt x="466694" y="679150"/>
                  <a:pt x="466694" y="679150"/>
                  <a:pt x="466694" y="679150"/>
                </a:cubicBezTo>
                <a:cubicBezTo>
                  <a:pt x="466694" y="677224"/>
                  <a:pt x="465732" y="675298"/>
                  <a:pt x="463808" y="674336"/>
                </a:cubicBezTo>
                <a:cubicBezTo>
                  <a:pt x="462846" y="673373"/>
                  <a:pt x="460922" y="673373"/>
                  <a:pt x="458998" y="674336"/>
                </a:cubicBezTo>
                <a:cubicBezTo>
                  <a:pt x="458998" y="672410"/>
                  <a:pt x="458998" y="672410"/>
                  <a:pt x="458998" y="672410"/>
                </a:cubicBezTo>
                <a:cubicBezTo>
                  <a:pt x="485934" y="664708"/>
                  <a:pt x="485934" y="664708"/>
                  <a:pt x="485934" y="664708"/>
                </a:cubicBezTo>
                <a:close/>
                <a:moveTo>
                  <a:pt x="250243" y="645452"/>
                </a:moveTo>
                <a:cubicBezTo>
                  <a:pt x="268521" y="654117"/>
                  <a:pt x="268521" y="654117"/>
                  <a:pt x="268521" y="654117"/>
                </a:cubicBezTo>
                <a:cubicBezTo>
                  <a:pt x="277179" y="689740"/>
                  <a:pt x="277179" y="689740"/>
                  <a:pt x="277179" y="689740"/>
                </a:cubicBezTo>
                <a:cubicBezTo>
                  <a:pt x="285837" y="672410"/>
                  <a:pt x="285837" y="672410"/>
                  <a:pt x="285837" y="672410"/>
                </a:cubicBezTo>
                <a:cubicBezTo>
                  <a:pt x="286799" y="669522"/>
                  <a:pt x="287761" y="667596"/>
                  <a:pt x="286799" y="666633"/>
                </a:cubicBezTo>
                <a:cubicBezTo>
                  <a:pt x="286799" y="665670"/>
                  <a:pt x="285837" y="663745"/>
                  <a:pt x="282951" y="662782"/>
                </a:cubicBezTo>
                <a:cubicBezTo>
                  <a:pt x="283913" y="660857"/>
                  <a:pt x="283913" y="660857"/>
                  <a:pt x="283913" y="660857"/>
                </a:cubicBezTo>
                <a:cubicBezTo>
                  <a:pt x="298343" y="667596"/>
                  <a:pt x="298343" y="667596"/>
                  <a:pt x="298343" y="667596"/>
                </a:cubicBezTo>
                <a:cubicBezTo>
                  <a:pt x="297381" y="669522"/>
                  <a:pt x="297381" y="669522"/>
                  <a:pt x="297381" y="669522"/>
                </a:cubicBezTo>
                <a:cubicBezTo>
                  <a:pt x="295457" y="668559"/>
                  <a:pt x="293533" y="668559"/>
                  <a:pt x="292571" y="669522"/>
                </a:cubicBezTo>
                <a:cubicBezTo>
                  <a:pt x="291609" y="669522"/>
                  <a:pt x="289685" y="671447"/>
                  <a:pt x="288723" y="673373"/>
                </a:cubicBezTo>
                <a:cubicBezTo>
                  <a:pt x="272369" y="709959"/>
                  <a:pt x="272369" y="709959"/>
                  <a:pt x="272369" y="709959"/>
                </a:cubicBezTo>
                <a:cubicBezTo>
                  <a:pt x="266597" y="708033"/>
                  <a:pt x="266597" y="708033"/>
                  <a:pt x="266597" y="708033"/>
                </a:cubicBezTo>
                <a:cubicBezTo>
                  <a:pt x="254091" y="658931"/>
                  <a:pt x="254091" y="658931"/>
                  <a:pt x="254091" y="658931"/>
                </a:cubicBezTo>
                <a:cubicBezTo>
                  <a:pt x="241585" y="685889"/>
                  <a:pt x="241585" y="685889"/>
                  <a:pt x="241585" y="685889"/>
                </a:cubicBezTo>
                <a:cubicBezTo>
                  <a:pt x="240623" y="688777"/>
                  <a:pt x="239661" y="690703"/>
                  <a:pt x="240623" y="691666"/>
                </a:cubicBezTo>
                <a:cubicBezTo>
                  <a:pt x="240623" y="692629"/>
                  <a:pt x="242547" y="694554"/>
                  <a:pt x="244471" y="695517"/>
                </a:cubicBezTo>
                <a:cubicBezTo>
                  <a:pt x="243509" y="697443"/>
                  <a:pt x="243509" y="697443"/>
                  <a:pt x="243509" y="697443"/>
                </a:cubicBezTo>
                <a:cubicBezTo>
                  <a:pt x="229079" y="689740"/>
                  <a:pt x="229079" y="689740"/>
                  <a:pt x="229079" y="689740"/>
                </a:cubicBezTo>
                <a:cubicBezTo>
                  <a:pt x="230041" y="688777"/>
                  <a:pt x="230041" y="688777"/>
                  <a:pt x="230041" y="688777"/>
                </a:cubicBezTo>
                <a:cubicBezTo>
                  <a:pt x="231965" y="689740"/>
                  <a:pt x="233889" y="689740"/>
                  <a:pt x="234851" y="688777"/>
                </a:cubicBezTo>
                <a:cubicBezTo>
                  <a:pt x="235813" y="688777"/>
                  <a:pt x="237737" y="686852"/>
                  <a:pt x="238699" y="684926"/>
                </a:cubicBezTo>
                <a:cubicBezTo>
                  <a:pt x="252167" y="656043"/>
                  <a:pt x="252167" y="656043"/>
                  <a:pt x="252167" y="656043"/>
                </a:cubicBezTo>
                <a:cubicBezTo>
                  <a:pt x="253129" y="654117"/>
                  <a:pt x="253129" y="652191"/>
                  <a:pt x="253129" y="650266"/>
                </a:cubicBezTo>
                <a:cubicBezTo>
                  <a:pt x="252167" y="649303"/>
                  <a:pt x="251205" y="648340"/>
                  <a:pt x="249281" y="647378"/>
                </a:cubicBezTo>
                <a:cubicBezTo>
                  <a:pt x="250243" y="645452"/>
                  <a:pt x="250243" y="645452"/>
                  <a:pt x="250243" y="645452"/>
                </a:cubicBezTo>
                <a:close/>
                <a:moveTo>
                  <a:pt x="536921" y="639675"/>
                </a:moveTo>
                <a:cubicBezTo>
                  <a:pt x="536921" y="639675"/>
                  <a:pt x="536921" y="639675"/>
                  <a:pt x="537883" y="641601"/>
                </a:cubicBezTo>
                <a:cubicBezTo>
                  <a:pt x="536921" y="642564"/>
                  <a:pt x="535959" y="643526"/>
                  <a:pt x="534997" y="644489"/>
                </a:cubicBezTo>
                <a:cubicBezTo>
                  <a:pt x="534997" y="646415"/>
                  <a:pt x="534997" y="647378"/>
                  <a:pt x="534997" y="649303"/>
                </a:cubicBezTo>
                <a:cubicBezTo>
                  <a:pt x="534997" y="649303"/>
                  <a:pt x="534997" y="649303"/>
                  <a:pt x="538845" y="696480"/>
                </a:cubicBezTo>
                <a:cubicBezTo>
                  <a:pt x="538845" y="696480"/>
                  <a:pt x="538845" y="696480"/>
                  <a:pt x="535959" y="697443"/>
                </a:cubicBezTo>
                <a:cubicBezTo>
                  <a:pt x="535959" y="697443"/>
                  <a:pt x="535959" y="697443"/>
                  <a:pt x="500364" y="667596"/>
                </a:cubicBezTo>
                <a:cubicBezTo>
                  <a:pt x="498440" y="666633"/>
                  <a:pt x="497478" y="665670"/>
                  <a:pt x="496516" y="664708"/>
                </a:cubicBezTo>
                <a:cubicBezTo>
                  <a:pt x="494592" y="664708"/>
                  <a:pt x="493630" y="664708"/>
                  <a:pt x="492668" y="665670"/>
                </a:cubicBezTo>
                <a:cubicBezTo>
                  <a:pt x="492668" y="665670"/>
                  <a:pt x="492668" y="665670"/>
                  <a:pt x="491706" y="663745"/>
                </a:cubicBezTo>
                <a:cubicBezTo>
                  <a:pt x="491706" y="663745"/>
                  <a:pt x="491706" y="663745"/>
                  <a:pt x="514795" y="652191"/>
                </a:cubicBezTo>
                <a:cubicBezTo>
                  <a:pt x="514795" y="652191"/>
                  <a:pt x="514795" y="652191"/>
                  <a:pt x="514795" y="653154"/>
                </a:cubicBezTo>
                <a:cubicBezTo>
                  <a:pt x="514795" y="653154"/>
                  <a:pt x="514795" y="653154"/>
                  <a:pt x="514795" y="654117"/>
                </a:cubicBezTo>
                <a:cubicBezTo>
                  <a:pt x="513833" y="654117"/>
                  <a:pt x="512871" y="655080"/>
                  <a:pt x="511908" y="656043"/>
                </a:cubicBezTo>
                <a:cubicBezTo>
                  <a:pt x="511908" y="657005"/>
                  <a:pt x="511908" y="657005"/>
                  <a:pt x="511908" y="657968"/>
                </a:cubicBezTo>
                <a:cubicBezTo>
                  <a:pt x="512871" y="657968"/>
                  <a:pt x="512871" y="658931"/>
                  <a:pt x="512871" y="658931"/>
                </a:cubicBezTo>
                <a:cubicBezTo>
                  <a:pt x="512871" y="658931"/>
                  <a:pt x="512871" y="658931"/>
                  <a:pt x="513833" y="659894"/>
                </a:cubicBezTo>
                <a:cubicBezTo>
                  <a:pt x="513833" y="659894"/>
                  <a:pt x="513833" y="659894"/>
                  <a:pt x="534035" y="677224"/>
                </a:cubicBezTo>
                <a:cubicBezTo>
                  <a:pt x="534035" y="677224"/>
                  <a:pt x="534035" y="677224"/>
                  <a:pt x="531149" y="652191"/>
                </a:cubicBezTo>
                <a:cubicBezTo>
                  <a:pt x="531149" y="651229"/>
                  <a:pt x="531149" y="650266"/>
                  <a:pt x="531149" y="650266"/>
                </a:cubicBezTo>
                <a:cubicBezTo>
                  <a:pt x="531149" y="649303"/>
                  <a:pt x="531149" y="649303"/>
                  <a:pt x="531149" y="649303"/>
                </a:cubicBezTo>
                <a:cubicBezTo>
                  <a:pt x="530187" y="648340"/>
                  <a:pt x="529225" y="647378"/>
                  <a:pt x="528263" y="647378"/>
                </a:cubicBezTo>
                <a:cubicBezTo>
                  <a:pt x="527301" y="647378"/>
                  <a:pt x="526339" y="648340"/>
                  <a:pt x="524415" y="648340"/>
                </a:cubicBezTo>
                <a:cubicBezTo>
                  <a:pt x="524415" y="648340"/>
                  <a:pt x="524415" y="648340"/>
                  <a:pt x="523453" y="647378"/>
                </a:cubicBezTo>
                <a:cubicBezTo>
                  <a:pt x="523453" y="647378"/>
                  <a:pt x="523453" y="647378"/>
                  <a:pt x="536921" y="639675"/>
                </a:cubicBezTo>
                <a:close/>
                <a:moveTo>
                  <a:pt x="209839" y="638712"/>
                </a:moveTo>
                <a:cubicBezTo>
                  <a:pt x="209839" y="638712"/>
                  <a:pt x="209839" y="638712"/>
                  <a:pt x="197333" y="647378"/>
                </a:cubicBezTo>
                <a:cubicBezTo>
                  <a:pt x="197333" y="647378"/>
                  <a:pt x="197333" y="647378"/>
                  <a:pt x="205029" y="653154"/>
                </a:cubicBezTo>
                <a:cubicBezTo>
                  <a:pt x="205029" y="653154"/>
                  <a:pt x="205029" y="653154"/>
                  <a:pt x="209839" y="638712"/>
                </a:cubicBezTo>
                <a:close/>
                <a:moveTo>
                  <a:pt x="221383" y="627159"/>
                </a:moveTo>
                <a:cubicBezTo>
                  <a:pt x="221383" y="627159"/>
                  <a:pt x="221383" y="627159"/>
                  <a:pt x="226193" y="631010"/>
                </a:cubicBezTo>
                <a:cubicBezTo>
                  <a:pt x="226193" y="631010"/>
                  <a:pt x="226193" y="631010"/>
                  <a:pt x="214649" y="676261"/>
                </a:cubicBezTo>
                <a:cubicBezTo>
                  <a:pt x="213687" y="677224"/>
                  <a:pt x="213687" y="679150"/>
                  <a:pt x="213687" y="680112"/>
                </a:cubicBezTo>
                <a:cubicBezTo>
                  <a:pt x="214649" y="681075"/>
                  <a:pt x="214649" y="681075"/>
                  <a:pt x="215611" y="682038"/>
                </a:cubicBezTo>
                <a:cubicBezTo>
                  <a:pt x="215611" y="682038"/>
                  <a:pt x="215611" y="682038"/>
                  <a:pt x="214649" y="683001"/>
                </a:cubicBezTo>
                <a:cubicBezTo>
                  <a:pt x="214649" y="683001"/>
                  <a:pt x="214649" y="683001"/>
                  <a:pt x="193485" y="668559"/>
                </a:cubicBezTo>
                <a:cubicBezTo>
                  <a:pt x="193485" y="668559"/>
                  <a:pt x="193485" y="668559"/>
                  <a:pt x="194447" y="666633"/>
                </a:cubicBezTo>
                <a:cubicBezTo>
                  <a:pt x="196371" y="668559"/>
                  <a:pt x="198295" y="668559"/>
                  <a:pt x="199257" y="669522"/>
                </a:cubicBezTo>
                <a:cubicBezTo>
                  <a:pt x="199257" y="669522"/>
                  <a:pt x="200219" y="668559"/>
                  <a:pt x="201181" y="667596"/>
                </a:cubicBezTo>
                <a:cubicBezTo>
                  <a:pt x="201181" y="667596"/>
                  <a:pt x="201181" y="667596"/>
                  <a:pt x="201181" y="666633"/>
                </a:cubicBezTo>
                <a:cubicBezTo>
                  <a:pt x="202143" y="666633"/>
                  <a:pt x="202143" y="666633"/>
                  <a:pt x="202143" y="665670"/>
                </a:cubicBezTo>
                <a:cubicBezTo>
                  <a:pt x="202143" y="665670"/>
                  <a:pt x="202143" y="665670"/>
                  <a:pt x="205029" y="657005"/>
                </a:cubicBezTo>
                <a:cubicBezTo>
                  <a:pt x="205029" y="657005"/>
                  <a:pt x="205029" y="657005"/>
                  <a:pt x="194447" y="649303"/>
                </a:cubicBezTo>
                <a:cubicBezTo>
                  <a:pt x="194447" y="649303"/>
                  <a:pt x="194447" y="649303"/>
                  <a:pt x="187713" y="653154"/>
                </a:cubicBezTo>
                <a:cubicBezTo>
                  <a:pt x="186751" y="654117"/>
                  <a:pt x="186751" y="654117"/>
                  <a:pt x="185789" y="654117"/>
                </a:cubicBezTo>
                <a:cubicBezTo>
                  <a:pt x="185789" y="655080"/>
                  <a:pt x="185789" y="655080"/>
                  <a:pt x="184827" y="655080"/>
                </a:cubicBezTo>
                <a:cubicBezTo>
                  <a:pt x="184827" y="656043"/>
                  <a:pt x="183865" y="657005"/>
                  <a:pt x="184827" y="657968"/>
                </a:cubicBezTo>
                <a:cubicBezTo>
                  <a:pt x="184827" y="658931"/>
                  <a:pt x="185789" y="659894"/>
                  <a:pt x="186751" y="660857"/>
                </a:cubicBezTo>
                <a:cubicBezTo>
                  <a:pt x="186751" y="660857"/>
                  <a:pt x="186751" y="660857"/>
                  <a:pt x="187713" y="661819"/>
                </a:cubicBezTo>
                <a:cubicBezTo>
                  <a:pt x="187713" y="661819"/>
                  <a:pt x="187713" y="661819"/>
                  <a:pt x="186751" y="662782"/>
                </a:cubicBezTo>
                <a:cubicBezTo>
                  <a:pt x="186751" y="662782"/>
                  <a:pt x="186751" y="662782"/>
                  <a:pt x="174244" y="654117"/>
                </a:cubicBezTo>
                <a:cubicBezTo>
                  <a:pt x="174244" y="654117"/>
                  <a:pt x="174244" y="654117"/>
                  <a:pt x="175207" y="653154"/>
                </a:cubicBezTo>
                <a:cubicBezTo>
                  <a:pt x="176169" y="653154"/>
                  <a:pt x="177131" y="654117"/>
                  <a:pt x="179055" y="654117"/>
                </a:cubicBezTo>
                <a:cubicBezTo>
                  <a:pt x="180017" y="653154"/>
                  <a:pt x="180979" y="653154"/>
                  <a:pt x="182903" y="652191"/>
                </a:cubicBezTo>
                <a:cubicBezTo>
                  <a:pt x="182903" y="652191"/>
                  <a:pt x="182903" y="652191"/>
                  <a:pt x="221383" y="627159"/>
                </a:cubicBezTo>
                <a:close/>
                <a:moveTo>
                  <a:pt x="576363" y="611754"/>
                </a:moveTo>
                <a:cubicBezTo>
                  <a:pt x="585021" y="621382"/>
                  <a:pt x="585021" y="621382"/>
                  <a:pt x="585021" y="621382"/>
                </a:cubicBezTo>
                <a:cubicBezTo>
                  <a:pt x="584059" y="623308"/>
                  <a:pt x="584059" y="623308"/>
                  <a:pt x="584059" y="623308"/>
                </a:cubicBezTo>
                <a:cubicBezTo>
                  <a:pt x="581173" y="620419"/>
                  <a:pt x="578287" y="619457"/>
                  <a:pt x="575401" y="619457"/>
                </a:cubicBezTo>
                <a:cubicBezTo>
                  <a:pt x="573477" y="618494"/>
                  <a:pt x="570591" y="620419"/>
                  <a:pt x="566743" y="623308"/>
                </a:cubicBezTo>
                <a:cubicBezTo>
                  <a:pt x="561933" y="627159"/>
                  <a:pt x="561933" y="627159"/>
                  <a:pt x="561933" y="627159"/>
                </a:cubicBezTo>
                <a:cubicBezTo>
                  <a:pt x="573477" y="642564"/>
                  <a:pt x="573477" y="642564"/>
                  <a:pt x="573477" y="642564"/>
                </a:cubicBezTo>
                <a:cubicBezTo>
                  <a:pt x="574439" y="641601"/>
                  <a:pt x="574439" y="641601"/>
                  <a:pt x="574439" y="641601"/>
                </a:cubicBezTo>
                <a:cubicBezTo>
                  <a:pt x="576363" y="640638"/>
                  <a:pt x="577325" y="638712"/>
                  <a:pt x="577325" y="636787"/>
                </a:cubicBezTo>
                <a:cubicBezTo>
                  <a:pt x="577325" y="633898"/>
                  <a:pt x="576363" y="631973"/>
                  <a:pt x="574439" y="629085"/>
                </a:cubicBezTo>
                <a:cubicBezTo>
                  <a:pt x="576363" y="627159"/>
                  <a:pt x="576363" y="627159"/>
                  <a:pt x="576363" y="627159"/>
                </a:cubicBezTo>
                <a:cubicBezTo>
                  <a:pt x="590793" y="646415"/>
                  <a:pt x="590793" y="646415"/>
                  <a:pt x="590793" y="646415"/>
                </a:cubicBezTo>
                <a:cubicBezTo>
                  <a:pt x="589831" y="647378"/>
                  <a:pt x="589831" y="647378"/>
                  <a:pt x="589831" y="647378"/>
                </a:cubicBezTo>
                <a:cubicBezTo>
                  <a:pt x="586945" y="644489"/>
                  <a:pt x="585021" y="642564"/>
                  <a:pt x="583097" y="642564"/>
                </a:cubicBezTo>
                <a:cubicBezTo>
                  <a:pt x="580211" y="642564"/>
                  <a:pt x="578287" y="642564"/>
                  <a:pt x="576363" y="644489"/>
                </a:cubicBezTo>
                <a:cubicBezTo>
                  <a:pt x="576363" y="645452"/>
                  <a:pt x="576363" y="645452"/>
                  <a:pt x="576363" y="645452"/>
                </a:cubicBezTo>
                <a:cubicBezTo>
                  <a:pt x="585983" y="657005"/>
                  <a:pt x="585983" y="657005"/>
                  <a:pt x="585983" y="657005"/>
                </a:cubicBezTo>
                <a:cubicBezTo>
                  <a:pt x="586945" y="658931"/>
                  <a:pt x="587907" y="659894"/>
                  <a:pt x="588869" y="659894"/>
                </a:cubicBezTo>
                <a:cubicBezTo>
                  <a:pt x="589831" y="659894"/>
                  <a:pt x="591755" y="658931"/>
                  <a:pt x="593679" y="657005"/>
                </a:cubicBezTo>
                <a:cubicBezTo>
                  <a:pt x="597527" y="654117"/>
                  <a:pt x="599451" y="651229"/>
                  <a:pt x="600413" y="648340"/>
                </a:cubicBezTo>
                <a:cubicBezTo>
                  <a:pt x="601375" y="644489"/>
                  <a:pt x="600413" y="641601"/>
                  <a:pt x="598489" y="636787"/>
                </a:cubicBezTo>
                <a:cubicBezTo>
                  <a:pt x="600413" y="635824"/>
                  <a:pt x="600413" y="635824"/>
                  <a:pt x="600413" y="635824"/>
                </a:cubicBezTo>
                <a:cubicBezTo>
                  <a:pt x="608109" y="649303"/>
                  <a:pt x="608109" y="649303"/>
                  <a:pt x="608109" y="649303"/>
                </a:cubicBezTo>
                <a:cubicBezTo>
                  <a:pt x="573477" y="677224"/>
                  <a:pt x="573477" y="677224"/>
                  <a:pt x="573477" y="677224"/>
                </a:cubicBezTo>
                <a:cubicBezTo>
                  <a:pt x="572515" y="676261"/>
                  <a:pt x="572515" y="676261"/>
                  <a:pt x="572515" y="676261"/>
                </a:cubicBezTo>
                <a:cubicBezTo>
                  <a:pt x="574439" y="674336"/>
                  <a:pt x="575401" y="672410"/>
                  <a:pt x="575401" y="671447"/>
                </a:cubicBezTo>
                <a:cubicBezTo>
                  <a:pt x="575401" y="669522"/>
                  <a:pt x="574439" y="668559"/>
                  <a:pt x="573477" y="666633"/>
                </a:cubicBezTo>
                <a:cubicBezTo>
                  <a:pt x="553275" y="641601"/>
                  <a:pt x="553275" y="641601"/>
                  <a:pt x="553275" y="641601"/>
                </a:cubicBezTo>
                <a:cubicBezTo>
                  <a:pt x="551351" y="639675"/>
                  <a:pt x="550389" y="638712"/>
                  <a:pt x="548465" y="638712"/>
                </a:cubicBezTo>
                <a:cubicBezTo>
                  <a:pt x="547503" y="637750"/>
                  <a:pt x="545579" y="638712"/>
                  <a:pt x="543655" y="639675"/>
                </a:cubicBezTo>
                <a:cubicBezTo>
                  <a:pt x="542693" y="638712"/>
                  <a:pt x="542693" y="638712"/>
                  <a:pt x="542693" y="638712"/>
                </a:cubicBezTo>
                <a:cubicBezTo>
                  <a:pt x="576363" y="611754"/>
                  <a:pt x="576363" y="611754"/>
                  <a:pt x="576363" y="611754"/>
                </a:cubicBezTo>
                <a:close/>
                <a:moveTo>
                  <a:pt x="371473" y="610958"/>
                </a:moveTo>
                <a:cubicBezTo>
                  <a:pt x="369551" y="611921"/>
                  <a:pt x="368591" y="612883"/>
                  <a:pt x="366669" y="613845"/>
                </a:cubicBezTo>
                <a:cubicBezTo>
                  <a:pt x="365709" y="615770"/>
                  <a:pt x="365709" y="616732"/>
                  <a:pt x="365709" y="617695"/>
                </a:cubicBezTo>
                <a:cubicBezTo>
                  <a:pt x="365709" y="620582"/>
                  <a:pt x="366669" y="621544"/>
                  <a:pt x="368591" y="623468"/>
                </a:cubicBezTo>
                <a:cubicBezTo>
                  <a:pt x="370512" y="624431"/>
                  <a:pt x="372433" y="625393"/>
                  <a:pt x="375315" y="625393"/>
                </a:cubicBezTo>
                <a:cubicBezTo>
                  <a:pt x="377237" y="625393"/>
                  <a:pt x="379158" y="625393"/>
                  <a:pt x="381079" y="623468"/>
                </a:cubicBezTo>
                <a:cubicBezTo>
                  <a:pt x="382040" y="622506"/>
                  <a:pt x="383000" y="621544"/>
                  <a:pt x="383000" y="619619"/>
                </a:cubicBezTo>
                <a:cubicBezTo>
                  <a:pt x="383000" y="617695"/>
                  <a:pt x="382040" y="616732"/>
                  <a:pt x="380119" y="614808"/>
                </a:cubicBezTo>
                <a:cubicBezTo>
                  <a:pt x="378197" y="613845"/>
                  <a:pt x="375315" y="612883"/>
                  <a:pt x="371473" y="610958"/>
                </a:cubicBezTo>
                <a:close/>
                <a:moveTo>
                  <a:pt x="450246" y="608072"/>
                </a:moveTo>
                <a:cubicBezTo>
                  <a:pt x="448324" y="608072"/>
                  <a:pt x="447364" y="609034"/>
                  <a:pt x="445443" y="609996"/>
                </a:cubicBezTo>
                <a:cubicBezTo>
                  <a:pt x="444482" y="610958"/>
                  <a:pt x="444482" y="612883"/>
                  <a:pt x="444482" y="614808"/>
                </a:cubicBezTo>
                <a:cubicBezTo>
                  <a:pt x="444482" y="618657"/>
                  <a:pt x="444482" y="620582"/>
                  <a:pt x="446403" y="622506"/>
                </a:cubicBezTo>
                <a:cubicBezTo>
                  <a:pt x="447364" y="624431"/>
                  <a:pt x="449285" y="625393"/>
                  <a:pt x="451206" y="625393"/>
                </a:cubicBezTo>
                <a:cubicBezTo>
                  <a:pt x="453128" y="625393"/>
                  <a:pt x="455049" y="624431"/>
                  <a:pt x="456010" y="623468"/>
                </a:cubicBezTo>
                <a:cubicBezTo>
                  <a:pt x="456970" y="622506"/>
                  <a:pt x="456970" y="620582"/>
                  <a:pt x="456970" y="617695"/>
                </a:cubicBezTo>
                <a:cubicBezTo>
                  <a:pt x="456970" y="614808"/>
                  <a:pt x="456970" y="611921"/>
                  <a:pt x="456010" y="610958"/>
                </a:cubicBezTo>
                <a:cubicBezTo>
                  <a:pt x="454088" y="609034"/>
                  <a:pt x="453128" y="608072"/>
                  <a:pt x="450246" y="608072"/>
                </a:cubicBezTo>
                <a:close/>
                <a:moveTo>
                  <a:pt x="1411006" y="607032"/>
                </a:moveTo>
                <a:cubicBezTo>
                  <a:pt x="1398496" y="638823"/>
                  <a:pt x="1398496" y="638823"/>
                  <a:pt x="1398496" y="638823"/>
                </a:cubicBezTo>
                <a:cubicBezTo>
                  <a:pt x="1422554" y="638823"/>
                  <a:pt x="1422554" y="638823"/>
                  <a:pt x="1422554" y="638823"/>
                </a:cubicBezTo>
                <a:cubicBezTo>
                  <a:pt x="1411006" y="607032"/>
                  <a:pt x="1411006" y="607032"/>
                  <a:pt x="1411006" y="607032"/>
                </a:cubicBezTo>
                <a:close/>
                <a:moveTo>
                  <a:pt x="410859" y="593637"/>
                </a:moveTo>
                <a:cubicBezTo>
                  <a:pt x="408938" y="593637"/>
                  <a:pt x="407017" y="594599"/>
                  <a:pt x="406056" y="596524"/>
                </a:cubicBezTo>
                <a:cubicBezTo>
                  <a:pt x="405095" y="597486"/>
                  <a:pt x="405095" y="599411"/>
                  <a:pt x="405095" y="602298"/>
                </a:cubicBezTo>
                <a:cubicBezTo>
                  <a:pt x="405095" y="605185"/>
                  <a:pt x="406056" y="607109"/>
                  <a:pt x="407017" y="609034"/>
                </a:cubicBezTo>
                <a:cubicBezTo>
                  <a:pt x="407977" y="610958"/>
                  <a:pt x="409899" y="610958"/>
                  <a:pt x="411820" y="610958"/>
                </a:cubicBezTo>
                <a:cubicBezTo>
                  <a:pt x="413741" y="610958"/>
                  <a:pt x="415662" y="610958"/>
                  <a:pt x="416623" y="609034"/>
                </a:cubicBezTo>
                <a:cubicBezTo>
                  <a:pt x="417584" y="608072"/>
                  <a:pt x="418544" y="606147"/>
                  <a:pt x="418544" y="604222"/>
                </a:cubicBezTo>
                <a:cubicBezTo>
                  <a:pt x="418544" y="601335"/>
                  <a:pt x="417584" y="598448"/>
                  <a:pt x="416623" y="596524"/>
                </a:cubicBezTo>
                <a:cubicBezTo>
                  <a:pt x="414702" y="594599"/>
                  <a:pt x="412781" y="593637"/>
                  <a:pt x="410859" y="593637"/>
                </a:cubicBezTo>
                <a:close/>
                <a:moveTo>
                  <a:pt x="373394" y="593637"/>
                </a:moveTo>
                <a:cubicBezTo>
                  <a:pt x="371473" y="593637"/>
                  <a:pt x="370512" y="593637"/>
                  <a:pt x="368591" y="594599"/>
                </a:cubicBezTo>
                <a:cubicBezTo>
                  <a:pt x="367630" y="595562"/>
                  <a:pt x="366669" y="596524"/>
                  <a:pt x="366669" y="597486"/>
                </a:cubicBezTo>
                <a:cubicBezTo>
                  <a:pt x="366669" y="599411"/>
                  <a:pt x="367630" y="600373"/>
                  <a:pt x="369551" y="601335"/>
                </a:cubicBezTo>
                <a:cubicBezTo>
                  <a:pt x="370512" y="603260"/>
                  <a:pt x="373394" y="604222"/>
                  <a:pt x="376276" y="605185"/>
                </a:cubicBezTo>
                <a:cubicBezTo>
                  <a:pt x="378197" y="604222"/>
                  <a:pt x="379158" y="603260"/>
                  <a:pt x="380119" y="602298"/>
                </a:cubicBezTo>
                <a:cubicBezTo>
                  <a:pt x="381079" y="601335"/>
                  <a:pt x="381079" y="600373"/>
                  <a:pt x="381079" y="598448"/>
                </a:cubicBezTo>
                <a:cubicBezTo>
                  <a:pt x="381079" y="597486"/>
                  <a:pt x="380119" y="595562"/>
                  <a:pt x="379158" y="594599"/>
                </a:cubicBezTo>
                <a:cubicBezTo>
                  <a:pt x="377237" y="593637"/>
                  <a:pt x="376276" y="593637"/>
                  <a:pt x="373394" y="593637"/>
                </a:cubicBezTo>
                <a:close/>
                <a:moveTo>
                  <a:pt x="456010" y="590750"/>
                </a:moveTo>
                <a:cubicBezTo>
                  <a:pt x="457931" y="590750"/>
                  <a:pt x="459852" y="591712"/>
                  <a:pt x="461774" y="591712"/>
                </a:cubicBezTo>
                <a:cubicBezTo>
                  <a:pt x="463695" y="592675"/>
                  <a:pt x="464655" y="593637"/>
                  <a:pt x="466577" y="594599"/>
                </a:cubicBezTo>
                <a:cubicBezTo>
                  <a:pt x="462734" y="596524"/>
                  <a:pt x="462734" y="596524"/>
                  <a:pt x="462734" y="596524"/>
                </a:cubicBezTo>
                <a:cubicBezTo>
                  <a:pt x="461774" y="595562"/>
                  <a:pt x="460813" y="595562"/>
                  <a:pt x="459852" y="595562"/>
                </a:cubicBezTo>
                <a:cubicBezTo>
                  <a:pt x="458892" y="594599"/>
                  <a:pt x="457931" y="594599"/>
                  <a:pt x="456010" y="594599"/>
                </a:cubicBezTo>
                <a:cubicBezTo>
                  <a:pt x="452167" y="594599"/>
                  <a:pt x="449285" y="595562"/>
                  <a:pt x="447364" y="598448"/>
                </a:cubicBezTo>
                <a:cubicBezTo>
                  <a:pt x="444482" y="601335"/>
                  <a:pt x="443521" y="605185"/>
                  <a:pt x="443521" y="609034"/>
                </a:cubicBezTo>
                <a:cubicBezTo>
                  <a:pt x="444482" y="607109"/>
                  <a:pt x="446403" y="606147"/>
                  <a:pt x="448324" y="605185"/>
                </a:cubicBezTo>
                <a:cubicBezTo>
                  <a:pt x="450246" y="604222"/>
                  <a:pt x="452167" y="603260"/>
                  <a:pt x="455049" y="603260"/>
                </a:cubicBezTo>
                <a:cubicBezTo>
                  <a:pt x="458892" y="603260"/>
                  <a:pt x="461774" y="604222"/>
                  <a:pt x="463695" y="606147"/>
                </a:cubicBezTo>
                <a:cubicBezTo>
                  <a:pt x="465616" y="608072"/>
                  <a:pt x="466577" y="610958"/>
                  <a:pt x="466577" y="614808"/>
                </a:cubicBezTo>
                <a:cubicBezTo>
                  <a:pt x="466577" y="618657"/>
                  <a:pt x="465616" y="621544"/>
                  <a:pt x="462734" y="624431"/>
                </a:cubicBezTo>
                <a:cubicBezTo>
                  <a:pt x="459852" y="627318"/>
                  <a:pt x="456010" y="628280"/>
                  <a:pt x="451206" y="628280"/>
                </a:cubicBezTo>
                <a:cubicBezTo>
                  <a:pt x="445443" y="628280"/>
                  <a:pt x="441600" y="627318"/>
                  <a:pt x="438718" y="624431"/>
                </a:cubicBezTo>
                <a:cubicBezTo>
                  <a:pt x="435836" y="621544"/>
                  <a:pt x="433915" y="616732"/>
                  <a:pt x="433915" y="611921"/>
                </a:cubicBezTo>
                <a:cubicBezTo>
                  <a:pt x="433915" y="609034"/>
                  <a:pt x="434875" y="606147"/>
                  <a:pt x="435836" y="603260"/>
                </a:cubicBezTo>
                <a:cubicBezTo>
                  <a:pt x="436797" y="601335"/>
                  <a:pt x="438718" y="599411"/>
                  <a:pt x="440639" y="597486"/>
                </a:cubicBezTo>
                <a:cubicBezTo>
                  <a:pt x="442561" y="595562"/>
                  <a:pt x="444482" y="593637"/>
                  <a:pt x="447364" y="592675"/>
                </a:cubicBezTo>
                <a:cubicBezTo>
                  <a:pt x="450246" y="591712"/>
                  <a:pt x="453128" y="590750"/>
                  <a:pt x="456010" y="590750"/>
                </a:cubicBezTo>
                <a:close/>
                <a:moveTo>
                  <a:pt x="411820" y="590750"/>
                </a:moveTo>
                <a:cubicBezTo>
                  <a:pt x="416623" y="590750"/>
                  <a:pt x="420466" y="592675"/>
                  <a:pt x="423348" y="595562"/>
                </a:cubicBezTo>
                <a:cubicBezTo>
                  <a:pt x="426230" y="598448"/>
                  <a:pt x="428151" y="602298"/>
                  <a:pt x="428151" y="607109"/>
                </a:cubicBezTo>
                <a:cubicBezTo>
                  <a:pt x="428151" y="609996"/>
                  <a:pt x="427190" y="612883"/>
                  <a:pt x="426230" y="615770"/>
                </a:cubicBezTo>
                <a:cubicBezTo>
                  <a:pt x="425269" y="618657"/>
                  <a:pt x="424308" y="620582"/>
                  <a:pt x="422387" y="622506"/>
                </a:cubicBezTo>
                <a:cubicBezTo>
                  <a:pt x="419505" y="624431"/>
                  <a:pt x="417584" y="625393"/>
                  <a:pt x="414702" y="627318"/>
                </a:cubicBezTo>
                <a:cubicBezTo>
                  <a:pt x="411820" y="628280"/>
                  <a:pt x="409899" y="628280"/>
                  <a:pt x="406056" y="628280"/>
                </a:cubicBezTo>
                <a:cubicBezTo>
                  <a:pt x="404135" y="628280"/>
                  <a:pt x="402213" y="628280"/>
                  <a:pt x="400292" y="627318"/>
                </a:cubicBezTo>
                <a:cubicBezTo>
                  <a:pt x="399331" y="627318"/>
                  <a:pt x="397410" y="626355"/>
                  <a:pt x="396450" y="625393"/>
                </a:cubicBezTo>
                <a:cubicBezTo>
                  <a:pt x="399331" y="622506"/>
                  <a:pt x="399331" y="622506"/>
                  <a:pt x="399331" y="622506"/>
                </a:cubicBezTo>
                <a:cubicBezTo>
                  <a:pt x="400292" y="623468"/>
                  <a:pt x="401253" y="624431"/>
                  <a:pt x="402213" y="624431"/>
                </a:cubicBezTo>
                <a:cubicBezTo>
                  <a:pt x="404135" y="624431"/>
                  <a:pt x="405095" y="625393"/>
                  <a:pt x="406056" y="625393"/>
                </a:cubicBezTo>
                <a:cubicBezTo>
                  <a:pt x="409899" y="625393"/>
                  <a:pt x="412781" y="623468"/>
                  <a:pt x="415662" y="620582"/>
                </a:cubicBezTo>
                <a:cubicBezTo>
                  <a:pt x="417584" y="617695"/>
                  <a:pt x="418544" y="614808"/>
                  <a:pt x="418544" y="609996"/>
                </a:cubicBezTo>
                <a:cubicBezTo>
                  <a:pt x="417584" y="611921"/>
                  <a:pt x="415662" y="613845"/>
                  <a:pt x="413741" y="614808"/>
                </a:cubicBezTo>
                <a:cubicBezTo>
                  <a:pt x="411820" y="615770"/>
                  <a:pt x="409899" y="615770"/>
                  <a:pt x="407017" y="615770"/>
                </a:cubicBezTo>
                <a:cubicBezTo>
                  <a:pt x="404135" y="615770"/>
                  <a:pt x="401253" y="614808"/>
                  <a:pt x="398371" y="612883"/>
                </a:cubicBezTo>
                <a:cubicBezTo>
                  <a:pt x="396450" y="610958"/>
                  <a:pt x="395489" y="608072"/>
                  <a:pt x="395489" y="605185"/>
                </a:cubicBezTo>
                <a:cubicBezTo>
                  <a:pt x="395489" y="601335"/>
                  <a:pt x="397410" y="597486"/>
                  <a:pt x="400292" y="594599"/>
                </a:cubicBezTo>
                <a:cubicBezTo>
                  <a:pt x="403174" y="592675"/>
                  <a:pt x="407017" y="590750"/>
                  <a:pt x="411820" y="590750"/>
                </a:cubicBezTo>
                <a:close/>
                <a:moveTo>
                  <a:pt x="375315" y="590750"/>
                </a:moveTo>
                <a:cubicBezTo>
                  <a:pt x="379158" y="590750"/>
                  <a:pt x="382040" y="591712"/>
                  <a:pt x="384922" y="593637"/>
                </a:cubicBezTo>
                <a:cubicBezTo>
                  <a:pt x="386843" y="594599"/>
                  <a:pt x="388764" y="596524"/>
                  <a:pt x="388764" y="598448"/>
                </a:cubicBezTo>
                <a:cubicBezTo>
                  <a:pt x="388764" y="600373"/>
                  <a:pt x="387804" y="601335"/>
                  <a:pt x="386843" y="603260"/>
                </a:cubicBezTo>
                <a:cubicBezTo>
                  <a:pt x="384922" y="604222"/>
                  <a:pt x="383000" y="605185"/>
                  <a:pt x="380119" y="607109"/>
                </a:cubicBezTo>
                <a:cubicBezTo>
                  <a:pt x="383961" y="608072"/>
                  <a:pt x="385882" y="609996"/>
                  <a:pt x="387804" y="610958"/>
                </a:cubicBezTo>
                <a:cubicBezTo>
                  <a:pt x="389725" y="612883"/>
                  <a:pt x="390686" y="614808"/>
                  <a:pt x="390686" y="617695"/>
                </a:cubicBezTo>
                <a:cubicBezTo>
                  <a:pt x="390686" y="620582"/>
                  <a:pt x="388764" y="623468"/>
                  <a:pt x="385882" y="625393"/>
                </a:cubicBezTo>
                <a:cubicBezTo>
                  <a:pt x="383000" y="627318"/>
                  <a:pt x="379158" y="628280"/>
                  <a:pt x="374355" y="628280"/>
                </a:cubicBezTo>
                <a:cubicBezTo>
                  <a:pt x="368591" y="628280"/>
                  <a:pt x="364748" y="627318"/>
                  <a:pt x="361866" y="625393"/>
                </a:cubicBezTo>
                <a:cubicBezTo>
                  <a:pt x="358984" y="623468"/>
                  <a:pt x="357063" y="621544"/>
                  <a:pt x="357063" y="618657"/>
                </a:cubicBezTo>
                <a:cubicBezTo>
                  <a:pt x="357063" y="616732"/>
                  <a:pt x="358024" y="614808"/>
                  <a:pt x="359945" y="612883"/>
                </a:cubicBezTo>
                <a:cubicBezTo>
                  <a:pt x="360906" y="611921"/>
                  <a:pt x="363788" y="609996"/>
                  <a:pt x="367630" y="609034"/>
                </a:cubicBezTo>
                <a:cubicBezTo>
                  <a:pt x="364748" y="608072"/>
                  <a:pt x="362827" y="606147"/>
                  <a:pt x="361866" y="605185"/>
                </a:cubicBezTo>
                <a:cubicBezTo>
                  <a:pt x="359945" y="603260"/>
                  <a:pt x="359945" y="602298"/>
                  <a:pt x="359945" y="600373"/>
                </a:cubicBezTo>
                <a:cubicBezTo>
                  <a:pt x="359945" y="597486"/>
                  <a:pt x="360906" y="595562"/>
                  <a:pt x="363788" y="593637"/>
                </a:cubicBezTo>
                <a:cubicBezTo>
                  <a:pt x="366669" y="591712"/>
                  <a:pt x="370512" y="590750"/>
                  <a:pt x="375315" y="590750"/>
                </a:cubicBezTo>
                <a:close/>
                <a:moveTo>
                  <a:pt x="338811" y="590750"/>
                </a:moveTo>
                <a:cubicBezTo>
                  <a:pt x="340732" y="590750"/>
                  <a:pt x="340732" y="590750"/>
                  <a:pt x="340732" y="590750"/>
                </a:cubicBezTo>
                <a:cubicBezTo>
                  <a:pt x="340732" y="622506"/>
                  <a:pt x="340732" y="622506"/>
                  <a:pt x="340732" y="622506"/>
                </a:cubicBezTo>
                <a:cubicBezTo>
                  <a:pt x="340732" y="623468"/>
                  <a:pt x="341693" y="624431"/>
                  <a:pt x="342653" y="624431"/>
                </a:cubicBezTo>
                <a:cubicBezTo>
                  <a:pt x="343614" y="625393"/>
                  <a:pt x="345535" y="625393"/>
                  <a:pt x="349378" y="625393"/>
                </a:cubicBezTo>
                <a:cubicBezTo>
                  <a:pt x="349378" y="627318"/>
                  <a:pt x="349378" y="627318"/>
                  <a:pt x="349378" y="627318"/>
                </a:cubicBezTo>
                <a:cubicBezTo>
                  <a:pt x="347457" y="627318"/>
                  <a:pt x="344575" y="627318"/>
                  <a:pt x="342653" y="627318"/>
                </a:cubicBezTo>
                <a:cubicBezTo>
                  <a:pt x="340732" y="627318"/>
                  <a:pt x="337850" y="627318"/>
                  <a:pt x="335929" y="627318"/>
                </a:cubicBezTo>
                <a:cubicBezTo>
                  <a:pt x="333047" y="627318"/>
                  <a:pt x="330165" y="627318"/>
                  <a:pt x="328244" y="627318"/>
                </a:cubicBezTo>
                <a:cubicBezTo>
                  <a:pt x="326322" y="627318"/>
                  <a:pt x="324401" y="627318"/>
                  <a:pt x="322480" y="627318"/>
                </a:cubicBezTo>
                <a:cubicBezTo>
                  <a:pt x="322480" y="625393"/>
                  <a:pt x="322480" y="625393"/>
                  <a:pt x="322480" y="625393"/>
                </a:cubicBezTo>
                <a:cubicBezTo>
                  <a:pt x="326322" y="625393"/>
                  <a:pt x="328244" y="625393"/>
                  <a:pt x="330165" y="624431"/>
                </a:cubicBezTo>
                <a:cubicBezTo>
                  <a:pt x="331126" y="624431"/>
                  <a:pt x="331126" y="623468"/>
                  <a:pt x="331126" y="622506"/>
                </a:cubicBezTo>
                <a:cubicBezTo>
                  <a:pt x="331126" y="600373"/>
                  <a:pt x="331126" y="600373"/>
                  <a:pt x="331126" y="600373"/>
                </a:cubicBezTo>
                <a:cubicBezTo>
                  <a:pt x="331126" y="599411"/>
                  <a:pt x="331126" y="598448"/>
                  <a:pt x="330165" y="597486"/>
                </a:cubicBezTo>
                <a:cubicBezTo>
                  <a:pt x="330165" y="597486"/>
                  <a:pt x="329204" y="597486"/>
                  <a:pt x="327283" y="597486"/>
                </a:cubicBezTo>
                <a:cubicBezTo>
                  <a:pt x="327283" y="597486"/>
                  <a:pt x="326322" y="597486"/>
                  <a:pt x="325362" y="597486"/>
                </a:cubicBezTo>
                <a:cubicBezTo>
                  <a:pt x="324401" y="597486"/>
                  <a:pt x="324401" y="597486"/>
                  <a:pt x="323440" y="597486"/>
                </a:cubicBezTo>
                <a:cubicBezTo>
                  <a:pt x="323440" y="595562"/>
                  <a:pt x="323440" y="595562"/>
                  <a:pt x="323440" y="595562"/>
                </a:cubicBezTo>
                <a:cubicBezTo>
                  <a:pt x="326322" y="594599"/>
                  <a:pt x="329204" y="594599"/>
                  <a:pt x="331126" y="593637"/>
                </a:cubicBezTo>
                <a:cubicBezTo>
                  <a:pt x="334008" y="593637"/>
                  <a:pt x="335929" y="592675"/>
                  <a:pt x="338811" y="590750"/>
                </a:cubicBezTo>
                <a:close/>
                <a:moveTo>
                  <a:pt x="2152000" y="588728"/>
                </a:moveTo>
                <a:cubicBezTo>
                  <a:pt x="2151038" y="589691"/>
                  <a:pt x="2151038" y="589691"/>
                  <a:pt x="2150076" y="589691"/>
                </a:cubicBezTo>
                <a:cubicBezTo>
                  <a:pt x="2150076" y="627263"/>
                  <a:pt x="2150076" y="627263"/>
                  <a:pt x="2150076" y="627263"/>
                </a:cubicBezTo>
                <a:cubicBezTo>
                  <a:pt x="2155850" y="627263"/>
                  <a:pt x="2155850" y="627263"/>
                  <a:pt x="2155850" y="627263"/>
                </a:cubicBezTo>
                <a:cubicBezTo>
                  <a:pt x="2162586" y="627263"/>
                  <a:pt x="2167398" y="625336"/>
                  <a:pt x="2170285" y="622446"/>
                </a:cubicBezTo>
                <a:cubicBezTo>
                  <a:pt x="2173172" y="619556"/>
                  <a:pt x="2175096" y="614739"/>
                  <a:pt x="2175096" y="607995"/>
                </a:cubicBezTo>
                <a:cubicBezTo>
                  <a:pt x="2175096" y="601252"/>
                  <a:pt x="2173172" y="596435"/>
                  <a:pt x="2170285" y="593545"/>
                </a:cubicBezTo>
                <a:cubicBezTo>
                  <a:pt x="2166435" y="590655"/>
                  <a:pt x="2161624" y="588728"/>
                  <a:pt x="2154887" y="588728"/>
                </a:cubicBezTo>
                <a:cubicBezTo>
                  <a:pt x="2152963" y="588728"/>
                  <a:pt x="2152963" y="588728"/>
                  <a:pt x="2152000" y="588728"/>
                </a:cubicBezTo>
                <a:close/>
                <a:moveTo>
                  <a:pt x="610995" y="584796"/>
                </a:moveTo>
                <a:cubicBezTo>
                  <a:pt x="608109" y="584796"/>
                  <a:pt x="606185" y="586722"/>
                  <a:pt x="604261" y="589610"/>
                </a:cubicBezTo>
                <a:cubicBezTo>
                  <a:pt x="619653" y="603089"/>
                  <a:pt x="619653" y="603089"/>
                  <a:pt x="619653" y="603089"/>
                </a:cubicBezTo>
                <a:cubicBezTo>
                  <a:pt x="620615" y="602126"/>
                  <a:pt x="620615" y="602126"/>
                  <a:pt x="620615" y="602126"/>
                </a:cubicBezTo>
                <a:cubicBezTo>
                  <a:pt x="622539" y="600201"/>
                  <a:pt x="623501" y="597313"/>
                  <a:pt x="623501" y="595387"/>
                </a:cubicBezTo>
                <a:cubicBezTo>
                  <a:pt x="622539" y="593461"/>
                  <a:pt x="621577" y="590573"/>
                  <a:pt x="618691" y="588647"/>
                </a:cubicBezTo>
                <a:cubicBezTo>
                  <a:pt x="615805" y="585759"/>
                  <a:pt x="612919" y="584796"/>
                  <a:pt x="610995" y="584796"/>
                </a:cubicBezTo>
                <a:close/>
                <a:moveTo>
                  <a:pt x="2454172" y="582948"/>
                </a:moveTo>
                <a:cubicBezTo>
                  <a:pt x="2458022" y="582948"/>
                  <a:pt x="2461871" y="582948"/>
                  <a:pt x="2465720" y="582948"/>
                </a:cubicBezTo>
                <a:cubicBezTo>
                  <a:pt x="2468607" y="582948"/>
                  <a:pt x="2472456" y="583911"/>
                  <a:pt x="2476306" y="583911"/>
                </a:cubicBezTo>
                <a:cubicBezTo>
                  <a:pt x="2481117" y="583911"/>
                  <a:pt x="2484967" y="582948"/>
                  <a:pt x="2488816" y="582948"/>
                </a:cubicBezTo>
                <a:cubicBezTo>
                  <a:pt x="2492665" y="582948"/>
                  <a:pt x="2495552" y="582948"/>
                  <a:pt x="2498439" y="582948"/>
                </a:cubicBezTo>
                <a:cubicBezTo>
                  <a:pt x="2498439" y="587765"/>
                  <a:pt x="2498439" y="587765"/>
                  <a:pt x="2498439" y="587765"/>
                </a:cubicBezTo>
                <a:cubicBezTo>
                  <a:pt x="2494590" y="587765"/>
                  <a:pt x="2491703" y="587765"/>
                  <a:pt x="2490741" y="588728"/>
                </a:cubicBezTo>
                <a:cubicBezTo>
                  <a:pt x="2488816" y="589691"/>
                  <a:pt x="2488816" y="589691"/>
                  <a:pt x="2488816" y="591618"/>
                </a:cubicBezTo>
                <a:cubicBezTo>
                  <a:pt x="2488816" y="591618"/>
                  <a:pt x="2488816" y="591618"/>
                  <a:pt x="2488816" y="592581"/>
                </a:cubicBezTo>
                <a:cubicBezTo>
                  <a:pt x="2488816" y="592581"/>
                  <a:pt x="2488816" y="593545"/>
                  <a:pt x="2488816" y="593545"/>
                </a:cubicBezTo>
                <a:cubicBezTo>
                  <a:pt x="2508063" y="627263"/>
                  <a:pt x="2508063" y="627263"/>
                  <a:pt x="2508063" y="627263"/>
                </a:cubicBezTo>
                <a:cubicBezTo>
                  <a:pt x="2526347" y="593545"/>
                  <a:pt x="2526347" y="593545"/>
                  <a:pt x="2526347" y="593545"/>
                </a:cubicBezTo>
                <a:cubicBezTo>
                  <a:pt x="2526347" y="592581"/>
                  <a:pt x="2526347" y="592581"/>
                  <a:pt x="2526347" y="591618"/>
                </a:cubicBezTo>
                <a:cubicBezTo>
                  <a:pt x="2526347" y="591618"/>
                  <a:pt x="2526347" y="591618"/>
                  <a:pt x="2526347" y="590655"/>
                </a:cubicBezTo>
                <a:cubicBezTo>
                  <a:pt x="2526347" y="589691"/>
                  <a:pt x="2526347" y="588728"/>
                  <a:pt x="2524422" y="588728"/>
                </a:cubicBezTo>
                <a:cubicBezTo>
                  <a:pt x="2522498" y="587765"/>
                  <a:pt x="2520573" y="587765"/>
                  <a:pt x="2516724" y="587765"/>
                </a:cubicBezTo>
                <a:cubicBezTo>
                  <a:pt x="2516724" y="582948"/>
                  <a:pt x="2516724" y="582948"/>
                  <a:pt x="2516724" y="582948"/>
                </a:cubicBezTo>
                <a:cubicBezTo>
                  <a:pt x="2519611" y="582948"/>
                  <a:pt x="2522498" y="582948"/>
                  <a:pt x="2525385" y="582948"/>
                </a:cubicBezTo>
                <a:cubicBezTo>
                  <a:pt x="2527309" y="582948"/>
                  <a:pt x="2529234" y="583911"/>
                  <a:pt x="2531159" y="583911"/>
                </a:cubicBezTo>
                <a:cubicBezTo>
                  <a:pt x="2534046" y="583911"/>
                  <a:pt x="2535970" y="582948"/>
                  <a:pt x="2537895" y="582948"/>
                </a:cubicBezTo>
                <a:cubicBezTo>
                  <a:pt x="2540782" y="582948"/>
                  <a:pt x="2542707" y="582948"/>
                  <a:pt x="2544631" y="582948"/>
                </a:cubicBezTo>
                <a:cubicBezTo>
                  <a:pt x="2544631" y="587765"/>
                  <a:pt x="2544631" y="587765"/>
                  <a:pt x="2544631" y="587765"/>
                </a:cubicBezTo>
                <a:cubicBezTo>
                  <a:pt x="2541744" y="587765"/>
                  <a:pt x="2539820" y="588728"/>
                  <a:pt x="2538857" y="588728"/>
                </a:cubicBezTo>
                <a:cubicBezTo>
                  <a:pt x="2537895" y="589691"/>
                  <a:pt x="2536933" y="590655"/>
                  <a:pt x="2535008" y="593545"/>
                </a:cubicBezTo>
                <a:lnTo>
                  <a:pt x="2509987" y="634970"/>
                </a:lnTo>
                <a:cubicBezTo>
                  <a:pt x="2509987" y="659054"/>
                  <a:pt x="2509987" y="659054"/>
                  <a:pt x="2509987" y="659054"/>
                </a:cubicBezTo>
                <a:cubicBezTo>
                  <a:pt x="2509987" y="663871"/>
                  <a:pt x="2510950" y="666761"/>
                  <a:pt x="2512874" y="668687"/>
                </a:cubicBezTo>
                <a:cubicBezTo>
                  <a:pt x="2513837" y="669651"/>
                  <a:pt x="2516724" y="670614"/>
                  <a:pt x="2521535" y="670614"/>
                </a:cubicBezTo>
                <a:cubicBezTo>
                  <a:pt x="2523460" y="670614"/>
                  <a:pt x="2523460" y="670614"/>
                  <a:pt x="2523460" y="670614"/>
                </a:cubicBezTo>
                <a:cubicBezTo>
                  <a:pt x="2523460" y="676394"/>
                  <a:pt x="2523460" y="676394"/>
                  <a:pt x="2523460" y="676394"/>
                </a:cubicBezTo>
                <a:cubicBezTo>
                  <a:pt x="2518648" y="675431"/>
                  <a:pt x="2513837" y="675431"/>
                  <a:pt x="2509987" y="675431"/>
                </a:cubicBezTo>
                <a:cubicBezTo>
                  <a:pt x="2505176" y="675431"/>
                  <a:pt x="2502289" y="675431"/>
                  <a:pt x="2500364" y="675431"/>
                </a:cubicBezTo>
                <a:cubicBezTo>
                  <a:pt x="2497477" y="675431"/>
                  <a:pt x="2493628" y="675431"/>
                  <a:pt x="2489778" y="675431"/>
                </a:cubicBezTo>
                <a:cubicBezTo>
                  <a:pt x="2484967" y="675431"/>
                  <a:pt x="2480155" y="675431"/>
                  <a:pt x="2475343" y="676394"/>
                </a:cubicBezTo>
                <a:cubicBezTo>
                  <a:pt x="2475343" y="670614"/>
                  <a:pt x="2475343" y="670614"/>
                  <a:pt x="2475343" y="670614"/>
                </a:cubicBezTo>
                <a:cubicBezTo>
                  <a:pt x="2478230" y="670614"/>
                  <a:pt x="2478230" y="670614"/>
                  <a:pt x="2478230" y="670614"/>
                </a:cubicBezTo>
                <a:cubicBezTo>
                  <a:pt x="2483042" y="670614"/>
                  <a:pt x="2485929" y="669651"/>
                  <a:pt x="2486891" y="668687"/>
                </a:cubicBezTo>
                <a:cubicBezTo>
                  <a:pt x="2488816" y="666761"/>
                  <a:pt x="2488816" y="663871"/>
                  <a:pt x="2488816" y="659054"/>
                </a:cubicBezTo>
                <a:cubicBezTo>
                  <a:pt x="2488816" y="634970"/>
                  <a:pt x="2488816" y="634970"/>
                  <a:pt x="2488816" y="634970"/>
                </a:cubicBezTo>
                <a:cubicBezTo>
                  <a:pt x="2464758" y="594508"/>
                  <a:pt x="2464758" y="594508"/>
                  <a:pt x="2464758" y="594508"/>
                </a:cubicBezTo>
                <a:cubicBezTo>
                  <a:pt x="2461871" y="590655"/>
                  <a:pt x="2458984" y="587765"/>
                  <a:pt x="2456097" y="587765"/>
                </a:cubicBezTo>
                <a:cubicBezTo>
                  <a:pt x="2454172" y="587765"/>
                  <a:pt x="2454172" y="587765"/>
                  <a:pt x="2454172" y="587765"/>
                </a:cubicBezTo>
                <a:cubicBezTo>
                  <a:pt x="2454172" y="582948"/>
                  <a:pt x="2454172" y="582948"/>
                  <a:pt x="2454172" y="582948"/>
                </a:cubicBezTo>
                <a:close/>
                <a:moveTo>
                  <a:pt x="2367563" y="582948"/>
                </a:moveTo>
                <a:cubicBezTo>
                  <a:pt x="2369487" y="582948"/>
                  <a:pt x="2371412" y="582948"/>
                  <a:pt x="2373337" y="582948"/>
                </a:cubicBezTo>
                <a:cubicBezTo>
                  <a:pt x="2376224" y="582948"/>
                  <a:pt x="2380073" y="582948"/>
                  <a:pt x="2384884" y="582948"/>
                </a:cubicBezTo>
                <a:cubicBezTo>
                  <a:pt x="2405093" y="582948"/>
                  <a:pt x="2405093" y="582948"/>
                  <a:pt x="2405093" y="582948"/>
                </a:cubicBezTo>
                <a:cubicBezTo>
                  <a:pt x="2425302" y="582948"/>
                  <a:pt x="2425302" y="582948"/>
                  <a:pt x="2425302" y="582948"/>
                </a:cubicBezTo>
                <a:cubicBezTo>
                  <a:pt x="2431076" y="582948"/>
                  <a:pt x="2434926" y="582948"/>
                  <a:pt x="2437813" y="582948"/>
                </a:cubicBezTo>
                <a:cubicBezTo>
                  <a:pt x="2439737" y="582948"/>
                  <a:pt x="2441662" y="582948"/>
                  <a:pt x="2443587" y="582948"/>
                </a:cubicBezTo>
                <a:cubicBezTo>
                  <a:pt x="2444549" y="606069"/>
                  <a:pt x="2444549" y="606069"/>
                  <a:pt x="2444549" y="606069"/>
                </a:cubicBezTo>
                <a:cubicBezTo>
                  <a:pt x="2439737" y="606069"/>
                  <a:pt x="2439737" y="606069"/>
                  <a:pt x="2439737" y="606069"/>
                </a:cubicBezTo>
                <a:cubicBezTo>
                  <a:pt x="2438775" y="600288"/>
                  <a:pt x="2436850" y="596435"/>
                  <a:pt x="2433001" y="593545"/>
                </a:cubicBezTo>
                <a:cubicBezTo>
                  <a:pt x="2430114" y="590655"/>
                  <a:pt x="2425302" y="589691"/>
                  <a:pt x="2419528" y="589691"/>
                </a:cubicBezTo>
                <a:cubicBezTo>
                  <a:pt x="2416641" y="589691"/>
                  <a:pt x="2416641" y="589691"/>
                  <a:pt x="2416641" y="589691"/>
                </a:cubicBezTo>
                <a:cubicBezTo>
                  <a:pt x="2416641" y="660980"/>
                  <a:pt x="2416641" y="660980"/>
                  <a:pt x="2416641" y="660980"/>
                </a:cubicBezTo>
                <a:cubicBezTo>
                  <a:pt x="2416641" y="664834"/>
                  <a:pt x="2417604" y="666761"/>
                  <a:pt x="2418566" y="668687"/>
                </a:cubicBezTo>
                <a:cubicBezTo>
                  <a:pt x="2420491" y="669651"/>
                  <a:pt x="2423378" y="670614"/>
                  <a:pt x="2427227" y="670614"/>
                </a:cubicBezTo>
                <a:cubicBezTo>
                  <a:pt x="2428189" y="670614"/>
                  <a:pt x="2428189" y="670614"/>
                  <a:pt x="2428189" y="670614"/>
                </a:cubicBezTo>
                <a:cubicBezTo>
                  <a:pt x="2428189" y="676394"/>
                  <a:pt x="2428189" y="676394"/>
                  <a:pt x="2428189" y="676394"/>
                </a:cubicBezTo>
                <a:cubicBezTo>
                  <a:pt x="2423378" y="675431"/>
                  <a:pt x="2418566" y="675431"/>
                  <a:pt x="2414717" y="675431"/>
                </a:cubicBezTo>
                <a:cubicBezTo>
                  <a:pt x="2410867" y="675431"/>
                  <a:pt x="2407980" y="675431"/>
                  <a:pt x="2405093" y="675431"/>
                </a:cubicBezTo>
                <a:cubicBezTo>
                  <a:pt x="2401244" y="675431"/>
                  <a:pt x="2397395" y="675431"/>
                  <a:pt x="2393545" y="675431"/>
                </a:cubicBezTo>
                <a:cubicBezTo>
                  <a:pt x="2389696" y="675431"/>
                  <a:pt x="2385847" y="675431"/>
                  <a:pt x="2381997" y="676394"/>
                </a:cubicBezTo>
                <a:cubicBezTo>
                  <a:pt x="2381997" y="670614"/>
                  <a:pt x="2381997" y="670614"/>
                  <a:pt x="2381997" y="670614"/>
                </a:cubicBezTo>
                <a:cubicBezTo>
                  <a:pt x="2383922" y="670614"/>
                  <a:pt x="2383922" y="670614"/>
                  <a:pt x="2383922" y="670614"/>
                </a:cubicBezTo>
                <a:cubicBezTo>
                  <a:pt x="2387771" y="670614"/>
                  <a:pt x="2390658" y="669651"/>
                  <a:pt x="2391621" y="668687"/>
                </a:cubicBezTo>
                <a:cubicBezTo>
                  <a:pt x="2393545" y="666761"/>
                  <a:pt x="2394508" y="664834"/>
                  <a:pt x="2394508" y="661944"/>
                </a:cubicBezTo>
                <a:cubicBezTo>
                  <a:pt x="2394508" y="589691"/>
                  <a:pt x="2394508" y="589691"/>
                  <a:pt x="2394508" y="589691"/>
                </a:cubicBezTo>
                <a:cubicBezTo>
                  <a:pt x="2391621" y="589691"/>
                  <a:pt x="2391621" y="589691"/>
                  <a:pt x="2391621" y="589691"/>
                </a:cubicBezTo>
                <a:cubicBezTo>
                  <a:pt x="2385847" y="589691"/>
                  <a:pt x="2381035" y="590655"/>
                  <a:pt x="2377186" y="593545"/>
                </a:cubicBezTo>
                <a:cubicBezTo>
                  <a:pt x="2374299" y="596435"/>
                  <a:pt x="2372374" y="600288"/>
                  <a:pt x="2371412" y="606069"/>
                </a:cubicBezTo>
                <a:cubicBezTo>
                  <a:pt x="2366600" y="606069"/>
                  <a:pt x="2366600" y="606069"/>
                  <a:pt x="2366600" y="606069"/>
                </a:cubicBezTo>
                <a:cubicBezTo>
                  <a:pt x="2367563" y="582948"/>
                  <a:pt x="2367563" y="582948"/>
                  <a:pt x="2367563" y="582948"/>
                </a:cubicBezTo>
                <a:close/>
                <a:moveTo>
                  <a:pt x="2307898" y="582948"/>
                </a:moveTo>
                <a:cubicBezTo>
                  <a:pt x="2311747" y="582948"/>
                  <a:pt x="2315597" y="582948"/>
                  <a:pt x="2319446" y="582948"/>
                </a:cubicBezTo>
                <a:cubicBezTo>
                  <a:pt x="2323295" y="583911"/>
                  <a:pt x="2326182" y="583911"/>
                  <a:pt x="2330032" y="583911"/>
                </a:cubicBezTo>
                <a:cubicBezTo>
                  <a:pt x="2333881" y="583911"/>
                  <a:pt x="2337730" y="583911"/>
                  <a:pt x="2341580" y="582948"/>
                </a:cubicBezTo>
                <a:cubicBezTo>
                  <a:pt x="2344467" y="582948"/>
                  <a:pt x="2348316" y="582948"/>
                  <a:pt x="2352165" y="582948"/>
                </a:cubicBezTo>
                <a:cubicBezTo>
                  <a:pt x="2352165" y="587765"/>
                  <a:pt x="2352165" y="587765"/>
                  <a:pt x="2352165" y="587765"/>
                </a:cubicBezTo>
                <a:cubicBezTo>
                  <a:pt x="2348316" y="587765"/>
                  <a:pt x="2345429" y="588728"/>
                  <a:pt x="2343504" y="589691"/>
                </a:cubicBezTo>
                <a:cubicBezTo>
                  <a:pt x="2342542" y="590655"/>
                  <a:pt x="2341580" y="592581"/>
                  <a:pt x="2341580" y="596435"/>
                </a:cubicBezTo>
                <a:cubicBezTo>
                  <a:pt x="2341580" y="659054"/>
                  <a:pt x="2341580" y="659054"/>
                  <a:pt x="2341580" y="659054"/>
                </a:cubicBezTo>
                <a:cubicBezTo>
                  <a:pt x="2341580" y="663871"/>
                  <a:pt x="2342542" y="666761"/>
                  <a:pt x="2343504" y="668687"/>
                </a:cubicBezTo>
                <a:cubicBezTo>
                  <a:pt x="2344467" y="669651"/>
                  <a:pt x="2347354" y="670614"/>
                  <a:pt x="2351203" y="670614"/>
                </a:cubicBezTo>
                <a:cubicBezTo>
                  <a:pt x="2352165" y="670614"/>
                  <a:pt x="2352165" y="670614"/>
                  <a:pt x="2352165" y="670614"/>
                </a:cubicBezTo>
                <a:cubicBezTo>
                  <a:pt x="2352165" y="676394"/>
                  <a:pt x="2352165" y="676394"/>
                  <a:pt x="2352165" y="676394"/>
                </a:cubicBezTo>
                <a:cubicBezTo>
                  <a:pt x="2348316" y="675431"/>
                  <a:pt x="2345429" y="675431"/>
                  <a:pt x="2341580" y="675431"/>
                </a:cubicBezTo>
                <a:cubicBezTo>
                  <a:pt x="2337730" y="675431"/>
                  <a:pt x="2333881" y="675431"/>
                  <a:pt x="2330032" y="675431"/>
                </a:cubicBezTo>
                <a:cubicBezTo>
                  <a:pt x="2327145" y="675431"/>
                  <a:pt x="2323295" y="675431"/>
                  <a:pt x="2320408" y="675431"/>
                </a:cubicBezTo>
                <a:cubicBezTo>
                  <a:pt x="2316559" y="675431"/>
                  <a:pt x="2312710" y="675431"/>
                  <a:pt x="2307898" y="676394"/>
                </a:cubicBezTo>
                <a:cubicBezTo>
                  <a:pt x="2307898" y="670614"/>
                  <a:pt x="2307898" y="670614"/>
                  <a:pt x="2307898" y="670614"/>
                </a:cubicBezTo>
                <a:cubicBezTo>
                  <a:pt x="2308860" y="670614"/>
                  <a:pt x="2308860" y="670614"/>
                  <a:pt x="2308860" y="670614"/>
                </a:cubicBezTo>
                <a:cubicBezTo>
                  <a:pt x="2312710" y="670614"/>
                  <a:pt x="2315597" y="669651"/>
                  <a:pt x="2317521" y="668687"/>
                </a:cubicBezTo>
                <a:cubicBezTo>
                  <a:pt x="2318484" y="666761"/>
                  <a:pt x="2319446" y="663871"/>
                  <a:pt x="2319446" y="659054"/>
                </a:cubicBezTo>
                <a:cubicBezTo>
                  <a:pt x="2319446" y="596435"/>
                  <a:pt x="2319446" y="596435"/>
                  <a:pt x="2319446" y="596435"/>
                </a:cubicBezTo>
                <a:cubicBezTo>
                  <a:pt x="2319446" y="593545"/>
                  <a:pt x="2318484" y="591618"/>
                  <a:pt x="2316559" y="589691"/>
                </a:cubicBezTo>
                <a:cubicBezTo>
                  <a:pt x="2315597" y="588728"/>
                  <a:pt x="2312710" y="587765"/>
                  <a:pt x="2309823" y="587765"/>
                </a:cubicBezTo>
                <a:cubicBezTo>
                  <a:pt x="2307898" y="587765"/>
                  <a:pt x="2307898" y="587765"/>
                  <a:pt x="2307898" y="587765"/>
                </a:cubicBezTo>
                <a:cubicBezTo>
                  <a:pt x="2307898" y="582948"/>
                  <a:pt x="2307898" y="582948"/>
                  <a:pt x="2307898" y="582948"/>
                </a:cubicBezTo>
                <a:close/>
                <a:moveTo>
                  <a:pt x="2118319" y="582948"/>
                </a:moveTo>
                <a:cubicBezTo>
                  <a:pt x="2121206" y="582948"/>
                  <a:pt x="2124093" y="582948"/>
                  <a:pt x="2126980" y="582948"/>
                </a:cubicBezTo>
                <a:cubicBezTo>
                  <a:pt x="2129867" y="582948"/>
                  <a:pt x="2132754" y="583911"/>
                  <a:pt x="2135641" y="583911"/>
                </a:cubicBezTo>
                <a:cubicBezTo>
                  <a:pt x="2139490" y="583911"/>
                  <a:pt x="2144302" y="582948"/>
                  <a:pt x="2150076" y="582948"/>
                </a:cubicBezTo>
                <a:cubicBezTo>
                  <a:pt x="2155850" y="582948"/>
                  <a:pt x="2159699" y="582948"/>
                  <a:pt x="2162586" y="582948"/>
                </a:cubicBezTo>
                <a:cubicBezTo>
                  <a:pt x="2173172" y="582948"/>
                  <a:pt x="2181833" y="584874"/>
                  <a:pt x="2186644" y="587765"/>
                </a:cubicBezTo>
                <a:cubicBezTo>
                  <a:pt x="2192418" y="591618"/>
                  <a:pt x="2195305" y="597398"/>
                  <a:pt x="2195305" y="604142"/>
                </a:cubicBezTo>
                <a:cubicBezTo>
                  <a:pt x="2195305" y="609922"/>
                  <a:pt x="2193381" y="615702"/>
                  <a:pt x="2189531" y="619556"/>
                </a:cubicBezTo>
                <a:cubicBezTo>
                  <a:pt x="2185682" y="624373"/>
                  <a:pt x="2179908" y="628226"/>
                  <a:pt x="2173172" y="630153"/>
                </a:cubicBezTo>
                <a:cubicBezTo>
                  <a:pt x="2177021" y="632079"/>
                  <a:pt x="2180870" y="634970"/>
                  <a:pt x="2184720" y="639786"/>
                </a:cubicBezTo>
                <a:cubicBezTo>
                  <a:pt x="2188569" y="644603"/>
                  <a:pt x="2192418" y="651347"/>
                  <a:pt x="2197230" y="660017"/>
                </a:cubicBezTo>
                <a:cubicBezTo>
                  <a:pt x="2197230" y="660980"/>
                  <a:pt x="2197230" y="661944"/>
                  <a:pt x="2198192" y="662907"/>
                </a:cubicBezTo>
                <a:cubicBezTo>
                  <a:pt x="2201079" y="669651"/>
                  <a:pt x="2203966" y="672541"/>
                  <a:pt x="2206853" y="672541"/>
                </a:cubicBezTo>
                <a:cubicBezTo>
                  <a:pt x="2207815" y="672541"/>
                  <a:pt x="2207815" y="672541"/>
                  <a:pt x="2207815" y="672541"/>
                </a:cubicBezTo>
                <a:cubicBezTo>
                  <a:pt x="2207815" y="677358"/>
                  <a:pt x="2207815" y="677358"/>
                  <a:pt x="2207815" y="677358"/>
                </a:cubicBezTo>
                <a:cubicBezTo>
                  <a:pt x="2203004" y="676394"/>
                  <a:pt x="2197230" y="676394"/>
                  <a:pt x="2190494" y="675431"/>
                </a:cubicBezTo>
                <a:cubicBezTo>
                  <a:pt x="2189531" y="675431"/>
                  <a:pt x="2189531" y="675431"/>
                  <a:pt x="2188569" y="675431"/>
                </a:cubicBezTo>
                <a:cubicBezTo>
                  <a:pt x="2184720" y="675431"/>
                  <a:pt x="2182795" y="674468"/>
                  <a:pt x="2180870" y="673504"/>
                </a:cubicBezTo>
                <a:cubicBezTo>
                  <a:pt x="2178946" y="671577"/>
                  <a:pt x="2177021" y="668687"/>
                  <a:pt x="2175096" y="663871"/>
                </a:cubicBezTo>
                <a:cubicBezTo>
                  <a:pt x="2174134" y="660980"/>
                  <a:pt x="2173172" y="658090"/>
                  <a:pt x="2171247" y="653274"/>
                </a:cubicBezTo>
                <a:cubicBezTo>
                  <a:pt x="2167398" y="642676"/>
                  <a:pt x="2164511" y="636896"/>
                  <a:pt x="2161624" y="634970"/>
                </a:cubicBezTo>
                <a:cubicBezTo>
                  <a:pt x="2160661" y="634970"/>
                  <a:pt x="2159699" y="634006"/>
                  <a:pt x="2158737" y="634006"/>
                </a:cubicBezTo>
                <a:cubicBezTo>
                  <a:pt x="2157774" y="634006"/>
                  <a:pt x="2155850" y="634006"/>
                  <a:pt x="2153925" y="634006"/>
                </a:cubicBezTo>
                <a:cubicBezTo>
                  <a:pt x="2153925" y="634006"/>
                  <a:pt x="2152963" y="634006"/>
                  <a:pt x="2152963" y="634006"/>
                </a:cubicBezTo>
                <a:cubicBezTo>
                  <a:pt x="2152000" y="634006"/>
                  <a:pt x="2151038" y="634006"/>
                  <a:pt x="2150076" y="634006"/>
                </a:cubicBezTo>
                <a:cubicBezTo>
                  <a:pt x="2150076" y="659054"/>
                  <a:pt x="2150076" y="659054"/>
                  <a:pt x="2150076" y="659054"/>
                </a:cubicBezTo>
                <a:cubicBezTo>
                  <a:pt x="2150076" y="663871"/>
                  <a:pt x="2151038" y="666761"/>
                  <a:pt x="2152000" y="667724"/>
                </a:cubicBezTo>
                <a:cubicBezTo>
                  <a:pt x="2152963" y="669651"/>
                  <a:pt x="2155850" y="670614"/>
                  <a:pt x="2159699" y="670614"/>
                </a:cubicBezTo>
                <a:cubicBezTo>
                  <a:pt x="2159699" y="676394"/>
                  <a:pt x="2159699" y="676394"/>
                  <a:pt x="2159699" y="676394"/>
                </a:cubicBezTo>
                <a:cubicBezTo>
                  <a:pt x="2154887" y="675431"/>
                  <a:pt x="2150076" y="675431"/>
                  <a:pt x="2147189" y="675431"/>
                </a:cubicBezTo>
                <a:cubicBezTo>
                  <a:pt x="2143339" y="675431"/>
                  <a:pt x="2140452" y="675431"/>
                  <a:pt x="2139490" y="675431"/>
                </a:cubicBezTo>
                <a:cubicBezTo>
                  <a:pt x="2135641" y="675431"/>
                  <a:pt x="2132754" y="675431"/>
                  <a:pt x="2128904" y="675431"/>
                </a:cubicBezTo>
                <a:cubicBezTo>
                  <a:pt x="2126017" y="675431"/>
                  <a:pt x="2122168" y="675431"/>
                  <a:pt x="2118319" y="676394"/>
                </a:cubicBezTo>
                <a:cubicBezTo>
                  <a:pt x="2118319" y="670614"/>
                  <a:pt x="2118319" y="670614"/>
                  <a:pt x="2118319" y="670614"/>
                </a:cubicBezTo>
                <a:cubicBezTo>
                  <a:pt x="2122168" y="670614"/>
                  <a:pt x="2125055" y="669651"/>
                  <a:pt x="2126017" y="668687"/>
                </a:cubicBezTo>
                <a:cubicBezTo>
                  <a:pt x="2127942" y="666761"/>
                  <a:pt x="2128904" y="663871"/>
                  <a:pt x="2128904" y="659054"/>
                </a:cubicBezTo>
                <a:cubicBezTo>
                  <a:pt x="2128904" y="596435"/>
                  <a:pt x="2128904" y="596435"/>
                  <a:pt x="2128904" y="596435"/>
                </a:cubicBezTo>
                <a:cubicBezTo>
                  <a:pt x="2128904" y="593545"/>
                  <a:pt x="2127942" y="591618"/>
                  <a:pt x="2126017" y="589691"/>
                </a:cubicBezTo>
                <a:cubicBezTo>
                  <a:pt x="2125055" y="588728"/>
                  <a:pt x="2122168" y="587765"/>
                  <a:pt x="2119281" y="587765"/>
                </a:cubicBezTo>
                <a:cubicBezTo>
                  <a:pt x="2118319" y="587765"/>
                  <a:pt x="2118319" y="587765"/>
                  <a:pt x="2118319" y="587765"/>
                </a:cubicBezTo>
                <a:cubicBezTo>
                  <a:pt x="2118319" y="582948"/>
                  <a:pt x="2118319" y="582948"/>
                  <a:pt x="2118319" y="582948"/>
                </a:cubicBezTo>
                <a:close/>
                <a:moveTo>
                  <a:pt x="2025935" y="582948"/>
                </a:moveTo>
                <a:cubicBezTo>
                  <a:pt x="2028822" y="582948"/>
                  <a:pt x="2032671" y="582948"/>
                  <a:pt x="2036521" y="582948"/>
                </a:cubicBezTo>
                <a:cubicBezTo>
                  <a:pt x="2040370" y="582948"/>
                  <a:pt x="2046144" y="582948"/>
                  <a:pt x="2054805" y="582948"/>
                </a:cubicBezTo>
                <a:cubicBezTo>
                  <a:pt x="2068278" y="582948"/>
                  <a:pt x="2068278" y="582948"/>
                  <a:pt x="2068278" y="582948"/>
                </a:cubicBezTo>
                <a:cubicBezTo>
                  <a:pt x="2075014" y="582948"/>
                  <a:pt x="2079826" y="582948"/>
                  <a:pt x="2084637" y="582948"/>
                </a:cubicBezTo>
                <a:cubicBezTo>
                  <a:pt x="2088487" y="582948"/>
                  <a:pt x="2092336" y="582948"/>
                  <a:pt x="2096185" y="582948"/>
                </a:cubicBezTo>
                <a:cubicBezTo>
                  <a:pt x="2096185" y="585838"/>
                  <a:pt x="2096185" y="589691"/>
                  <a:pt x="2096185" y="593545"/>
                </a:cubicBezTo>
                <a:cubicBezTo>
                  <a:pt x="2096185" y="596435"/>
                  <a:pt x="2097148" y="601252"/>
                  <a:pt x="2097148" y="605105"/>
                </a:cubicBezTo>
                <a:cubicBezTo>
                  <a:pt x="2091374" y="605105"/>
                  <a:pt x="2091374" y="605105"/>
                  <a:pt x="2091374" y="605105"/>
                </a:cubicBezTo>
                <a:cubicBezTo>
                  <a:pt x="2090411" y="599325"/>
                  <a:pt x="2088487" y="595472"/>
                  <a:pt x="2085600" y="592581"/>
                </a:cubicBezTo>
                <a:cubicBezTo>
                  <a:pt x="2082713" y="590655"/>
                  <a:pt x="2076939" y="589691"/>
                  <a:pt x="2069240" y="589691"/>
                </a:cubicBezTo>
                <a:cubicBezTo>
                  <a:pt x="2065391" y="589691"/>
                  <a:pt x="2062504" y="589691"/>
                  <a:pt x="2061541" y="590655"/>
                </a:cubicBezTo>
                <a:cubicBezTo>
                  <a:pt x="2059617" y="590655"/>
                  <a:pt x="2059617" y="592581"/>
                  <a:pt x="2059617" y="593545"/>
                </a:cubicBezTo>
                <a:cubicBezTo>
                  <a:pt x="2059617" y="625336"/>
                  <a:pt x="2059617" y="625336"/>
                  <a:pt x="2059617" y="625336"/>
                </a:cubicBezTo>
                <a:cubicBezTo>
                  <a:pt x="2071165" y="625336"/>
                  <a:pt x="2071165" y="625336"/>
                  <a:pt x="2071165" y="625336"/>
                </a:cubicBezTo>
                <a:cubicBezTo>
                  <a:pt x="2075014" y="625336"/>
                  <a:pt x="2077901" y="624373"/>
                  <a:pt x="2079826" y="621482"/>
                </a:cubicBezTo>
                <a:cubicBezTo>
                  <a:pt x="2081750" y="619556"/>
                  <a:pt x="2082713" y="616666"/>
                  <a:pt x="2082713" y="611849"/>
                </a:cubicBezTo>
                <a:cubicBezTo>
                  <a:pt x="2087524" y="611849"/>
                  <a:pt x="2087524" y="611849"/>
                  <a:pt x="2087524" y="611849"/>
                </a:cubicBezTo>
                <a:cubicBezTo>
                  <a:pt x="2087524" y="614739"/>
                  <a:pt x="2087524" y="617629"/>
                  <a:pt x="2087524" y="619556"/>
                </a:cubicBezTo>
                <a:cubicBezTo>
                  <a:pt x="2087524" y="622446"/>
                  <a:pt x="2087524" y="625336"/>
                  <a:pt x="2087524" y="628226"/>
                </a:cubicBezTo>
                <a:cubicBezTo>
                  <a:pt x="2087524" y="631116"/>
                  <a:pt x="2087524" y="633043"/>
                  <a:pt x="2087524" y="635933"/>
                </a:cubicBezTo>
                <a:cubicBezTo>
                  <a:pt x="2087524" y="638823"/>
                  <a:pt x="2087524" y="641713"/>
                  <a:pt x="2087524" y="643640"/>
                </a:cubicBezTo>
                <a:cubicBezTo>
                  <a:pt x="2082713" y="643640"/>
                  <a:pt x="2082713" y="643640"/>
                  <a:pt x="2082713" y="643640"/>
                </a:cubicBezTo>
                <a:cubicBezTo>
                  <a:pt x="2082713" y="638823"/>
                  <a:pt x="2081750" y="635933"/>
                  <a:pt x="2079826" y="634006"/>
                </a:cubicBezTo>
                <a:cubicBezTo>
                  <a:pt x="2078863" y="632079"/>
                  <a:pt x="2075976" y="631116"/>
                  <a:pt x="2072127" y="631116"/>
                </a:cubicBezTo>
                <a:cubicBezTo>
                  <a:pt x="2059617" y="631116"/>
                  <a:pt x="2059617" y="631116"/>
                  <a:pt x="2059617" y="631116"/>
                </a:cubicBezTo>
                <a:cubicBezTo>
                  <a:pt x="2059617" y="662907"/>
                  <a:pt x="2059617" y="662907"/>
                  <a:pt x="2059617" y="662907"/>
                </a:cubicBezTo>
                <a:cubicBezTo>
                  <a:pt x="2059617" y="664834"/>
                  <a:pt x="2059617" y="665797"/>
                  <a:pt x="2060579" y="666761"/>
                </a:cubicBezTo>
                <a:cubicBezTo>
                  <a:pt x="2062504" y="667724"/>
                  <a:pt x="2063466" y="667724"/>
                  <a:pt x="2066353" y="667724"/>
                </a:cubicBezTo>
                <a:cubicBezTo>
                  <a:pt x="2076939" y="667724"/>
                  <a:pt x="2084637" y="666761"/>
                  <a:pt x="2089449" y="663871"/>
                </a:cubicBezTo>
                <a:cubicBezTo>
                  <a:pt x="2093298" y="660980"/>
                  <a:pt x="2096185" y="656164"/>
                  <a:pt x="2098110" y="649420"/>
                </a:cubicBezTo>
                <a:cubicBezTo>
                  <a:pt x="2103884" y="649420"/>
                  <a:pt x="2103884" y="649420"/>
                  <a:pt x="2103884" y="649420"/>
                </a:cubicBezTo>
                <a:cubicBezTo>
                  <a:pt x="2102922" y="654237"/>
                  <a:pt x="2101959" y="658090"/>
                  <a:pt x="2100997" y="662907"/>
                </a:cubicBezTo>
                <a:cubicBezTo>
                  <a:pt x="2100035" y="667724"/>
                  <a:pt x="2099072" y="671577"/>
                  <a:pt x="2099072" y="676394"/>
                </a:cubicBezTo>
                <a:cubicBezTo>
                  <a:pt x="2093298" y="675431"/>
                  <a:pt x="2088487" y="675431"/>
                  <a:pt x="2081750" y="675431"/>
                </a:cubicBezTo>
                <a:cubicBezTo>
                  <a:pt x="2075976" y="675431"/>
                  <a:pt x="2069240" y="675431"/>
                  <a:pt x="2062504" y="675431"/>
                </a:cubicBezTo>
                <a:cubicBezTo>
                  <a:pt x="2054805" y="675431"/>
                  <a:pt x="2048069" y="675431"/>
                  <a:pt x="2042295" y="675431"/>
                </a:cubicBezTo>
                <a:cubicBezTo>
                  <a:pt x="2036521" y="675431"/>
                  <a:pt x="2030747" y="675431"/>
                  <a:pt x="2025935" y="676394"/>
                </a:cubicBezTo>
                <a:cubicBezTo>
                  <a:pt x="2025935" y="670614"/>
                  <a:pt x="2025935" y="670614"/>
                  <a:pt x="2025935" y="670614"/>
                </a:cubicBezTo>
                <a:cubicBezTo>
                  <a:pt x="2027860" y="670614"/>
                  <a:pt x="2027860" y="670614"/>
                  <a:pt x="2027860" y="670614"/>
                </a:cubicBezTo>
                <a:cubicBezTo>
                  <a:pt x="2030747" y="670614"/>
                  <a:pt x="2033634" y="669651"/>
                  <a:pt x="2035558" y="668687"/>
                </a:cubicBezTo>
                <a:cubicBezTo>
                  <a:pt x="2036521" y="666761"/>
                  <a:pt x="2037483" y="664834"/>
                  <a:pt x="2037483" y="661944"/>
                </a:cubicBezTo>
                <a:cubicBezTo>
                  <a:pt x="2037483" y="596435"/>
                  <a:pt x="2037483" y="596435"/>
                  <a:pt x="2037483" y="596435"/>
                </a:cubicBezTo>
                <a:cubicBezTo>
                  <a:pt x="2037483" y="593545"/>
                  <a:pt x="2036521" y="591618"/>
                  <a:pt x="2035558" y="590655"/>
                </a:cubicBezTo>
                <a:cubicBezTo>
                  <a:pt x="2033634" y="588728"/>
                  <a:pt x="2030747" y="587765"/>
                  <a:pt x="2027860" y="587765"/>
                </a:cubicBezTo>
                <a:cubicBezTo>
                  <a:pt x="2025935" y="587765"/>
                  <a:pt x="2025935" y="587765"/>
                  <a:pt x="2025935" y="587765"/>
                </a:cubicBezTo>
                <a:cubicBezTo>
                  <a:pt x="2025935" y="582948"/>
                  <a:pt x="2025935" y="582948"/>
                  <a:pt x="2025935" y="582948"/>
                </a:cubicBezTo>
                <a:close/>
                <a:moveTo>
                  <a:pt x="1921041" y="582948"/>
                </a:moveTo>
                <a:cubicBezTo>
                  <a:pt x="1924891" y="582948"/>
                  <a:pt x="1928740" y="582948"/>
                  <a:pt x="1932589" y="582948"/>
                </a:cubicBezTo>
                <a:cubicBezTo>
                  <a:pt x="1936438" y="582948"/>
                  <a:pt x="1939325" y="583911"/>
                  <a:pt x="1942212" y="583911"/>
                </a:cubicBezTo>
                <a:cubicBezTo>
                  <a:pt x="1945099" y="583911"/>
                  <a:pt x="1947024" y="582948"/>
                  <a:pt x="1950873" y="582948"/>
                </a:cubicBezTo>
                <a:cubicBezTo>
                  <a:pt x="1953760" y="582948"/>
                  <a:pt x="1958572" y="582948"/>
                  <a:pt x="1965308" y="582948"/>
                </a:cubicBezTo>
                <a:cubicBezTo>
                  <a:pt x="1965308" y="587765"/>
                  <a:pt x="1965308" y="587765"/>
                  <a:pt x="1965308" y="587765"/>
                </a:cubicBezTo>
                <a:cubicBezTo>
                  <a:pt x="1964346" y="587765"/>
                  <a:pt x="1964346" y="587765"/>
                  <a:pt x="1964346" y="587765"/>
                </a:cubicBezTo>
                <a:cubicBezTo>
                  <a:pt x="1960497" y="587765"/>
                  <a:pt x="1958572" y="588728"/>
                  <a:pt x="1957610" y="588728"/>
                </a:cubicBezTo>
                <a:cubicBezTo>
                  <a:pt x="1955685" y="589691"/>
                  <a:pt x="1954723" y="591618"/>
                  <a:pt x="1954723" y="592581"/>
                </a:cubicBezTo>
                <a:cubicBezTo>
                  <a:pt x="1954723" y="593545"/>
                  <a:pt x="1954723" y="593545"/>
                  <a:pt x="1955685" y="594508"/>
                </a:cubicBezTo>
                <a:cubicBezTo>
                  <a:pt x="1955685" y="594508"/>
                  <a:pt x="1955685" y="595472"/>
                  <a:pt x="1955685" y="595472"/>
                </a:cubicBezTo>
                <a:cubicBezTo>
                  <a:pt x="1974932" y="652310"/>
                  <a:pt x="1974932" y="652310"/>
                  <a:pt x="1974932" y="652310"/>
                </a:cubicBezTo>
                <a:cubicBezTo>
                  <a:pt x="1997065" y="596435"/>
                  <a:pt x="1997065" y="596435"/>
                  <a:pt x="1997065" y="596435"/>
                </a:cubicBezTo>
                <a:cubicBezTo>
                  <a:pt x="1998028" y="594508"/>
                  <a:pt x="1998028" y="594508"/>
                  <a:pt x="1998028" y="593545"/>
                </a:cubicBezTo>
                <a:cubicBezTo>
                  <a:pt x="1998028" y="592581"/>
                  <a:pt x="1998990" y="591618"/>
                  <a:pt x="1998990" y="591618"/>
                </a:cubicBezTo>
                <a:cubicBezTo>
                  <a:pt x="1998990" y="589691"/>
                  <a:pt x="1998028" y="589691"/>
                  <a:pt x="1996103" y="588728"/>
                </a:cubicBezTo>
                <a:cubicBezTo>
                  <a:pt x="1995141" y="587765"/>
                  <a:pt x="1992254" y="587765"/>
                  <a:pt x="1989367" y="587765"/>
                </a:cubicBezTo>
                <a:cubicBezTo>
                  <a:pt x="1988404" y="587765"/>
                  <a:pt x="1988404" y="587765"/>
                  <a:pt x="1988404" y="587765"/>
                </a:cubicBezTo>
                <a:cubicBezTo>
                  <a:pt x="1988404" y="582948"/>
                  <a:pt x="1988404" y="582948"/>
                  <a:pt x="1988404" y="582948"/>
                </a:cubicBezTo>
                <a:cubicBezTo>
                  <a:pt x="1990329" y="582948"/>
                  <a:pt x="1992254" y="582948"/>
                  <a:pt x="1994178" y="582948"/>
                </a:cubicBezTo>
                <a:cubicBezTo>
                  <a:pt x="1996103" y="582948"/>
                  <a:pt x="1998990" y="582948"/>
                  <a:pt x="2000915" y="582948"/>
                </a:cubicBezTo>
                <a:cubicBezTo>
                  <a:pt x="2003802" y="582948"/>
                  <a:pt x="2006689" y="582948"/>
                  <a:pt x="2008613" y="582948"/>
                </a:cubicBezTo>
                <a:cubicBezTo>
                  <a:pt x="2010538" y="582948"/>
                  <a:pt x="2012463" y="582948"/>
                  <a:pt x="2014387" y="582948"/>
                </a:cubicBezTo>
                <a:cubicBezTo>
                  <a:pt x="2015350" y="587765"/>
                  <a:pt x="2015350" y="587765"/>
                  <a:pt x="2015350" y="587765"/>
                </a:cubicBezTo>
                <a:cubicBezTo>
                  <a:pt x="2012463" y="587765"/>
                  <a:pt x="2011500" y="588728"/>
                  <a:pt x="2009576" y="589691"/>
                </a:cubicBezTo>
                <a:cubicBezTo>
                  <a:pt x="2008613" y="590655"/>
                  <a:pt x="2007651" y="592581"/>
                  <a:pt x="2006689" y="595472"/>
                </a:cubicBezTo>
                <a:cubicBezTo>
                  <a:pt x="1972045" y="677358"/>
                  <a:pt x="1972045" y="677358"/>
                  <a:pt x="1972045" y="677358"/>
                </a:cubicBezTo>
                <a:cubicBezTo>
                  <a:pt x="1962421" y="677358"/>
                  <a:pt x="1962421" y="677358"/>
                  <a:pt x="1962421" y="677358"/>
                </a:cubicBezTo>
                <a:cubicBezTo>
                  <a:pt x="1932589" y="596435"/>
                  <a:pt x="1932589" y="596435"/>
                  <a:pt x="1932589" y="596435"/>
                </a:cubicBezTo>
                <a:cubicBezTo>
                  <a:pt x="1931627" y="593545"/>
                  <a:pt x="1930664" y="591618"/>
                  <a:pt x="1928740" y="589691"/>
                </a:cubicBezTo>
                <a:cubicBezTo>
                  <a:pt x="1926815" y="588728"/>
                  <a:pt x="1924891" y="587765"/>
                  <a:pt x="1922004" y="587765"/>
                </a:cubicBezTo>
                <a:cubicBezTo>
                  <a:pt x="1921041" y="587765"/>
                  <a:pt x="1921041" y="587765"/>
                  <a:pt x="1921041" y="587765"/>
                </a:cubicBezTo>
                <a:cubicBezTo>
                  <a:pt x="1921041" y="582948"/>
                  <a:pt x="1921041" y="582948"/>
                  <a:pt x="1921041" y="582948"/>
                </a:cubicBezTo>
                <a:close/>
                <a:moveTo>
                  <a:pt x="1866188" y="582948"/>
                </a:moveTo>
                <a:cubicBezTo>
                  <a:pt x="1870038" y="582948"/>
                  <a:pt x="1872925" y="582948"/>
                  <a:pt x="1876774" y="582948"/>
                </a:cubicBezTo>
                <a:cubicBezTo>
                  <a:pt x="1880623" y="583911"/>
                  <a:pt x="1884473" y="583911"/>
                  <a:pt x="1888322" y="583911"/>
                </a:cubicBezTo>
                <a:cubicBezTo>
                  <a:pt x="1891209" y="583911"/>
                  <a:pt x="1895058" y="583911"/>
                  <a:pt x="1898908" y="582948"/>
                </a:cubicBezTo>
                <a:cubicBezTo>
                  <a:pt x="1902757" y="582948"/>
                  <a:pt x="1906606" y="582948"/>
                  <a:pt x="1909493" y="582948"/>
                </a:cubicBezTo>
                <a:cubicBezTo>
                  <a:pt x="1909493" y="587765"/>
                  <a:pt x="1909493" y="587765"/>
                  <a:pt x="1909493" y="587765"/>
                </a:cubicBezTo>
                <a:cubicBezTo>
                  <a:pt x="1905644" y="587765"/>
                  <a:pt x="1902757" y="588728"/>
                  <a:pt x="1901795" y="589691"/>
                </a:cubicBezTo>
                <a:cubicBezTo>
                  <a:pt x="1899870" y="590655"/>
                  <a:pt x="1898908" y="592581"/>
                  <a:pt x="1898908" y="596435"/>
                </a:cubicBezTo>
                <a:cubicBezTo>
                  <a:pt x="1898908" y="659054"/>
                  <a:pt x="1898908" y="659054"/>
                  <a:pt x="1898908" y="659054"/>
                </a:cubicBezTo>
                <a:cubicBezTo>
                  <a:pt x="1898908" y="663871"/>
                  <a:pt x="1899870" y="666761"/>
                  <a:pt x="1900832" y="668687"/>
                </a:cubicBezTo>
                <a:cubicBezTo>
                  <a:pt x="1902757" y="669651"/>
                  <a:pt x="1905644" y="670614"/>
                  <a:pt x="1909493" y="670614"/>
                </a:cubicBezTo>
                <a:cubicBezTo>
                  <a:pt x="1909493" y="676394"/>
                  <a:pt x="1909493" y="676394"/>
                  <a:pt x="1909493" y="676394"/>
                </a:cubicBezTo>
                <a:cubicBezTo>
                  <a:pt x="1906606" y="675431"/>
                  <a:pt x="1902757" y="675431"/>
                  <a:pt x="1898908" y="675431"/>
                </a:cubicBezTo>
                <a:cubicBezTo>
                  <a:pt x="1895058" y="675431"/>
                  <a:pt x="1892171" y="675431"/>
                  <a:pt x="1888322" y="675431"/>
                </a:cubicBezTo>
                <a:cubicBezTo>
                  <a:pt x="1884473" y="675431"/>
                  <a:pt x="1881586" y="675431"/>
                  <a:pt x="1877736" y="675431"/>
                </a:cubicBezTo>
                <a:cubicBezTo>
                  <a:pt x="1873887" y="675431"/>
                  <a:pt x="1870038" y="675431"/>
                  <a:pt x="1866188" y="676394"/>
                </a:cubicBezTo>
                <a:cubicBezTo>
                  <a:pt x="1866188" y="670614"/>
                  <a:pt x="1866188" y="670614"/>
                  <a:pt x="1866188" y="670614"/>
                </a:cubicBezTo>
                <a:cubicBezTo>
                  <a:pt x="1871000" y="670614"/>
                  <a:pt x="1873887" y="669651"/>
                  <a:pt x="1874849" y="668687"/>
                </a:cubicBezTo>
                <a:cubicBezTo>
                  <a:pt x="1875812" y="666761"/>
                  <a:pt x="1876774" y="663871"/>
                  <a:pt x="1876774" y="659054"/>
                </a:cubicBezTo>
                <a:cubicBezTo>
                  <a:pt x="1876774" y="596435"/>
                  <a:pt x="1876774" y="596435"/>
                  <a:pt x="1876774" y="596435"/>
                </a:cubicBezTo>
                <a:cubicBezTo>
                  <a:pt x="1876774" y="593545"/>
                  <a:pt x="1875812" y="591618"/>
                  <a:pt x="1874849" y="589691"/>
                </a:cubicBezTo>
                <a:cubicBezTo>
                  <a:pt x="1872925" y="588728"/>
                  <a:pt x="1871000" y="587765"/>
                  <a:pt x="1867151" y="587765"/>
                </a:cubicBezTo>
                <a:cubicBezTo>
                  <a:pt x="1866188" y="587765"/>
                  <a:pt x="1866188" y="587765"/>
                  <a:pt x="1866188" y="587765"/>
                </a:cubicBezTo>
                <a:cubicBezTo>
                  <a:pt x="1866188" y="582948"/>
                  <a:pt x="1866188" y="582948"/>
                  <a:pt x="1866188" y="582948"/>
                </a:cubicBezTo>
                <a:close/>
                <a:moveTo>
                  <a:pt x="1755520" y="582948"/>
                </a:moveTo>
                <a:cubicBezTo>
                  <a:pt x="1760332" y="582948"/>
                  <a:pt x="1763219" y="582948"/>
                  <a:pt x="1765144" y="582948"/>
                </a:cubicBezTo>
                <a:cubicBezTo>
                  <a:pt x="1768031" y="582948"/>
                  <a:pt x="1769955" y="583911"/>
                  <a:pt x="1771880" y="583911"/>
                </a:cubicBezTo>
                <a:cubicBezTo>
                  <a:pt x="1773805" y="583911"/>
                  <a:pt x="1775729" y="582948"/>
                  <a:pt x="1778616" y="582948"/>
                </a:cubicBezTo>
                <a:cubicBezTo>
                  <a:pt x="1780541" y="582948"/>
                  <a:pt x="1783428" y="582948"/>
                  <a:pt x="1787277" y="582948"/>
                </a:cubicBezTo>
                <a:cubicBezTo>
                  <a:pt x="1833469" y="642676"/>
                  <a:pt x="1833469" y="642676"/>
                  <a:pt x="1833469" y="642676"/>
                </a:cubicBezTo>
                <a:cubicBezTo>
                  <a:pt x="1833469" y="597398"/>
                  <a:pt x="1833469" y="597398"/>
                  <a:pt x="1833469" y="597398"/>
                </a:cubicBezTo>
                <a:cubicBezTo>
                  <a:pt x="1833469" y="593545"/>
                  <a:pt x="1832507" y="590655"/>
                  <a:pt x="1831545" y="589691"/>
                </a:cubicBezTo>
                <a:cubicBezTo>
                  <a:pt x="1829620" y="588728"/>
                  <a:pt x="1826733" y="587765"/>
                  <a:pt x="1820959" y="587765"/>
                </a:cubicBezTo>
                <a:cubicBezTo>
                  <a:pt x="1820959" y="582948"/>
                  <a:pt x="1820959" y="582948"/>
                  <a:pt x="1820959" y="582948"/>
                </a:cubicBezTo>
                <a:cubicBezTo>
                  <a:pt x="1823846" y="582948"/>
                  <a:pt x="1825771" y="582948"/>
                  <a:pt x="1828658" y="582948"/>
                </a:cubicBezTo>
                <a:cubicBezTo>
                  <a:pt x="1830582" y="582948"/>
                  <a:pt x="1833469" y="582948"/>
                  <a:pt x="1836356" y="582948"/>
                </a:cubicBezTo>
                <a:cubicBezTo>
                  <a:pt x="1839243" y="582948"/>
                  <a:pt x="1842130" y="582948"/>
                  <a:pt x="1844055" y="582948"/>
                </a:cubicBezTo>
                <a:cubicBezTo>
                  <a:pt x="1846942" y="582948"/>
                  <a:pt x="1848866" y="582948"/>
                  <a:pt x="1850791" y="582948"/>
                </a:cubicBezTo>
                <a:cubicBezTo>
                  <a:pt x="1850791" y="587765"/>
                  <a:pt x="1850791" y="587765"/>
                  <a:pt x="1850791" y="587765"/>
                </a:cubicBezTo>
                <a:cubicBezTo>
                  <a:pt x="1849829" y="587765"/>
                  <a:pt x="1849829" y="587765"/>
                  <a:pt x="1849829" y="587765"/>
                </a:cubicBezTo>
                <a:cubicBezTo>
                  <a:pt x="1846942" y="587765"/>
                  <a:pt x="1845017" y="588728"/>
                  <a:pt x="1843092" y="589691"/>
                </a:cubicBezTo>
                <a:cubicBezTo>
                  <a:pt x="1842130" y="591618"/>
                  <a:pt x="1841168" y="593545"/>
                  <a:pt x="1841168" y="597398"/>
                </a:cubicBezTo>
                <a:cubicBezTo>
                  <a:pt x="1841168" y="676394"/>
                  <a:pt x="1841168" y="676394"/>
                  <a:pt x="1841168" y="676394"/>
                </a:cubicBezTo>
                <a:cubicBezTo>
                  <a:pt x="1833469" y="676394"/>
                  <a:pt x="1833469" y="676394"/>
                  <a:pt x="1833469" y="676394"/>
                </a:cubicBezTo>
                <a:cubicBezTo>
                  <a:pt x="1773805" y="600288"/>
                  <a:pt x="1773805" y="600288"/>
                  <a:pt x="1773805" y="600288"/>
                </a:cubicBezTo>
                <a:cubicBezTo>
                  <a:pt x="1773805" y="659054"/>
                  <a:pt x="1773805" y="659054"/>
                  <a:pt x="1773805" y="659054"/>
                </a:cubicBezTo>
                <a:cubicBezTo>
                  <a:pt x="1773805" y="663871"/>
                  <a:pt x="1774767" y="666761"/>
                  <a:pt x="1776692" y="668687"/>
                </a:cubicBezTo>
                <a:cubicBezTo>
                  <a:pt x="1777654" y="669651"/>
                  <a:pt x="1781503" y="670614"/>
                  <a:pt x="1786315" y="670614"/>
                </a:cubicBezTo>
                <a:cubicBezTo>
                  <a:pt x="1786315" y="676394"/>
                  <a:pt x="1786315" y="676394"/>
                  <a:pt x="1786315" y="676394"/>
                </a:cubicBezTo>
                <a:cubicBezTo>
                  <a:pt x="1783428" y="675431"/>
                  <a:pt x="1780541" y="675431"/>
                  <a:pt x="1777654" y="675431"/>
                </a:cubicBezTo>
                <a:cubicBezTo>
                  <a:pt x="1774767" y="675431"/>
                  <a:pt x="1772842" y="675431"/>
                  <a:pt x="1769955" y="675431"/>
                </a:cubicBezTo>
                <a:cubicBezTo>
                  <a:pt x="1767068" y="675431"/>
                  <a:pt x="1765144" y="675431"/>
                  <a:pt x="1762257" y="675431"/>
                </a:cubicBezTo>
                <a:cubicBezTo>
                  <a:pt x="1759370" y="675431"/>
                  <a:pt x="1757445" y="675431"/>
                  <a:pt x="1754558" y="676394"/>
                </a:cubicBezTo>
                <a:cubicBezTo>
                  <a:pt x="1754558" y="670614"/>
                  <a:pt x="1754558" y="670614"/>
                  <a:pt x="1754558" y="670614"/>
                </a:cubicBezTo>
                <a:cubicBezTo>
                  <a:pt x="1759370" y="670614"/>
                  <a:pt x="1762257" y="669651"/>
                  <a:pt x="1764181" y="668687"/>
                </a:cubicBezTo>
                <a:cubicBezTo>
                  <a:pt x="1765144" y="666761"/>
                  <a:pt x="1766106" y="663871"/>
                  <a:pt x="1766106" y="659054"/>
                </a:cubicBezTo>
                <a:cubicBezTo>
                  <a:pt x="1766106" y="597398"/>
                  <a:pt x="1766106" y="597398"/>
                  <a:pt x="1766106" y="597398"/>
                </a:cubicBezTo>
                <a:cubicBezTo>
                  <a:pt x="1766106" y="593545"/>
                  <a:pt x="1765144" y="591618"/>
                  <a:pt x="1764181" y="589691"/>
                </a:cubicBezTo>
                <a:cubicBezTo>
                  <a:pt x="1762257" y="588728"/>
                  <a:pt x="1759370" y="588728"/>
                  <a:pt x="1755520" y="587765"/>
                </a:cubicBezTo>
                <a:cubicBezTo>
                  <a:pt x="1755520" y="582948"/>
                  <a:pt x="1755520" y="582948"/>
                  <a:pt x="1755520" y="582948"/>
                </a:cubicBezTo>
                <a:close/>
                <a:moveTo>
                  <a:pt x="1647740" y="582948"/>
                </a:moveTo>
                <a:cubicBezTo>
                  <a:pt x="1652551" y="582948"/>
                  <a:pt x="1656401" y="582948"/>
                  <a:pt x="1659288" y="583911"/>
                </a:cubicBezTo>
                <a:cubicBezTo>
                  <a:pt x="1663137" y="583911"/>
                  <a:pt x="1666986" y="583911"/>
                  <a:pt x="1669873" y="583911"/>
                </a:cubicBezTo>
                <a:cubicBezTo>
                  <a:pt x="1672760" y="583911"/>
                  <a:pt x="1675647" y="583911"/>
                  <a:pt x="1679496" y="583911"/>
                </a:cubicBezTo>
                <a:cubicBezTo>
                  <a:pt x="1683346" y="582948"/>
                  <a:pt x="1687195" y="582948"/>
                  <a:pt x="1691044" y="582948"/>
                </a:cubicBezTo>
                <a:cubicBezTo>
                  <a:pt x="1691044" y="587765"/>
                  <a:pt x="1691044" y="587765"/>
                  <a:pt x="1691044" y="587765"/>
                </a:cubicBezTo>
                <a:cubicBezTo>
                  <a:pt x="1687195" y="587765"/>
                  <a:pt x="1684308" y="588728"/>
                  <a:pt x="1683346" y="589691"/>
                </a:cubicBezTo>
                <a:cubicBezTo>
                  <a:pt x="1681421" y="590655"/>
                  <a:pt x="1680459" y="592581"/>
                  <a:pt x="1680459" y="596435"/>
                </a:cubicBezTo>
                <a:cubicBezTo>
                  <a:pt x="1680459" y="638823"/>
                  <a:pt x="1680459" y="638823"/>
                  <a:pt x="1680459" y="638823"/>
                </a:cubicBezTo>
                <a:cubicBezTo>
                  <a:pt x="1680459" y="645567"/>
                  <a:pt x="1681421" y="650383"/>
                  <a:pt x="1681421" y="653274"/>
                </a:cubicBezTo>
                <a:cubicBezTo>
                  <a:pt x="1682383" y="656164"/>
                  <a:pt x="1683346" y="658090"/>
                  <a:pt x="1684308" y="660017"/>
                </a:cubicBezTo>
                <a:cubicBezTo>
                  <a:pt x="1686233" y="661944"/>
                  <a:pt x="1689120" y="663871"/>
                  <a:pt x="1692007" y="665797"/>
                </a:cubicBezTo>
                <a:cubicBezTo>
                  <a:pt x="1694894" y="666761"/>
                  <a:pt x="1697781" y="666761"/>
                  <a:pt x="1702592" y="666761"/>
                </a:cubicBezTo>
                <a:cubicBezTo>
                  <a:pt x="1710291" y="666761"/>
                  <a:pt x="1716065" y="664834"/>
                  <a:pt x="1719914" y="660980"/>
                </a:cubicBezTo>
                <a:cubicBezTo>
                  <a:pt x="1722801" y="656164"/>
                  <a:pt x="1724726" y="648457"/>
                  <a:pt x="1724726" y="638823"/>
                </a:cubicBezTo>
                <a:cubicBezTo>
                  <a:pt x="1724726" y="637860"/>
                  <a:pt x="1724726" y="637860"/>
                  <a:pt x="1724726" y="637860"/>
                </a:cubicBezTo>
                <a:cubicBezTo>
                  <a:pt x="1724726" y="598362"/>
                  <a:pt x="1724726" y="598362"/>
                  <a:pt x="1724726" y="598362"/>
                </a:cubicBezTo>
                <a:cubicBezTo>
                  <a:pt x="1724726" y="594508"/>
                  <a:pt x="1723764" y="591618"/>
                  <a:pt x="1722801" y="589691"/>
                </a:cubicBezTo>
                <a:cubicBezTo>
                  <a:pt x="1721839" y="588728"/>
                  <a:pt x="1718952" y="587765"/>
                  <a:pt x="1714140" y="587765"/>
                </a:cubicBezTo>
                <a:cubicBezTo>
                  <a:pt x="1714140" y="582948"/>
                  <a:pt x="1714140" y="582948"/>
                  <a:pt x="1714140" y="582948"/>
                </a:cubicBezTo>
                <a:cubicBezTo>
                  <a:pt x="1717027" y="582948"/>
                  <a:pt x="1719914" y="582948"/>
                  <a:pt x="1721839" y="582948"/>
                </a:cubicBezTo>
                <a:cubicBezTo>
                  <a:pt x="1723764" y="582948"/>
                  <a:pt x="1725688" y="583911"/>
                  <a:pt x="1727613" y="583911"/>
                </a:cubicBezTo>
                <a:cubicBezTo>
                  <a:pt x="1729538" y="583911"/>
                  <a:pt x="1731462" y="582948"/>
                  <a:pt x="1734349" y="582948"/>
                </a:cubicBezTo>
                <a:cubicBezTo>
                  <a:pt x="1736274" y="582948"/>
                  <a:pt x="1739161" y="582948"/>
                  <a:pt x="1741086" y="582948"/>
                </a:cubicBezTo>
                <a:cubicBezTo>
                  <a:pt x="1741086" y="587765"/>
                  <a:pt x="1741086" y="587765"/>
                  <a:pt x="1741086" y="587765"/>
                </a:cubicBezTo>
                <a:cubicBezTo>
                  <a:pt x="1738199" y="587765"/>
                  <a:pt x="1736274" y="588728"/>
                  <a:pt x="1735312" y="589691"/>
                </a:cubicBezTo>
                <a:cubicBezTo>
                  <a:pt x="1734349" y="590655"/>
                  <a:pt x="1733387" y="593545"/>
                  <a:pt x="1733387" y="598362"/>
                </a:cubicBezTo>
                <a:cubicBezTo>
                  <a:pt x="1732425" y="640750"/>
                  <a:pt x="1732425" y="640750"/>
                  <a:pt x="1732425" y="640750"/>
                </a:cubicBezTo>
                <a:cubicBezTo>
                  <a:pt x="1732425" y="654237"/>
                  <a:pt x="1729538" y="663871"/>
                  <a:pt x="1723764" y="669651"/>
                </a:cubicBezTo>
                <a:cubicBezTo>
                  <a:pt x="1717990" y="675431"/>
                  <a:pt x="1708366" y="678321"/>
                  <a:pt x="1695856" y="678321"/>
                </a:cubicBezTo>
                <a:cubicBezTo>
                  <a:pt x="1683346" y="678321"/>
                  <a:pt x="1673722" y="675431"/>
                  <a:pt x="1667949" y="670614"/>
                </a:cubicBezTo>
                <a:cubicBezTo>
                  <a:pt x="1661212" y="664834"/>
                  <a:pt x="1658325" y="657127"/>
                  <a:pt x="1658325" y="647493"/>
                </a:cubicBezTo>
                <a:cubicBezTo>
                  <a:pt x="1658325" y="596435"/>
                  <a:pt x="1658325" y="596435"/>
                  <a:pt x="1658325" y="596435"/>
                </a:cubicBezTo>
                <a:cubicBezTo>
                  <a:pt x="1658325" y="593545"/>
                  <a:pt x="1657363" y="591618"/>
                  <a:pt x="1656401" y="589691"/>
                </a:cubicBezTo>
                <a:cubicBezTo>
                  <a:pt x="1654476" y="588728"/>
                  <a:pt x="1652551" y="587765"/>
                  <a:pt x="1648702" y="587765"/>
                </a:cubicBezTo>
                <a:cubicBezTo>
                  <a:pt x="1647740" y="587765"/>
                  <a:pt x="1647740" y="587765"/>
                  <a:pt x="1647740" y="587765"/>
                </a:cubicBezTo>
                <a:cubicBezTo>
                  <a:pt x="1647740" y="582948"/>
                  <a:pt x="1647740" y="582948"/>
                  <a:pt x="1647740" y="582948"/>
                </a:cubicBezTo>
                <a:close/>
                <a:moveTo>
                  <a:pt x="1475483" y="582948"/>
                </a:moveTo>
                <a:cubicBezTo>
                  <a:pt x="1479332" y="582948"/>
                  <a:pt x="1483181" y="582948"/>
                  <a:pt x="1485106" y="582948"/>
                </a:cubicBezTo>
                <a:cubicBezTo>
                  <a:pt x="1487031" y="582948"/>
                  <a:pt x="1488955" y="583911"/>
                  <a:pt x="1490880" y="583911"/>
                </a:cubicBezTo>
                <a:cubicBezTo>
                  <a:pt x="1492805" y="583911"/>
                  <a:pt x="1495692" y="582948"/>
                  <a:pt x="1497616" y="582948"/>
                </a:cubicBezTo>
                <a:cubicBezTo>
                  <a:pt x="1500503" y="582948"/>
                  <a:pt x="1503390" y="582948"/>
                  <a:pt x="1506277" y="582948"/>
                </a:cubicBezTo>
                <a:cubicBezTo>
                  <a:pt x="1553431" y="642676"/>
                  <a:pt x="1553431" y="642676"/>
                  <a:pt x="1553431" y="642676"/>
                </a:cubicBezTo>
                <a:cubicBezTo>
                  <a:pt x="1553431" y="597398"/>
                  <a:pt x="1553431" y="597398"/>
                  <a:pt x="1553431" y="597398"/>
                </a:cubicBezTo>
                <a:cubicBezTo>
                  <a:pt x="1553431" y="593545"/>
                  <a:pt x="1552469" y="590655"/>
                  <a:pt x="1550544" y="589691"/>
                </a:cubicBezTo>
                <a:cubicBezTo>
                  <a:pt x="1549582" y="588728"/>
                  <a:pt x="1545733" y="587765"/>
                  <a:pt x="1540921" y="587765"/>
                </a:cubicBezTo>
                <a:cubicBezTo>
                  <a:pt x="1540921" y="582948"/>
                  <a:pt x="1540921" y="582948"/>
                  <a:pt x="1540921" y="582948"/>
                </a:cubicBezTo>
                <a:cubicBezTo>
                  <a:pt x="1542846" y="582948"/>
                  <a:pt x="1545733" y="582948"/>
                  <a:pt x="1547657" y="582948"/>
                </a:cubicBezTo>
                <a:cubicBezTo>
                  <a:pt x="1550544" y="582948"/>
                  <a:pt x="1553431" y="582948"/>
                  <a:pt x="1556318" y="582948"/>
                </a:cubicBezTo>
                <a:cubicBezTo>
                  <a:pt x="1559205" y="582948"/>
                  <a:pt x="1561130" y="582948"/>
                  <a:pt x="1564017" y="582948"/>
                </a:cubicBezTo>
                <a:cubicBezTo>
                  <a:pt x="1565942" y="582948"/>
                  <a:pt x="1568829" y="582948"/>
                  <a:pt x="1570753" y="582948"/>
                </a:cubicBezTo>
                <a:cubicBezTo>
                  <a:pt x="1570753" y="587765"/>
                  <a:pt x="1570753" y="587765"/>
                  <a:pt x="1570753" y="587765"/>
                </a:cubicBezTo>
                <a:cubicBezTo>
                  <a:pt x="1569791" y="587765"/>
                  <a:pt x="1569791" y="587765"/>
                  <a:pt x="1569791" y="587765"/>
                </a:cubicBezTo>
                <a:cubicBezTo>
                  <a:pt x="1566904" y="587765"/>
                  <a:pt x="1564017" y="588728"/>
                  <a:pt x="1563055" y="589691"/>
                </a:cubicBezTo>
                <a:cubicBezTo>
                  <a:pt x="1562092" y="591618"/>
                  <a:pt x="1561130" y="593545"/>
                  <a:pt x="1561130" y="597398"/>
                </a:cubicBezTo>
                <a:cubicBezTo>
                  <a:pt x="1561130" y="676394"/>
                  <a:pt x="1561130" y="676394"/>
                  <a:pt x="1561130" y="676394"/>
                </a:cubicBezTo>
                <a:cubicBezTo>
                  <a:pt x="1552469" y="676394"/>
                  <a:pt x="1552469" y="676394"/>
                  <a:pt x="1552469" y="676394"/>
                </a:cubicBezTo>
                <a:cubicBezTo>
                  <a:pt x="1493767" y="600288"/>
                  <a:pt x="1493767" y="600288"/>
                  <a:pt x="1493767" y="600288"/>
                </a:cubicBezTo>
                <a:cubicBezTo>
                  <a:pt x="1493767" y="659054"/>
                  <a:pt x="1493767" y="659054"/>
                  <a:pt x="1493767" y="659054"/>
                </a:cubicBezTo>
                <a:cubicBezTo>
                  <a:pt x="1493767" y="663871"/>
                  <a:pt x="1494729" y="666761"/>
                  <a:pt x="1495692" y="668687"/>
                </a:cubicBezTo>
                <a:cubicBezTo>
                  <a:pt x="1497616" y="669651"/>
                  <a:pt x="1500503" y="670614"/>
                  <a:pt x="1506277" y="670614"/>
                </a:cubicBezTo>
                <a:cubicBezTo>
                  <a:pt x="1506277" y="676394"/>
                  <a:pt x="1506277" y="676394"/>
                  <a:pt x="1506277" y="676394"/>
                </a:cubicBezTo>
                <a:cubicBezTo>
                  <a:pt x="1503390" y="675431"/>
                  <a:pt x="1500503" y="675431"/>
                  <a:pt x="1497616" y="675431"/>
                </a:cubicBezTo>
                <a:cubicBezTo>
                  <a:pt x="1494729" y="675431"/>
                  <a:pt x="1491842" y="675431"/>
                  <a:pt x="1488955" y="675431"/>
                </a:cubicBezTo>
                <a:cubicBezTo>
                  <a:pt x="1487031" y="675431"/>
                  <a:pt x="1484144" y="675431"/>
                  <a:pt x="1482219" y="675431"/>
                </a:cubicBezTo>
                <a:cubicBezTo>
                  <a:pt x="1479332" y="675431"/>
                  <a:pt x="1476445" y="675431"/>
                  <a:pt x="1474520" y="676394"/>
                </a:cubicBezTo>
                <a:cubicBezTo>
                  <a:pt x="1474520" y="670614"/>
                  <a:pt x="1474520" y="670614"/>
                  <a:pt x="1474520" y="670614"/>
                </a:cubicBezTo>
                <a:cubicBezTo>
                  <a:pt x="1479332" y="670614"/>
                  <a:pt x="1482219" y="669651"/>
                  <a:pt x="1483181" y="668687"/>
                </a:cubicBezTo>
                <a:cubicBezTo>
                  <a:pt x="1485106" y="666761"/>
                  <a:pt x="1486068" y="663871"/>
                  <a:pt x="1486068" y="659054"/>
                </a:cubicBezTo>
                <a:cubicBezTo>
                  <a:pt x="1486068" y="597398"/>
                  <a:pt x="1486068" y="597398"/>
                  <a:pt x="1486068" y="597398"/>
                </a:cubicBezTo>
                <a:cubicBezTo>
                  <a:pt x="1486068" y="593545"/>
                  <a:pt x="1485106" y="591618"/>
                  <a:pt x="1483181" y="589691"/>
                </a:cubicBezTo>
                <a:cubicBezTo>
                  <a:pt x="1482219" y="588728"/>
                  <a:pt x="1479332" y="588728"/>
                  <a:pt x="1475483" y="587765"/>
                </a:cubicBezTo>
                <a:cubicBezTo>
                  <a:pt x="1475483" y="582948"/>
                  <a:pt x="1475483" y="582948"/>
                  <a:pt x="1475483" y="582948"/>
                </a:cubicBezTo>
                <a:close/>
                <a:moveTo>
                  <a:pt x="1414856" y="582948"/>
                </a:moveTo>
                <a:cubicBezTo>
                  <a:pt x="1423517" y="582948"/>
                  <a:pt x="1423517" y="582948"/>
                  <a:pt x="1423517" y="582948"/>
                </a:cubicBezTo>
                <a:cubicBezTo>
                  <a:pt x="1453349" y="663871"/>
                  <a:pt x="1453349" y="663871"/>
                  <a:pt x="1453349" y="663871"/>
                </a:cubicBezTo>
                <a:cubicBezTo>
                  <a:pt x="1454311" y="666761"/>
                  <a:pt x="1456236" y="667724"/>
                  <a:pt x="1457198" y="668687"/>
                </a:cubicBezTo>
                <a:cubicBezTo>
                  <a:pt x="1459123" y="669651"/>
                  <a:pt x="1461048" y="670614"/>
                  <a:pt x="1463935" y="670614"/>
                </a:cubicBezTo>
                <a:cubicBezTo>
                  <a:pt x="1463935" y="676394"/>
                  <a:pt x="1463935" y="676394"/>
                  <a:pt x="1463935" y="676394"/>
                </a:cubicBezTo>
                <a:cubicBezTo>
                  <a:pt x="1460085" y="675431"/>
                  <a:pt x="1456236" y="675431"/>
                  <a:pt x="1452387" y="675431"/>
                </a:cubicBezTo>
                <a:cubicBezTo>
                  <a:pt x="1449500" y="675431"/>
                  <a:pt x="1445650" y="675431"/>
                  <a:pt x="1442763" y="675431"/>
                </a:cubicBezTo>
                <a:cubicBezTo>
                  <a:pt x="1439876" y="675431"/>
                  <a:pt x="1436989" y="675431"/>
                  <a:pt x="1433140" y="675431"/>
                </a:cubicBezTo>
                <a:cubicBezTo>
                  <a:pt x="1429291" y="675431"/>
                  <a:pt x="1424479" y="675431"/>
                  <a:pt x="1420630" y="676394"/>
                </a:cubicBezTo>
                <a:cubicBezTo>
                  <a:pt x="1420630" y="670614"/>
                  <a:pt x="1420630" y="670614"/>
                  <a:pt x="1420630" y="670614"/>
                </a:cubicBezTo>
                <a:cubicBezTo>
                  <a:pt x="1425441" y="670614"/>
                  <a:pt x="1428328" y="669651"/>
                  <a:pt x="1429291" y="669651"/>
                </a:cubicBezTo>
                <a:cubicBezTo>
                  <a:pt x="1431215" y="668687"/>
                  <a:pt x="1431215" y="667724"/>
                  <a:pt x="1431215" y="665797"/>
                </a:cubicBezTo>
                <a:cubicBezTo>
                  <a:pt x="1431215" y="665797"/>
                  <a:pt x="1431215" y="664834"/>
                  <a:pt x="1431215" y="664834"/>
                </a:cubicBezTo>
                <a:cubicBezTo>
                  <a:pt x="1431215" y="663871"/>
                  <a:pt x="1431215" y="663871"/>
                  <a:pt x="1431215" y="662907"/>
                </a:cubicBezTo>
                <a:cubicBezTo>
                  <a:pt x="1424479" y="645567"/>
                  <a:pt x="1424479" y="645567"/>
                  <a:pt x="1424479" y="645567"/>
                </a:cubicBezTo>
                <a:cubicBezTo>
                  <a:pt x="1395609" y="645567"/>
                  <a:pt x="1395609" y="645567"/>
                  <a:pt x="1395609" y="645567"/>
                </a:cubicBezTo>
                <a:cubicBezTo>
                  <a:pt x="1388873" y="661944"/>
                  <a:pt x="1388873" y="661944"/>
                  <a:pt x="1388873" y="661944"/>
                </a:cubicBezTo>
                <a:cubicBezTo>
                  <a:pt x="1387911" y="662907"/>
                  <a:pt x="1387911" y="663871"/>
                  <a:pt x="1387911" y="663871"/>
                </a:cubicBezTo>
                <a:cubicBezTo>
                  <a:pt x="1387911" y="664834"/>
                  <a:pt x="1387911" y="665797"/>
                  <a:pt x="1387911" y="665797"/>
                </a:cubicBezTo>
                <a:cubicBezTo>
                  <a:pt x="1387911" y="668687"/>
                  <a:pt x="1390798" y="669651"/>
                  <a:pt x="1397534" y="670614"/>
                </a:cubicBezTo>
                <a:cubicBezTo>
                  <a:pt x="1397534" y="676394"/>
                  <a:pt x="1397534" y="676394"/>
                  <a:pt x="1397534" y="676394"/>
                </a:cubicBezTo>
                <a:cubicBezTo>
                  <a:pt x="1394647" y="675431"/>
                  <a:pt x="1392722" y="675431"/>
                  <a:pt x="1389835" y="675431"/>
                </a:cubicBezTo>
                <a:cubicBezTo>
                  <a:pt x="1386948" y="675431"/>
                  <a:pt x="1385024" y="675431"/>
                  <a:pt x="1383099" y="675431"/>
                </a:cubicBezTo>
                <a:cubicBezTo>
                  <a:pt x="1381174" y="675431"/>
                  <a:pt x="1380212" y="675431"/>
                  <a:pt x="1378287" y="675431"/>
                </a:cubicBezTo>
                <a:cubicBezTo>
                  <a:pt x="1376363" y="675431"/>
                  <a:pt x="1372513" y="675431"/>
                  <a:pt x="1368664" y="676394"/>
                </a:cubicBezTo>
                <a:cubicBezTo>
                  <a:pt x="1368664" y="670614"/>
                  <a:pt x="1368664" y="670614"/>
                  <a:pt x="1368664" y="670614"/>
                </a:cubicBezTo>
                <a:cubicBezTo>
                  <a:pt x="1371551" y="669651"/>
                  <a:pt x="1373476" y="668687"/>
                  <a:pt x="1375400" y="667724"/>
                </a:cubicBezTo>
                <a:cubicBezTo>
                  <a:pt x="1377325" y="665797"/>
                  <a:pt x="1379250" y="662907"/>
                  <a:pt x="1381174" y="659054"/>
                </a:cubicBezTo>
                <a:cubicBezTo>
                  <a:pt x="1414856" y="582948"/>
                  <a:pt x="1414856" y="582948"/>
                  <a:pt x="1414856" y="582948"/>
                </a:cubicBezTo>
                <a:close/>
                <a:moveTo>
                  <a:pt x="1269544" y="582948"/>
                </a:moveTo>
                <a:cubicBezTo>
                  <a:pt x="1274356" y="582948"/>
                  <a:pt x="1278205" y="582948"/>
                  <a:pt x="1282054" y="583911"/>
                </a:cubicBezTo>
                <a:cubicBezTo>
                  <a:pt x="1284941" y="583911"/>
                  <a:pt x="1288791" y="583911"/>
                  <a:pt x="1291678" y="583911"/>
                </a:cubicBezTo>
                <a:cubicBezTo>
                  <a:pt x="1294565" y="583911"/>
                  <a:pt x="1297452" y="583911"/>
                  <a:pt x="1301301" y="583911"/>
                </a:cubicBezTo>
                <a:cubicBezTo>
                  <a:pt x="1305150" y="582948"/>
                  <a:pt x="1309000" y="582948"/>
                  <a:pt x="1313811" y="582948"/>
                </a:cubicBezTo>
                <a:cubicBezTo>
                  <a:pt x="1313811" y="587765"/>
                  <a:pt x="1313811" y="587765"/>
                  <a:pt x="1313811" y="587765"/>
                </a:cubicBezTo>
                <a:cubicBezTo>
                  <a:pt x="1309000" y="587765"/>
                  <a:pt x="1306113" y="588728"/>
                  <a:pt x="1305150" y="589691"/>
                </a:cubicBezTo>
                <a:cubicBezTo>
                  <a:pt x="1303226" y="590655"/>
                  <a:pt x="1302263" y="592581"/>
                  <a:pt x="1302263" y="596435"/>
                </a:cubicBezTo>
                <a:cubicBezTo>
                  <a:pt x="1302263" y="638823"/>
                  <a:pt x="1302263" y="638823"/>
                  <a:pt x="1302263" y="638823"/>
                </a:cubicBezTo>
                <a:cubicBezTo>
                  <a:pt x="1302263" y="645567"/>
                  <a:pt x="1303226" y="650383"/>
                  <a:pt x="1303226" y="653274"/>
                </a:cubicBezTo>
                <a:cubicBezTo>
                  <a:pt x="1304188" y="656164"/>
                  <a:pt x="1305150" y="658090"/>
                  <a:pt x="1306113" y="660017"/>
                </a:cubicBezTo>
                <a:cubicBezTo>
                  <a:pt x="1308037" y="661944"/>
                  <a:pt x="1310924" y="663871"/>
                  <a:pt x="1313811" y="665797"/>
                </a:cubicBezTo>
                <a:cubicBezTo>
                  <a:pt x="1316698" y="666761"/>
                  <a:pt x="1320547" y="666761"/>
                  <a:pt x="1324397" y="666761"/>
                </a:cubicBezTo>
                <a:cubicBezTo>
                  <a:pt x="1332095" y="666761"/>
                  <a:pt x="1337869" y="664834"/>
                  <a:pt x="1341719" y="660980"/>
                </a:cubicBezTo>
                <a:cubicBezTo>
                  <a:pt x="1345568" y="656164"/>
                  <a:pt x="1346530" y="648457"/>
                  <a:pt x="1346530" y="638823"/>
                </a:cubicBezTo>
                <a:cubicBezTo>
                  <a:pt x="1346530" y="637860"/>
                  <a:pt x="1346530" y="637860"/>
                  <a:pt x="1346530" y="637860"/>
                </a:cubicBezTo>
                <a:cubicBezTo>
                  <a:pt x="1346530" y="598362"/>
                  <a:pt x="1346530" y="598362"/>
                  <a:pt x="1346530" y="598362"/>
                </a:cubicBezTo>
                <a:cubicBezTo>
                  <a:pt x="1346530" y="594508"/>
                  <a:pt x="1346530" y="591618"/>
                  <a:pt x="1344606" y="589691"/>
                </a:cubicBezTo>
                <a:cubicBezTo>
                  <a:pt x="1343643" y="588728"/>
                  <a:pt x="1340756" y="587765"/>
                  <a:pt x="1335945" y="587765"/>
                </a:cubicBezTo>
                <a:cubicBezTo>
                  <a:pt x="1335945" y="582948"/>
                  <a:pt x="1335945" y="582948"/>
                  <a:pt x="1335945" y="582948"/>
                </a:cubicBezTo>
                <a:cubicBezTo>
                  <a:pt x="1338832" y="582948"/>
                  <a:pt x="1341719" y="582948"/>
                  <a:pt x="1343643" y="582948"/>
                </a:cubicBezTo>
                <a:cubicBezTo>
                  <a:pt x="1345568" y="582948"/>
                  <a:pt x="1347493" y="583911"/>
                  <a:pt x="1349417" y="583911"/>
                </a:cubicBezTo>
                <a:cubicBezTo>
                  <a:pt x="1351342" y="583911"/>
                  <a:pt x="1354229" y="582948"/>
                  <a:pt x="1356154" y="582948"/>
                </a:cubicBezTo>
                <a:cubicBezTo>
                  <a:pt x="1358078" y="582948"/>
                  <a:pt x="1360965" y="582948"/>
                  <a:pt x="1362890" y="582948"/>
                </a:cubicBezTo>
                <a:cubicBezTo>
                  <a:pt x="1362890" y="587765"/>
                  <a:pt x="1362890" y="587765"/>
                  <a:pt x="1362890" y="587765"/>
                </a:cubicBezTo>
                <a:cubicBezTo>
                  <a:pt x="1360003" y="587765"/>
                  <a:pt x="1358078" y="588728"/>
                  <a:pt x="1357116" y="589691"/>
                </a:cubicBezTo>
                <a:cubicBezTo>
                  <a:pt x="1356154" y="590655"/>
                  <a:pt x="1355191" y="593545"/>
                  <a:pt x="1355191" y="598362"/>
                </a:cubicBezTo>
                <a:cubicBezTo>
                  <a:pt x="1354229" y="640750"/>
                  <a:pt x="1354229" y="640750"/>
                  <a:pt x="1354229" y="640750"/>
                </a:cubicBezTo>
                <a:cubicBezTo>
                  <a:pt x="1354229" y="654237"/>
                  <a:pt x="1351342" y="663871"/>
                  <a:pt x="1345568" y="669651"/>
                </a:cubicBezTo>
                <a:cubicBezTo>
                  <a:pt x="1339794" y="675431"/>
                  <a:pt x="1330171" y="678321"/>
                  <a:pt x="1317661" y="678321"/>
                </a:cubicBezTo>
                <a:cubicBezTo>
                  <a:pt x="1305150" y="678321"/>
                  <a:pt x="1296489" y="675431"/>
                  <a:pt x="1289753" y="670614"/>
                </a:cubicBezTo>
                <a:cubicBezTo>
                  <a:pt x="1283017" y="664834"/>
                  <a:pt x="1280130" y="657127"/>
                  <a:pt x="1280130" y="647493"/>
                </a:cubicBezTo>
                <a:cubicBezTo>
                  <a:pt x="1280130" y="596435"/>
                  <a:pt x="1280130" y="596435"/>
                  <a:pt x="1280130" y="596435"/>
                </a:cubicBezTo>
                <a:cubicBezTo>
                  <a:pt x="1280130" y="593545"/>
                  <a:pt x="1279167" y="591618"/>
                  <a:pt x="1278205" y="589691"/>
                </a:cubicBezTo>
                <a:cubicBezTo>
                  <a:pt x="1276280" y="588728"/>
                  <a:pt x="1274356" y="587765"/>
                  <a:pt x="1270506" y="587765"/>
                </a:cubicBezTo>
                <a:cubicBezTo>
                  <a:pt x="1269544" y="587765"/>
                  <a:pt x="1269544" y="587765"/>
                  <a:pt x="1269544" y="587765"/>
                </a:cubicBezTo>
                <a:cubicBezTo>
                  <a:pt x="1269544" y="582948"/>
                  <a:pt x="1269544" y="582948"/>
                  <a:pt x="1269544" y="582948"/>
                </a:cubicBezTo>
                <a:close/>
                <a:moveTo>
                  <a:pt x="1151177" y="582948"/>
                </a:moveTo>
                <a:cubicBezTo>
                  <a:pt x="1154064" y="582948"/>
                  <a:pt x="1156951" y="582948"/>
                  <a:pt x="1159838" y="582948"/>
                </a:cubicBezTo>
                <a:cubicBezTo>
                  <a:pt x="1163688" y="583911"/>
                  <a:pt x="1167537" y="583911"/>
                  <a:pt x="1173311" y="583911"/>
                </a:cubicBezTo>
                <a:cubicBezTo>
                  <a:pt x="1178123" y="583911"/>
                  <a:pt x="1181972" y="583911"/>
                  <a:pt x="1185821" y="582948"/>
                </a:cubicBezTo>
                <a:cubicBezTo>
                  <a:pt x="1189671" y="582948"/>
                  <a:pt x="1192558" y="582948"/>
                  <a:pt x="1194482" y="582948"/>
                </a:cubicBezTo>
                <a:cubicBezTo>
                  <a:pt x="1194482" y="587765"/>
                  <a:pt x="1194482" y="587765"/>
                  <a:pt x="1194482" y="587765"/>
                </a:cubicBezTo>
                <a:cubicBezTo>
                  <a:pt x="1190633" y="587765"/>
                  <a:pt x="1187746" y="588728"/>
                  <a:pt x="1186784" y="589691"/>
                </a:cubicBezTo>
                <a:cubicBezTo>
                  <a:pt x="1184859" y="590655"/>
                  <a:pt x="1183897" y="592581"/>
                  <a:pt x="1183897" y="596435"/>
                </a:cubicBezTo>
                <a:cubicBezTo>
                  <a:pt x="1183897" y="622446"/>
                  <a:pt x="1183897" y="622446"/>
                  <a:pt x="1183897" y="622446"/>
                </a:cubicBezTo>
                <a:cubicBezTo>
                  <a:pt x="1223352" y="622446"/>
                  <a:pt x="1223352" y="622446"/>
                  <a:pt x="1223352" y="622446"/>
                </a:cubicBezTo>
                <a:cubicBezTo>
                  <a:pt x="1223352" y="596435"/>
                  <a:pt x="1223352" y="596435"/>
                  <a:pt x="1223352" y="596435"/>
                </a:cubicBezTo>
                <a:cubicBezTo>
                  <a:pt x="1223352" y="593545"/>
                  <a:pt x="1222390" y="590655"/>
                  <a:pt x="1220465" y="589691"/>
                </a:cubicBezTo>
                <a:cubicBezTo>
                  <a:pt x="1219503" y="588728"/>
                  <a:pt x="1216616" y="587765"/>
                  <a:pt x="1212767" y="587765"/>
                </a:cubicBezTo>
                <a:cubicBezTo>
                  <a:pt x="1211804" y="587765"/>
                  <a:pt x="1211804" y="587765"/>
                  <a:pt x="1211804" y="587765"/>
                </a:cubicBezTo>
                <a:cubicBezTo>
                  <a:pt x="1211804" y="582948"/>
                  <a:pt x="1211804" y="582948"/>
                  <a:pt x="1211804" y="582948"/>
                </a:cubicBezTo>
                <a:cubicBezTo>
                  <a:pt x="1215654" y="582948"/>
                  <a:pt x="1218541" y="582948"/>
                  <a:pt x="1222390" y="582948"/>
                </a:cubicBezTo>
                <a:cubicBezTo>
                  <a:pt x="1225277" y="583911"/>
                  <a:pt x="1230089" y="583911"/>
                  <a:pt x="1233938" y="583911"/>
                </a:cubicBezTo>
                <a:cubicBezTo>
                  <a:pt x="1238749" y="583911"/>
                  <a:pt x="1242599" y="583911"/>
                  <a:pt x="1245486" y="582948"/>
                </a:cubicBezTo>
                <a:cubicBezTo>
                  <a:pt x="1249335" y="582948"/>
                  <a:pt x="1252222" y="582948"/>
                  <a:pt x="1255109" y="582948"/>
                </a:cubicBezTo>
                <a:cubicBezTo>
                  <a:pt x="1255109" y="587765"/>
                  <a:pt x="1255109" y="587765"/>
                  <a:pt x="1255109" y="587765"/>
                </a:cubicBezTo>
                <a:cubicBezTo>
                  <a:pt x="1254147" y="587765"/>
                  <a:pt x="1254147" y="587765"/>
                  <a:pt x="1254147" y="587765"/>
                </a:cubicBezTo>
                <a:cubicBezTo>
                  <a:pt x="1250297" y="587765"/>
                  <a:pt x="1248373" y="588728"/>
                  <a:pt x="1247410" y="589691"/>
                </a:cubicBezTo>
                <a:cubicBezTo>
                  <a:pt x="1245486" y="591618"/>
                  <a:pt x="1244523" y="593545"/>
                  <a:pt x="1244523" y="596435"/>
                </a:cubicBezTo>
                <a:cubicBezTo>
                  <a:pt x="1244523" y="659054"/>
                  <a:pt x="1244523" y="659054"/>
                  <a:pt x="1244523" y="659054"/>
                </a:cubicBezTo>
                <a:cubicBezTo>
                  <a:pt x="1244523" y="663871"/>
                  <a:pt x="1245486" y="666761"/>
                  <a:pt x="1247410" y="667724"/>
                </a:cubicBezTo>
                <a:cubicBezTo>
                  <a:pt x="1248373" y="669651"/>
                  <a:pt x="1251260" y="670614"/>
                  <a:pt x="1255109" y="670614"/>
                </a:cubicBezTo>
                <a:cubicBezTo>
                  <a:pt x="1255109" y="676394"/>
                  <a:pt x="1255109" y="676394"/>
                  <a:pt x="1255109" y="676394"/>
                </a:cubicBezTo>
                <a:cubicBezTo>
                  <a:pt x="1251260" y="675431"/>
                  <a:pt x="1247410" y="675431"/>
                  <a:pt x="1243561" y="675431"/>
                </a:cubicBezTo>
                <a:cubicBezTo>
                  <a:pt x="1239712" y="675431"/>
                  <a:pt x="1236825" y="675431"/>
                  <a:pt x="1233938" y="675431"/>
                </a:cubicBezTo>
                <a:cubicBezTo>
                  <a:pt x="1232013" y="675431"/>
                  <a:pt x="1230089" y="675431"/>
                  <a:pt x="1226239" y="675431"/>
                </a:cubicBezTo>
                <a:cubicBezTo>
                  <a:pt x="1222390" y="675431"/>
                  <a:pt x="1217578" y="675431"/>
                  <a:pt x="1212767" y="676394"/>
                </a:cubicBezTo>
                <a:cubicBezTo>
                  <a:pt x="1212767" y="670614"/>
                  <a:pt x="1212767" y="670614"/>
                  <a:pt x="1212767" y="670614"/>
                </a:cubicBezTo>
                <a:cubicBezTo>
                  <a:pt x="1217578" y="670614"/>
                  <a:pt x="1219503" y="669651"/>
                  <a:pt x="1221428" y="668687"/>
                </a:cubicBezTo>
                <a:cubicBezTo>
                  <a:pt x="1222390" y="666761"/>
                  <a:pt x="1223352" y="663871"/>
                  <a:pt x="1223352" y="659054"/>
                </a:cubicBezTo>
                <a:cubicBezTo>
                  <a:pt x="1223352" y="629189"/>
                  <a:pt x="1223352" y="629189"/>
                  <a:pt x="1223352" y="629189"/>
                </a:cubicBezTo>
                <a:cubicBezTo>
                  <a:pt x="1183897" y="629189"/>
                  <a:pt x="1183897" y="629189"/>
                  <a:pt x="1183897" y="629189"/>
                </a:cubicBezTo>
                <a:cubicBezTo>
                  <a:pt x="1183897" y="659054"/>
                  <a:pt x="1183897" y="659054"/>
                  <a:pt x="1183897" y="659054"/>
                </a:cubicBezTo>
                <a:cubicBezTo>
                  <a:pt x="1183897" y="663871"/>
                  <a:pt x="1184859" y="666761"/>
                  <a:pt x="1185821" y="668687"/>
                </a:cubicBezTo>
                <a:cubicBezTo>
                  <a:pt x="1187746" y="669651"/>
                  <a:pt x="1189671" y="670614"/>
                  <a:pt x="1194482" y="670614"/>
                </a:cubicBezTo>
                <a:cubicBezTo>
                  <a:pt x="1194482" y="675431"/>
                  <a:pt x="1194482" y="675431"/>
                  <a:pt x="1194482" y="675431"/>
                </a:cubicBezTo>
                <a:cubicBezTo>
                  <a:pt x="1189671" y="675431"/>
                  <a:pt x="1185821" y="675431"/>
                  <a:pt x="1181972" y="675431"/>
                </a:cubicBezTo>
                <a:cubicBezTo>
                  <a:pt x="1178123" y="675431"/>
                  <a:pt x="1175236" y="675431"/>
                  <a:pt x="1173311" y="675431"/>
                </a:cubicBezTo>
                <a:cubicBezTo>
                  <a:pt x="1169462" y="675431"/>
                  <a:pt x="1166575" y="675431"/>
                  <a:pt x="1162725" y="675431"/>
                </a:cubicBezTo>
                <a:cubicBezTo>
                  <a:pt x="1158876" y="675431"/>
                  <a:pt x="1155027" y="675431"/>
                  <a:pt x="1151177" y="676394"/>
                </a:cubicBezTo>
                <a:cubicBezTo>
                  <a:pt x="1151177" y="670614"/>
                  <a:pt x="1151177" y="670614"/>
                  <a:pt x="1151177" y="670614"/>
                </a:cubicBezTo>
                <a:cubicBezTo>
                  <a:pt x="1152140" y="670614"/>
                  <a:pt x="1152140" y="670614"/>
                  <a:pt x="1152140" y="670614"/>
                </a:cubicBezTo>
                <a:cubicBezTo>
                  <a:pt x="1155989" y="670614"/>
                  <a:pt x="1158876" y="669651"/>
                  <a:pt x="1159838" y="668687"/>
                </a:cubicBezTo>
                <a:cubicBezTo>
                  <a:pt x="1161763" y="666761"/>
                  <a:pt x="1161763" y="663871"/>
                  <a:pt x="1161763" y="659054"/>
                </a:cubicBezTo>
                <a:cubicBezTo>
                  <a:pt x="1161763" y="596435"/>
                  <a:pt x="1161763" y="596435"/>
                  <a:pt x="1161763" y="596435"/>
                </a:cubicBezTo>
                <a:cubicBezTo>
                  <a:pt x="1161763" y="593545"/>
                  <a:pt x="1161763" y="591618"/>
                  <a:pt x="1159838" y="589691"/>
                </a:cubicBezTo>
                <a:cubicBezTo>
                  <a:pt x="1158876" y="588728"/>
                  <a:pt x="1155989" y="587765"/>
                  <a:pt x="1153102" y="587765"/>
                </a:cubicBezTo>
                <a:cubicBezTo>
                  <a:pt x="1151177" y="587765"/>
                  <a:pt x="1151177" y="587765"/>
                  <a:pt x="1151177" y="587765"/>
                </a:cubicBezTo>
                <a:cubicBezTo>
                  <a:pt x="1151177" y="582948"/>
                  <a:pt x="1151177" y="582948"/>
                  <a:pt x="1151177" y="582948"/>
                </a:cubicBezTo>
                <a:close/>
                <a:moveTo>
                  <a:pt x="990468" y="582948"/>
                </a:moveTo>
                <a:cubicBezTo>
                  <a:pt x="994318" y="582948"/>
                  <a:pt x="998167" y="582948"/>
                  <a:pt x="1002016" y="582948"/>
                </a:cubicBezTo>
                <a:cubicBezTo>
                  <a:pt x="1005866" y="583911"/>
                  <a:pt x="1009715" y="583911"/>
                  <a:pt x="1012602" y="583911"/>
                </a:cubicBezTo>
                <a:cubicBezTo>
                  <a:pt x="1016451" y="583911"/>
                  <a:pt x="1020301" y="583911"/>
                  <a:pt x="1024150" y="582948"/>
                </a:cubicBezTo>
                <a:cubicBezTo>
                  <a:pt x="1027999" y="582948"/>
                  <a:pt x="1030886" y="582948"/>
                  <a:pt x="1034736" y="582948"/>
                </a:cubicBezTo>
                <a:cubicBezTo>
                  <a:pt x="1034736" y="587765"/>
                  <a:pt x="1034736" y="587765"/>
                  <a:pt x="1034736" y="587765"/>
                </a:cubicBezTo>
                <a:cubicBezTo>
                  <a:pt x="1030886" y="587765"/>
                  <a:pt x="1027999" y="588728"/>
                  <a:pt x="1027037" y="589691"/>
                </a:cubicBezTo>
                <a:cubicBezTo>
                  <a:pt x="1025112" y="590655"/>
                  <a:pt x="1024150" y="592581"/>
                  <a:pt x="1024150" y="596435"/>
                </a:cubicBezTo>
                <a:cubicBezTo>
                  <a:pt x="1024150" y="659054"/>
                  <a:pt x="1024150" y="659054"/>
                  <a:pt x="1024150" y="659054"/>
                </a:cubicBezTo>
                <a:cubicBezTo>
                  <a:pt x="1024150" y="663871"/>
                  <a:pt x="1025112" y="666761"/>
                  <a:pt x="1026075" y="668687"/>
                </a:cubicBezTo>
                <a:cubicBezTo>
                  <a:pt x="1027999" y="669651"/>
                  <a:pt x="1029924" y="670614"/>
                  <a:pt x="1034736" y="670614"/>
                </a:cubicBezTo>
                <a:cubicBezTo>
                  <a:pt x="1034736" y="676394"/>
                  <a:pt x="1034736" y="676394"/>
                  <a:pt x="1034736" y="676394"/>
                </a:cubicBezTo>
                <a:cubicBezTo>
                  <a:pt x="1031849" y="675431"/>
                  <a:pt x="1027999" y="675431"/>
                  <a:pt x="1024150" y="675431"/>
                </a:cubicBezTo>
                <a:cubicBezTo>
                  <a:pt x="1020301" y="675431"/>
                  <a:pt x="1016451" y="675431"/>
                  <a:pt x="1012602" y="675431"/>
                </a:cubicBezTo>
                <a:cubicBezTo>
                  <a:pt x="1009715" y="675431"/>
                  <a:pt x="1006828" y="675431"/>
                  <a:pt x="1002979" y="675431"/>
                </a:cubicBezTo>
                <a:cubicBezTo>
                  <a:pt x="999129" y="675431"/>
                  <a:pt x="995280" y="675431"/>
                  <a:pt x="990468" y="676394"/>
                </a:cubicBezTo>
                <a:cubicBezTo>
                  <a:pt x="990468" y="670614"/>
                  <a:pt x="990468" y="670614"/>
                  <a:pt x="990468" y="670614"/>
                </a:cubicBezTo>
                <a:cubicBezTo>
                  <a:pt x="991431" y="670614"/>
                  <a:pt x="991431" y="670614"/>
                  <a:pt x="991431" y="670614"/>
                </a:cubicBezTo>
                <a:cubicBezTo>
                  <a:pt x="996242" y="670614"/>
                  <a:pt x="998167" y="669651"/>
                  <a:pt x="1000092" y="668687"/>
                </a:cubicBezTo>
                <a:cubicBezTo>
                  <a:pt x="1001054" y="666761"/>
                  <a:pt x="1002016" y="663871"/>
                  <a:pt x="1002016" y="659054"/>
                </a:cubicBezTo>
                <a:cubicBezTo>
                  <a:pt x="1002016" y="596435"/>
                  <a:pt x="1002016" y="596435"/>
                  <a:pt x="1002016" y="596435"/>
                </a:cubicBezTo>
                <a:cubicBezTo>
                  <a:pt x="1002016" y="593545"/>
                  <a:pt x="1001054" y="591618"/>
                  <a:pt x="1000092" y="589691"/>
                </a:cubicBezTo>
                <a:cubicBezTo>
                  <a:pt x="998167" y="588728"/>
                  <a:pt x="996242" y="587765"/>
                  <a:pt x="992393" y="587765"/>
                </a:cubicBezTo>
                <a:cubicBezTo>
                  <a:pt x="990468" y="587765"/>
                  <a:pt x="990468" y="587765"/>
                  <a:pt x="990468" y="587765"/>
                </a:cubicBezTo>
                <a:cubicBezTo>
                  <a:pt x="990468" y="582948"/>
                  <a:pt x="990468" y="582948"/>
                  <a:pt x="990468" y="582948"/>
                </a:cubicBezTo>
                <a:close/>
                <a:moveTo>
                  <a:pt x="2256895" y="581021"/>
                </a:moveTo>
                <a:cubicBezTo>
                  <a:pt x="2260744" y="581021"/>
                  <a:pt x="2264593" y="581021"/>
                  <a:pt x="2268443" y="581984"/>
                </a:cubicBezTo>
                <a:cubicBezTo>
                  <a:pt x="2273254" y="581984"/>
                  <a:pt x="2278066" y="582948"/>
                  <a:pt x="2283840" y="583911"/>
                </a:cubicBezTo>
                <a:cubicBezTo>
                  <a:pt x="2283840" y="584874"/>
                  <a:pt x="2283840" y="584874"/>
                  <a:pt x="2283840" y="584874"/>
                </a:cubicBezTo>
                <a:cubicBezTo>
                  <a:pt x="2283840" y="589691"/>
                  <a:pt x="2283840" y="594508"/>
                  <a:pt x="2283840" y="597398"/>
                </a:cubicBezTo>
                <a:cubicBezTo>
                  <a:pt x="2283840" y="599325"/>
                  <a:pt x="2283840" y="603178"/>
                  <a:pt x="2283840" y="608959"/>
                </a:cubicBezTo>
                <a:cubicBezTo>
                  <a:pt x="2276141" y="608959"/>
                  <a:pt x="2276141" y="608959"/>
                  <a:pt x="2276141" y="608959"/>
                </a:cubicBezTo>
                <a:cubicBezTo>
                  <a:pt x="2276141" y="602215"/>
                  <a:pt x="2274217" y="597398"/>
                  <a:pt x="2271330" y="593545"/>
                </a:cubicBezTo>
                <a:cubicBezTo>
                  <a:pt x="2268443" y="590655"/>
                  <a:pt x="2263631" y="588728"/>
                  <a:pt x="2257857" y="588728"/>
                </a:cubicBezTo>
                <a:cubicBezTo>
                  <a:pt x="2254008" y="588728"/>
                  <a:pt x="2250158" y="589691"/>
                  <a:pt x="2247271" y="591618"/>
                </a:cubicBezTo>
                <a:cubicBezTo>
                  <a:pt x="2245347" y="594508"/>
                  <a:pt x="2243422" y="597398"/>
                  <a:pt x="2243422" y="601252"/>
                </a:cubicBezTo>
                <a:cubicBezTo>
                  <a:pt x="2243422" y="604142"/>
                  <a:pt x="2244384" y="607032"/>
                  <a:pt x="2246309" y="609922"/>
                </a:cubicBezTo>
                <a:cubicBezTo>
                  <a:pt x="2249196" y="611849"/>
                  <a:pt x="2254008" y="614739"/>
                  <a:pt x="2260744" y="617629"/>
                </a:cubicBezTo>
                <a:cubicBezTo>
                  <a:pt x="2261706" y="617629"/>
                  <a:pt x="2263631" y="618592"/>
                  <a:pt x="2265556" y="619556"/>
                </a:cubicBezTo>
                <a:cubicBezTo>
                  <a:pt x="2273254" y="622446"/>
                  <a:pt x="2279028" y="625336"/>
                  <a:pt x="2281915" y="628226"/>
                </a:cubicBezTo>
                <a:cubicBezTo>
                  <a:pt x="2284802" y="630153"/>
                  <a:pt x="2286727" y="634006"/>
                  <a:pt x="2287689" y="636896"/>
                </a:cubicBezTo>
                <a:cubicBezTo>
                  <a:pt x="2289614" y="639786"/>
                  <a:pt x="2289614" y="643640"/>
                  <a:pt x="2289614" y="647493"/>
                </a:cubicBezTo>
                <a:cubicBezTo>
                  <a:pt x="2289614" y="657127"/>
                  <a:pt x="2286727" y="663871"/>
                  <a:pt x="2280953" y="669651"/>
                </a:cubicBezTo>
                <a:cubicBezTo>
                  <a:pt x="2274217" y="675431"/>
                  <a:pt x="2266518" y="678321"/>
                  <a:pt x="2255932" y="678321"/>
                </a:cubicBezTo>
                <a:cubicBezTo>
                  <a:pt x="2250158" y="678321"/>
                  <a:pt x="2244384" y="677358"/>
                  <a:pt x="2239573" y="676394"/>
                </a:cubicBezTo>
                <a:cubicBezTo>
                  <a:pt x="2233799" y="675431"/>
                  <a:pt x="2228987" y="673504"/>
                  <a:pt x="2224175" y="670614"/>
                </a:cubicBezTo>
                <a:cubicBezTo>
                  <a:pt x="2225137" y="667724"/>
                  <a:pt x="2225137" y="664834"/>
                  <a:pt x="2225137" y="660980"/>
                </a:cubicBezTo>
                <a:cubicBezTo>
                  <a:pt x="2225137" y="658090"/>
                  <a:pt x="2225137" y="655200"/>
                  <a:pt x="2225137" y="651347"/>
                </a:cubicBezTo>
                <a:cubicBezTo>
                  <a:pt x="2225137" y="649420"/>
                  <a:pt x="2225137" y="648457"/>
                  <a:pt x="2225137" y="647493"/>
                </a:cubicBezTo>
                <a:cubicBezTo>
                  <a:pt x="2225137" y="646530"/>
                  <a:pt x="2225137" y="645567"/>
                  <a:pt x="2225137" y="644603"/>
                </a:cubicBezTo>
                <a:cubicBezTo>
                  <a:pt x="2234761" y="644603"/>
                  <a:pt x="2234761" y="644603"/>
                  <a:pt x="2234761" y="644603"/>
                </a:cubicBezTo>
                <a:cubicBezTo>
                  <a:pt x="2234761" y="653274"/>
                  <a:pt x="2236686" y="659054"/>
                  <a:pt x="2239573" y="662907"/>
                </a:cubicBezTo>
                <a:cubicBezTo>
                  <a:pt x="2243422" y="667724"/>
                  <a:pt x="2248234" y="669651"/>
                  <a:pt x="2254008" y="669651"/>
                </a:cubicBezTo>
                <a:cubicBezTo>
                  <a:pt x="2259782" y="669651"/>
                  <a:pt x="2263631" y="667724"/>
                  <a:pt x="2266518" y="665797"/>
                </a:cubicBezTo>
                <a:cubicBezTo>
                  <a:pt x="2269405" y="662907"/>
                  <a:pt x="2271330" y="660017"/>
                  <a:pt x="2271330" y="655200"/>
                </a:cubicBezTo>
                <a:cubicBezTo>
                  <a:pt x="2271330" y="652310"/>
                  <a:pt x="2270367" y="649420"/>
                  <a:pt x="2268443" y="646530"/>
                </a:cubicBezTo>
                <a:cubicBezTo>
                  <a:pt x="2266518" y="644603"/>
                  <a:pt x="2261706" y="641713"/>
                  <a:pt x="2254008" y="638823"/>
                </a:cubicBezTo>
                <a:cubicBezTo>
                  <a:pt x="2243422" y="634006"/>
                  <a:pt x="2235723" y="630153"/>
                  <a:pt x="2231874" y="625336"/>
                </a:cubicBezTo>
                <a:cubicBezTo>
                  <a:pt x="2228024" y="620519"/>
                  <a:pt x="2226100" y="615702"/>
                  <a:pt x="2226100" y="608959"/>
                </a:cubicBezTo>
                <a:cubicBezTo>
                  <a:pt x="2226100" y="600288"/>
                  <a:pt x="2228987" y="593545"/>
                  <a:pt x="2234761" y="588728"/>
                </a:cubicBezTo>
                <a:cubicBezTo>
                  <a:pt x="2240535" y="582948"/>
                  <a:pt x="2247271" y="581021"/>
                  <a:pt x="2256895" y="581021"/>
                </a:cubicBezTo>
                <a:close/>
                <a:moveTo>
                  <a:pt x="1102099" y="581021"/>
                </a:moveTo>
                <a:cubicBezTo>
                  <a:pt x="1107873" y="581021"/>
                  <a:pt x="1116534" y="581984"/>
                  <a:pt x="1130969" y="584874"/>
                </a:cubicBezTo>
                <a:cubicBezTo>
                  <a:pt x="1131931" y="584874"/>
                  <a:pt x="1132893" y="584874"/>
                  <a:pt x="1133856" y="584874"/>
                </a:cubicBezTo>
                <a:cubicBezTo>
                  <a:pt x="1133856" y="588728"/>
                  <a:pt x="1132893" y="591618"/>
                  <a:pt x="1132893" y="594508"/>
                </a:cubicBezTo>
                <a:cubicBezTo>
                  <a:pt x="1132893" y="597398"/>
                  <a:pt x="1132893" y="600288"/>
                  <a:pt x="1132893" y="603178"/>
                </a:cubicBezTo>
                <a:cubicBezTo>
                  <a:pt x="1132893" y="604142"/>
                  <a:pt x="1132893" y="606069"/>
                  <a:pt x="1132893" y="607032"/>
                </a:cubicBezTo>
                <a:cubicBezTo>
                  <a:pt x="1132893" y="608959"/>
                  <a:pt x="1132893" y="610885"/>
                  <a:pt x="1132893" y="613775"/>
                </a:cubicBezTo>
                <a:cubicBezTo>
                  <a:pt x="1125195" y="613775"/>
                  <a:pt x="1125195" y="613775"/>
                  <a:pt x="1125195" y="613775"/>
                </a:cubicBezTo>
                <a:cubicBezTo>
                  <a:pt x="1124232" y="605105"/>
                  <a:pt x="1122308" y="598362"/>
                  <a:pt x="1118458" y="594508"/>
                </a:cubicBezTo>
                <a:cubicBezTo>
                  <a:pt x="1114609" y="590655"/>
                  <a:pt x="1109797" y="587765"/>
                  <a:pt x="1104023" y="587765"/>
                </a:cubicBezTo>
                <a:cubicBezTo>
                  <a:pt x="1094400" y="587765"/>
                  <a:pt x="1087664" y="591618"/>
                  <a:pt x="1082852" y="598362"/>
                </a:cubicBezTo>
                <a:cubicBezTo>
                  <a:pt x="1078040" y="605105"/>
                  <a:pt x="1075153" y="614739"/>
                  <a:pt x="1075153" y="626299"/>
                </a:cubicBezTo>
                <a:cubicBezTo>
                  <a:pt x="1075153" y="638823"/>
                  <a:pt x="1078040" y="649420"/>
                  <a:pt x="1083814" y="656164"/>
                </a:cubicBezTo>
                <a:cubicBezTo>
                  <a:pt x="1088626" y="663871"/>
                  <a:pt x="1096325" y="667724"/>
                  <a:pt x="1104986" y="667724"/>
                </a:cubicBezTo>
                <a:cubicBezTo>
                  <a:pt x="1109797" y="667724"/>
                  <a:pt x="1114609" y="666761"/>
                  <a:pt x="1118458" y="663871"/>
                </a:cubicBezTo>
                <a:cubicBezTo>
                  <a:pt x="1122308" y="660980"/>
                  <a:pt x="1127119" y="657127"/>
                  <a:pt x="1130969" y="651347"/>
                </a:cubicBezTo>
                <a:cubicBezTo>
                  <a:pt x="1137705" y="655200"/>
                  <a:pt x="1137705" y="655200"/>
                  <a:pt x="1137705" y="655200"/>
                </a:cubicBezTo>
                <a:cubicBezTo>
                  <a:pt x="1131931" y="662907"/>
                  <a:pt x="1127119" y="668687"/>
                  <a:pt x="1120383" y="672541"/>
                </a:cubicBezTo>
                <a:cubicBezTo>
                  <a:pt x="1113647" y="676394"/>
                  <a:pt x="1106910" y="678321"/>
                  <a:pt x="1098249" y="678321"/>
                </a:cubicBezTo>
                <a:cubicBezTo>
                  <a:pt x="1083814" y="678321"/>
                  <a:pt x="1072266" y="673504"/>
                  <a:pt x="1064568" y="664834"/>
                </a:cubicBezTo>
                <a:cubicBezTo>
                  <a:pt x="1055907" y="656164"/>
                  <a:pt x="1052058" y="644603"/>
                  <a:pt x="1052058" y="629189"/>
                </a:cubicBezTo>
                <a:cubicBezTo>
                  <a:pt x="1052058" y="614739"/>
                  <a:pt x="1056869" y="603178"/>
                  <a:pt x="1065530" y="594508"/>
                </a:cubicBezTo>
                <a:cubicBezTo>
                  <a:pt x="1075153" y="584874"/>
                  <a:pt x="1086701" y="581021"/>
                  <a:pt x="1102099" y="581021"/>
                </a:cubicBezTo>
                <a:close/>
                <a:moveTo>
                  <a:pt x="939465" y="581021"/>
                </a:moveTo>
                <a:cubicBezTo>
                  <a:pt x="943314" y="581021"/>
                  <a:pt x="947164" y="581021"/>
                  <a:pt x="951975" y="581984"/>
                </a:cubicBezTo>
                <a:cubicBezTo>
                  <a:pt x="955825" y="581984"/>
                  <a:pt x="960636" y="582948"/>
                  <a:pt x="966410" y="583911"/>
                </a:cubicBezTo>
                <a:cubicBezTo>
                  <a:pt x="966410" y="584874"/>
                  <a:pt x="966410" y="584874"/>
                  <a:pt x="966410" y="584874"/>
                </a:cubicBezTo>
                <a:cubicBezTo>
                  <a:pt x="966410" y="589691"/>
                  <a:pt x="966410" y="594508"/>
                  <a:pt x="966410" y="597398"/>
                </a:cubicBezTo>
                <a:cubicBezTo>
                  <a:pt x="966410" y="599325"/>
                  <a:pt x="966410" y="603178"/>
                  <a:pt x="966410" y="608959"/>
                </a:cubicBezTo>
                <a:cubicBezTo>
                  <a:pt x="958712" y="608959"/>
                  <a:pt x="958712" y="608959"/>
                  <a:pt x="958712" y="608959"/>
                </a:cubicBezTo>
                <a:cubicBezTo>
                  <a:pt x="958712" y="602215"/>
                  <a:pt x="957749" y="597398"/>
                  <a:pt x="953900" y="593545"/>
                </a:cubicBezTo>
                <a:cubicBezTo>
                  <a:pt x="951013" y="590655"/>
                  <a:pt x="947164" y="588728"/>
                  <a:pt x="941390" y="588728"/>
                </a:cubicBezTo>
                <a:cubicBezTo>
                  <a:pt x="936578" y="588728"/>
                  <a:pt x="932729" y="589691"/>
                  <a:pt x="930804" y="591618"/>
                </a:cubicBezTo>
                <a:cubicBezTo>
                  <a:pt x="927917" y="594508"/>
                  <a:pt x="926955" y="597398"/>
                  <a:pt x="926955" y="601252"/>
                </a:cubicBezTo>
                <a:cubicBezTo>
                  <a:pt x="926955" y="604142"/>
                  <a:pt x="927917" y="607032"/>
                  <a:pt x="929842" y="609922"/>
                </a:cubicBezTo>
                <a:cubicBezTo>
                  <a:pt x="931766" y="611849"/>
                  <a:pt x="936578" y="614739"/>
                  <a:pt x="944277" y="617629"/>
                </a:cubicBezTo>
                <a:cubicBezTo>
                  <a:pt x="945239" y="617629"/>
                  <a:pt x="946201" y="618592"/>
                  <a:pt x="948126" y="619556"/>
                </a:cubicBezTo>
                <a:cubicBezTo>
                  <a:pt x="955825" y="622446"/>
                  <a:pt x="961599" y="625336"/>
                  <a:pt x="964486" y="628226"/>
                </a:cubicBezTo>
                <a:cubicBezTo>
                  <a:pt x="967373" y="630153"/>
                  <a:pt x="969297" y="634006"/>
                  <a:pt x="970260" y="636896"/>
                </a:cubicBezTo>
                <a:cubicBezTo>
                  <a:pt x="972184" y="639786"/>
                  <a:pt x="973146" y="643640"/>
                  <a:pt x="973146" y="647493"/>
                </a:cubicBezTo>
                <a:cubicBezTo>
                  <a:pt x="973146" y="657127"/>
                  <a:pt x="969297" y="663871"/>
                  <a:pt x="963523" y="669651"/>
                </a:cubicBezTo>
                <a:cubicBezTo>
                  <a:pt x="957749" y="675431"/>
                  <a:pt x="949088" y="678321"/>
                  <a:pt x="938503" y="678321"/>
                </a:cubicBezTo>
                <a:cubicBezTo>
                  <a:pt x="932729" y="678321"/>
                  <a:pt x="926955" y="677358"/>
                  <a:pt x="922143" y="676394"/>
                </a:cubicBezTo>
                <a:cubicBezTo>
                  <a:pt x="917331" y="675431"/>
                  <a:pt x="911557" y="673504"/>
                  <a:pt x="906746" y="670614"/>
                </a:cubicBezTo>
                <a:cubicBezTo>
                  <a:pt x="907708" y="667724"/>
                  <a:pt x="907708" y="664834"/>
                  <a:pt x="907708" y="660980"/>
                </a:cubicBezTo>
                <a:cubicBezTo>
                  <a:pt x="907708" y="658090"/>
                  <a:pt x="907708" y="655200"/>
                  <a:pt x="907708" y="651347"/>
                </a:cubicBezTo>
                <a:cubicBezTo>
                  <a:pt x="907708" y="649420"/>
                  <a:pt x="907708" y="648457"/>
                  <a:pt x="907708" y="647493"/>
                </a:cubicBezTo>
                <a:cubicBezTo>
                  <a:pt x="907708" y="646530"/>
                  <a:pt x="907708" y="645567"/>
                  <a:pt x="907708" y="644603"/>
                </a:cubicBezTo>
                <a:cubicBezTo>
                  <a:pt x="917331" y="644603"/>
                  <a:pt x="917331" y="644603"/>
                  <a:pt x="917331" y="644603"/>
                </a:cubicBezTo>
                <a:cubicBezTo>
                  <a:pt x="917331" y="653274"/>
                  <a:pt x="919256" y="659054"/>
                  <a:pt x="922143" y="662907"/>
                </a:cubicBezTo>
                <a:cubicBezTo>
                  <a:pt x="925992" y="667724"/>
                  <a:pt x="930804" y="669651"/>
                  <a:pt x="937540" y="669651"/>
                </a:cubicBezTo>
                <a:cubicBezTo>
                  <a:pt x="942352" y="669651"/>
                  <a:pt x="946201" y="667724"/>
                  <a:pt x="949088" y="665797"/>
                </a:cubicBezTo>
                <a:cubicBezTo>
                  <a:pt x="952938" y="662907"/>
                  <a:pt x="953900" y="660017"/>
                  <a:pt x="953900" y="655200"/>
                </a:cubicBezTo>
                <a:cubicBezTo>
                  <a:pt x="953900" y="652310"/>
                  <a:pt x="952938" y="649420"/>
                  <a:pt x="951013" y="646530"/>
                </a:cubicBezTo>
                <a:cubicBezTo>
                  <a:pt x="949088" y="644603"/>
                  <a:pt x="944277" y="641713"/>
                  <a:pt x="936578" y="638823"/>
                </a:cubicBezTo>
                <a:cubicBezTo>
                  <a:pt x="925992" y="634006"/>
                  <a:pt x="918294" y="630153"/>
                  <a:pt x="914444" y="625336"/>
                </a:cubicBezTo>
                <a:cubicBezTo>
                  <a:pt x="910595" y="620519"/>
                  <a:pt x="908670" y="615702"/>
                  <a:pt x="908670" y="608959"/>
                </a:cubicBezTo>
                <a:cubicBezTo>
                  <a:pt x="908670" y="600288"/>
                  <a:pt x="911557" y="593545"/>
                  <a:pt x="917331" y="588728"/>
                </a:cubicBezTo>
                <a:cubicBezTo>
                  <a:pt x="923105" y="582948"/>
                  <a:pt x="930804" y="581021"/>
                  <a:pt x="939465" y="581021"/>
                </a:cubicBezTo>
                <a:close/>
                <a:moveTo>
                  <a:pt x="165586" y="575168"/>
                </a:moveTo>
                <a:cubicBezTo>
                  <a:pt x="184827" y="595387"/>
                  <a:pt x="184827" y="595387"/>
                  <a:pt x="184827" y="595387"/>
                </a:cubicBezTo>
                <a:cubicBezTo>
                  <a:pt x="182903" y="596350"/>
                  <a:pt x="182903" y="596350"/>
                  <a:pt x="182903" y="596350"/>
                </a:cubicBezTo>
                <a:cubicBezTo>
                  <a:pt x="181941" y="595387"/>
                  <a:pt x="180017" y="594424"/>
                  <a:pt x="179055" y="594424"/>
                </a:cubicBezTo>
                <a:cubicBezTo>
                  <a:pt x="177131" y="594424"/>
                  <a:pt x="175207" y="595387"/>
                  <a:pt x="173282" y="597313"/>
                </a:cubicBezTo>
                <a:cubicBezTo>
                  <a:pt x="154042" y="615606"/>
                  <a:pt x="154042" y="615606"/>
                  <a:pt x="154042" y="615606"/>
                </a:cubicBezTo>
                <a:cubicBezTo>
                  <a:pt x="151156" y="617531"/>
                  <a:pt x="149232" y="620419"/>
                  <a:pt x="149232" y="622345"/>
                </a:cubicBezTo>
                <a:cubicBezTo>
                  <a:pt x="149232" y="625233"/>
                  <a:pt x="150194" y="627159"/>
                  <a:pt x="152118" y="630047"/>
                </a:cubicBezTo>
                <a:cubicBezTo>
                  <a:pt x="155004" y="632936"/>
                  <a:pt x="157890" y="633898"/>
                  <a:pt x="160776" y="633898"/>
                </a:cubicBezTo>
                <a:cubicBezTo>
                  <a:pt x="164624" y="632936"/>
                  <a:pt x="167510" y="631010"/>
                  <a:pt x="171358" y="628122"/>
                </a:cubicBezTo>
                <a:cubicBezTo>
                  <a:pt x="187713" y="612717"/>
                  <a:pt x="187713" y="612717"/>
                  <a:pt x="187713" y="612717"/>
                </a:cubicBezTo>
                <a:cubicBezTo>
                  <a:pt x="189637" y="610792"/>
                  <a:pt x="190599" y="608866"/>
                  <a:pt x="190599" y="607903"/>
                </a:cubicBezTo>
                <a:cubicBezTo>
                  <a:pt x="191561" y="605978"/>
                  <a:pt x="190599" y="605015"/>
                  <a:pt x="188675" y="603089"/>
                </a:cubicBezTo>
                <a:cubicBezTo>
                  <a:pt x="190599" y="602126"/>
                  <a:pt x="190599" y="602126"/>
                  <a:pt x="190599" y="602126"/>
                </a:cubicBezTo>
                <a:cubicBezTo>
                  <a:pt x="201181" y="613680"/>
                  <a:pt x="201181" y="613680"/>
                  <a:pt x="201181" y="613680"/>
                </a:cubicBezTo>
                <a:cubicBezTo>
                  <a:pt x="200219" y="614643"/>
                  <a:pt x="200219" y="614643"/>
                  <a:pt x="200219" y="614643"/>
                </a:cubicBezTo>
                <a:cubicBezTo>
                  <a:pt x="198295" y="612717"/>
                  <a:pt x="196371" y="611754"/>
                  <a:pt x="195409" y="611754"/>
                </a:cubicBezTo>
                <a:cubicBezTo>
                  <a:pt x="193485" y="611754"/>
                  <a:pt x="192523" y="612717"/>
                  <a:pt x="190599" y="614643"/>
                </a:cubicBezTo>
                <a:cubicBezTo>
                  <a:pt x="174244" y="630047"/>
                  <a:pt x="174244" y="630047"/>
                  <a:pt x="174244" y="630047"/>
                </a:cubicBezTo>
                <a:cubicBezTo>
                  <a:pt x="171358" y="632936"/>
                  <a:pt x="169434" y="633898"/>
                  <a:pt x="167510" y="634861"/>
                </a:cubicBezTo>
                <a:cubicBezTo>
                  <a:pt x="165586" y="635824"/>
                  <a:pt x="163662" y="636787"/>
                  <a:pt x="161738" y="636787"/>
                </a:cubicBezTo>
                <a:cubicBezTo>
                  <a:pt x="158852" y="636787"/>
                  <a:pt x="156928" y="635824"/>
                  <a:pt x="154042" y="634861"/>
                </a:cubicBezTo>
                <a:cubicBezTo>
                  <a:pt x="151156" y="632936"/>
                  <a:pt x="148270" y="631010"/>
                  <a:pt x="146346" y="628122"/>
                </a:cubicBezTo>
                <a:cubicBezTo>
                  <a:pt x="141536" y="623308"/>
                  <a:pt x="139612" y="619457"/>
                  <a:pt x="139612" y="614643"/>
                </a:cubicBezTo>
                <a:cubicBezTo>
                  <a:pt x="139612" y="609829"/>
                  <a:pt x="141536" y="605978"/>
                  <a:pt x="146346" y="602126"/>
                </a:cubicBezTo>
                <a:cubicBezTo>
                  <a:pt x="163662" y="585759"/>
                  <a:pt x="163662" y="585759"/>
                  <a:pt x="163662" y="585759"/>
                </a:cubicBezTo>
                <a:cubicBezTo>
                  <a:pt x="164624" y="583834"/>
                  <a:pt x="165586" y="581908"/>
                  <a:pt x="166548" y="580945"/>
                </a:cubicBezTo>
                <a:cubicBezTo>
                  <a:pt x="166548" y="579982"/>
                  <a:pt x="165586" y="578057"/>
                  <a:pt x="163662" y="576131"/>
                </a:cubicBezTo>
                <a:cubicBezTo>
                  <a:pt x="165586" y="575168"/>
                  <a:pt x="165586" y="575168"/>
                  <a:pt x="165586" y="575168"/>
                </a:cubicBezTo>
                <a:close/>
                <a:moveTo>
                  <a:pt x="617729" y="574206"/>
                </a:moveTo>
                <a:cubicBezTo>
                  <a:pt x="621577" y="572280"/>
                  <a:pt x="625425" y="573243"/>
                  <a:pt x="628311" y="576131"/>
                </a:cubicBezTo>
                <a:cubicBezTo>
                  <a:pt x="631197" y="578057"/>
                  <a:pt x="632159" y="579982"/>
                  <a:pt x="633121" y="582871"/>
                </a:cubicBezTo>
                <a:cubicBezTo>
                  <a:pt x="633121" y="585759"/>
                  <a:pt x="633121" y="588647"/>
                  <a:pt x="632159" y="591536"/>
                </a:cubicBezTo>
                <a:cubicBezTo>
                  <a:pt x="632159" y="591536"/>
                  <a:pt x="632159" y="591536"/>
                  <a:pt x="651399" y="595387"/>
                </a:cubicBezTo>
                <a:cubicBezTo>
                  <a:pt x="653323" y="595387"/>
                  <a:pt x="655247" y="595387"/>
                  <a:pt x="656209" y="595387"/>
                </a:cubicBezTo>
                <a:cubicBezTo>
                  <a:pt x="657171" y="595387"/>
                  <a:pt x="658133" y="594424"/>
                  <a:pt x="659095" y="593461"/>
                </a:cubicBezTo>
                <a:cubicBezTo>
                  <a:pt x="659095" y="593461"/>
                  <a:pt x="659095" y="593461"/>
                  <a:pt x="660057" y="594424"/>
                </a:cubicBezTo>
                <a:cubicBezTo>
                  <a:pt x="660057" y="594424"/>
                  <a:pt x="660057" y="594424"/>
                  <a:pt x="648513" y="608866"/>
                </a:cubicBezTo>
                <a:cubicBezTo>
                  <a:pt x="648513" y="608866"/>
                  <a:pt x="648513" y="608866"/>
                  <a:pt x="623501" y="604052"/>
                </a:cubicBezTo>
                <a:cubicBezTo>
                  <a:pt x="623501" y="604052"/>
                  <a:pt x="623501" y="604052"/>
                  <a:pt x="622539" y="605015"/>
                </a:cubicBezTo>
                <a:cubicBezTo>
                  <a:pt x="622539" y="605015"/>
                  <a:pt x="622539" y="605015"/>
                  <a:pt x="633121" y="613680"/>
                </a:cubicBezTo>
                <a:cubicBezTo>
                  <a:pt x="635045" y="615606"/>
                  <a:pt x="636969" y="616568"/>
                  <a:pt x="637931" y="615606"/>
                </a:cubicBezTo>
                <a:cubicBezTo>
                  <a:pt x="639855" y="615606"/>
                  <a:pt x="640817" y="614643"/>
                  <a:pt x="642741" y="612717"/>
                </a:cubicBezTo>
                <a:cubicBezTo>
                  <a:pt x="642741" y="612717"/>
                  <a:pt x="642741" y="612717"/>
                  <a:pt x="643703" y="614643"/>
                </a:cubicBezTo>
                <a:cubicBezTo>
                  <a:pt x="643703" y="614643"/>
                  <a:pt x="643703" y="614643"/>
                  <a:pt x="625425" y="635824"/>
                </a:cubicBezTo>
                <a:cubicBezTo>
                  <a:pt x="625425" y="635824"/>
                  <a:pt x="625425" y="635824"/>
                  <a:pt x="624463" y="634861"/>
                </a:cubicBezTo>
                <a:cubicBezTo>
                  <a:pt x="625425" y="632936"/>
                  <a:pt x="626387" y="631973"/>
                  <a:pt x="626387" y="630047"/>
                </a:cubicBezTo>
                <a:cubicBezTo>
                  <a:pt x="626387" y="629085"/>
                  <a:pt x="624463" y="627159"/>
                  <a:pt x="622539" y="625233"/>
                </a:cubicBezTo>
                <a:cubicBezTo>
                  <a:pt x="622539" y="625233"/>
                  <a:pt x="622539" y="625233"/>
                  <a:pt x="598489" y="605015"/>
                </a:cubicBezTo>
                <a:cubicBezTo>
                  <a:pt x="596565" y="603089"/>
                  <a:pt x="594641" y="603089"/>
                  <a:pt x="593679" y="603089"/>
                </a:cubicBezTo>
                <a:cubicBezTo>
                  <a:pt x="592717" y="603089"/>
                  <a:pt x="590793" y="604052"/>
                  <a:pt x="588869" y="605015"/>
                </a:cubicBezTo>
                <a:cubicBezTo>
                  <a:pt x="588869" y="605015"/>
                  <a:pt x="588869" y="605015"/>
                  <a:pt x="587907" y="604052"/>
                </a:cubicBezTo>
                <a:cubicBezTo>
                  <a:pt x="587907" y="604052"/>
                  <a:pt x="587907" y="604052"/>
                  <a:pt x="605223" y="582871"/>
                </a:cubicBezTo>
                <a:cubicBezTo>
                  <a:pt x="610033" y="578057"/>
                  <a:pt x="613881" y="575168"/>
                  <a:pt x="617729" y="574206"/>
                </a:cubicBezTo>
                <a:close/>
                <a:moveTo>
                  <a:pt x="645627" y="522215"/>
                </a:moveTo>
                <a:cubicBezTo>
                  <a:pt x="660057" y="529917"/>
                  <a:pt x="660057" y="529917"/>
                  <a:pt x="660057" y="529917"/>
                </a:cubicBezTo>
                <a:cubicBezTo>
                  <a:pt x="659095" y="531843"/>
                  <a:pt x="659095" y="531843"/>
                  <a:pt x="659095" y="531843"/>
                </a:cubicBezTo>
                <a:cubicBezTo>
                  <a:pt x="655247" y="529917"/>
                  <a:pt x="651399" y="529917"/>
                  <a:pt x="648513" y="531843"/>
                </a:cubicBezTo>
                <a:cubicBezTo>
                  <a:pt x="644665" y="532806"/>
                  <a:pt x="641779" y="535694"/>
                  <a:pt x="639855" y="539545"/>
                </a:cubicBezTo>
                <a:cubicBezTo>
                  <a:pt x="638893" y="541471"/>
                  <a:pt x="638893" y="543396"/>
                  <a:pt x="638893" y="545322"/>
                </a:cubicBezTo>
                <a:cubicBezTo>
                  <a:pt x="638893" y="547248"/>
                  <a:pt x="639855" y="548210"/>
                  <a:pt x="641779" y="549173"/>
                </a:cubicBezTo>
                <a:cubicBezTo>
                  <a:pt x="643703" y="550136"/>
                  <a:pt x="647551" y="549173"/>
                  <a:pt x="653323" y="545322"/>
                </a:cubicBezTo>
                <a:cubicBezTo>
                  <a:pt x="653323" y="544359"/>
                  <a:pt x="653323" y="544359"/>
                  <a:pt x="653323" y="544359"/>
                </a:cubicBezTo>
                <a:cubicBezTo>
                  <a:pt x="657171" y="541471"/>
                  <a:pt x="660057" y="539545"/>
                  <a:pt x="661981" y="538583"/>
                </a:cubicBezTo>
                <a:cubicBezTo>
                  <a:pt x="663905" y="536657"/>
                  <a:pt x="665829" y="536657"/>
                  <a:pt x="666791" y="535694"/>
                </a:cubicBezTo>
                <a:cubicBezTo>
                  <a:pt x="668715" y="535694"/>
                  <a:pt x="670639" y="535694"/>
                  <a:pt x="672563" y="535694"/>
                </a:cubicBezTo>
                <a:cubicBezTo>
                  <a:pt x="674487" y="535694"/>
                  <a:pt x="676411" y="536657"/>
                  <a:pt x="678335" y="537620"/>
                </a:cubicBezTo>
                <a:cubicBezTo>
                  <a:pt x="682184" y="539545"/>
                  <a:pt x="685070" y="543396"/>
                  <a:pt x="686032" y="548210"/>
                </a:cubicBezTo>
                <a:cubicBezTo>
                  <a:pt x="686994" y="552062"/>
                  <a:pt x="686032" y="556875"/>
                  <a:pt x="683146" y="562652"/>
                </a:cubicBezTo>
                <a:cubicBezTo>
                  <a:pt x="681222" y="564578"/>
                  <a:pt x="679297" y="567466"/>
                  <a:pt x="676411" y="570355"/>
                </a:cubicBezTo>
                <a:cubicBezTo>
                  <a:pt x="674487" y="572280"/>
                  <a:pt x="672563" y="574206"/>
                  <a:pt x="672563" y="574206"/>
                </a:cubicBezTo>
                <a:cubicBezTo>
                  <a:pt x="672563" y="575168"/>
                  <a:pt x="672563" y="576131"/>
                  <a:pt x="672563" y="576131"/>
                </a:cubicBezTo>
                <a:cubicBezTo>
                  <a:pt x="672563" y="577094"/>
                  <a:pt x="673525" y="578057"/>
                  <a:pt x="674487" y="578057"/>
                </a:cubicBezTo>
                <a:cubicBezTo>
                  <a:pt x="673525" y="579982"/>
                  <a:pt x="673525" y="579982"/>
                  <a:pt x="673525" y="579982"/>
                </a:cubicBezTo>
                <a:cubicBezTo>
                  <a:pt x="657171" y="571317"/>
                  <a:pt x="657171" y="571317"/>
                  <a:pt x="657171" y="571317"/>
                </a:cubicBezTo>
                <a:cubicBezTo>
                  <a:pt x="658133" y="569392"/>
                  <a:pt x="658133" y="569392"/>
                  <a:pt x="658133" y="569392"/>
                </a:cubicBezTo>
                <a:cubicBezTo>
                  <a:pt x="661981" y="571317"/>
                  <a:pt x="665829" y="571317"/>
                  <a:pt x="670639" y="570355"/>
                </a:cubicBezTo>
                <a:cubicBezTo>
                  <a:pt x="674487" y="568429"/>
                  <a:pt x="677373" y="565541"/>
                  <a:pt x="679297" y="561689"/>
                </a:cubicBezTo>
                <a:cubicBezTo>
                  <a:pt x="681222" y="559764"/>
                  <a:pt x="681222" y="556875"/>
                  <a:pt x="681222" y="554950"/>
                </a:cubicBezTo>
                <a:cubicBezTo>
                  <a:pt x="681222" y="553024"/>
                  <a:pt x="680259" y="551099"/>
                  <a:pt x="678335" y="550136"/>
                </a:cubicBezTo>
                <a:cubicBezTo>
                  <a:pt x="675449" y="549173"/>
                  <a:pt x="670639" y="551099"/>
                  <a:pt x="663905" y="555913"/>
                </a:cubicBezTo>
                <a:cubicBezTo>
                  <a:pt x="662943" y="555913"/>
                  <a:pt x="662943" y="555913"/>
                  <a:pt x="662943" y="555913"/>
                </a:cubicBezTo>
                <a:cubicBezTo>
                  <a:pt x="662943" y="556875"/>
                  <a:pt x="661981" y="556875"/>
                  <a:pt x="661019" y="557838"/>
                </a:cubicBezTo>
                <a:cubicBezTo>
                  <a:pt x="656209" y="561689"/>
                  <a:pt x="652361" y="563615"/>
                  <a:pt x="649475" y="563615"/>
                </a:cubicBezTo>
                <a:cubicBezTo>
                  <a:pt x="648513" y="564578"/>
                  <a:pt x="646589" y="564578"/>
                  <a:pt x="645627" y="563615"/>
                </a:cubicBezTo>
                <a:cubicBezTo>
                  <a:pt x="643703" y="563615"/>
                  <a:pt x="642741" y="563615"/>
                  <a:pt x="641779" y="562652"/>
                </a:cubicBezTo>
                <a:cubicBezTo>
                  <a:pt x="637931" y="560727"/>
                  <a:pt x="635045" y="556875"/>
                  <a:pt x="634083" y="552062"/>
                </a:cubicBezTo>
                <a:cubicBezTo>
                  <a:pt x="633121" y="548210"/>
                  <a:pt x="634083" y="543396"/>
                  <a:pt x="636969" y="538583"/>
                </a:cubicBezTo>
                <a:cubicBezTo>
                  <a:pt x="637931" y="535694"/>
                  <a:pt x="639855" y="533769"/>
                  <a:pt x="642741" y="531843"/>
                </a:cubicBezTo>
                <a:cubicBezTo>
                  <a:pt x="645627" y="528955"/>
                  <a:pt x="646589" y="527992"/>
                  <a:pt x="646589" y="527992"/>
                </a:cubicBezTo>
                <a:cubicBezTo>
                  <a:pt x="647551" y="527029"/>
                  <a:pt x="647551" y="526066"/>
                  <a:pt x="646589" y="526066"/>
                </a:cubicBezTo>
                <a:cubicBezTo>
                  <a:pt x="646589" y="525103"/>
                  <a:pt x="645627" y="525103"/>
                  <a:pt x="644665" y="524141"/>
                </a:cubicBezTo>
                <a:cubicBezTo>
                  <a:pt x="645627" y="522215"/>
                  <a:pt x="645627" y="522215"/>
                  <a:pt x="645627" y="522215"/>
                </a:cubicBezTo>
                <a:close/>
                <a:moveTo>
                  <a:pt x="128068" y="519327"/>
                </a:moveTo>
                <a:cubicBezTo>
                  <a:pt x="128068" y="519327"/>
                  <a:pt x="128068" y="519327"/>
                  <a:pt x="142498" y="542434"/>
                </a:cubicBezTo>
                <a:cubicBezTo>
                  <a:pt x="142498" y="542434"/>
                  <a:pt x="142498" y="542434"/>
                  <a:pt x="141536" y="543396"/>
                </a:cubicBezTo>
                <a:cubicBezTo>
                  <a:pt x="139612" y="541471"/>
                  <a:pt x="138650" y="540508"/>
                  <a:pt x="136726" y="540508"/>
                </a:cubicBezTo>
                <a:cubicBezTo>
                  <a:pt x="135764" y="540508"/>
                  <a:pt x="133840" y="540508"/>
                  <a:pt x="131916" y="542434"/>
                </a:cubicBezTo>
                <a:cubicBezTo>
                  <a:pt x="131916" y="542434"/>
                  <a:pt x="131916" y="542434"/>
                  <a:pt x="120372" y="549173"/>
                </a:cubicBezTo>
                <a:cubicBezTo>
                  <a:pt x="120372" y="549173"/>
                  <a:pt x="120372" y="549173"/>
                  <a:pt x="129030" y="561689"/>
                </a:cubicBezTo>
                <a:cubicBezTo>
                  <a:pt x="129030" y="561689"/>
                  <a:pt x="129030" y="561689"/>
                  <a:pt x="139612" y="554950"/>
                </a:cubicBezTo>
                <a:cubicBezTo>
                  <a:pt x="141536" y="553987"/>
                  <a:pt x="143460" y="552062"/>
                  <a:pt x="143460" y="551099"/>
                </a:cubicBezTo>
                <a:cubicBezTo>
                  <a:pt x="144422" y="549173"/>
                  <a:pt x="143460" y="548210"/>
                  <a:pt x="142498" y="546285"/>
                </a:cubicBezTo>
                <a:cubicBezTo>
                  <a:pt x="142498" y="546285"/>
                  <a:pt x="142498" y="546285"/>
                  <a:pt x="144422" y="545322"/>
                </a:cubicBezTo>
                <a:cubicBezTo>
                  <a:pt x="144422" y="545322"/>
                  <a:pt x="144422" y="545322"/>
                  <a:pt x="158852" y="568429"/>
                </a:cubicBezTo>
                <a:cubicBezTo>
                  <a:pt x="158852" y="568429"/>
                  <a:pt x="158852" y="568429"/>
                  <a:pt x="156928" y="569392"/>
                </a:cubicBezTo>
                <a:cubicBezTo>
                  <a:pt x="155966" y="567466"/>
                  <a:pt x="155004" y="566503"/>
                  <a:pt x="153080" y="566503"/>
                </a:cubicBezTo>
                <a:cubicBezTo>
                  <a:pt x="152118" y="566503"/>
                  <a:pt x="150194" y="566503"/>
                  <a:pt x="148270" y="568429"/>
                </a:cubicBezTo>
                <a:cubicBezTo>
                  <a:pt x="148270" y="568429"/>
                  <a:pt x="148270" y="568429"/>
                  <a:pt x="121334" y="584796"/>
                </a:cubicBezTo>
                <a:cubicBezTo>
                  <a:pt x="119410" y="586722"/>
                  <a:pt x="117486" y="587685"/>
                  <a:pt x="117486" y="588647"/>
                </a:cubicBezTo>
                <a:cubicBezTo>
                  <a:pt x="116524" y="590573"/>
                  <a:pt x="117486" y="592499"/>
                  <a:pt x="118448" y="594424"/>
                </a:cubicBezTo>
                <a:cubicBezTo>
                  <a:pt x="118448" y="594424"/>
                  <a:pt x="118448" y="594424"/>
                  <a:pt x="116524" y="595387"/>
                </a:cubicBezTo>
                <a:cubicBezTo>
                  <a:pt x="116524" y="595387"/>
                  <a:pt x="116524" y="595387"/>
                  <a:pt x="102094" y="571317"/>
                </a:cubicBezTo>
                <a:cubicBezTo>
                  <a:pt x="102094" y="571317"/>
                  <a:pt x="102094" y="571317"/>
                  <a:pt x="104018" y="570355"/>
                </a:cubicBezTo>
                <a:cubicBezTo>
                  <a:pt x="104980" y="572280"/>
                  <a:pt x="105942" y="573243"/>
                  <a:pt x="107866" y="573243"/>
                </a:cubicBezTo>
                <a:cubicBezTo>
                  <a:pt x="108828" y="573243"/>
                  <a:pt x="110752" y="573243"/>
                  <a:pt x="112676" y="572280"/>
                </a:cubicBezTo>
                <a:cubicBezTo>
                  <a:pt x="112676" y="572280"/>
                  <a:pt x="112676" y="572280"/>
                  <a:pt x="125182" y="563615"/>
                </a:cubicBezTo>
                <a:cubicBezTo>
                  <a:pt x="125182" y="563615"/>
                  <a:pt x="125182" y="563615"/>
                  <a:pt x="117486" y="551099"/>
                </a:cubicBezTo>
                <a:cubicBezTo>
                  <a:pt x="117486" y="551099"/>
                  <a:pt x="117486" y="551099"/>
                  <a:pt x="104980" y="558801"/>
                </a:cubicBezTo>
                <a:cubicBezTo>
                  <a:pt x="103056" y="560727"/>
                  <a:pt x="101132" y="561689"/>
                  <a:pt x="101132" y="562652"/>
                </a:cubicBezTo>
                <a:cubicBezTo>
                  <a:pt x="101132" y="564578"/>
                  <a:pt x="101132" y="566503"/>
                  <a:pt x="102094" y="568429"/>
                </a:cubicBezTo>
                <a:cubicBezTo>
                  <a:pt x="102094" y="568429"/>
                  <a:pt x="102094" y="568429"/>
                  <a:pt x="101132" y="569392"/>
                </a:cubicBezTo>
                <a:cubicBezTo>
                  <a:pt x="101132" y="569392"/>
                  <a:pt x="101132" y="569392"/>
                  <a:pt x="85740" y="545322"/>
                </a:cubicBezTo>
                <a:cubicBezTo>
                  <a:pt x="85740" y="545322"/>
                  <a:pt x="85740" y="545322"/>
                  <a:pt x="87664" y="544359"/>
                </a:cubicBezTo>
                <a:cubicBezTo>
                  <a:pt x="88626" y="546285"/>
                  <a:pt x="89588" y="547248"/>
                  <a:pt x="91512" y="547248"/>
                </a:cubicBezTo>
                <a:cubicBezTo>
                  <a:pt x="92474" y="548210"/>
                  <a:pt x="94398" y="547248"/>
                  <a:pt x="97284" y="546285"/>
                </a:cubicBezTo>
                <a:cubicBezTo>
                  <a:pt x="97284" y="546285"/>
                  <a:pt x="97284" y="546285"/>
                  <a:pt x="123258" y="528955"/>
                </a:cubicBezTo>
                <a:cubicBezTo>
                  <a:pt x="126144" y="527992"/>
                  <a:pt x="127106" y="526066"/>
                  <a:pt x="127106" y="525103"/>
                </a:cubicBezTo>
                <a:cubicBezTo>
                  <a:pt x="128068" y="524141"/>
                  <a:pt x="127106" y="522215"/>
                  <a:pt x="126144" y="520290"/>
                </a:cubicBezTo>
                <a:cubicBezTo>
                  <a:pt x="126144" y="520290"/>
                  <a:pt x="126144" y="520290"/>
                  <a:pt x="128068" y="519327"/>
                </a:cubicBezTo>
                <a:close/>
                <a:moveTo>
                  <a:pt x="663905" y="483704"/>
                </a:moveTo>
                <a:cubicBezTo>
                  <a:pt x="663905" y="483704"/>
                  <a:pt x="663905" y="483704"/>
                  <a:pt x="664867" y="484666"/>
                </a:cubicBezTo>
                <a:cubicBezTo>
                  <a:pt x="664867" y="486592"/>
                  <a:pt x="664867" y="488518"/>
                  <a:pt x="664867" y="489480"/>
                </a:cubicBezTo>
                <a:cubicBezTo>
                  <a:pt x="665829" y="490443"/>
                  <a:pt x="666791" y="491406"/>
                  <a:pt x="669677" y="492369"/>
                </a:cubicBezTo>
                <a:cubicBezTo>
                  <a:pt x="669677" y="492369"/>
                  <a:pt x="669677" y="492369"/>
                  <a:pt x="699500" y="503922"/>
                </a:cubicBezTo>
                <a:cubicBezTo>
                  <a:pt x="701424" y="504885"/>
                  <a:pt x="703348" y="504885"/>
                  <a:pt x="704310" y="504885"/>
                </a:cubicBezTo>
                <a:cubicBezTo>
                  <a:pt x="706234" y="503922"/>
                  <a:pt x="707196" y="502959"/>
                  <a:pt x="708158" y="501034"/>
                </a:cubicBezTo>
                <a:cubicBezTo>
                  <a:pt x="708158" y="501034"/>
                  <a:pt x="708158" y="501034"/>
                  <a:pt x="710082" y="501034"/>
                </a:cubicBezTo>
                <a:cubicBezTo>
                  <a:pt x="710082" y="501034"/>
                  <a:pt x="710082" y="501034"/>
                  <a:pt x="699500" y="527992"/>
                </a:cubicBezTo>
                <a:cubicBezTo>
                  <a:pt x="699500" y="527992"/>
                  <a:pt x="699500" y="527992"/>
                  <a:pt x="697576" y="527029"/>
                </a:cubicBezTo>
                <a:cubicBezTo>
                  <a:pt x="698538" y="525103"/>
                  <a:pt x="698538" y="523178"/>
                  <a:pt x="698538" y="521252"/>
                </a:cubicBezTo>
                <a:cubicBezTo>
                  <a:pt x="697576" y="520290"/>
                  <a:pt x="695652" y="519327"/>
                  <a:pt x="693728" y="518364"/>
                </a:cubicBezTo>
                <a:cubicBezTo>
                  <a:pt x="693728" y="518364"/>
                  <a:pt x="693728" y="518364"/>
                  <a:pt x="663905" y="506811"/>
                </a:cubicBezTo>
                <a:cubicBezTo>
                  <a:pt x="661981" y="505848"/>
                  <a:pt x="660057" y="505848"/>
                  <a:pt x="658133" y="506811"/>
                </a:cubicBezTo>
                <a:cubicBezTo>
                  <a:pt x="657171" y="506811"/>
                  <a:pt x="656209" y="508736"/>
                  <a:pt x="655247" y="510662"/>
                </a:cubicBezTo>
                <a:cubicBezTo>
                  <a:pt x="655247" y="510662"/>
                  <a:pt x="655247" y="510662"/>
                  <a:pt x="653323" y="509699"/>
                </a:cubicBezTo>
                <a:cubicBezTo>
                  <a:pt x="653323" y="509699"/>
                  <a:pt x="653323" y="509699"/>
                  <a:pt x="663905" y="483704"/>
                </a:cubicBezTo>
                <a:close/>
                <a:moveTo>
                  <a:pt x="86702" y="476964"/>
                </a:moveTo>
                <a:cubicBezTo>
                  <a:pt x="94398" y="474076"/>
                  <a:pt x="100170" y="475039"/>
                  <a:pt x="106904" y="477927"/>
                </a:cubicBezTo>
                <a:cubicBezTo>
                  <a:pt x="112676" y="480815"/>
                  <a:pt x="116524" y="485629"/>
                  <a:pt x="119410" y="493331"/>
                </a:cubicBezTo>
                <a:cubicBezTo>
                  <a:pt x="120372" y="496220"/>
                  <a:pt x="120372" y="499108"/>
                  <a:pt x="120372" y="502959"/>
                </a:cubicBezTo>
                <a:cubicBezTo>
                  <a:pt x="120372" y="505848"/>
                  <a:pt x="120372" y="507773"/>
                  <a:pt x="120372" y="507773"/>
                </a:cubicBezTo>
                <a:cubicBezTo>
                  <a:pt x="120372" y="508736"/>
                  <a:pt x="121334" y="508736"/>
                  <a:pt x="121334" y="508736"/>
                </a:cubicBezTo>
                <a:cubicBezTo>
                  <a:pt x="122296" y="509699"/>
                  <a:pt x="123258" y="509699"/>
                  <a:pt x="124220" y="509699"/>
                </a:cubicBezTo>
                <a:cubicBezTo>
                  <a:pt x="124220" y="511624"/>
                  <a:pt x="124220" y="511624"/>
                  <a:pt x="124220" y="511624"/>
                </a:cubicBezTo>
                <a:cubicBezTo>
                  <a:pt x="109790" y="516438"/>
                  <a:pt x="109790" y="516438"/>
                  <a:pt x="109790" y="516438"/>
                </a:cubicBezTo>
                <a:cubicBezTo>
                  <a:pt x="108828" y="514513"/>
                  <a:pt x="108828" y="514513"/>
                  <a:pt x="108828" y="514513"/>
                </a:cubicBezTo>
                <a:cubicBezTo>
                  <a:pt x="112676" y="512587"/>
                  <a:pt x="114600" y="509699"/>
                  <a:pt x="116524" y="506811"/>
                </a:cubicBezTo>
                <a:cubicBezTo>
                  <a:pt x="117486" y="504885"/>
                  <a:pt x="117486" y="501034"/>
                  <a:pt x="116524" y="498145"/>
                </a:cubicBezTo>
                <a:cubicBezTo>
                  <a:pt x="115562" y="494294"/>
                  <a:pt x="112676" y="491406"/>
                  <a:pt x="108828" y="490443"/>
                </a:cubicBezTo>
                <a:cubicBezTo>
                  <a:pt x="104018" y="489480"/>
                  <a:pt x="99208" y="490443"/>
                  <a:pt x="92474" y="492369"/>
                </a:cubicBezTo>
                <a:cubicBezTo>
                  <a:pt x="85740" y="494294"/>
                  <a:pt x="79968" y="497183"/>
                  <a:pt x="77082" y="500071"/>
                </a:cubicBezTo>
                <a:cubicBezTo>
                  <a:pt x="74196" y="503922"/>
                  <a:pt x="73234" y="507773"/>
                  <a:pt x="75158" y="511624"/>
                </a:cubicBezTo>
                <a:cubicBezTo>
                  <a:pt x="76120" y="513550"/>
                  <a:pt x="77082" y="516438"/>
                  <a:pt x="79968" y="518364"/>
                </a:cubicBezTo>
                <a:cubicBezTo>
                  <a:pt x="81892" y="520290"/>
                  <a:pt x="84778" y="521252"/>
                  <a:pt x="87664" y="522215"/>
                </a:cubicBezTo>
                <a:cubicBezTo>
                  <a:pt x="86702" y="525103"/>
                  <a:pt x="86702" y="525103"/>
                  <a:pt x="86702" y="525103"/>
                </a:cubicBezTo>
                <a:cubicBezTo>
                  <a:pt x="82854" y="524141"/>
                  <a:pt x="79006" y="522215"/>
                  <a:pt x="76120" y="519327"/>
                </a:cubicBezTo>
                <a:cubicBezTo>
                  <a:pt x="73234" y="516438"/>
                  <a:pt x="70348" y="512587"/>
                  <a:pt x="69386" y="508736"/>
                </a:cubicBezTo>
                <a:cubicBezTo>
                  <a:pt x="68424" y="504885"/>
                  <a:pt x="67462" y="501997"/>
                  <a:pt x="68424" y="499108"/>
                </a:cubicBezTo>
                <a:cubicBezTo>
                  <a:pt x="68424" y="496220"/>
                  <a:pt x="69386" y="493331"/>
                  <a:pt x="70348" y="490443"/>
                </a:cubicBezTo>
                <a:cubicBezTo>
                  <a:pt x="72272" y="486592"/>
                  <a:pt x="74196" y="484666"/>
                  <a:pt x="77082" y="481778"/>
                </a:cubicBezTo>
                <a:cubicBezTo>
                  <a:pt x="79968" y="479852"/>
                  <a:pt x="82854" y="477927"/>
                  <a:pt x="86702" y="476964"/>
                </a:cubicBezTo>
                <a:close/>
                <a:moveTo>
                  <a:pt x="99208" y="429788"/>
                </a:moveTo>
                <a:cubicBezTo>
                  <a:pt x="101132" y="429788"/>
                  <a:pt x="101132" y="429788"/>
                  <a:pt x="101132" y="429788"/>
                </a:cubicBezTo>
                <a:cubicBezTo>
                  <a:pt x="105942" y="457708"/>
                  <a:pt x="105942" y="457708"/>
                  <a:pt x="105942" y="457708"/>
                </a:cubicBezTo>
                <a:cubicBezTo>
                  <a:pt x="104018" y="457708"/>
                  <a:pt x="104018" y="457708"/>
                  <a:pt x="104018" y="457708"/>
                </a:cubicBezTo>
                <a:cubicBezTo>
                  <a:pt x="104018" y="454820"/>
                  <a:pt x="103056" y="453857"/>
                  <a:pt x="101132" y="452894"/>
                </a:cubicBezTo>
                <a:cubicBezTo>
                  <a:pt x="100170" y="451932"/>
                  <a:pt x="98246" y="451932"/>
                  <a:pt x="96322" y="452894"/>
                </a:cubicBezTo>
                <a:cubicBezTo>
                  <a:pt x="64576" y="457708"/>
                  <a:pt x="64576" y="457708"/>
                  <a:pt x="64576" y="457708"/>
                </a:cubicBezTo>
                <a:cubicBezTo>
                  <a:pt x="62652" y="458671"/>
                  <a:pt x="60728" y="459634"/>
                  <a:pt x="59766" y="460597"/>
                </a:cubicBezTo>
                <a:cubicBezTo>
                  <a:pt x="58804" y="461559"/>
                  <a:pt x="58804" y="463485"/>
                  <a:pt x="58804" y="465411"/>
                </a:cubicBezTo>
                <a:cubicBezTo>
                  <a:pt x="56880" y="465411"/>
                  <a:pt x="56880" y="465411"/>
                  <a:pt x="56880" y="465411"/>
                </a:cubicBezTo>
                <a:cubicBezTo>
                  <a:pt x="52070" y="438453"/>
                  <a:pt x="52070" y="438453"/>
                  <a:pt x="52070" y="438453"/>
                </a:cubicBezTo>
                <a:cubicBezTo>
                  <a:pt x="53994" y="437490"/>
                  <a:pt x="53994" y="437490"/>
                  <a:pt x="53994" y="437490"/>
                </a:cubicBezTo>
                <a:cubicBezTo>
                  <a:pt x="54956" y="440378"/>
                  <a:pt x="54956" y="441341"/>
                  <a:pt x="56880" y="442304"/>
                </a:cubicBezTo>
                <a:cubicBezTo>
                  <a:pt x="57842" y="443267"/>
                  <a:pt x="59766" y="443267"/>
                  <a:pt x="62652" y="443267"/>
                </a:cubicBezTo>
                <a:cubicBezTo>
                  <a:pt x="93436" y="437490"/>
                  <a:pt x="93436" y="437490"/>
                  <a:pt x="93436" y="437490"/>
                </a:cubicBezTo>
                <a:cubicBezTo>
                  <a:pt x="95360" y="436527"/>
                  <a:pt x="97284" y="436527"/>
                  <a:pt x="98246" y="434601"/>
                </a:cubicBezTo>
                <a:cubicBezTo>
                  <a:pt x="99208" y="433639"/>
                  <a:pt x="99208" y="431713"/>
                  <a:pt x="99208" y="429788"/>
                </a:cubicBezTo>
                <a:close/>
                <a:moveTo>
                  <a:pt x="678335" y="427862"/>
                </a:moveTo>
                <a:cubicBezTo>
                  <a:pt x="690842" y="430750"/>
                  <a:pt x="690842" y="430750"/>
                  <a:pt x="690842" y="430750"/>
                </a:cubicBezTo>
                <a:cubicBezTo>
                  <a:pt x="689880" y="432676"/>
                  <a:pt x="689880" y="432676"/>
                  <a:pt x="689880" y="432676"/>
                </a:cubicBezTo>
                <a:cubicBezTo>
                  <a:pt x="686994" y="432676"/>
                  <a:pt x="684108" y="432676"/>
                  <a:pt x="682184" y="433639"/>
                </a:cubicBezTo>
                <a:cubicBezTo>
                  <a:pt x="680259" y="434601"/>
                  <a:pt x="679297" y="437490"/>
                  <a:pt x="678335" y="440378"/>
                </a:cubicBezTo>
                <a:cubicBezTo>
                  <a:pt x="677373" y="443267"/>
                  <a:pt x="677373" y="443267"/>
                  <a:pt x="677373" y="443267"/>
                </a:cubicBezTo>
                <a:cubicBezTo>
                  <a:pt x="713930" y="451932"/>
                  <a:pt x="713930" y="451932"/>
                  <a:pt x="713930" y="451932"/>
                </a:cubicBezTo>
                <a:cubicBezTo>
                  <a:pt x="716816" y="452894"/>
                  <a:pt x="718740" y="452894"/>
                  <a:pt x="719702" y="451932"/>
                </a:cubicBezTo>
                <a:cubicBezTo>
                  <a:pt x="720664" y="450969"/>
                  <a:pt x="721626" y="450006"/>
                  <a:pt x="722588" y="447118"/>
                </a:cubicBezTo>
                <a:cubicBezTo>
                  <a:pt x="724512" y="448080"/>
                  <a:pt x="724512" y="448080"/>
                  <a:pt x="724512" y="448080"/>
                </a:cubicBezTo>
                <a:cubicBezTo>
                  <a:pt x="717778" y="475039"/>
                  <a:pt x="717778" y="475039"/>
                  <a:pt x="717778" y="475039"/>
                </a:cubicBezTo>
                <a:cubicBezTo>
                  <a:pt x="715854" y="475039"/>
                  <a:pt x="715854" y="475039"/>
                  <a:pt x="715854" y="475039"/>
                </a:cubicBezTo>
                <a:cubicBezTo>
                  <a:pt x="716816" y="472150"/>
                  <a:pt x="716816" y="471187"/>
                  <a:pt x="715854" y="469262"/>
                </a:cubicBezTo>
                <a:cubicBezTo>
                  <a:pt x="714892" y="468299"/>
                  <a:pt x="712968" y="467336"/>
                  <a:pt x="711044" y="467336"/>
                </a:cubicBezTo>
                <a:cubicBezTo>
                  <a:pt x="674487" y="458671"/>
                  <a:pt x="674487" y="458671"/>
                  <a:pt x="674487" y="458671"/>
                </a:cubicBezTo>
                <a:cubicBezTo>
                  <a:pt x="673525" y="461559"/>
                  <a:pt x="673525" y="461559"/>
                  <a:pt x="673525" y="461559"/>
                </a:cubicBezTo>
                <a:cubicBezTo>
                  <a:pt x="672563" y="465411"/>
                  <a:pt x="673525" y="467336"/>
                  <a:pt x="674487" y="469262"/>
                </a:cubicBezTo>
                <a:cubicBezTo>
                  <a:pt x="675449" y="471187"/>
                  <a:pt x="677373" y="473113"/>
                  <a:pt x="680259" y="474076"/>
                </a:cubicBezTo>
                <a:cubicBezTo>
                  <a:pt x="680259" y="476001"/>
                  <a:pt x="680259" y="476001"/>
                  <a:pt x="680259" y="476001"/>
                </a:cubicBezTo>
                <a:cubicBezTo>
                  <a:pt x="667753" y="473113"/>
                  <a:pt x="667753" y="473113"/>
                  <a:pt x="667753" y="473113"/>
                </a:cubicBezTo>
                <a:cubicBezTo>
                  <a:pt x="678335" y="427862"/>
                  <a:pt x="678335" y="427862"/>
                  <a:pt x="678335" y="427862"/>
                </a:cubicBezTo>
                <a:close/>
                <a:moveTo>
                  <a:pt x="47260" y="378760"/>
                </a:moveTo>
                <a:cubicBezTo>
                  <a:pt x="65538" y="378760"/>
                  <a:pt x="65538" y="378760"/>
                  <a:pt x="65538" y="378760"/>
                </a:cubicBezTo>
                <a:cubicBezTo>
                  <a:pt x="65538" y="380685"/>
                  <a:pt x="65538" y="380685"/>
                  <a:pt x="65538" y="380685"/>
                </a:cubicBezTo>
                <a:cubicBezTo>
                  <a:pt x="61690" y="381648"/>
                  <a:pt x="57842" y="383574"/>
                  <a:pt x="54956" y="386462"/>
                </a:cubicBezTo>
                <a:cubicBezTo>
                  <a:pt x="52070" y="390313"/>
                  <a:pt x="51108" y="394164"/>
                  <a:pt x="51108" y="398016"/>
                </a:cubicBezTo>
                <a:cubicBezTo>
                  <a:pt x="51108" y="400904"/>
                  <a:pt x="52070" y="403792"/>
                  <a:pt x="53032" y="404755"/>
                </a:cubicBezTo>
                <a:cubicBezTo>
                  <a:pt x="53994" y="406681"/>
                  <a:pt x="55918" y="407643"/>
                  <a:pt x="57842" y="407643"/>
                </a:cubicBezTo>
                <a:cubicBezTo>
                  <a:pt x="60728" y="407643"/>
                  <a:pt x="64576" y="403792"/>
                  <a:pt x="67462" y="395127"/>
                </a:cubicBezTo>
                <a:cubicBezTo>
                  <a:pt x="68424" y="394164"/>
                  <a:pt x="68424" y="394164"/>
                  <a:pt x="68424" y="393202"/>
                </a:cubicBezTo>
                <a:cubicBezTo>
                  <a:pt x="71310" y="387425"/>
                  <a:pt x="73234" y="383574"/>
                  <a:pt x="76120" y="381648"/>
                </a:cubicBezTo>
                <a:cubicBezTo>
                  <a:pt x="77082" y="380685"/>
                  <a:pt x="78044" y="379723"/>
                  <a:pt x="79968" y="379723"/>
                </a:cubicBezTo>
                <a:cubicBezTo>
                  <a:pt x="80930" y="378760"/>
                  <a:pt x="81892" y="378760"/>
                  <a:pt x="83816" y="378760"/>
                </a:cubicBezTo>
                <a:cubicBezTo>
                  <a:pt x="88626" y="378760"/>
                  <a:pt x="92474" y="380685"/>
                  <a:pt x="95360" y="383574"/>
                </a:cubicBezTo>
                <a:cubicBezTo>
                  <a:pt x="98246" y="387425"/>
                  <a:pt x="100170" y="391276"/>
                  <a:pt x="100170" y="397053"/>
                </a:cubicBezTo>
                <a:cubicBezTo>
                  <a:pt x="100170" y="399941"/>
                  <a:pt x="99208" y="402829"/>
                  <a:pt x="98246" y="406681"/>
                </a:cubicBezTo>
                <a:cubicBezTo>
                  <a:pt x="97284" y="409569"/>
                  <a:pt x="96322" y="411495"/>
                  <a:pt x="96322" y="411495"/>
                </a:cubicBezTo>
                <a:cubicBezTo>
                  <a:pt x="96322" y="412457"/>
                  <a:pt x="97284" y="412457"/>
                  <a:pt x="97284" y="413420"/>
                </a:cubicBezTo>
                <a:cubicBezTo>
                  <a:pt x="98246" y="413420"/>
                  <a:pt x="98246" y="413420"/>
                  <a:pt x="100170" y="413420"/>
                </a:cubicBezTo>
                <a:cubicBezTo>
                  <a:pt x="100170" y="415346"/>
                  <a:pt x="100170" y="415346"/>
                  <a:pt x="100170" y="415346"/>
                </a:cubicBezTo>
                <a:cubicBezTo>
                  <a:pt x="83816" y="416308"/>
                  <a:pt x="83816" y="416308"/>
                  <a:pt x="83816" y="416308"/>
                </a:cubicBezTo>
                <a:cubicBezTo>
                  <a:pt x="83816" y="414383"/>
                  <a:pt x="83816" y="414383"/>
                  <a:pt x="83816" y="414383"/>
                </a:cubicBezTo>
                <a:cubicBezTo>
                  <a:pt x="87664" y="413420"/>
                  <a:pt x="90550" y="411495"/>
                  <a:pt x="93436" y="408606"/>
                </a:cubicBezTo>
                <a:cubicBezTo>
                  <a:pt x="95360" y="405718"/>
                  <a:pt x="96322" y="401867"/>
                  <a:pt x="96322" y="398016"/>
                </a:cubicBezTo>
                <a:cubicBezTo>
                  <a:pt x="96322" y="396090"/>
                  <a:pt x="96322" y="394164"/>
                  <a:pt x="94398" y="392239"/>
                </a:cubicBezTo>
                <a:cubicBezTo>
                  <a:pt x="93436" y="391276"/>
                  <a:pt x="92474" y="390313"/>
                  <a:pt x="90550" y="390313"/>
                </a:cubicBezTo>
                <a:cubicBezTo>
                  <a:pt x="87664" y="390313"/>
                  <a:pt x="84778" y="393202"/>
                  <a:pt x="82854" y="399941"/>
                </a:cubicBezTo>
                <a:cubicBezTo>
                  <a:pt x="81892" y="400904"/>
                  <a:pt x="81892" y="400904"/>
                  <a:pt x="81892" y="400904"/>
                </a:cubicBezTo>
                <a:cubicBezTo>
                  <a:pt x="79968" y="404755"/>
                  <a:pt x="79006" y="408606"/>
                  <a:pt x="78044" y="410532"/>
                </a:cubicBezTo>
                <a:cubicBezTo>
                  <a:pt x="77082" y="411495"/>
                  <a:pt x="76120" y="413420"/>
                  <a:pt x="75158" y="414383"/>
                </a:cubicBezTo>
                <a:cubicBezTo>
                  <a:pt x="73234" y="415346"/>
                  <a:pt x="72272" y="416308"/>
                  <a:pt x="70348" y="417271"/>
                </a:cubicBezTo>
                <a:cubicBezTo>
                  <a:pt x="68424" y="418234"/>
                  <a:pt x="66500" y="418234"/>
                  <a:pt x="64576" y="418234"/>
                </a:cubicBezTo>
                <a:cubicBezTo>
                  <a:pt x="59766" y="418234"/>
                  <a:pt x="55918" y="417271"/>
                  <a:pt x="53032" y="413420"/>
                </a:cubicBezTo>
                <a:cubicBezTo>
                  <a:pt x="49184" y="409569"/>
                  <a:pt x="48222" y="405718"/>
                  <a:pt x="48222" y="399941"/>
                </a:cubicBezTo>
                <a:cubicBezTo>
                  <a:pt x="48222" y="397053"/>
                  <a:pt x="48222" y="393202"/>
                  <a:pt x="49184" y="389350"/>
                </a:cubicBezTo>
                <a:cubicBezTo>
                  <a:pt x="50146" y="386462"/>
                  <a:pt x="51108" y="384536"/>
                  <a:pt x="51108" y="384536"/>
                </a:cubicBezTo>
                <a:cubicBezTo>
                  <a:pt x="51108" y="383574"/>
                  <a:pt x="50146" y="382611"/>
                  <a:pt x="50146" y="381648"/>
                </a:cubicBezTo>
                <a:cubicBezTo>
                  <a:pt x="49184" y="381648"/>
                  <a:pt x="48222" y="381648"/>
                  <a:pt x="47260" y="381648"/>
                </a:cubicBezTo>
                <a:cubicBezTo>
                  <a:pt x="47260" y="378760"/>
                  <a:pt x="47260" y="378760"/>
                  <a:pt x="47260" y="378760"/>
                </a:cubicBezTo>
                <a:close/>
                <a:moveTo>
                  <a:pt x="679297" y="372983"/>
                </a:moveTo>
                <a:cubicBezTo>
                  <a:pt x="681222" y="372983"/>
                  <a:pt x="681222" y="372983"/>
                  <a:pt x="681222" y="372983"/>
                </a:cubicBezTo>
                <a:cubicBezTo>
                  <a:pt x="681222" y="373946"/>
                  <a:pt x="681222" y="373946"/>
                  <a:pt x="681222" y="373946"/>
                </a:cubicBezTo>
                <a:cubicBezTo>
                  <a:pt x="681222" y="373946"/>
                  <a:pt x="681222" y="374909"/>
                  <a:pt x="682184" y="375871"/>
                </a:cubicBezTo>
                <a:cubicBezTo>
                  <a:pt x="682184" y="376834"/>
                  <a:pt x="683146" y="377797"/>
                  <a:pt x="685070" y="378760"/>
                </a:cubicBezTo>
                <a:lnTo>
                  <a:pt x="705272" y="389350"/>
                </a:lnTo>
                <a:cubicBezTo>
                  <a:pt x="719702" y="390313"/>
                  <a:pt x="719702" y="390313"/>
                  <a:pt x="719702" y="390313"/>
                </a:cubicBezTo>
                <a:cubicBezTo>
                  <a:pt x="721626" y="390313"/>
                  <a:pt x="723550" y="389350"/>
                  <a:pt x="724512" y="388388"/>
                </a:cubicBezTo>
                <a:cubicBezTo>
                  <a:pt x="725474" y="387425"/>
                  <a:pt x="726436" y="385499"/>
                  <a:pt x="726436" y="383574"/>
                </a:cubicBezTo>
                <a:cubicBezTo>
                  <a:pt x="728360" y="383574"/>
                  <a:pt x="728360" y="383574"/>
                  <a:pt x="728360" y="383574"/>
                </a:cubicBezTo>
                <a:cubicBezTo>
                  <a:pt x="728360" y="411495"/>
                  <a:pt x="728360" y="411495"/>
                  <a:pt x="728360" y="411495"/>
                </a:cubicBezTo>
                <a:cubicBezTo>
                  <a:pt x="726436" y="411495"/>
                  <a:pt x="726436" y="411495"/>
                  <a:pt x="726436" y="411495"/>
                </a:cubicBezTo>
                <a:cubicBezTo>
                  <a:pt x="726436" y="409569"/>
                  <a:pt x="725474" y="407643"/>
                  <a:pt x="724512" y="406681"/>
                </a:cubicBezTo>
                <a:cubicBezTo>
                  <a:pt x="723550" y="405718"/>
                  <a:pt x="721626" y="405718"/>
                  <a:pt x="718740" y="405718"/>
                </a:cubicBezTo>
                <a:cubicBezTo>
                  <a:pt x="708158" y="404755"/>
                  <a:pt x="708158" y="404755"/>
                  <a:pt x="708158" y="404755"/>
                </a:cubicBezTo>
                <a:cubicBezTo>
                  <a:pt x="685070" y="417271"/>
                  <a:pt x="685070" y="417271"/>
                  <a:pt x="685070" y="417271"/>
                </a:cubicBezTo>
                <a:cubicBezTo>
                  <a:pt x="683146" y="418234"/>
                  <a:pt x="682184" y="419197"/>
                  <a:pt x="681222" y="420160"/>
                </a:cubicBezTo>
                <a:cubicBezTo>
                  <a:pt x="680259" y="421122"/>
                  <a:pt x="680259" y="422085"/>
                  <a:pt x="680259" y="424011"/>
                </a:cubicBezTo>
                <a:cubicBezTo>
                  <a:pt x="678335" y="424011"/>
                  <a:pt x="678335" y="424011"/>
                  <a:pt x="678335" y="424011"/>
                </a:cubicBezTo>
                <a:cubicBezTo>
                  <a:pt x="678335" y="398016"/>
                  <a:pt x="678335" y="398016"/>
                  <a:pt x="678335" y="398016"/>
                </a:cubicBezTo>
                <a:cubicBezTo>
                  <a:pt x="680259" y="398016"/>
                  <a:pt x="680259" y="398016"/>
                  <a:pt x="680259" y="398016"/>
                </a:cubicBezTo>
                <a:cubicBezTo>
                  <a:pt x="680259" y="398978"/>
                  <a:pt x="680259" y="399941"/>
                  <a:pt x="681222" y="400904"/>
                </a:cubicBezTo>
                <a:cubicBezTo>
                  <a:pt x="681222" y="400904"/>
                  <a:pt x="682184" y="401867"/>
                  <a:pt x="682184" y="401867"/>
                </a:cubicBezTo>
                <a:cubicBezTo>
                  <a:pt x="683146" y="401867"/>
                  <a:pt x="683146" y="401867"/>
                  <a:pt x="683146" y="401867"/>
                </a:cubicBezTo>
                <a:cubicBezTo>
                  <a:pt x="684108" y="400904"/>
                  <a:pt x="684108" y="400904"/>
                  <a:pt x="684108" y="400904"/>
                </a:cubicBezTo>
                <a:cubicBezTo>
                  <a:pt x="702386" y="392239"/>
                  <a:pt x="702386" y="392239"/>
                  <a:pt x="702386" y="392239"/>
                </a:cubicBezTo>
                <a:cubicBezTo>
                  <a:pt x="686032" y="382611"/>
                  <a:pt x="686032" y="382611"/>
                  <a:pt x="686032" y="382611"/>
                </a:cubicBezTo>
                <a:cubicBezTo>
                  <a:pt x="685070" y="382611"/>
                  <a:pt x="685070" y="382611"/>
                  <a:pt x="685070" y="382611"/>
                </a:cubicBezTo>
                <a:cubicBezTo>
                  <a:pt x="684108" y="381648"/>
                  <a:pt x="684108" y="381648"/>
                  <a:pt x="683146" y="381648"/>
                </a:cubicBezTo>
                <a:cubicBezTo>
                  <a:pt x="682184" y="381648"/>
                  <a:pt x="682184" y="382611"/>
                  <a:pt x="681222" y="383574"/>
                </a:cubicBezTo>
                <a:cubicBezTo>
                  <a:pt x="681222" y="383574"/>
                  <a:pt x="681222" y="385499"/>
                  <a:pt x="681222" y="386462"/>
                </a:cubicBezTo>
                <a:cubicBezTo>
                  <a:pt x="681222" y="387425"/>
                  <a:pt x="681222" y="387425"/>
                  <a:pt x="681222" y="387425"/>
                </a:cubicBezTo>
                <a:cubicBezTo>
                  <a:pt x="679297" y="387425"/>
                  <a:pt x="679297" y="387425"/>
                  <a:pt x="679297" y="387425"/>
                </a:cubicBezTo>
                <a:cubicBezTo>
                  <a:pt x="679297" y="372983"/>
                  <a:pt x="679297" y="372983"/>
                  <a:pt x="679297" y="372983"/>
                </a:cubicBezTo>
                <a:close/>
                <a:moveTo>
                  <a:pt x="2015947" y="351961"/>
                </a:moveTo>
                <a:cubicBezTo>
                  <a:pt x="2018424" y="350817"/>
                  <a:pt x="2022207" y="351058"/>
                  <a:pt x="2027731" y="353466"/>
                </a:cubicBezTo>
                <a:cubicBezTo>
                  <a:pt x="2027731" y="353466"/>
                  <a:pt x="2080570" y="377546"/>
                  <a:pt x="2091138" y="385252"/>
                </a:cubicBezTo>
                <a:cubicBezTo>
                  <a:pt x="2102666" y="392957"/>
                  <a:pt x="2114195" y="424743"/>
                  <a:pt x="2086334" y="434375"/>
                </a:cubicBezTo>
                <a:cubicBezTo>
                  <a:pt x="2058474" y="444970"/>
                  <a:pt x="2026770" y="394884"/>
                  <a:pt x="2017163" y="378509"/>
                </a:cubicBezTo>
                <a:cubicBezTo>
                  <a:pt x="2012840" y="371285"/>
                  <a:pt x="2008517" y="355392"/>
                  <a:pt x="2015947" y="351961"/>
                </a:cubicBezTo>
                <a:close/>
                <a:moveTo>
                  <a:pt x="365875" y="333600"/>
                </a:moveTo>
                <a:cubicBezTo>
                  <a:pt x="380277" y="334563"/>
                  <a:pt x="382197" y="344191"/>
                  <a:pt x="383157" y="354781"/>
                </a:cubicBezTo>
                <a:cubicBezTo>
                  <a:pt x="383157" y="409659"/>
                  <a:pt x="383157" y="464537"/>
                  <a:pt x="383157" y="519415"/>
                </a:cubicBezTo>
                <a:cubicBezTo>
                  <a:pt x="383157" y="519415"/>
                  <a:pt x="383157" y="519415"/>
                  <a:pt x="397559" y="519415"/>
                </a:cubicBezTo>
                <a:cubicBezTo>
                  <a:pt x="397559" y="464537"/>
                  <a:pt x="397559" y="409659"/>
                  <a:pt x="397559" y="354781"/>
                </a:cubicBezTo>
                <a:cubicBezTo>
                  <a:pt x="397559" y="344191"/>
                  <a:pt x="399479" y="334563"/>
                  <a:pt x="413880" y="333600"/>
                </a:cubicBezTo>
                <a:cubicBezTo>
                  <a:pt x="424441" y="333600"/>
                  <a:pt x="432122" y="340339"/>
                  <a:pt x="432122" y="354781"/>
                </a:cubicBezTo>
                <a:cubicBezTo>
                  <a:pt x="434042" y="403882"/>
                  <a:pt x="435003" y="452984"/>
                  <a:pt x="435963" y="502085"/>
                </a:cubicBezTo>
                <a:cubicBezTo>
                  <a:pt x="436923" y="531931"/>
                  <a:pt x="422521" y="556000"/>
                  <a:pt x="389878" y="556000"/>
                </a:cubicBezTo>
                <a:cubicBezTo>
                  <a:pt x="358194" y="556000"/>
                  <a:pt x="343793" y="531931"/>
                  <a:pt x="344753" y="502085"/>
                </a:cubicBezTo>
                <a:cubicBezTo>
                  <a:pt x="345713" y="452984"/>
                  <a:pt x="346673" y="403882"/>
                  <a:pt x="347633" y="354781"/>
                </a:cubicBezTo>
                <a:cubicBezTo>
                  <a:pt x="347633" y="340339"/>
                  <a:pt x="356274" y="333600"/>
                  <a:pt x="365875" y="333600"/>
                </a:cubicBezTo>
                <a:close/>
                <a:moveTo>
                  <a:pt x="2378026" y="305435"/>
                </a:moveTo>
                <a:cubicBezTo>
                  <a:pt x="2388605" y="305435"/>
                  <a:pt x="2388605" y="320853"/>
                  <a:pt x="2385720" y="327598"/>
                </a:cubicBezTo>
                <a:cubicBezTo>
                  <a:pt x="2382835" y="334343"/>
                  <a:pt x="2377065" y="344942"/>
                  <a:pt x="2373218" y="349760"/>
                </a:cubicBezTo>
                <a:cubicBezTo>
                  <a:pt x="2370333" y="354578"/>
                  <a:pt x="2385720" y="357469"/>
                  <a:pt x="2385720" y="357469"/>
                </a:cubicBezTo>
                <a:cubicBezTo>
                  <a:pt x="2385720" y="357469"/>
                  <a:pt x="2409763" y="351687"/>
                  <a:pt x="2419380" y="352651"/>
                </a:cubicBezTo>
                <a:cubicBezTo>
                  <a:pt x="2428035" y="353615"/>
                  <a:pt x="2429959" y="367105"/>
                  <a:pt x="2428035" y="377704"/>
                </a:cubicBezTo>
                <a:cubicBezTo>
                  <a:pt x="2426112" y="388304"/>
                  <a:pt x="2400146" y="384449"/>
                  <a:pt x="2394376" y="383486"/>
                </a:cubicBezTo>
                <a:cubicBezTo>
                  <a:pt x="2388605" y="382522"/>
                  <a:pt x="2392452" y="393122"/>
                  <a:pt x="2390529" y="398903"/>
                </a:cubicBezTo>
                <a:cubicBezTo>
                  <a:pt x="2389567" y="404685"/>
                  <a:pt x="2389567" y="414321"/>
                  <a:pt x="2384758" y="433592"/>
                </a:cubicBezTo>
                <a:cubicBezTo>
                  <a:pt x="2379950" y="451901"/>
                  <a:pt x="2366486" y="464427"/>
                  <a:pt x="2358792" y="468282"/>
                </a:cubicBezTo>
                <a:cubicBezTo>
                  <a:pt x="2350137" y="472136"/>
                  <a:pt x="2334750" y="462500"/>
                  <a:pt x="2330903" y="455755"/>
                </a:cubicBezTo>
                <a:cubicBezTo>
                  <a:pt x="2328018" y="449010"/>
                  <a:pt x="2321286" y="449974"/>
                  <a:pt x="2318400" y="439374"/>
                </a:cubicBezTo>
                <a:cubicBezTo>
                  <a:pt x="2314554" y="428775"/>
                  <a:pt x="2332826" y="435520"/>
                  <a:pt x="2340520" y="439374"/>
                </a:cubicBezTo>
                <a:cubicBezTo>
                  <a:pt x="2347252" y="442265"/>
                  <a:pt x="2359754" y="442265"/>
                  <a:pt x="2366486" y="440338"/>
                </a:cubicBezTo>
                <a:cubicBezTo>
                  <a:pt x="2373218" y="437447"/>
                  <a:pt x="2378026" y="413357"/>
                  <a:pt x="2378026" y="404685"/>
                </a:cubicBezTo>
                <a:cubicBezTo>
                  <a:pt x="2378988" y="395049"/>
                  <a:pt x="2372256" y="388304"/>
                  <a:pt x="2369371" y="387340"/>
                </a:cubicBezTo>
                <a:cubicBezTo>
                  <a:pt x="2366486" y="386377"/>
                  <a:pt x="2353984" y="392158"/>
                  <a:pt x="2342443" y="397940"/>
                </a:cubicBezTo>
                <a:cubicBezTo>
                  <a:pt x="2331864" y="403721"/>
                  <a:pt x="2324171" y="410466"/>
                  <a:pt x="2315515" y="412394"/>
                </a:cubicBezTo>
                <a:cubicBezTo>
                  <a:pt x="2305898" y="414321"/>
                  <a:pt x="2294358" y="404685"/>
                  <a:pt x="2292434" y="395049"/>
                </a:cubicBezTo>
                <a:cubicBezTo>
                  <a:pt x="2290511" y="385413"/>
                  <a:pt x="2317439" y="384449"/>
                  <a:pt x="2322247" y="383486"/>
                </a:cubicBezTo>
                <a:cubicBezTo>
                  <a:pt x="2328018" y="382522"/>
                  <a:pt x="2360716" y="367105"/>
                  <a:pt x="2360716" y="367105"/>
                </a:cubicBezTo>
                <a:cubicBezTo>
                  <a:pt x="2362639" y="359396"/>
                  <a:pt x="2366486" y="339161"/>
                  <a:pt x="2353984" y="337234"/>
                </a:cubicBezTo>
                <a:cubicBezTo>
                  <a:pt x="2346290" y="336270"/>
                  <a:pt x="2341481" y="346870"/>
                  <a:pt x="2334750" y="346870"/>
                </a:cubicBezTo>
                <a:cubicBezTo>
                  <a:pt x="2328018" y="346870"/>
                  <a:pt x="2323209" y="340124"/>
                  <a:pt x="2322247" y="332416"/>
                </a:cubicBezTo>
                <a:cubicBezTo>
                  <a:pt x="2322247" y="324707"/>
                  <a:pt x="2331864" y="320853"/>
                  <a:pt x="2338596" y="318925"/>
                </a:cubicBezTo>
                <a:cubicBezTo>
                  <a:pt x="2344367" y="317962"/>
                  <a:pt x="2367448" y="306399"/>
                  <a:pt x="2378026" y="305435"/>
                </a:cubicBezTo>
                <a:close/>
                <a:moveTo>
                  <a:pt x="1255880" y="271686"/>
                </a:moveTo>
                <a:cubicBezTo>
                  <a:pt x="1236645" y="269760"/>
                  <a:pt x="1224141" y="270723"/>
                  <a:pt x="1207791" y="273612"/>
                </a:cubicBezTo>
                <a:cubicBezTo>
                  <a:pt x="1211638" y="278427"/>
                  <a:pt x="1211638" y="278427"/>
                  <a:pt x="1218371" y="288057"/>
                </a:cubicBezTo>
                <a:cubicBezTo>
                  <a:pt x="1226065" y="298650"/>
                  <a:pt x="1231836" y="308280"/>
                  <a:pt x="1217409" y="316947"/>
                </a:cubicBezTo>
                <a:cubicBezTo>
                  <a:pt x="1202982" y="325615"/>
                  <a:pt x="1163549" y="350653"/>
                  <a:pt x="1169319" y="349690"/>
                </a:cubicBezTo>
                <a:cubicBezTo>
                  <a:pt x="1175090" y="347764"/>
                  <a:pt x="1178937" y="350653"/>
                  <a:pt x="1178937" y="350653"/>
                </a:cubicBezTo>
                <a:cubicBezTo>
                  <a:pt x="1178937" y="350653"/>
                  <a:pt x="1194326" y="343912"/>
                  <a:pt x="1202982" y="352579"/>
                </a:cubicBezTo>
                <a:cubicBezTo>
                  <a:pt x="1211638" y="362209"/>
                  <a:pt x="1214523" y="369913"/>
                  <a:pt x="1222218" y="367024"/>
                </a:cubicBezTo>
                <a:cubicBezTo>
                  <a:pt x="1229912" y="363172"/>
                  <a:pt x="1265498" y="343912"/>
                  <a:pt x="1278001" y="338134"/>
                </a:cubicBezTo>
                <a:cubicBezTo>
                  <a:pt x="1289543" y="331393"/>
                  <a:pt x="1334747" y="314058"/>
                  <a:pt x="1326091" y="302502"/>
                </a:cubicBezTo>
                <a:cubicBezTo>
                  <a:pt x="1310702" y="281316"/>
                  <a:pt x="1280887" y="273612"/>
                  <a:pt x="1255880" y="271686"/>
                </a:cubicBezTo>
                <a:close/>
                <a:moveTo>
                  <a:pt x="644639" y="251664"/>
                </a:moveTo>
                <a:cubicBezTo>
                  <a:pt x="647532" y="249737"/>
                  <a:pt x="649461" y="257443"/>
                  <a:pt x="650426" y="258406"/>
                </a:cubicBezTo>
                <a:cubicBezTo>
                  <a:pt x="651390" y="260333"/>
                  <a:pt x="658141" y="267075"/>
                  <a:pt x="658141" y="267075"/>
                </a:cubicBezTo>
                <a:cubicBezTo>
                  <a:pt x="660070" y="267075"/>
                  <a:pt x="665857" y="266112"/>
                  <a:pt x="664893" y="263222"/>
                </a:cubicBezTo>
                <a:cubicBezTo>
                  <a:pt x="664893" y="261296"/>
                  <a:pt x="661035" y="260333"/>
                  <a:pt x="661035" y="258406"/>
                </a:cubicBezTo>
                <a:cubicBezTo>
                  <a:pt x="660070" y="257443"/>
                  <a:pt x="661999" y="255516"/>
                  <a:pt x="663928" y="254553"/>
                </a:cubicBezTo>
                <a:cubicBezTo>
                  <a:pt x="665857" y="253590"/>
                  <a:pt x="667786" y="255516"/>
                  <a:pt x="668751" y="257443"/>
                </a:cubicBezTo>
                <a:cubicBezTo>
                  <a:pt x="669715" y="259369"/>
                  <a:pt x="674538" y="264186"/>
                  <a:pt x="675502" y="267075"/>
                </a:cubicBezTo>
                <a:cubicBezTo>
                  <a:pt x="676467" y="269002"/>
                  <a:pt x="671644" y="270928"/>
                  <a:pt x="669715" y="270928"/>
                </a:cubicBezTo>
                <a:cubicBezTo>
                  <a:pt x="667786" y="269965"/>
                  <a:pt x="664893" y="269965"/>
                  <a:pt x="662964" y="269002"/>
                </a:cubicBezTo>
                <a:cubicBezTo>
                  <a:pt x="661999" y="269002"/>
                  <a:pt x="661999" y="272855"/>
                  <a:pt x="661999" y="272855"/>
                </a:cubicBezTo>
                <a:cubicBezTo>
                  <a:pt x="661999" y="272855"/>
                  <a:pt x="665857" y="278634"/>
                  <a:pt x="665857" y="281524"/>
                </a:cubicBezTo>
                <a:cubicBezTo>
                  <a:pt x="666822" y="283450"/>
                  <a:pt x="662964" y="285377"/>
                  <a:pt x="660070" y="285377"/>
                </a:cubicBezTo>
                <a:cubicBezTo>
                  <a:pt x="657177" y="286340"/>
                  <a:pt x="656212" y="278634"/>
                  <a:pt x="656212" y="277671"/>
                </a:cubicBezTo>
                <a:cubicBezTo>
                  <a:pt x="656212" y="275744"/>
                  <a:pt x="653319" y="277671"/>
                  <a:pt x="651390" y="277671"/>
                </a:cubicBezTo>
                <a:cubicBezTo>
                  <a:pt x="650426" y="277671"/>
                  <a:pt x="647532" y="278634"/>
                  <a:pt x="642710" y="278634"/>
                </a:cubicBezTo>
                <a:cubicBezTo>
                  <a:pt x="636923" y="278634"/>
                  <a:pt x="633065" y="276708"/>
                  <a:pt x="631136" y="274781"/>
                </a:cubicBezTo>
                <a:cubicBezTo>
                  <a:pt x="629207" y="272855"/>
                  <a:pt x="630171" y="268039"/>
                  <a:pt x="632100" y="267075"/>
                </a:cubicBezTo>
                <a:cubicBezTo>
                  <a:pt x="634029" y="265149"/>
                  <a:pt x="633065" y="263222"/>
                  <a:pt x="634994" y="262259"/>
                </a:cubicBezTo>
                <a:cubicBezTo>
                  <a:pt x="637887" y="260333"/>
                  <a:pt x="637887" y="265149"/>
                  <a:pt x="636923" y="268039"/>
                </a:cubicBezTo>
                <a:cubicBezTo>
                  <a:pt x="636923" y="269965"/>
                  <a:pt x="637887" y="272855"/>
                  <a:pt x="638852" y="274781"/>
                </a:cubicBezTo>
                <a:cubicBezTo>
                  <a:pt x="639816" y="275744"/>
                  <a:pt x="646568" y="275744"/>
                  <a:pt x="649461" y="274781"/>
                </a:cubicBezTo>
                <a:cubicBezTo>
                  <a:pt x="651390" y="273818"/>
                  <a:pt x="653319" y="271891"/>
                  <a:pt x="653319" y="270928"/>
                </a:cubicBezTo>
                <a:cubicBezTo>
                  <a:pt x="653319" y="269965"/>
                  <a:pt x="650426" y="267075"/>
                  <a:pt x="648497" y="265149"/>
                </a:cubicBezTo>
                <a:cubicBezTo>
                  <a:pt x="645603" y="262259"/>
                  <a:pt x="643674" y="261296"/>
                  <a:pt x="641745" y="259369"/>
                </a:cubicBezTo>
                <a:cubicBezTo>
                  <a:pt x="640781" y="256480"/>
                  <a:pt x="642710" y="252627"/>
                  <a:pt x="644639" y="251664"/>
                </a:cubicBezTo>
                <a:close/>
                <a:moveTo>
                  <a:pt x="1609644" y="240762"/>
                </a:moveTo>
                <a:cubicBezTo>
                  <a:pt x="1612891" y="240039"/>
                  <a:pt x="1616257" y="240521"/>
                  <a:pt x="1618662" y="241002"/>
                </a:cubicBezTo>
                <a:cubicBezTo>
                  <a:pt x="1623471" y="241002"/>
                  <a:pt x="1635013" y="243893"/>
                  <a:pt x="1638861" y="257385"/>
                </a:cubicBezTo>
                <a:cubicBezTo>
                  <a:pt x="1642708" y="270877"/>
                  <a:pt x="1645594" y="286295"/>
                  <a:pt x="1640784" y="297860"/>
                </a:cubicBezTo>
                <a:cubicBezTo>
                  <a:pt x="1635975" y="309424"/>
                  <a:pt x="1635975" y="319061"/>
                  <a:pt x="1638861" y="326770"/>
                </a:cubicBezTo>
                <a:cubicBezTo>
                  <a:pt x="1642708" y="335443"/>
                  <a:pt x="1638861" y="352789"/>
                  <a:pt x="1633090" y="366281"/>
                </a:cubicBezTo>
                <a:cubicBezTo>
                  <a:pt x="1627318" y="378809"/>
                  <a:pt x="1617700" y="385555"/>
                  <a:pt x="1612891" y="379772"/>
                </a:cubicBezTo>
                <a:cubicBezTo>
                  <a:pt x="1607119" y="373990"/>
                  <a:pt x="1608081" y="316170"/>
                  <a:pt x="1610005" y="307496"/>
                </a:cubicBezTo>
                <a:cubicBezTo>
                  <a:pt x="1610967" y="298823"/>
                  <a:pt x="1608081" y="289186"/>
                  <a:pt x="1605196" y="279550"/>
                </a:cubicBezTo>
                <a:cubicBezTo>
                  <a:pt x="1601348" y="270877"/>
                  <a:pt x="1596539" y="256421"/>
                  <a:pt x="1601348" y="247748"/>
                </a:cubicBezTo>
                <a:cubicBezTo>
                  <a:pt x="1603272" y="243412"/>
                  <a:pt x="1606398" y="241484"/>
                  <a:pt x="1609644" y="240762"/>
                </a:cubicBezTo>
                <a:close/>
                <a:moveTo>
                  <a:pt x="1242295" y="236055"/>
                </a:moveTo>
                <a:cubicBezTo>
                  <a:pt x="1265258" y="237740"/>
                  <a:pt x="1286658" y="242796"/>
                  <a:pt x="1306855" y="250500"/>
                </a:cubicBezTo>
                <a:cubicBezTo>
                  <a:pt x="1346288" y="265908"/>
                  <a:pt x="1376104" y="330430"/>
                  <a:pt x="1371295" y="354505"/>
                </a:cubicBezTo>
                <a:cubicBezTo>
                  <a:pt x="1365524" y="378580"/>
                  <a:pt x="1351097" y="365098"/>
                  <a:pt x="1337632" y="364135"/>
                </a:cubicBezTo>
                <a:cubicBezTo>
                  <a:pt x="1325129" y="363172"/>
                  <a:pt x="1263575" y="391099"/>
                  <a:pt x="1252033" y="396877"/>
                </a:cubicBezTo>
                <a:cubicBezTo>
                  <a:pt x="1240492" y="401692"/>
                  <a:pt x="1213562" y="400729"/>
                  <a:pt x="1199135" y="393025"/>
                </a:cubicBezTo>
                <a:cubicBezTo>
                  <a:pt x="1185670" y="386284"/>
                  <a:pt x="1184708" y="378580"/>
                  <a:pt x="1177014" y="373765"/>
                </a:cubicBezTo>
                <a:cubicBezTo>
                  <a:pt x="1169319" y="368950"/>
                  <a:pt x="1149122" y="375691"/>
                  <a:pt x="1136619" y="380506"/>
                </a:cubicBezTo>
                <a:cubicBezTo>
                  <a:pt x="1125077" y="385321"/>
                  <a:pt x="1105842" y="396877"/>
                  <a:pt x="1100071" y="400729"/>
                </a:cubicBezTo>
                <a:cubicBezTo>
                  <a:pt x="1093338" y="404581"/>
                  <a:pt x="1084682" y="390136"/>
                  <a:pt x="1086606" y="377617"/>
                </a:cubicBezTo>
                <a:cubicBezTo>
                  <a:pt x="1089491" y="365098"/>
                  <a:pt x="1103918" y="367024"/>
                  <a:pt x="1103918" y="367024"/>
                </a:cubicBezTo>
                <a:cubicBezTo>
                  <a:pt x="1103918" y="367024"/>
                  <a:pt x="1126039" y="352579"/>
                  <a:pt x="1132772" y="352579"/>
                </a:cubicBezTo>
                <a:cubicBezTo>
                  <a:pt x="1140466" y="351616"/>
                  <a:pt x="1131810" y="343912"/>
                  <a:pt x="1127001" y="339097"/>
                </a:cubicBezTo>
                <a:cubicBezTo>
                  <a:pt x="1121230" y="335245"/>
                  <a:pt x="1114498" y="325615"/>
                  <a:pt x="1118345" y="312132"/>
                </a:cubicBezTo>
                <a:cubicBezTo>
                  <a:pt x="1123154" y="298650"/>
                  <a:pt x="1132772" y="300576"/>
                  <a:pt x="1142389" y="304428"/>
                </a:cubicBezTo>
                <a:cubicBezTo>
                  <a:pt x="1152969" y="308280"/>
                  <a:pt x="1154893" y="318873"/>
                  <a:pt x="1154893" y="329467"/>
                </a:cubicBezTo>
                <a:cubicBezTo>
                  <a:pt x="1155854" y="340060"/>
                  <a:pt x="1165472" y="334282"/>
                  <a:pt x="1166434" y="331393"/>
                </a:cubicBezTo>
                <a:cubicBezTo>
                  <a:pt x="1166434" y="328504"/>
                  <a:pt x="1195288" y="294798"/>
                  <a:pt x="1197211" y="290946"/>
                </a:cubicBezTo>
                <a:cubicBezTo>
                  <a:pt x="1198173" y="287094"/>
                  <a:pt x="1201058" y="273612"/>
                  <a:pt x="1193364" y="270723"/>
                </a:cubicBezTo>
                <a:cubicBezTo>
                  <a:pt x="1185670" y="267834"/>
                  <a:pt x="1152969" y="266871"/>
                  <a:pt x="1109689" y="290946"/>
                </a:cubicBezTo>
                <a:cubicBezTo>
                  <a:pt x="1067370" y="315984"/>
                  <a:pt x="1052943" y="341023"/>
                  <a:pt x="1045249" y="354505"/>
                </a:cubicBezTo>
                <a:cubicBezTo>
                  <a:pt x="1037555" y="368950"/>
                  <a:pt x="1045249" y="398803"/>
                  <a:pt x="1050058" y="409396"/>
                </a:cubicBezTo>
                <a:cubicBezTo>
                  <a:pt x="1053905" y="420952"/>
                  <a:pt x="1024090" y="426730"/>
                  <a:pt x="1015434" y="416137"/>
                </a:cubicBezTo>
                <a:cubicBezTo>
                  <a:pt x="1006777" y="404581"/>
                  <a:pt x="982733" y="338134"/>
                  <a:pt x="982733" y="314058"/>
                </a:cubicBezTo>
                <a:cubicBezTo>
                  <a:pt x="983695" y="289983"/>
                  <a:pt x="998121" y="278427"/>
                  <a:pt x="1004854" y="277464"/>
                </a:cubicBezTo>
                <a:cubicBezTo>
                  <a:pt x="1011586" y="277464"/>
                  <a:pt x="1019281" y="277464"/>
                  <a:pt x="1027937" y="283242"/>
                </a:cubicBezTo>
                <a:cubicBezTo>
                  <a:pt x="1037555" y="289020"/>
                  <a:pt x="1036593" y="304428"/>
                  <a:pt x="1042364" y="306354"/>
                </a:cubicBezTo>
                <a:cubicBezTo>
                  <a:pt x="1048134" y="309243"/>
                  <a:pt x="1052943" y="300576"/>
                  <a:pt x="1072179" y="282279"/>
                </a:cubicBezTo>
                <a:cubicBezTo>
                  <a:pt x="1091415" y="263019"/>
                  <a:pt x="1116421" y="252426"/>
                  <a:pt x="1168358" y="241833"/>
                </a:cubicBezTo>
                <a:cubicBezTo>
                  <a:pt x="1194807" y="236055"/>
                  <a:pt x="1219332" y="234370"/>
                  <a:pt x="1242295" y="236055"/>
                </a:cubicBezTo>
                <a:close/>
                <a:moveTo>
                  <a:pt x="656275" y="231203"/>
                </a:moveTo>
                <a:cubicBezTo>
                  <a:pt x="658207" y="231203"/>
                  <a:pt x="659173" y="233136"/>
                  <a:pt x="659173" y="234103"/>
                </a:cubicBezTo>
                <a:cubicBezTo>
                  <a:pt x="660138" y="235069"/>
                  <a:pt x="663036" y="238936"/>
                  <a:pt x="663036" y="238936"/>
                </a:cubicBezTo>
                <a:cubicBezTo>
                  <a:pt x="663036" y="238936"/>
                  <a:pt x="674625" y="250535"/>
                  <a:pt x="675590" y="251502"/>
                </a:cubicBezTo>
                <a:cubicBezTo>
                  <a:pt x="677522" y="253435"/>
                  <a:pt x="677522" y="252468"/>
                  <a:pt x="678488" y="253435"/>
                </a:cubicBezTo>
                <a:cubicBezTo>
                  <a:pt x="679453" y="254402"/>
                  <a:pt x="679453" y="250535"/>
                  <a:pt x="679453" y="250535"/>
                </a:cubicBezTo>
                <a:cubicBezTo>
                  <a:pt x="679453" y="250535"/>
                  <a:pt x="679453" y="248602"/>
                  <a:pt x="677522" y="248602"/>
                </a:cubicBezTo>
                <a:cubicBezTo>
                  <a:pt x="675590" y="248602"/>
                  <a:pt x="675590" y="246669"/>
                  <a:pt x="675590" y="246669"/>
                </a:cubicBezTo>
                <a:cubicBezTo>
                  <a:pt x="675590" y="246669"/>
                  <a:pt x="678488" y="244735"/>
                  <a:pt x="679453" y="242802"/>
                </a:cubicBezTo>
                <a:cubicBezTo>
                  <a:pt x="679453" y="241836"/>
                  <a:pt x="684282" y="240869"/>
                  <a:pt x="685248" y="240869"/>
                </a:cubicBezTo>
                <a:cubicBezTo>
                  <a:pt x="687179" y="240869"/>
                  <a:pt x="692974" y="238936"/>
                  <a:pt x="693940" y="238936"/>
                </a:cubicBezTo>
                <a:cubicBezTo>
                  <a:pt x="694905" y="238936"/>
                  <a:pt x="696837" y="236036"/>
                  <a:pt x="696837" y="235069"/>
                </a:cubicBezTo>
                <a:cubicBezTo>
                  <a:pt x="697803" y="234103"/>
                  <a:pt x="699734" y="232170"/>
                  <a:pt x="699734" y="232170"/>
                </a:cubicBezTo>
                <a:cubicBezTo>
                  <a:pt x="700700" y="231203"/>
                  <a:pt x="703597" y="232170"/>
                  <a:pt x="703597" y="233136"/>
                </a:cubicBezTo>
                <a:cubicBezTo>
                  <a:pt x="704563" y="234103"/>
                  <a:pt x="702631" y="238936"/>
                  <a:pt x="700700" y="240869"/>
                </a:cubicBezTo>
                <a:cubicBezTo>
                  <a:pt x="698768" y="241836"/>
                  <a:pt x="693940" y="242802"/>
                  <a:pt x="690077" y="243769"/>
                </a:cubicBezTo>
                <a:cubicBezTo>
                  <a:pt x="686214" y="243769"/>
                  <a:pt x="691042" y="247635"/>
                  <a:pt x="692008" y="247635"/>
                </a:cubicBezTo>
                <a:cubicBezTo>
                  <a:pt x="692974" y="247635"/>
                  <a:pt x="697803" y="246669"/>
                  <a:pt x="698768" y="246669"/>
                </a:cubicBezTo>
                <a:cubicBezTo>
                  <a:pt x="698768" y="245702"/>
                  <a:pt x="705529" y="243769"/>
                  <a:pt x="707460" y="243769"/>
                </a:cubicBezTo>
                <a:cubicBezTo>
                  <a:pt x="709392" y="242802"/>
                  <a:pt x="711323" y="239902"/>
                  <a:pt x="712289" y="238936"/>
                </a:cubicBezTo>
                <a:cubicBezTo>
                  <a:pt x="714220" y="238936"/>
                  <a:pt x="717118" y="241836"/>
                  <a:pt x="717118" y="243769"/>
                </a:cubicBezTo>
                <a:cubicBezTo>
                  <a:pt x="716152" y="244735"/>
                  <a:pt x="716152" y="246669"/>
                  <a:pt x="712289" y="247635"/>
                </a:cubicBezTo>
                <a:cubicBezTo>
                  <a:pt x="707460" y="248602"/>
                  <a:pt x="699734" y="247635"/>
                  <a:pt x="696837" y="248602"/>
                </a:cubicBezTo>
                <a:cubicBezTo>
                  <a:pt x="694905" y="248602"/>
                  <a:pt x="695871" y="249568"/>
                  <a:pt x="696837" y="250535"/>
                </a:cubicBezTo>
                <a:cubicBezTo>
                  <a:pt x="697803" y="252468"/>
                  <a:pt x="694905" y="251502"/>
                  <a:pt x="695871" y="253435"/>
                </a:cubicBezTo>
                <a:cubicBezTo>
                  <a:pt x="695871" y="254402"/>
                  <a:pt x="693940" y="254402"/>
                  <a:pt x="692974" y="254402"/>
                </a:cubicBezTo>
                <a:cubicBezTo>
                  <a:pt x="692008" y="254402"/>
                  <a:pt x="687179" y="255368"/>
                  <a:pt x="684282" y="255368"/>
                </a:cubicBezTo>
                <a:cubicBezTo>
                  <a:pt x="680419" y="255368"/>
                  <a:pt x="682351" y="258268"/>
                  <a:pt x="682351" y="258268"/>
                </a:cubicBezTo>
                <a:cubicBezTo>
                  <a:pt x="682351" y="258268"/>
                  <a:pt x="685248" y="261168"/>
                  <a:pt x="686214" y="262134"/>
                </a:cubicBezTo>
                <a:cubicBezTo>
                  <a:pt x="687179" y="263101"/>
                  <a:pt x="689111" y="261168"/>
                  <a:pt x="691042" y="261168"/>
                </a:cubicBezTo>
                <a:cubicBezTo>
                  <a:pt x="692008" y="260201"/>
                  <a:pt x="691042" y="258268"/>
                  <a:pt x="692008" y="258268"/>
                </a:cubicBezTo>
                <a:cubicBezTo>
                  <a:pt x="692974" y="257301"/>
                  <a:pt x="700700" y="258268"/>
                  <a:pt x="703597" y="258268"/>
                </a:cubicBezTo>
                <a:cubicBezTo>
                  <a:pt x="706494" y="258268"/>
                  <a:pt x="704563" y="256335"/>
                  <a:pt x="705529" y="255368"/>
                </a:cubicBezTo>
                <a:cubicBezTo>
                  <a:pt x="705529" y="254402"/>
                  <a:pt x="709392" y="253435"/>
                  <a:pt x="710357" y="253435"/>
                </a:cubicBezTo>
                <a:cubicBezTo>
                  <a:pt x="712289" y="253435"/>
                  <a:pt x="712289" y="255368"/>
                  <a:pt x="714220" y="256335"/>
                </a:cubicBezTo>
                <a:cubicBezTo>
                  <a:pt x="715186" y="258268"/>
                  <a:pt x="717118" y="257301"/>
                  <a:pt x="718083" y="257301"/>
                </a:cubicBezTo>
                <a:cubicBezTo>
                  <a:pt x="719049" y="257301"/>
                  <a:pt x="719049" y="257301"/>
                  <a:pt x="720015" y="256335"/>
                </a:cubicBezTo>
                <a:cubicBezTo>
                  <a:pt x="720981" y="254402"/>
                  <a:pt x="722912" y="254402"/>
                  <a:pt x="723878" y="254402"/>
                </a:cubicBezTo>
                <a:cubicBezTo>
                  <a:pt x="724844" y="253435"/>
                  <a:pt x="727741" y="253435"/>
                  <a:pt x="729672" y="252468"/>
                </a:cubicBezTo>
                <a:cubicBezTo>
                  <a:pt x="730638" y="252468"/>
                  <a:pt x="731604" y="255368"/>
                  <a:pt x="730638" y="257301"/>
                </a:cubicBezTo>
                <a:cubicBezTo>
                  <a:pt x="729672" y="259235"/>
                  <a:pt x="727741" y="260201"/>
                  <a:pt x="727741" y="261168"/>
                </a:cubicBezTo>
                <a:cubicBezTo>
                  <a:pt x="726775" y="262134"/>
                  <a:pt x="725809" y="260201"/>
                  <a:pt x="724844" y="259235"/>
                </a:cubicBezTo>
                <a:cubicBezTo>
                  <a:pt x="723878" y="257301"/>
                  <a:pt x="722912" y="259235"/>
                  <a:pt x="720981" y="260201"/>
                </a:cubicBezTo>
                <a:cubicBezTo>
                  <a:pt x="719049" y="260201"/>
                  <a:pt x="720981" y="263101"/>
                  <a:pt x="720015" y="266001"/>
                </a:cubicBezTo>
                <a:cubicBezTo>
                  <a:pt x="718083" y="267934"/>
                  <a:pt x="715186" y="266001"/>
                  <a:pt x="713255" y="263101"/>
                </a:cubicBezTo>
                <a:cubicBezTo>
                  <a:pt x="711323" y="261168"/>
                  <a:pt x="709392" y="261168"/>
                  <a:pt x="708426" y="262134"/>
                </a:cubicBezTo>
                <a:cubicBezTo>
                  <a:pt x="708426" y="263101"/>
                  <a:pt x="706494" y="266001"/>
                  <a:pt x="704563" y="267934"/>
                </a:cubicBezTo>
                <a:cubicBezTo>
                  <a:pt x="703597" y="268901"/>
                  <a:pt x="702631" y="267934"/>
                  <a:pt x="698768" y="267934"/>
                </a:cubicBezTo>
                <a:cubicBezTo>
                  <a:pt x="694905" y="267934"/>
                  <a:pt x="692008" y="266001"/>
                  <a:pt x="690077" y="265034"/>
                </a:cubicBezTo>
                <a:cubicBezTo>
                  <a:pt x="688145" y="264068"/>
                  <a:pt x="687179" y="266001"/>
                  <a:pt x="688145" y="266967"/>
                </a:cubicBezTo>
                <a:cubicBezTo>
                  <a:pt x="689111" y="267934"/>
                  <a:pt x="692008" y="272767"/>
                  <a:pt x="692974" y="277600"/>
                </a:cubicBezTo>
                <a:cubicBezTo>
                  <a:pt x="694905" y="282433"/>
                  <a:pt x="687179" y="287266"/>
                  <a:pt x="686214" y="287266"/>
                </a:cubicBezTo>
                <a:cubicBezTo>
                  <a:pt x="684282" y="286299"/>
                  <a:pt x="683316" y="281466"/>
                  <a:pt x="681385" y="278567"/>
                </a:cubicBezTo>
                <a:cubicBezTo>
                  <a:pt x="678488" y="274700"/>
                  <a:pt x="678488" y="273734"/>
                  <a:pt x="678488" y="273734"/>
                </a:cubicBezTo>
                <a:cubicBezTo>
                  <a:pt x="678488" y="273734"/>
                  <a:pt x="679453" y="272767"/>
                  <a:pt x="680419" y="273734"/>
                </a:cubicBezTo>
                <a:cubicBezTo>
                  <a:pt x="681385" y="274700"/>
                  <a:pt x="684282" y="276633"/>
                  <a:pt x="685248" y="276633"/>
                </a:cubicBezTo>
                <a:cubicBezTo>
                  <a:pt x="687179" y="276633"/>
                  <a:pt x="688145" y="275667"/>
                  <a:pt x="687179" y="271800"/>
                </a:cubicBezTo>
                <a:cubicBezTo>
                  <a:pt x="685248" y="267934"/>
                  <a:pt x="678488" y="261168"/>
                  <a:pt x="675590" y="257301"/>
                </a:cubicBezTo>
                <a:cubicBezTo>
                  <a:pt x="672693" y="254402"/>
                  <a:pt x="668830" y="250535"/>
                  <a:pt x="664001" y="247635"/>
                </a:cubicBezTo>
                <a:cubicBezTo>
                  <a:pt x="661104" y="245702"/>
                  <a:pt x="656275" y="243769"/>
                  <a:pt x="653378" y="240869"/>
                </a:cubicBezTo>
                <a:cubicBezTo>
                  <a:pt x="651447" y="237969"/>
                  <a:pt x="651447" y="235069"/>
                  <a:pt x="651447" y="234103"/>
                </a:cubicBezTo>
                <a:cubicBezTo>
                  <a:pt x="652412" y="232170"/>
                  <a:pt x="654344" y="231203"/>
                  <a:pt x="656275" y="231203"/>
                </a:cubicBezTo>
                <a:close/>
                <a:moveTo>
                  <a:pt x="1544599" y="226547"/>
                </a:moveTo>
                <a:cubicBezTo>
                  <a:pt x="1556141" y="225584"/>
                  <a:pt x="1558065" y="240039"/>
                  <a:pt x="1562874" y="252567"/>
                </a:cubicBezTo>
                <a:cubicBezTo>
                  <a:pt x="1567683" y="266058"/>
                  <a:pt x="1563836" y="275695"/>
                  <a:pt x="1560950" y="286295"/>
                </a:cubicBezTo>
                <a:cubicBezTo>
                  <a:pt x="1558065" y="296896"/>
                  <a:pt x="1556141" y="327734"/>
                  <a:pt x="1557103" y="340262"/>
                </a:cubicBezTo>
                <a:cubicBezTo>
                  <a:pt x="1557103" y="352789"/>
                  <a:pt x="1547484" y="432775"/>
                  <a:pt x="1544599" y="442412"/>
                </a:cubicBezTo>
                <a:cubicBezTo>
                  <a:pt x="1542675" y="451085"/>
                  <a:pt x="1541713" y="471322"/>
                  <a:pt x="1526323" y="468431"/>
                </a:cubicBezTo>
                <a:cubicBezTo>
                  <a:pt x="1510934" y="465540"/>
                  <a:pt x="1514781" y="444339"/>
                  <a:pt x="1517667" y="437593"/>
                </a:cubicBezTo>
                <a:cubicBezTo>
                  <a:pt x="1519590" y="430847"/>
                  <a:pt x="1528247" y="415429"/>
                  <a:pt x="1528247" y="405792"/>
                </a:cubicBezTo>
                <a:cubicBezTo>
                  <a:pt x="1528247" y="395191"/>
                  <a:pt x="1534980" y="332552"/>
                  <a:pt x="1538828" y="302678"/>
                </a:cubicBezTo>
                <a:cubicBezTo>
                  <a:pt x="1542675" y="271840"/>
                  <a:pt x="1531133" y="269913"/>
                  <a:pt x="1528247" y="251603"/>
                </a:cubicBezTo>
                <a:cubicBezTo>
                  <a:pt x="1526323" y="232329"/>
                  <a:pt x="1533056" y="227511"/>
                  <a:pt x="1544599" y="226547"/>
                </a:cubicBezTo>
                <a:close/>
                <a:moveTo>
                  <a:pt x="131657" y="190822"/>
                </a:moveTo>
                <a:cubicBezTo>
                  <a:pt x="123959" y="190822"/>
                  <a:pt x="118185" y="196596"/>
                  <a:pt x="114336" y="202370"/>
                </a:cubicBezTo>
                <a:cubicBezTo>
                  <a:pt x="111449" y="207182"/>
                  <a:pt x="109524" y="210069"/>
                  <a:pt x="107600" y="213918"/>
                </a:cubicBezTo>
                <a:cubicBezTo>
                  <a:pt x="109524" y="213918"/>
                  <a:pt x="109524" y="213918"/>
                  <a:pt x="113374" y="213918"/>
                </a:cubicBezTo>
                <a:cubicBezTo>
                  <a:pt x="116260" y="212955"/>
                  <a:pt x="120110" y="212955"/>
                  <a:pt x="120110" y="217767"/>
                </a:cubicBezTo>
                <a:cubicBezTo>
                  <a:pt x="120110" y="222579"/>
                  <a:pt x="120110" y="235089"/>
                  <a:pt x="120110" y="234126"/>
                </a:cubicBezTo>
                <a:cubicBezTo>
                  <a:pt x="121072" y="232202"/>
                  <a:pt x="122034" y="232202"/>
                  <a:pt x="122034" y="232202"/>
                </a:cubicBezTo>
                <a:cubicBezTo>
                  <a:pt x="122034" y="232202"/>
                  <a:pt x="122997" y="227390"/>
                  <a:pt x="125884" y="226428"/>
                </a:cubicBezTo>
                <a:cubicBezTo>
                  <a:pt x="129733" y="225465"/>
                  <a:pt x="131657" y="226428"/>
                  <a:pt x="131657" y="223541"/>
                </a:cubicBezTo>
                <a:cubicBezTo>
                  <a:pt x="132620" y="221616"/>
                  <a:pt x="132620" y="210069"/>
                  <a:pt x="132620" y="207182"/>
                </a:cubicBezTo>
                <a:cubicBezTo>
                  <a:pt x="133582" y="203332"/>
                  <a:pt x="135507" y="189860"/>
                  <a:pt x="131657" y="190822"/>
                </a:cubicBezTo>
                <a:close/>
                <a:moveTo>
                  <a:pt x="341760" y="183943"/>
                </a:moveTo>
                <a:cubicBezTo>
                  <a:pt x="344648" y="187798"/>
                  <a:pt x="349461" y="189726"/>
                  <a:pt x="355237" y="189726"/>
                </a:cubicBezTo>
                <a:cubicBezTo>
                  <a:pt x="361976" y="189726"/>
                  <a:pt x="365827" y="189726"/>
                  <a:pt x="372566" y="189726"/>
                </a:cubicBezTo>
                <a:cubicBezTo>
                  <a:pt x="381230" y="189726"/>
                  <a:pt x="385081" y="198400"/>
                  <a:pt x="386044" y="205146"/>
                </a:cubicBezTo>
                <a:cubicBezTo>
                  <a:pt x="387007" y="205146"/>
                  <a:pt x="387969" y="205146"/>
                  <a:pt x="389895" y="205146"/>
                </a:cubicBezTo>
                <a:cubicBezTo>
                  <a:pt x="390857" y="205146"/>
                  <a:pt x="392783" y="205146"/>
                  <a:pt x="393746" y="205146"/>
                </a:cubicBezTo>
                <a:cubicBezTo>
                  <a:pt x="394708" y="198400"/>
                  <a:pt x="398559" y="189726"/>
                  <a:pt x="407223" y="189726"/>
                </a:cubicBezTo>
                <a:cubicBezTo>
                  <a:pt x="413000" y="189726"/>
                  <a:pt x="417813" y="189726"/>
                  <a:pt x="423589" y="189726"/>
                </a:cubicBezTo>
                <a:cubicBezTo>
                  <a:pt x="430328" y="189726"/>
                  <a:pt x="434179" y="187798"/>
                  <a:pt x="437067" y="183943"/>
                </a:cubicBezTo>
                <a:cubicBezTo>
                  <a:pt x="436105" y="192617"/>
                  <a:pt x="433216" y="201291"/>
                  <a:pt x="423589" y="203219"/>
                </a:cubicBezTo>
                <a:cubicBezTo>
                  <a:pt x="419739" y="203219"/>
                  <a:pt x="414925" y="203219"/>
                  <a:pt x="411074" y="203219"/>
                </a:cubicBezTo>
                <a:cubicBezTo>
                  <a:pt x="404335" y="203219"/>
                  <a:pt x="400484" y="204182"/>
                  <a:pt x="398559" y="206110"/>
                </a:cubicBezTo>
                <a:cubicBezTo>
                  <a:pt x="414925" y="207074"/>
                  <a:pt x="429366" y="212856"/>
                  <a:pt x="435142" y="227313"/>
                </a:cubicBezTo>
                <a:cubicBezTo>
                  <a:pt x="438993" y="240806"/>
                  <a:pt x="438030" y="272611"/>
                  <a:pt x="440918" y="288031"/>
                </a:cubicBezTo>
                <a:cubicBezTo>
                  <a:pt x="447657" y="288031"/>
                  <a:pt x="454396" y="288031"/>
                  <a:pt x="461135" y="288031"/>
                </a:cubicBezTo>
                <a:cubicBezTo>
                  <a:pt x="479426" y="287068"/>
                  <a:pt x="485202" y="302488"/>
                  <a:pt x="486165" y="320800"/>
                </a:cubicBezTo>
                <a:cubicBezTo>
                  <a:pt x="489053" y="374772"/>
                  <a:pt x="492904" y="427779"/>
                  <a:pt x="494829" y="481751"/>
                </a:cubicBezTo>
                <a:cubicBezTo>
                  <a:pt x="497718" y="523194"/>
                  <a:pt x="506382" y="542469"/>
                  <a:pt x="519860" y="556926"/>
                </a:cubicBezTo>
                <a:cubicBezTo>
                  <a:pt x="510233" y="556926"/>
                  <a:pt x="499643" y="556926"/>
                  <a:pt x="490016" y="556926"/>
                </a:cubicBezTo>
                <a:cubicBezTo>
                  <a:pt x="486165" y="553071"/>
                  <a:pt x="483277" y="548252"/>
                  <a:pt x="475575" y="537650"/>
                </a:cubicBezTo>
                <a:cubicBezTo>
                  <a:pt x="478463" y="547288"/>
                  <a:pt x="481352" y="552107"/>
                  <a:pt x="484240" y="556926"/>
                </a:cubicBezTo>
                <a:cubicBezTo>
                  <a:pt x="475575" y="556926"/>
                  <a:pt x="466911" y="556926"/>
                  <a:pt x="459209" y="556926"/>
                </a:cubicBezTo>
                <a:cubicBezTo>
                  <a:pt x="454396" y="547288"/>
                  <a:pt x="452470" y="535723"/>
                  <a:pt x="452470" y="524158"/>
                </a:cubicBezTo>
                <a:cubicBezTo>
                  <a:pt x="449582" y="464403"/>
                  <a:pt x="446694" y="404649"/>
                  <a:pt x="443806" y="344894"/>
                </a:cubicBezTo>
                <a:cubicBezTo>
                  <a:pt x="443806" y="335257"/>
                  <a:pt x="440918" y="329474"/>
                  <a:pt x="433216" y="329474"/>
                </a:cubicBezTo>
                <a:cubicBezTo>
                  <a:pt x="419739" y="329474"/>
                  <a:pt x="407223" y="329474"/>
                  <a:pt x="393746" y="329474"/>
                </a:cubicBezTo>
                <a:cubicBezTo>
                  <a:pt x="393746" y="303452"/>
                  <a:pt x="393746" y="276466"/>
                  <a:pt x="393746" y="250444"/>
                </a:cubicBezTo>
                <a:cubicBezTo>
                  <a:pt x="403373" y="248516"/>
                  <a:pt x="410112" y="239842"/>
                  <a:pt x="410112" y="230204"/>
                </a:cubicBezTo>
                <a:cubicBezTo>
                  <a:pt x="410112" y="218639"/>
                  <a:pt x="401447" y="209965"/>
                  <a:pt x="389895" y="209965"/>
                </a:cubicBezTo>
                <a:cubicBezTo>
                  <a:pt x="378342" y="209965"/>
                  <a:pt x="368715" y="218639"/>
                  <a:pt x="368715" y="230204"/>
                </a:cubicBezTo>
                <a:cubicBezTo>
                  <a:pt x="368715" y="239842"/>
                  <a:pt x="376417" y="248516"/>
                  <a:pt x="385081" y="250444"/>
                </a:cubicBezTo>
                <a:cubicBezTo>
                  <a:pt x="385081" y="276466"/>
                  <a:pt x="385081" y="303452"/>
                  <a:pt x="385081" y="329474"/>
                </a:cubicBezTo>
                <a:cubicBezTo>
                  <a:pt x="372566" y="329474"/>
                  <a:pt x="359088" y="329474"/>
                  <a:pt x="346573" y="329474"/>
                </a:cubicBezTo>
                <a:cubicBezTo>
                  <a:pt x="338871" y="329474"/>
                  <a:pt x="335983" y="335257"/>
                  <a:pt x="335021" y="344894"/>
                </a:cubicBezTo>
                <a:cubicBezTo>
                  <a:pt x="333095" y="404649"/>
                  <a:pt x="330207" y="464403"/>
                  <a:pt x="327319" y="524158"/>
                </a:cubicBezTo>
                <a:cubicBezTo>
                  <a:pt x="327319" y="535723"/>
                  <a:pt x="325394" y="547288"/>
                  <a:pt x="320580" y="556926"/>
                </a:cubicBezTo>
                <a:cubicBezTo>
                  <a:pt x="311916" y="556926"/>
                  <a:pt x="304214" y="556926"/>
                  <a:pt x="295550" y="556926"/>
                </a:cubicBezTo>
                <a:cubicBezTo>
                  <a:pt x="298438" y="552107"/>
                  <a:pt x="300363" y="547288"/>
                  <a:pt x="303251" y="537650"/>
                </a:cubicBezTo>
                <a:cubicBezTo>
                  <a:pt x="296512" y="548252"/>
                  <a:pt x="293624" y="553071"/>
                  <a:pt x="288811" y="556926"/>
                </a:cubicBezTo>
                <a:cubicBezTo>
                  <a:pt x="279184" y="556926"/>
                  <a:pt x="269557" y="556926"/>
                  <a:pt x="259930" y="556926"/>
                </a:cubicBezTo>
                <a:cubicBezTo>
                  <a:pt x="273408" y="542469"/>
                  <a:pt x="282072" y="523194"/>
                  <a:pt x="283997" y="481751"/>
                </a:cubicBezTo>
                <a:cubicBezTo>
                  <a:pt x="286885" y="427779"/>
                  <a:pt x="290736" y="374772"/>
                  <a:pt x="293624" y="320800"/>
                </a:cubicBezTo>
                <a:cubicBezTo>
                  <a:pt x="294587" y="302488"/>
                  <a:pt x="300363" y="287068"/>
                  <a:pt x="317692" y="288031"/>
                </a:cubicBezTo>
                <a:cubicBezTo>
                  <a:pt x="324431" y="288031"/>
                  <a:pt x="332133" y="288031"/>
                  <a:pt x="338871" y="288031"/>
                </a:cubicBezTo>
                <a:cubicBezTo>
                  <a:pt x="341760" y="272611"/>
                  <a:pt x="339834" y="240806"/>
                  <a:pt x="344648" y="227313"/>
                </a:cubicBezTo>
                <a:cubicBezTo>
                  <a:pt x="349461" y="212856"/>
                  <a:pt x="364864" y="207074"/>
                  <a:pt x="381230" y="206110"/>
                </a:cubicBezTo>
                <a:cubicBezTo>
                  <a:pt x="378342" y="204182"/>
                  <a:pt x="375454" y="203219"/>
                  <a:pt x="368715" y="203219"/>
                </a:cubicBezTo>
                <a:cubicBezTo>
                  <a:pt x="364864" y="203219"/>
                  <a:pt x="360051" y="203219"/>
                  <a:pt x="356200" y="203219"/>
                </a:cubicBezTo>
                <a:cubicBezTo>
                  <a:pt x="346573" y="201291"/>
                  <a:pt x="343685" y="192617"/>
                  <a:pt x="341760" y="183943"/>
                </a:cubicBezTo>
                <a:close/>
                <a:moveTo>
                  <a:pt x="134905" y="182763"/>
                </a:moveTo>
                <a:cubicBezTo>
                  <a:pt x="141521" y="182883"/>
                  <a:pt x="147536" y="184567"/>
                  <a:pt x="149941" y="186973"/>
                </a:cubicBezTo>
                <a:cubicBezTo>
                  <a:pt x="154753" y="191785"/>
                  <a:pt x="149941" y="193709"/>
                  <a:pt x="148017" y="196596"/>
                </a:cubicBezTo>
                <a:cubicBezTo>
                  <a:pt x="146092" y="199483"/>
                  <a:pt x="143205" y="217767"/>
                  <a:pt x="143205" y="220654"/>
                </a:cubicBezTo>
                <a:cubicBezTo>
                  <a:pt x="143205" y="224503"/>
                  <a:pt x="138394" y="230277"/>
                  <a:pt x="135507" y="233164"/>
                </a:cubicBezTo>
                <a:cubicBezTo>
                  <a:pt x="131657" y="235089"/>
                  <a:pt x="129733" y="234126"/>
                  <a:pt x="126846" y="235089"/>
                </a:cubicBezTo>
                <a:cubicBezTo>
                  <a:pt x="124921" y="237013"/>
                  <a:pt x="123959" y="242787"/>
                  <a:pt x="122997" y="245674"/>
                </a:cubicBezTo>
                <a:cubicBezTo>
                  <a:pt x="122997" y="249523"/>
                  <a:pt x="122997" y="255297"/>
                  <a:pt x="122997" y="257222"/>
                </a:cubicBezTo>
                <a:cubicBezTo>
                  <a:pt x="122997" y="259146"/>
                  <a:pt x="118185" y="259146"/>
                  <a:pt x="115298" y="257222"/>
                </a:cubicBezTo>
                <a:cubicBezTo>
                  <a:pt x="112411" y="255297"/>
                  <a:pt x="115298" y="251448"/>
                  <a:pt x="115298" y="251448"/>
                </a:cubicBezTo>
                <a:cubicBezTo>
                  <a:pt x="115298" y="251448"/>
                  <a:pt x="115298" y="244712"/>
                  <a:pt x="116260" y="242787"/>
                </a:cubicBezTo>
                <a:cubicBezTo>
                  <a:pt x="117223" y="240862"/>
                  <a:pt x="113374" y="241825"/>
                  <a:pt x="112411" y="242787"/>
                </a:cubicBezTo>
                <a:cubicBezTo>
                  <a:pt x="110487" y="242787"/>
                  <a:pt x="107600" y="243749"/>
                  <a:pt x="104713" y="240862"/>
                </a:cubicBezTo>
                <a:cubicBezTo>
                  <a:pt x="101826" y="237975"/>
                  <a:pt x="103750" y="235089"/>
                  <a:pt x="106637" y="234126"/>
                </a:cubicBezTo>
                <a:cubicBezTo>
                  <a:pt x="108562" y="232202"/>
                  <a:pt x="111449" y="233164"/>
                  <a:pt x="113374" y="234126"/>
                </a:cubicBezTo>
                <a:cubicBezTo>
                  <a:pt x="116260" y="236051"/>
                  <a:pt x="116260" y="232202"/>
                  <a:pt x="116260" y="232202"/>
                </a:cubicBezTo>
                <a:cubicBezTo>
                  <a:pt x="115298" y="231239"/>
                  <a:pt x="111449" y="219692"/>
                  <a:pt x="110487" y="218729"/>
                </a:cubicBezTo>
                <a:cubicBezTo>
                  <a:pt x="110487" y="217767"/>
                  <a:pt x="107600" y="215842"/>
                  <a:pt x="105675" y="216805"/>
                </a:cubicBezTo>
                <a:cubicBezTo>
                  <a:pt x="103750" y="218729"/>
                  <a:pt x="98939" y="226428"/>
                  <a:pt x="98939" y="239900"/>
                </a:cubicBezTo>
                <a:cubicBezTo>
                  <a:pt x="97977" y="253372"/>
                  <a:pt x="101826" y="260109"/>
                  <a:pt x="104713" y="263958"/>
                </a:cubicBezTo>
                <a:cubicBezTo>
                  <a:pt x="106637" y="267807"/>
                  <a:pt x="114336" y="269732"/>
                  <a:pt x="118185" y="270694"/>
                </a:cubicBezTo>
                <a:cubicBezTo>
                  <a:pt x="121072" y="270694"/>
                  <a:pt x="118185" y="278392"/>
                  <a:pt x="114336" y="279355"/>
                </a:cubicBezTo>
                <a:cubicBezTo>
                  <a:pt x="110487" y="280317"/>
                  <a:pt x="91240" y="276468"/>
                  <a:pt x="86429" y="272619"/>
                </a:cubicBezTo>
                <a:cubicBezTo>
                  <a:pt x="80655" y="268769"/>
                  <a:pt x="79693" y="263958"/>
                  <a:pt x="80655" y="262033"/>
                </a:cubicBezTo>
                <a:cubicBezTo>
                  <a:pt x="81617" y="261071"/>
                  <a:pt x="82580" y="259146"/>
                  <a:pt x="85467" y="257222"/>
                </a:cubicBezTo>
                <a:cubicBezTo>
                  <a:pt x="88354" y="256259"/>
                  <a:pt x="91240" y="258184"/>
                  <a:pt x="92203" y="257222"/>
                </a:cubicBezTo>
                <a:cubicBezTo>
                  <a:pt x="94127" y="256259"/>
                  <a:pt x="93165" y="254335"/>
                  <a:pt x="91240" y="246636"/>
                </a:cubicBezTo>
                <a:cubicBezTo>
                  <a:pt x="89316" y="239900"/>
                  <a:pt x="90278" y="232202"/>
                  <a:pt x="95090" y="218729"/>
                </a:cubicBezTo>
                <a:cubicBezTo>
                  <a:pt x="99901" y="205257"/>
                  <a:pt x="107600" y="194672"/>
                  <a:pt x="116260" y="187935"/>
                </a:cubicBezTo>
                <a:cubicBezTo>
                  <a:pt x="121072" y="184086"/>
                  <a:pt x="128289" y="182643"/>
                  <a:pt x="134905" y="182763"/>
                </a:cubicBezTo>
                <a:close/>
                <a:moveTo>
                  <a:pt x="2005635" y="149266"/>
                </a:moveTo>
                <a:cubicBezTo>
                  <a:pt x="2013320" y="151193"/>
                  <a:pt x="2024849" y="169494"/>
                  <a:pt x="2023888" y="178163"/>
                </a:cubicBezTo>
                <a:cubicBezTo>
                  <a:pt x="2022927" y="187795"/>
                  <a:pt x="2018124" y="198390"/>
                  <a:pt x="2015242" y="202243"/>
                </a:cubicBezTo>
                <a:cubicBezTo>
                  <a:pt x="2012359" y="205132"/>
                  <a:pt x="2010438" y="208985"/>
                  <a:pt x="2009477" y="218617"/>
                </a:cubicBezTo>
                <a:cubicBezTo>
                  <a:pt x="2008517" y="224396"/>
                  <a:pt x="2006595" y="233065"/>
                  <a:pt x="2004674" y="241734"/>
                </a:cubicBezTo>
                <a:cubicBezTo>
                  <a:pt x="2013320" y="238845"/>
                  <a:pt x="2021006" y="236918"/>
                  <a:pt x="2023888" y="234992"/>
                </a:cubicBezTo>
                <a:cubicBezTo>
                  <a:pt x="2029652" y="231139"/>
                  <a:pt x="2040220" y="227286"/>
                  <a:pt x="2048866" y="220544"/>
                </a:cubicBezTo>
                <a:cubicBezTo>
                  <a:pt x="2058474" y="212838"/>
                  <a:pt x="2068081" y="220544"/>
                  <a:pt x="2078648" y="226323"/>
                </a:cubicBezTo>
                <a:cubicBezTo>
                  <a:pt x="2088256" y="232102"/>
                  <a:pt x="2079609" y="241734"/>
                  <a:pt x="2070002" y="246550"/>
                </a:cubicBezTo>
                <a:cubicBezTo>
                  <a:pt x="2059434" y="252329"/>
                  <a:pt x="2050788" y="249440"/>
                  <a:pt x="2044063" y="252329"/>
                </a:cubicBezTo>
                <a:cubicBezTo>
                  <a:pt x="2038299" y="255219"/>
                  <a:pt x="2011399" y="266777"/>
                  <a:pt x="1997949" y="274483"/>
                </a:cubicBezTo>
                <a:cubicBezTo>
                  <a:pt x="1995067" y="293747"/>
                  <a:pt x="1987381" y="328423"/>
                  <a:pt x="1981617" y="342871"/>
                </a:cubicBezTo>
                <a:cubicBezTo>
                  <a:pt x="1975852" y="360208"/>
                  <a:pt x="1952795" y="386215"/>
                  <a:pt x="1941267" y="400663"/>
                </a:cubicBezTo>
                <a:cubicBezTo>
                  <a:pt x="1928778" y="416074"/>
                  <a:pt x="1922053" y="436302"/>
                  <a:pt x="1909563" y="444007"/>
                </a:cubicBezTo>
                <a:cubicBezTo>
                  <a:pt x="1897074" y="452676"/>
                  <a:pt x="1894192" y="446897"/>
                  <a:pt x="1892271" y="439191"/>
                </a:cubicBezTo>
                <a:cubicBezTo>
                  <a:pt x="1890349" y="431486"/>
                  <a:pt x="1878821" y="421853"/>
                  <a:pt x="1886506" y="412221"/>
                </a:cubicBezTo>
                <a:cubicBezTo>
                  <a:pt x="1894192" y="401626"/>
                  <a:pt x="1896114" y="390068"/>
                  <a:pt x="1901878" y="400663"/>
                </a:cubicBezTo>
                <a:cubicBezTo>
                  <a:pt x="1906681" y="410295"/>
                  <a:pt x="1915328" y="404516"/>
                  <a:pt x="1913406" y="404516"/>
                </a:cubicBezTo>
                <a:cubicBezTo>
                  <a:pt x="1911485" y="403553"/>
                  <a:pt x="1938385" y="374656"/>
                  <a:pt x="1946070" y="361172"/>
                </a:cubicBezTo>
                <a:cubicBezTo>
                  <a:pt x="1954717" y="346723"/>
                  <a:pt x="1964324" y="313975"/>
                  <a:pt x="1968167" y="306269"/>
                </a:cubicBezTo>
                <a:cubicBezTo>
                  <a:pt x="1969128" y="304342"/>
                  <a:pt x="1971049" y="298563"/>
                  <a:pt x="1972970" y="289894"/>
                </a:cubicBezTo>
                <a:cubicBezTo>
                  <a:pt x="1966245" y="293747"/>
                  <a:pt x="1959520" y="297600"/>
                  <a:pt x="1954717" y="301453"/>
                </a:cubicBezTo>
                <a:cubicBezTo>
                  <a:pt x="1944149" y="309158"/>
                  <a:pt x="1942228" y="312048"/>
                  <a:pt x="1923013" y="304342"/>
                </a:cubicBezTo>
                <a:cubicBezTo>
                  <a:pt x="1903799" y="295674"/>
                  <a:pt x="1898996" y="287005"/>
                  <a:pt x="1898035" y="276410"/>
                </a:cubicBezTo>
                <a:cubicBezTo>
                  <a:pt x="1896114" y="265814"/>
                  <a:pt x="1901878" y="259072"/>
                  <a:pt x="1907642" y="258109"/>
                </a:cubicBezTo>
                <a:cubicBezTo>
                  <a:pt x="1914367" y="256182"/>
                  <a:pt x="1929738" y="260035"/>
                  <a:pt x="1940306" y="261961"/>
                </a:cubicBezTo>
                <a:cubicBezTo>
                  <a:pt x="1951835" y="263888"/>
                  <a:pt x="1973931" y="251366"/>
                  <a:pt x="1979695" y="249440"/>
                </a:cubicBezTo>
                <a:cubicBezTo>
                  <a:pt x="1979695" y="249440"/>
                  <a:pt x="1980656" y="248477"/>
                  <a:pt x="1980656" y="248477"/>
                </a:cubicBezTo>
                <a:cubicBezTo>
                  <a:pt x="1985460" y="226323"/>
                  <a:pt x="1989302" y="205132"/>
                  <a:pt x="1991224" y="204169"/>
                </a:cubicBezTo>
                <a:cubicBezTo>
                  <a:pt x="1994106" y="202243"/>
                  <a:pt x="1987381" y="178163"/>
                  <a:pt x="1988342" y="166604"/>
                </a:cubicBezTo>
                <a:cubicBezTo>
                  <a:pt x="1989302" y="155046"/>
                  <a:pt x="1997949" y="147340"/>
                  <a:pt x="2005635" y="149266"/>
                </a:cubicBezTo>
                <a:close/>
                <a:moveTo>
                  <a:pt x="1700179" y="143912"/>
                </a:moveTo>
                <a:cubicBezTo>
                  <a:pt x="1704508" y="143671"/>
                  <a:pt x="1709076" y="144153"/>
                  <a:pt x="1711962" y="144634"/>
                </a:cubicBezTo>
                <a:cubicBezTo>
                  <a:pt x="1717733" y="146562"/>
                  <a:pt x="1737932" y="161981"/>
                  <a:pt x="1736008" y="173545"/>
                </a:cubicBezTo>
                <a:cubicBezTo>
                  <a:pt x="1738894" y="186073"/>
                  <a:pt x="1723504" y="197637"/>
                  <a:pt x="1719657" y="208237"/>
                </a:cubicBezTo>
                <a:cubicBezTo>
                  <a:pt x="1714847" y="218838"/>
                  <a:pt x="1711962" y="255458"/>
                  <a:pt x="1711000" y="266058"/>
                </a:cubicBezTo>
                <a:cubicBezTo>
                  <a:pt x="1711000" y="275695"/>
                  <a:pt x="1711962" y="402901"/>
                  <a:pt x="1714847" y="427956"/>
                </a:cubicBezTo>
                <a:cubicBezTo>
                  <a:pt x="1718695" y="452048"/>
                  <a:pt x="1719657" y="448194"/>
                  <a:pt x="1723504" y="460722"/>
                </a:cubicBezTo>
                <a:cubicBezTo>
                  <a:pt x="1727351" y="474213"/>
                  <a:pt x="1712924" y="492523"/>
                  <a:pt x="1702343" y="479995"/>
                </a:cubicBezTo>
                <a:cubicBezTo>
                  <a:pt x="1692725" y="467467"/>
                  <a:pt x="1693687" y="421211"/>
                  <a:pt x="1692725" y="395191"/>
                </a:cubicBezTo>
                <a:cubicBezTo>
                  <a:pt x="1691763" y="369172"/>
                  <a:pt x="1694648" y="330625"/>
                  <a:pt x="1694648" y="310387"/>
                </a:cubicBezTo>
                <a:cubicBezTo>
                  <a:pt x="1694648" y="290150"/>
                  <a:pt x="1692725" y="212092"/>
                  <a:pt x="1693687" y="205346"/>
                </a:cubicBezTo>
                <a:cubicBezTo>
                  <a:pt x="1694648" y="197637"/>
                  <a:pt x="1693687" y="187036"/>
                  <a:pt x="1687915" y="174508"/>
                </a:cubicBezTo>
                <a:cubicBezTo>
                  <a:pt x="1683106" y="162944"/>
                  <a:pt x="1685030" y="152344"/>
                  <a:pt x="1689839" y="147525"/>
                </a:cubicBezTo>
                <a:cubicBezTo>
                  <a:pt x="1691763" y="145116"/>
                  <a:pt x="1695851" y="144153"/>
                  <a:pt x="1700179" y="143912"/>
                </a:cubicBezTo>
                <a:close/>
                <a:moveTo>
                  <a:pt x="388968" y="132977"/>
                </a:moveTo>
                <a:cubicBezTo>
                  <a:pt x="530437" y="132977"/>
                  <a:pt x="644960" y="248625"/>
                  <a:pt x="644960" y="389330"/>
                </a:cubicBezTo>
                <a:cubicBezTo>
                  <a:pt x="644960" y="486667"/>
                  <a:pt x="592029" y="570511"/>
                  <a:pt x="513115" y="614843"/>
                </a:cubicBezTo>
                <a:cubicBezTo>
                  <a:pt x="507340" y="604242"/>
                  <a:pt x="507340" y="604242"/>
                  <a:pt x="507340" y="604242"/>
                </a:cubicBezTo>
                <a:cubicBezTo>
                  <a:pt x="583368" y="562802"/>
                  <a:pt x="634374" y="481848"/>
                  <a:pt x="634374" y="389330"/>
                </a:cubicBezTo>
                <a:cubicBezTo>
                  <a:pt x="634374" y="254407"/>
                  <a:pt x="524663" y="144542"/>
                  <a:pt x="388968" y="144542"/>
                </a:cubicBezTo>
                <a:cubicBezTo>
                  <a:pt x="254236" y="144542"/>
                  <a:pt x="143563" y="254407"/>
                  <a:pt x="143563" y="389330"/>
                </a:cubicBezTo>
                <a:cubicBezTo>
                  <a:pt x="143563" y="482812"/>
                  <a:pt x="195531" y="563765"/>
                  <a:pt x="271559" y="605206"/>
                </a:cubicBezTo>
                <a:cubicBezTo>
                  <a:pt x="266747" y="614843"/>
                  <a:pt x="266747" y="614843"/>
                  <a:pt x="266747" y="614843"/>
                </a:cubicBezTo>
                <a:cubicBezTo>
                  <a:pt x="186870" y="571475"/>
                  <a:pt x="132977" y="486667"/>
                  <a:pt x="132977" y="389330"/>
                </a:cubicBezTo>
                <a:cubicBezTo>
                  <a:pt x="132977" y="248625"/>
                  <a:pt x="248462" y="132977"/>
                  <a:pt x="388968" y="132977"/>
                </a:cubicBezTo>
                <a:close/>
                <a:moveTo>
                  <a:pt x="518635" y="121172"/>
                </a:moveTo>
                <a:cubicBezTo>
                  <a:pt x="519485" y="119622"/>
                  <a:pt x="520941" y="119145"/>
                  <a:pt x="523368" y="121530"/>
                </a:cubicBezTo>
                <a:cubicBezTo>
                  <a:pt x="523368" y="121530"/>
                  <a:pt x="534047" y="132977"/>
                  <a:pt x="535988" y="136792"/>
                </a:cubicBezTo>
                <a:cubicBezTo>
                  <a:pt x="537930" y="139654"/>
                  <a:pt x="536959" y="149193"/>
                  <a:pt x="529192" y="148239"/>
                </a:cubicBezTo>
                <a:cubicBezTo>
                  <a:pt x="520455" y="147285"/>
                  <a:pt x="518514" y="132023"/>
                  <a:pt x="517543" y="127253"/>
                </a:cubicBezTo>
                <a:cubicBezTo>
                  <a:pt x="517543" y="125345"/>
                  <a:pt x="517786" y="122722"/>
                  <a:pt x="518635" y="121172"/>
                </a:cubicBezTo>
                <a:close/>
                <a:moveTo>
                  <a:pt x="2396299" y="98986"/>
                </a:moveTo>
                <a:cubicBezTo>
                  <a:pt x="2399665" y="99227"/>
                  <a:pt x="2403512" y="100673"/>
                  <a:pt x="2405916" y="103082"/>
                </a:cubicBezTo>
                <a:cubicBezTo>
                  <a:pt x="2409763" y="108863"/>
                  <a:pt x="2412648" y="114645"/>
                  <a:pt x="2414571" y="118499"/>
                </a:cubicBezTo>
                <a:cubicBezTo>
                  <a:pt x="2416495" y="121390"/>
                  <a:pt x="2410725" y="123317"/>
                  <a:pt x="2404954" y="125244"/>
                </a:cubicBezTo>
                <a:cubicBezTo>
                  <a:pt x="2399184" y="127171"/>
                  <a:pt x="2404954" y="131026"/>
                  <a:pt x="2404954" y="138734"/>
                </a:cubicBezTo>
                <a:cubicBezTo>
                  <a:pt x="2405916" y="145479"/>
                  <a:pt x="2417457" y="141625"/>
                  <a:pt x="2423227" y="149334"/>
                </a:cubicBezTo>
                <a:cubicBezTo>
                  <a:pt x="2428997" y="156079"/>
                  <a:pt x="2418418" y="166678"/>
                  <a:pt x="2408801" y="171496"/>
                </a:cubicBezTo>
                <a:cubicBezTo>
                  <a:pt x="2399184" y="175351"/>
                  <a:pt x="2396299" y="182096"/>
                  <a:pt x="2399184" y="184023"/>
                </a:cubicBezTo>
                <a:cubicBezTo>
                  <a:pt x="2402069" y="185950"/>
                  <a:pt x="2408801" y="197513"/>
                  <a:pt x="2413610" y="203295"/>
                </a:cubicBezTo>
                <a:cubicBezTo>
                  <a:pt x="2417457" y="209076"/>
                  <a:pt x="2411686" y="211967"/>
                  <a:pt x="2407839" y="225457"/>
                </a:cubicBezTo>
                <a:cubicBezTo>
                  <a:pt x="2403993" y="237984"/>
                  <a:pt x="2395337" y="245693"/>
                  <a:pt x="2389567" y="252438"/>
                </a:cubicBezTo>
                <a:cubicBezTo>
                  <a:pt x="2383797" y="258219"/>
                  <a:pt x="2388605" y="262074"/>
                  <a:pt x="2393414" y="261110"/>
                </a:cubicBezTo>
                <a:cubicBezTo>
                  <a:pt x="2398222" y="259183"/>
                  <a:pt x="2418418" y="254365"/>
                  <a:pt x="2436691" y="255329"/>
                </a:cubicBezTo>
                <a:cubicBezTo>
                  <a:pt x="2454002" y="256292"/>
                  <a:pt x="2461695" y="286163"/>
                  <a:pt x="2459772" y="290018"/>
                </a:cubicBezTo>
                <a:cubicBezTo>
                  <a:pt x="2457848" y="294836"/>
                  <a:pt x="2438614" y="294836"/>
                  <a:pt x="2424189" y="298690"/>
                </a:cubicBezTo>
                <a:cubicBezTo>
                  <a:pt x="2410725" y="302544"/>
                  <a:pt x="2406878" y="302544"/>
                  <a:pt x="2406878" y="302544"/>
                </a:cubicBezTo>
                <a:cubicBezTo>
                  <a:pt x="2406878" y="302544"/>
                  <a:pt x="2404954" y="297726"/>
                  <a:pt x="2408801" y="294836"/>
                </a:cubicBezTo>
                <a:cubicBezTo>
                  <a:pt x="2413610" y="292909"/>
                  <a:pt x="2422265" y="285200"/>
                  <a:pt x="2424189" y="280382"/>
                </a:cubicBezTo>
                <a:cubicBezTo>
                  <a:pt x="2427074" y="276528"/>
                  <a:pt x="2424189" y="268819"/>
                  <a:pt x="2408801" y="270746"/>
                </a:cubicBezTo>
                <a:cubicBezTo>
                  <a:pt x="2393414" y="272673"/>
                  <a:pt x="2361677" y="288091"/>
                  <a:pt x="2347252" y="293872"/>
                </a:cubicBezTo>
                <a:cubicBezTo>
                  <a:pt x="2332826" y="300617"/>
                  <a:pt x="2317439" y="310253"/>
                  <a:pt x="2300128" y="323743"/>
                </a:cubicBezTo>
                <a:cubicBezTo>
                  <a:pt x="2290511" y="332416"/>
                  <a:pt x="2278009" y="347833"/>
                  <a:pt x="2264545" y="353615"/>
                </a:cubicBezTo>
                <a:cubicBezTo>
                  <a:pt x="2253966" y="358433"/>
                  <a:pt x="2242425" y="353615"/>
                  <a:pt x="2239540" y="352651"/>
                </a:cubicBezTo>
                <a:cubicBezTo>
                  <a:pt x="2234732" y="347833"/>
                  <a:pt x="2232808" y="338197"/>
                  <a:pt x="2234732" y="331452"/>
                </a:cubicBezTo>
                <a:cubicBezTo>
                  <a:pt x="2236655" y="324707"/>
                  <a:pt x="2243387" y="326634"/>
                  <a:pt x="2248196" y="325671"/>
                </a:cubicBezTo>
                <a:cubicBezTo>
                  <a:pt x="2253004" y="324707"/>
                  <a:pt x="2270315" y="319889"/>
                  <a:pt x="2270315" y="319889"/>
                </a:cubicBezTo>
                <a:cubicBezTo>
                  <a:pt x="2270315" y="319889"/>
                  <a:pt x="2321286" y="291945"/>
                  <a:pt x="2327056" y="288091"/>
                </a:cubicBezTo>
                <a:cubicBezTo>
                  <a:pt x="2333788" y="284236"/>
                  <a:pt x="2332826" y="283273"/>
                  <a:pt x="2335711" y="280382"/>
                </a:cubicBezTo>
                <a:cubicBezTo>
                  <a:pt x="2338596" y="277491"/>
                  <a:pt x="2327056" y="272673"/>
                  <a:pt x="2327056" y="272673"/>
                </a:cubicBezTo>
                <a:cubicBezTo>
                  <a:pt x="2327056" y="272673"/>
                  <a:pt x="2321286" y="270746"/>
                  <a:pt x="2319362" y="277491"/>
                </a:cubicBezTo>
                <a:cubicBezTo>
                  <a:pt x="2317439" y="283273"/>
                  <a:pt x="2309745" y="281345"/>
                  <a:pt x="2309745" y="281345"/>
                </a:cubicBezTo>
                <a:cubicBezTo>
                  <a:pt x="2309745" y="281345"/>
                  <a:pt x="2303975" y="270746"/>
                  <a:pt x="2301090" y="266892"/>
                </a:cubicBezTo>
                <a:cubicBezTo>
                  <a:pt x="2297243" y="263037"/>
                  <a:pt x="2300128" y="247620"/>
                  <a:pt x="2300128" y="241838"/>
                </a:cubicBezTo>
                <a:cubicBezTo>
                  <a:pt x="2300128" y="236057"/>
                  <a:pt x="2302051" y="212931"/>
                  <a:pt x="2302051" y="209076"/>
                </a:cubicBezTo>
                <a:cubicBezTo>
                  <a:pt x="2303013" y="206186"/>
                  <a:pt x="2296281" y="199440"/>
                  <a:pt x="2292434" y="195586"/>
                </a:cubicBezTo>
                <a:cubicBezTo>
                  <a:pt x="2289549" y="192695"/>
                  <a:pt x="2285702" y="184987"/>
                  <a:pt x="2284741" y="182096"/>
                </a:cubicBezTo>
                <a:cubicBezTo>
                  <a:pt x="2284741" y="178241"/>
                  <a:pt x="2288587" y="168606"/>
                  <a:pt x="2292434" y="168606"/>
                </a:cubicBezTo>
                <a:cubicBezTo>
                  <a:pt x="2297243" y="169569"/>
                  <a:pt x="2311668" y="181132"/>
                  <a:pt x="2315515" y="189805"/>
                </a:cubicBezTo>
                <a:cubicBezTo>
                  <a:pt x="2318400" y="198477"/>
                  <a:pt x="2317439" y="214858"/>
                  <a:pt x="2314554" y="228348"/>
                </a:cubicBezTo>
                <a:cubicBezTo>
                  <a:pt x="2312630" y="241838"/>
                  <a:pt x="2328979" y="229312"/>
                  <a:pt x="2329941" y="226421"/>
                </a:cubicBezTo>
                <a:cubicBezTo>
                  <a:pt x="2330903" y="222567"/>
                  <a:pt x="2332826" y="206186"/>
                  <a:pt x="2332826" y="203295"/>
                </a:cubicBezTo>
                <a:cubicBezTo>
                  <a:pt x="2331864" y="200404"/>
                  <a:pt x="2333788" y="175351"/>
                  <a:pt x="2332826" y="167642"/>
                </a:cubicBezTo>
                <a:cubicBezTo>
                  <a:pt x="2331864" y="159933"/>
                  <a:pt x="2324171" y="151261"/>
                  <a:pt x="2324171" y="145479"/>
                </a:cubicBezTo>
                <a:cubicBezTo>
                  <a:pt x="2324171" y="139698"/>
                  <a:pt x="2338596" y="131989"/>
                  <a:pt x="2343405" y="134880"/>
                </a:cubicBezTo>
                <a:cubicBezTo>
                  <a:pt x="2348213" y="138734"/>
                  <a:pt x="2353984" y="141625"/>
                  <a:pt x="2352060" y="158006"/>
                </a:cubicBezTo>
                <a:cubicBezTo>
                  <a:pt x="2349175" y="174387"/>
                  <a:pt x="2339558" y="201368"/>
                  <a:pt x="2338596" y="210040"/>
                </a:cubicBezTo>
                <a:cubicBezTo>
                  <a:pt x="2336673" y="217749"/>
                  <a:pt x="2341481" y="214858"/>
                  <a:pt x="2347252" y="212931"/>
                </a:cubicBezTo>
                <a:cubicBezTo>
                  <a:pt x="2353984" y="210040"/>
                  <a:pt x="2348213" y="219676"/>
                  <a:pt x="2353022" y="219676"/>
                </a:cubicBezTo>
                <a:cubicBezTo>
                  <a:pt x="2358792" y="220639"/>
                  <a:pt x="2354945" y="225457"/>
                  <a:pt x="2354945" y="229312"/>
                </a:cubicBezTo>
                <a:cubicBezTo>
                  <a:pt x="2353984" y="233166"/>
                  <a:pt x="2351099" y="251474"/>
                  <a:pt x="2348213" y="263037"/>
                </a:cubicBezTo>
                <a:cubicBezTo>
                  <a:pt x="2344367" y="274600"/>
                  <a:pt x="2357831" y="270746"/>
                  <a:pt x="2357831" y="270746"/>
                </a:cubicBezTo>
                <a:cubicBezTo>
                  <a:pt x="2357831" y="270746"/>
                  <a:pt x="2370333" y="266892"/>
                  <a:pt x="2374180" y="263037"/>
                </a:cubicBezTo>
                <a:cubicBezTo>
                  <a:pt x="2378026" y="260147"/>
                  <a:pt x="2375141" y="250511"/>
                  <a:pt x="2375141" y="244729"/>
                </a:cubicBezTo>
                <a:cubicBezTo>
                  <a:pt x="2375141" y="239911"/>
                  <a:pt x="2367448" y="241838"/>
                  <a:pt x="2366486" y="237020"/>
                </a:cubicBezTo>
                <a:cubicBezTo>
                  <a:pt x="2365524" y="233166"/>
                  <a:pt x="2377065" y="209076"/>
                  <a:pt x="2379950" y="198477"/>
                </a:cubicBezTo>
                <a:cubicBezTo>
                  <a:pt x="2381873" y="188841"/>
                  <a:pt x="2374180" y="190768"/>
                  <a:pt x="2372256" y="189805"/>
                </a:cubicBezTo>
                <a:cubicBezTo>
                  <a:pt x="2369371" y="187877"/>
                  <a:pt x="2369371" y="174387"/>
                  <a:pt x="2372256" y="168606"/>
                </a:cubicBezTo>
                <a:cubicBezTo>
                  <a:pt x="2374180" y="163788"/>
                  <a:pt x="2378026" y="163788"/>
                  <a:pt x="2385720" y="159933"/>
                </a:cubicBezTo>
                <a:cubicBezTo>
                  <a:pt x="2392452" y="156079"/>
                  <a:pt x="2392452" y="150297"/>
                  <a:pt x="2393414" y="147407"/>
                </a:cubicBezTo>
                <a:cubicBezTo>
                  <a:pt x="2394376" y="143552"/>
                  <a:pt x="2393414" y="141625"/>
                  <a:pt x="2389567" y="137771"/>
                </a:cubicBezTo>
                <a:cubicBezTo>
                  <a:pt x="2386682" y="133916"/>
                  <a:pt x="2387644" y="127171"/>
                  <a:pt x="2387644" y="122353"/>
                </a:cubicBezTo>
                <a:cubicBezTo>
                  <a:pt x="2387644" y="117535"/>
                  <a:pt x="2387644" y="107899"/>
                  <a:pt x="2389567" y="102118"/>
                </a:cubicBezTo>
                <a:cubicBezTo>
                  <a:pt x="2390048" y="99709"/>
                  <a:pt x="2392933" y="98745"/>
                  <a:pt x="2396299" y="98986"/>
                </a:cubicBezTo>
                <a:close/>
                <a:moveTo>
                  <a:pt x="238740" y="87652"/>
                </a:moveTo>
                <a:cubicBezTo>
                  <a:pt x="241613" y="85717"/>
                  <a:pt x="243528" y="89587"/>
                  <a:pt x="245443" y="91522"/>
                </a:cubicBezTo>
                <a:cubicBezTo>
                  <a:pt x="248316" y="94425"/>
                  <a:pt x="248316" y="97328"/>
                  <a:pt x="248316" y="100230"/>
                </a:cubicBezTo>
                <a:cubicBezTo>
                  <a:pt x="249273" y="103133"/>
                  <a:pt x="252146" y="111841"/>
                  <a:pt x="253104" y="114743"/>
                </a:cubicBezTo>
                <a:cubicBezTo>
                  <a:pt x="255019" y="117646"/>
                  <a:pt x="260764" y="138932"/>
                  <a:pt x="260764" y="141835"/>
                </a:cubicBezTo>
                <a:cubicBezTo>
                  <a:pt x="261722" y="144737"/>
                  <a:pt x="263637" y="149575"/>
                  <a:pt x="258849" y="150542"/>
                </a:cubicBezTo>
                <a:cubicBezTo>
                  <a:pt x="255019" y="151510"/>
                  <a:pt x="254061" y="145705"/>
                  <a:pt x="254061" y="143770"/>
                </a:cubicBezTo>
                <a:cubicBezTo>
                  <a:pt x="254061" y="141835"/>
                  <a:pt x="254061" y="136997"/>
                  <a:pt x="253104" y="134094"/>
                </a:cubicBezTo>
                <a:cubicBezTo>
                  <a:pt x="252146" y="131192"/>
                  <a:pt x="247358" y="114743"/>
                  <a:pt x="244485" y="107003"/>
                </a:cubicBezTo>
                <a:cubicBezTo>
                  <a:pt x="242570" y="98295"/>
                  <a:pt x="239698" y="99263"/>
                  <a:pt x="236825" y="95392"/>
                </a:cubicBezTo>
                <a:cubicBezTo>
                  <a:pt x="234910" y="90555"/>
                  <a:pt x="235867" y="88620"/>
                  <a:pt x="238740" y="87652"/>
                </a:cubicBezTo>
                <a:close/>
                <a:moveTo>
                  <a:pt x="258716" y="82972"/>
                </a:moveTo>
                <a:cubicBezTo>
                  <a:pt x="259687" y="82972"/>
                  <a:pt x="262599" y="82010"/>
                  <a:pt x="265512" y="84897"/>
                </a:cubicBezTo>
                <a:cubicBezTo>
                  <a:pt x="267453" y="87784"/>
                  <a:pt x="270366" y="91633"/>
                  <a:pt x="270366" y="95482"/>
                </a:cubicBezTo>
                <a:cubicBezTo>
                  <a:pt x="270366" y="98369"/>
                  <a:pt x="271337" y="101256"/>
                  <a:pt x="273278" y="102218"/>
                </a:cubicBezTo>
                <a:cubicBezTo>
                  <a:pt x="274249" y="104143"/>
                  <a:pt x="275220" y="108955"/>
                  <a:pt x="275220" y="112804"/>
                </a:cubicBezTo>
                <a:cubicBezTo>
                  <a:pt x="275220" y="116653"/>
                  <a:pt x="273278" y="119540"/>
                  <a:pt x="271337" y="118578"/>
                </a:cubicBezTo>
                <a:cubicBezTo>
                  <a:pt x="269395" y="117615"/>
                  <a:pt x="263570" y="103181"/>
                  <a:pt x="263570" y="100294"/>
                </a:cubicBezTo>
                <a:cubicBezTo>
                  <a:pt x="262599" y="98369"/>
                  <a:pt x="260658" y="96445"/>
                  <a:pt x="258716" y="94520"/>
                </a:cubicBezTo>
                <a:cubicBezTo>
                  <a:pt x="257745" y="92595"/>
                  <a:pt x="254833" y="89708"/>
                  <a:pt x="254833" y="86822"/>
                </a:cubicBezTo>
                <a:cubicBezTo>
                  <a:pt x="254833" y="83935"/>
                  <a:pt x="256774" y="83935"/>
                  <a:pt x="258716" y="82972"/>
                </a:cubicBezTo>
                <a:close/>
                <a:moveTo>
                  <a:pt x="540740" y="68641"/>
                </a:moveTo>
                <a:cubicBezTo>
                  <a:pt x="541702" y="69602"/>
                  <a:pt x="542665" y="75367"/>
                  <a:pt x="541702" y="77288"/>
                </a:cubicBezTo>
                <a:cubicBezTo>
                  <a:pt x="540740" y="80170"/>
                  <a:pt x="537851" y="82092"/>
                  <a:pt x="536888" y="82092"/>
                </a:cubicBezTo>
                <a:cubicBezTo>
                  <a:pt x="535926" y="83052"/>
                  <a:pt x="534963" y="84013"/>
                  <a:pt x="533037" y="85935"/>
                </a:cubicBezTo>
                <a:cubicBezTo>
                  <a:pt x="533037" y="86895"/>
                  <a:pt x="531112" y="88817"/>
                  <a:pt x="530149" y="90738"/>
                </a:cubicBezTo>
                <a:cubicBezTo>
                  <a:pt x="532075" y="91699"/>
                  <a:pt x="534963" y="91699"/>
                  <a:pt x="534963" y="91699"/>
                </a:cubicBezTo>
                <a:cubicBezTo>
                  <a:pt x="536888" y="91699"/>
                  <a:pt x="540740" y="91699"/>
                  <a:pt x="543628" y="90738"/>
                </a:cubicBezTo>
                <a:cubicBezTo>
                  <a:pt x="546516" y="89778"/>
                  <a:pt x="548442" y="92660"/>
                  <a:pt x="550367" y="95542"/>
                </a:cubicBezTo>
                <a:cubicBezTo>
                  <a:pt x="552293" y="98424"/>
                  <a:pt x="548442" y="99385"/>
                  <a:pt x="545553" y="99385"/>
                </a:cubicBezTo>
                <a:cubicBezTo>
                  <a:pt x="542665" y="100346"/>
                  <a:pt x="540740" y="98424"/>
                  <a:pt x="538814" y="98424"/>
                </a:cubicBezTo>
                <a:cubicBezTo>
                  <a:pt x="536888" y="98424"/>
                  <a:pt x="529186" y="98424"/>
                  <a:pt x="524373" y="98424"/>
                </a:cubicBezTo>
                <a:cubicBezTo>
                  <a:pt x="521484" y="103228"/>
                  <a:pt x="515708" y="110914"/>
                  <a:pt x="512819" y="113796"/>
                </a:cubicBezTo>
                <a:cubicBezTo>
                  <a:pt x="508968" y="117639"/>
                  <a:pt x="501266" y="121482"/>
                  <a:pt x="496452" y="123403"/>
                </a:cubicBezTo>
                <a:cubicBezTo>
                  <a:pt x="491638" y="126286"/>
                  <a:pt x="487787" y="130129"/>
                  <a:pt x="483936" y="131089"/>
                </a:cubicBezTo>
                <a:cubicBezTo>
                  <a:pt x="479123" y="132050"/>
                  <a:pt x="479123" y="130129"/>
                  <a:pt x="480085" y="128207"/>
                </a:cubicBezTo>
                <a:cubicBezTo>
                  <a:pt x="480085" y="126286"/>
                  <a:pt x="478160" y="122443"/>
                  <a:pt x="481048" y="120521"/>
                </a:cubicBezTo>
                <a:cubicBezTo>
                  <a:pt x="483936" y="118600"/>
                  <a:pt x="485862" y="116678"/>
                  <a:pt x="486825" y="119560"/>
                </a:cubicBezTo>
                <a:cubicBezTo>
                  <a:pt x="486825" y="122443"/>
                  <a:pt x="489713" y="122443"/>
                  <a:pt x="488750" y="121482"/>
                </a:cubicBezTo>
                <a:cubicBezTo>
                  <a:pt x="488750" y="121482"/>
                  <a:pt x="498378" y="116678"/>
                  <a:pt x="502229" y="114757"/>
                </a:cubicBezTo>
                <a:cubicBezTo>
                  <a:pt x="506080" y="111875"/>
                  <a:pt x="511857" y="105149"/>
                  <a:pt x="513782" y="103228"/>
                </a:cubicBezTo>
                <a:cubicBezTo>
                  <a:pt x="513782" y="103228"/>
                  <a:pt x="514745" y="101306"/>
                  <a:pt x="516670" y="99385"/>
                </a:cubicBezTo>
                <a:cubicBezTo>
                  <a:pt x="514745" y="99385"/>
                  <a:pt x="512819" y="100346"/>
                  <a:pt x="510894" y="100346"/>
                </a:cubicBezTo>
                <a:cubicBezTo>
                  <a:pt x="507043" y="101306"/>
                  <a:pt x="506080" y="102267"/>
                  <a:pt x="502229" y="97464"/>
                </a:cubicBezTo>
                <a:cubicBezTo>
                  <a:pt x="498378" y="93621"/>
                  <a:pt x="498378" y="90738"/>
                  <a:pt x="499341" y="87856"/>
                </a:cubicBezTo>
                <a:cubicBezTo>
                  <a:pt x="500303" y="84974"/>
                  <a:pt x="502229" y="84013"/>
                  <a:pt x="504154" y="84974"/>
                </a:cubicBezTo>
                <a:cubicBezTo>
                  <a:pt x="505117" y="84974"/>
                  <a:pt x="508968" y="87856"/>
                  <a:pt x="511857" y="88817"/>
                </a:cubicBezTo>
                <a:cubicBezTo>
                  <a:pt x="513782" y="90738"/>
                  <a:pt x="520521" y="90738"/>
                  <a:pt x="522447" y="90738"/>
                </a:cubicBezTo>
                <a:cubicBezTo>
                  <a:pt x="522447" y="90738"/>
                  <a:pt x="522447" y="90738"/>
                  <a:pt x="523410" y="90738"/>
                </a:cubicBezTo>
                <a:cubicBezTo>
                  <a:pt x="526298" y="84974"/>
                  <a:pt x="530149" y="80170"/>
                  <a:pt x="530149" y="80170"/>
                </a:cubicBezTo>
                <a:cubicBezTo>
                  <a:pt x="531112" y="80170"/>
                  <a:pt x="532075" y="73445"/>
                  <a:pt x="534000" y="70563"/>
                </a:cubicBezTo>
                <a:cubicBezTo>
                  <a:pt x="534963" y="67681"/>
                  <a:pt x="538814" y="66720"/>
                  <a:pt x="540740" y="68641"/>
                </a:cubicBezTo>
                <a:close/>
                <a:moveTo>
                  <a:pt x="272252" y="49113"/>
                </a:moveTo>
                <a:cubicBezTo>
                  <a:pt x="273219" y="49113"/>
                  <a:pt x="279981" y="51038"/>
                  <a:pt x="280947" y="53925"/>
                </a:cubicBezTo>
                <a:cubicBezTo>
                  <a:pt x="282880" y="56811"/>
                  <a:pt x="280947" y="60661"/>
                  <a:pt x="280947" y="64510"/>
                </a:cubicBezTo>
                <a:cubicBezTo>
                  <a:pt x="280947" y="67397"/>
                  <a:pt x="283846" y="77020"/>
                  <a:pt x="284812" y="79907"/>
                </a:cubicBezTo>
                <a:cubicBezTo>
                  <a:pt x="285778" y="81831"/>
                  <a:pt x="299303" y="113588"/>
                  <a:pt x="302202" y="119361"/>
                </a:cubicBezTo>
                <a:cubicBezTo>
                  <a:pt x="306066" y="125135"/>
                  <a:pt x="306066" y="124173"/>
                  <a:pt x="307998" y="127060"/>
                </a:cubicBezTo>
                <a:cubicBezTo>
                  <a:pt x="310897" y="129947"/>
                  <a:pt x="308965" y="136683"/>
                  <a:pt x="305100" y="134758"/>
                </a:cubicBezTo>
                <a:cubicBezTo>
                  <a:pt x="301236" y="131871"/>
                  <a:pt x="296405" y="120324"/>
                  <a:pt x="293507" y="113588"/>
                </a:cubicBezTo>
                <a:cubicBezTo>
                  <a:pt x="290609" y="107814"/>
                  <a:pt x="286744" y="97228"/>
                  <a:pt x="284812" y="92417"/>
                </a:cubicBezTo>
                <a:cubicBezTo>
                  <a:pt x="282880" y="87605"/>
                  <a:pt x="274185" y="68359"/>
                  <a:pt x="273219" y="66435"/>
                </a:cubicBezTo>
                <a:cubicBezTo>
                  <a:pt x="273219" y="64510"/>
                  <a:pt x="271286" y="61623"/>
                  <a:pt x="269354" y="58736"/>
                </a:cubicBezTo>
                <a:cubicBezTo>
                  <a:pt x="266456" y="56811"/>
                  <a:pt x="265490" y="53925"/>
                  <a:pt x="266456" y="52000"/>
                </a:cubicBezTo>
                <a:cubicBezTo>
                  <a:pt x="267422" y="50075"/>
                  <a:pt x="270320" y="49113"/>
                  <a:pt x="272252" y="49113"/>
                </a:cubicBezTo>
                <a:close/>
                <a:moveTo>
                  <a:pt x="388719" y="13486"/>
                </a:moveTo>
                <a:cubicBezTo>
                  <a:pt x="181851" y="13486"/>
                  <a:pt x="13470" y="182068"/>
                  <a:pt x="13470" y="389181"/>
                </a:cubicBezTo>
                <a:cubicBezTo>
                  <a:pt x="13470" y="596295"/>
                  <a:pt x="181851" y="765840"/>
                  <a:pt x="388719" y="765840"/>
                </a:cubicBezTo>
                <a:cubicBezTo>
                  <a:pt x="595586" y="765840"/>
                  <a:pt x="764929" y="596295"/>
                  <a:pt x="764929" y="389181"/>
                </a:cubicBezTo>
                <a:cubicBezTo>
                  <a:pt x="764929" y="182068"/>
                  <a:pt x="595586" y="13486"/>
                  <a:pt x="388719" y="13486"/>
                </a:cubicBezTo>
                <a:close/>
                <a:moveTo>
                  <a:pt x="388719" y="0"/>
                </a:moveTo>
                <a:cubicBezTo>
                  <a:pt x="603284" y="0"/>
                  <a:pt x="778400" y="175324"/>
                  <a:pt x="778400" y="389181"/>
                </a:cubicBezTo>
                <a:cubicBezTo>
                  <a:pt x="778400" y="604002"/>
                  <a:pt x="603284" y="779326"/>
                  <a:pt x="388719" y="779326"/>
                </a:cubicBezTo>
                <a:cubicBezTo>
                  <a:pt x="174154" y="779326"/>
                  <a:pt x="0" y="604002"/>
                  <a:pt x="0" y="389181"/>
                </a:cubicBezTo>
                <a:cubicBezTo>
                  <a:pt x="0" y="175324"/>
                  <a:pt x="174154" y="0"/>
                  <a:pt x="388719"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4" name="任意多边形: 形状 85">
            <a:extLst>
              <a:ext uri="{FF2B5EF4-FFF2-40B4-BE49-F238E27FC236}">
                <a16:creationId xmlns:a16="http://schemas.microsoft.com/office/drawing/2014/main" id="{F27408DD-29B2-47C5-845A-B41DC938F7A5}"/>
              </a:ext>
            </a:extLst>
          </p:cNvPr>
          <p:cNvSpPr/>
          <p:nvPr/>
        </p:nvSpPr>
        <p:spPr>
          <a:xfrm flipV="1">
            <a:off x="0" y="4762500"/>
            <a:ext cx="12192000" cy="2085975"/>
          </a:xfrm>
          <a:custGeom>
            <a:avLst/>
            <a:gdLst>
              <a:gd name="connsiteX0" fmla="*/ 0 w 12192000"/>
              <a:gd name="connsiteY0" fmla="*/ 2086478 h 2086478"/>
              <a:gd name="connsiteX1" fmla="*/ 422666 w 12192000"/>
              <a:gd name="connsiteY1" fmla="*/ 1959141 h 2086478"/>
              <a:gd name="connsiteX2" fmla="*/ 6096000 w 12192000"/>
              <a:gd name="connsiteY2" fmla="*/ 1163216 h 2086478"/>
              <a:gd name="connsiteX3" fmla="*/ 11769333 w 12192000"/>
              <a:gd name="connsiteY3" fmla="*/ 1959141 h 2086478"/>
              <a:gd name="connsiteX4" fmla="*/ 12191999 w 12192000"/>
              <a:gd name="connsiteY4" fmla="*/ 2086478 h 2086478"/>
              <a:gd name="connsiteX5" fmla="*/ 12191999 w 12192000"/>
              <a:gd name="connsiteY5" fmla="*/ 189913 h 2086478"/>
              <a:gd name="connsiteX6" fmla="*/ 12192000 w 12192000"/>
              <a:gd name="connsiteY6" fmla="*/ 189913 h 2086478"/>
              <a:gd name="connsiteX7" fmla="*/ 12192000 w 12192000"/>
              <a:gd name="connsiteY7" fmla="*/ 0 h 2086478"/>
              <a:gd name="connsiteX8" fmla="*/ 0 w 12192000"/>
              <a:gd name="connsiteY8" fmla="*/ 0 h 2086478"/>
              <a:gd name="connsiteX9" fmla="*/ 0 w 12192000"/>
              <a:gd name="connsiteY9" fmla="*/ 189912 h 2086478"/>
              <a:gd name="connsiteX10" fmla="*/ 0 w 12192000"/>
              <a:gd name="connsiteY10" fmla="*/ 189913 h 2086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192000" h="2086478">
                <a:moveTo>
                  <a:pt x="0" y="2086478"/>
                </a:moveTo>
                <a:lnTo>
                  <a:pt x="422666" y="1959141"/>
                </a:lnTo>
                <a:cubicBezTo>
                  <a:pt x="2214871" y="1441872"/>
                  <a:pt x="4120367" y="1163216"/>
                  <a:pt x="6096000" y="1163216"/>
                </a:cubicBezTo>
                <a:cubicBezTo>
                  <a:pt x="8071633" y="1163216"/>
                  <a:pt x="9977129" y="1441872"/>
                  <a:pt x="11769333" y="1959141"/>
                </a:cubicBezTo>
                <a:lnTo>
                  <a:pt x="12191999" y="2086478"/>
                </a:lnTo>
                <a:lnTo>
                  <a:pt x="12191999" y="189913"/>
                </a:lnTo>
                <a:lnTo>
                  <a:pt x="12192000" y="189913"/>
                </a:lnTo>
                <a:lnTo>
                  <a:pt x="12192000" y="0"/>
                </a:lnTo>
                <a:lnTo>
                  <a:pt x="0" y="0"/>
                </a:lnTo>
                <a:lnTo>
                  <a:pt x="0" y="189912"/>
                </a:lnTo>
                <a:lnTo>
                  <a:pt x="0" y="189913"/>
                </a:lnTo>
                <a:close/>
              </a:path>
            </a:pathLst>
          </a:custGeom>
          <a:solidFill>
            <a:schemeClr val="accent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pic>
        <p:nvPicPr>
          <p:cNvPr id="15" name="图片 44">
            <a:extLst>
              <a:ext uri="{FF2B5EF4-FFF2-40B4-BE49-F238E27FC236}">
                <a16:creationId xmlns:a16="http://schemas.microsoft.com/office/drawing/2014/main" id="{4D976F47-5409-44C5-BC64-440821B6C267}"/>
              </a:ext>
            </a:extLst>
          </p:cNvPr>
          <p:cNvPicPr>
            <a:picLocks noChangeAspect="1"/>
          </p:cNvPicPr>
          <p:nvPr/>
        </p:nvPicPr>
        <p:blipFill>
          <a:blip r:embed="rId2">
            <a:extLst>
              <a:ext uri="{28A0092B-C50C-407E-A947-70E740481C1C}">
                <a14:useLocalDpi xmlns:a14="http://schemas.microsoft.com/office/drawing/2010/main" val="0"/>
              </a:ext>
            </a:extLst>
          </a:blip>
          <a:srcRect l="2171" t="9294" r="3717" b="49559"/>
          <a:stretch>
            <a:fillRect/>
          </a:stretch>
        </p:blipFill>
        <p:spPr bwMode="auto">
          <a:xfrm>
            <a:off x="0" y="4013200"/>
            <a:ext cx="12192000" cy="284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45">
            <a:extLst>
              <a:ext uri="{FF2B5EF4-FFF2-40B4-BE49-F238E27FC236}">
                <a16:creationId xmlns:a16="http://schemas.microsoft.com/office/drawing/2014/main" id="{BADAFB96-F279-4721-8803-BDD291F9AAC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4910138"/>
            <a:ext cx="12192000" cy="194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任意多边形: 形状 25">
            <a:extLst>
              <a:ext uri="{FF2B5EF4-FFF2-40B4-BE49-F238E27FC236}">
                <a16:creationId xmlns:a16="http://schemas.microsoft.com/office/drawing/2014/main" id="{7F5A8ECC-F704-4B9E-BF4D-FFB8282FC16D}"/>
              </a:ext>
            </a:extLst>
          </p:cNvPr>
          <p:cNvSpPr/>
          <p:nvPr/>
        </p:nvSpPr>
        <p:spPr>
          <a:xfrm flipV="1">
            <a:off x="-99060" y="4771523"/>
            <a:ext cx="12391374" cy="2173287"/>
          </a:xfrm>
          <a:custGeom>
            <a:avLst/>
            <a:gdLst>
              <a:gd name="connsiteX0" fmla="*/ 0 w 12391374"/>
              <a:gd name="connsiteY0" fmla="*/ 2173287 h 2173287"/>
              <a:gd name="connsiteX1" fmla="*/ 99062 w 12391374"/>
              <a:gd name="connsiteY1" fmla="*/ 2173287 h 2173287"/>
              <a:gd name="connsiteX2" fmla="*/ 521727 w 12391374"/>
              <a:gd name="connsiteY2" fmla="*/ 2045950 h 2173287"/>
              <a:gd name="connsiteX3" fmla="*/ 4004339 w 12391374"/>
              <a:gd name="connsiteY3" fmla="*/ 1365472 h 2173287"/>
              <a:gd name="connsiteX4" fmla="*/ 4336139 w 12391374"/>
              <a:gd name="connsiteY4" fmla="*/ 1336174 h 2173287"/>
              <a:gd name="connsiteX5" fmla="*/ 4340861 w 12391374"/>
              <a:gd name="connsiteY5" fmla="*/ 1549849 h 2173287"/>
              <a:gd name="connsiteX6" fmla="*/ 4732022 w 12391374"/>
              <a:gd name="connsiteY6" fmla="*/ 1610809 h 2173287"/>
              <a:gd name="connsiteX7" fmla="*/ 4691381 w 12391374"/>
              <a:gd name="connsiteY7" fmla="*/ 1387289 h 2173287"/>
              <a:gd name="connsiteX8" fmla="*/ 7851140 w 12391374"/>
              <a:gd name="connsiteY8" fmla="*/ 1377129 h 2173287"/>
              <a:gd name="connsiteX9" fmla="*/ 7861300 w 12391374"/>
              <a:gd name="connsiteY9" fmla="*/ 1519369 h 2173287"/>
              <a:gd name="connsiteX10" fmla="*/ 8247380 w 12391374"/>
              <a:gd name="connsiteY10" fmla="*/ 1468569 h 2173287"/>
              <a:gd name="connsiteX11" fmla="*/ 8282450 w 12391374"/>
              <a:gd name="connsiteY11" fmla="*/ 1356347 h 2173287"/>
              <a:gd name="connsiteX12" fmla="*/ 8385783 w 12391374"/>
              <a:gd name="connsiteY12" fmla="*/ 1365472 h 2173287"/>
              <a:gd name="connsiteX13" fmla="*/ 11868393 w 12391374"/>
              <a:gd name="connsiteY13" fmla="*/ 2045950 h 2173287"/>
              <a:gd name="connsiteX14" fmla="*/ 12291059 w 12391374"/>
              <a:gd name="connsiteY14" fmla="*/ 2173287 h 2173287"/>
              <a:gd name="connsiteX15" fmla="*/ 12291062 w 12391374"/>
              <a:gd name="connsiteY15" fmla="*/ 2173285 h 2173287"/>
              <a:gd name="connsiteX16" fmla="*/ 12291062 w 12391374"/>
              <a:gd name="connsiteY16" fmla="*/ 2173287 h 2173287"/>
              <a:gd name="connsiteX17" fmla="*/ 12391374 w 12391374"/>
              <a:gd name="connsiteY17" fmla="*/ 2173287 h 2173287"/>
              <a:gd name="connsiteX18" fmla="*/ 12391374 w 12391374"/>
              <a:gd name="connsiteY18" fmla="*/ 0 h 2173287"/>
              <a:gd name="connsiteX19" fmla="*/ 0 w 12391374"/>
              <a:gd name="connsiteY19" fmla="*/ 0 h 2173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2391374" h="2173287">
                <a:moveTo>
                  <a:pt x="0" y="2173287"/>
                </a:moveTo>
                <a:lnTo>
                  <a:pt x="99062" y="2173287"/>
                </a:lnTo>
                <a:lnTo>
                  <a:pt x="521727" y="2045950"/>
                </a:lnTo>
                <a:cubicBezTo>
                  <a:pt x="1641855" y="1722657"/>
                  <a:pt x="2806238" y="1492572"/>
                  <a:pt x="4004339" y="1365472"/>
                </a:cubicBezTo>
                <a:lnTo>
                  <a:pt x="4336139" y="1336174"/>
                </a:lnTo>
                <a:lnTo>
                  <a:pt x="4340861" y="1549849"/>
                </a:lnTo>
                <a:lnTo>
                  <a:pt x="4732022" y="1610809"/>
                </a:lnTo>
                <a:lnTo>
                  <a:pt x="4691381" y="1387289"/>
                </a:lnTo>
                <a:lnTo>
                  <a:pt x="7851140" y="1377129"/>
                </a:lnTo>
                <a:lnTo>
                  <a:pt x="7861300" y="1519369"/>
                </a:lnTo>
                <a:lnTo>
                  <a:pt x="8247380" y="1468569"/>
                </a:lnTo>
                <a:lnTo>
                  <a:pt x="8282450" y="1356347"/>
                </a:lnTo>
                <a:lnTo>
                  <a:pt x="8385783" y="1365472"/>
                </a:lnTo>
                <a:cubicBezTo>
                  <a:pt x="9583883" y="1492572"/>
                  <a:pt x="10748266" y="1722657"/>
                  <a:pt x="11868393" y="2045950"/>
                </a:cubicBezTo>
                <a:lnTo>
                  <a:pt x="12291059" y="2173287"/>
                </a:lnTo>
                <a:lnTo>
                  <a:pt x="12291062" y="2173285"/>
                </a:lnTo>
                <a:lnTo>
                  <a:pt x="12291062" y="2173287"/>
                </a:lnTo>
                <a:lnTo>
                  <a:pt x="12391374" y="2173287"/>
                </a:lnTo>
                <a:lnTo>
                  <a:pt x="12391374" y="0"/>
                </a:lnTo>
                <a:lnTo>
                  <a:pt x="0" y="0"/>
                </a:lnTo>
                <a:close/>
              </a:path>
            </a:pathLst>
          </a:custGeom>
          <a:gradFill flip="none" rotWithShape="1">
            <a:gsLst>
              <a:gs pos="69000">
                <a:schemeClr val="accent1">
                  <a:alpha val="0"/>
                </a:schemeClr>
              </a:gs>
              <a:gs pos="11000">
                <a:schemeClr val="accent1">
                  <a:alpha val="85000"/>
                </a:schemeClr>
              </a:gs>
            </a:gsLst>
            <a:lin ang="5040000" scaled="0"/>
            <a:tileRect/>
          </a:gradFill>
          <a:ln w="12700" cap="flat" cmpd="sng" algn="ctr">
            <a:noFill/>
            <a:prstDash val="solid"/>
            <a:miter lim="800000"/>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endParaRPr>
          </a:p>
        </p:txBody>
      </p:sp>
      <p:sp>
        <p:nvSpPr>
          <p:cNvPr id="50" name="文本占位符 4"/>
          <p:cNvSpPr>
            <a:spLocks noGrp="1"/>
          </p:cNvSpPr>
          <p:nvPr>
            <p:ph type="body" idx="10"/>
          </p:nvPr>
        </p:nvSpPr>
        <p:spPr>
          <a:xfrm>
            <a:off x="1617851" y="1656575"/>
            <a:ext cx="8956298" cy="923330"/>
          </a:xfrm>
          <a:prstGeom prst="rect">
            <a:avLst/>
          </a:prstGeom>
        </p:spPr>
        <p:txBody>
          <a:bodyPr vert="horz" wrap="none" lIns="91440" tIns="45720" rIns="91440" bIns="45720" anchor="t"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5400" b="1" spc="30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1" name="文本占位符 5"/>
          <p:cNvSpPr>
            <a:spLocks noGrp="1"/>
          </p:cNvSpPr>
          <p:nvPr>
            <p:ph type="body" sz="quarter" idx="11"/>
          </p:nvPr>
        </p:nvSpPr>
        <p:spPr>
          <a:xfrm>
            <a:off x="1617850" y="2692270"/>
            <a:ext cx="8956297" cy="430887"/>
          </a:xfrm>
          <a:prstGeom prst="rect">
            <a:avLst/>
          </a:prstGeom>
        </p:spPr>
        <p:txBody>
          <a:bodyPr vert="horz" wrap="square" lIns="91440" tIns="45720" rIns="91440" bIns="45720" anchor="t"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200" spc="30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2" name="文本占位符 6"/>
          <p:cNvSpPr>
            <a:spLocks noGrp="1"/>
          </p:cNvSpPr>
          <p:nvPr>
            <p:ph type="body" sz="quarter" idx="12"/>
          </p:nvPr>
        </p:nvSpPr>
        <p:spPr>
          <a:xfrm>
            <a:off x="1617850" y="3427720"/>
            <a:ext cx="8956297" cy="369332"/>
          </a:xfrm>
          <a:prstGeom prst="rect">
            <a:avLst/>
          </a:prstGeom>
        </p:spPr>
        <p:txBody>
          <a:bodyPr vert="horz" wrap="square" lIns="91440" tIns="45720" rIns="91440" bIns="45720" anchor="t"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18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Tree>
    <p:extLst>
      <p:ext uri="{BB962C8B-B14F-4D97-AF65-F5344CB8AC3E}">
        <p14:creationId xmlns:p14="http://schemas.microsoft.com/office/powerpoint/2010/main" val="39964329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目录">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7ADDCCE5-3C58-40B0-8C30-C8A8FFEE61C1}"/>
              </a:ext>
            </a:extLst>
          </p:cNvPr>
          <p:cNvSpPr/>
          <p:nvPr/>
        </p:nvSpPr>
        <p:spPr>
          <a:xfrm>
            <a:off x="0" y="0"/>
            <a:ext cx="12192000" cy="6858000"/>
          </a:xfrm>
          <a:prstGeom prst="rect">
            <a:avLst/>
          </a:prstGeom>
          <a:solidFill>
            <a:schemeClr val="bg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5" name="任意多边形: 形状 13">
            <a:extLst>
              <a:ext uri="{FF2B5EF4-FFF2-40B4-BE49-F238E27FC236}">
                <a16:creationId xmlns:a16="http://schemas.microsoft.com/office/drawing/2014/main" id="{F23463AB-2894-43D9-9E1E-09E3DD6BC75D}"/>
              </a:ext>
            </a:extLst>
          </p:cNvPr>
          <p:cNvSpPr/>
          <p:nvPr/>
        </p:nvSpPr>
        <p:spPr>
          <a:xfrm>
            <a:off x="0" y="3429000"/>
            <a:ext cx="6096000" cy="76200"/>
          </a:xfrm>
          <a:custGeom>
            <a:avLst/>
            <a:gdLst>
              <a:gd name="connsiteX0" fmla="*/ 0 w 6096000"/>
              <a:gd name="connsiteY0" fmla="*/ 0 h 136003"/>
              <a:gd name="connsiteX1" fmla="*/ 6096000 w 6096000"/>
              <a:gd name="connsiteY1" fmla="*/ 0 h 136003"/>
              <a:gd name="connsiteX2" fmla="*/ 6096000 w 6096000"/>
              <a:gd name="connsiteY2" fmla="*/ 136003 h 136003"/>
              <a:gd name="connsiteX3" fmla="*/ 0 w 6096000"/>
              <a:gd name="connsiteY3" fmla="*/ 136003 h 136003"/>
            </a:gdLst>
            <a:ahLst/>
            <a:cxnLst>
              <a:cxn ang="0">
                <a:pos x="connsiteX0" y="connsiteY0"/>
              </a:cxn>
              <a:cxn ang="0">
                <a:pos x="connsiteX1" y="connsiteY1"/>
              </a:cxn>
              <a:cxn ang="0">
                <a:pos x="connsiteX2" y="connsiteY2"/>
              </a:cxn>
              <a:cxn ang="0">
                <a:pos x="connsiteX3" y="connsiteY3"/>
              </a:cxn>
            </a:cxnLst>
            <a:rect l="l" t="t" r="r" b="b"/>
            <a:pathLst>
              <a:path w="6096000" h="136003">
                <a:moveTo>
                  <a:pt x="0" y="0"/>
                </a:moveTo>
                <a:lnTo>
                  <a:pt x="6096000" y="0"/>
                </a:lnTo>
                <a:lnTo>
                  <a:pt x="6096000" y="136003"/>
                </a:lnTo>
                <a:lnTo>
                  <a:pt x="0" y="136003"/>
                </a:lnTo>
                <a:close/>
              </a:path>
            </a:pathLst>
          </a:custGeom>
          <a:solidFill>
            <a:schemeClr val="accent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pic>
        <p:nvPicPr>
          <p:cNvPr id="16" name="图片 36">
            <a:extLst>
              <a:ext uri="{FF2B5EF4-FFF2-40B4-BE49-F238E27FC236}">
                <a16:creationId xmlns:a16="http://schemas.microsoft.com/office/drawing/2014/main" id="{F86968DD-3360-40AC-BFB3-D572C2D4D6C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图片 37">
            <a:extLst>
              <a:ext uri="{FF2B5EF4-FFF2-40B4-BE49-F238E27FC236}">
                <a16:creationId xmlns:a16="http://schemas.microsoft.com/office/drawing/2014/main" id="{5EA9616D-AD24-49C1-A841-EF1EE2B1D26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12838" y="0"/>
            <a:ext cx="11079162" cy="342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矩形 17">
            <a:extLst>
              <a:ext uri="{FF2B5EF4-FFF2-40B4-BE49-F238E27FC236}">
                <a16:creationId xmlns:a16="http://schemas.microsoft.com/office/drawing/2014/main" id="{1F4D6EFC-7EB5-463F-9D34-8C430F358345}"/>
              </a:ext>
            </a:extLst>
          </p:cNvPr>
          <p:cNvSpPr/>
          <p:nvPr/>
        </p:nvSpPr>
        <p:spPr>
          <a:xfrm>
            <a:off x="1" y="0"/>
            <a:ext cx="12191999" cy="3429000"/>
          </a:xfrm>
          <a:prstGeom prst="rect">
            <a:avLst/>
          </a:prstGeom>
          <a:gradFill flip="none" rotWithShape="1">
            <a:gsLst>
              <a:gs pos="100000">
                <a:schemeClr val="accent1">
                  <a:alpha val="0"/>
                </a:schemeClr>
              </a:gs>
              <a:gs pos="0">
                <a:schemeClr val="accent1">
                  <a:alpha val="70000"/>
                </a:schemeClr>
              </a:gs>
            </a:gsLst>
            <a:lin ang="18600000" scaled="0"/>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9" name="矩形 18">
            <a:extLst>
              <a:ext uri="{FF2B5EF4-FFF2-40B4-BE49-F238E27FC236}">
                <a16:creationId xmlns:a16="http://schemas.microsoft.com/office/drawing/2014/main" id="{B0F0DC61-347E-413B-9525-2AB007C52380}"/>
              </a:ext>
            </a:extLst>
          </p:cNvPr>
          <p:cNvSpPr/>
          <p:nvPr/>
        </p:nvSpPr>
        <p:spPr>
          <a:xfrm>
            <a:off x="666750" y="0"/>
            <a:ext cx="2381250" cy="6134100"/>
          </a:xfrm>
          <a:prstGeom prst="rect">
            <a:avLst/>
          </a:prstGeom>
          <a:solidFill>
            <a:schemeClr val="accent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0" name="任意多边形: 形状 17">
            <a:extLst>
              <a:ext uri="{FF2B5EF4-FFF2-40B4-BE49-F238E27FC236}">
                <a16:creationId xmlns:a16="http://schemas.microsoft.com/office/drawing/2014/main" id="{90D2F455-ADC2-4BCE-8594-BD79373AE9BD}"/>
              </a:ext>
            </a:extLst>
          </p:cNvPr>
          <p:cNvSpPr/>
          <p:nvPr/>
        </p:nvSpPr>
        <p:spPr>
          <a:xfrm>
            <a:off x="6096000" y="3429000"/>
            <a:ext cx="6096000" cy="76200"/>
          </a:xfrm>
          <a:custGeom>
            <a:avLst/>
            <a:gdLst>
              <a:gd name="connsiteX0" fmla="*/ 0 w 6095999"/>
              <a:gd name="connsiteY0" fmla="*/ 0 h 136003"/>
              <a:gd name="connsiteX1" fmla="*/ 6095999 w 6095999"/>
              <a:gd name="connsiteY1" fmla="*/ 0 h 136003"/>
              <a:gd name="connsiteX2" fmla="*/ 6095999 w 6095999"/>
              <a:gd name="connsiteY2" fmla="*/ 136003 h 136003"/>
              <a:gd name="connsiteX3" fmla="*/ 0 w 6095999"/>
              <a:gd name="connsiteY3" fmla="*/ 136003 h 136003"/>
            </a:gdLst>
            <a:ahLst/>
            <a:cxnLst>
              <a:cxn ang="0">
                <a:pos x="connsiteX0" y="connsiteY0"/>
              </a:cxn>
              <a:cxn ang="0">
                <a:pos x="connsiteX1" y="connsiteY1"/>
              </a:cxn>
              <a:cxn ang="0">
                <a:pos x="connsiteX2" y="connsiteY2"/>
              </a:cxn>
              <a:cxn ang="0">
                <a:pos x="connsiteX3" y="connsiteY3"/>
              </a:cxn>
            </a:cxnLst>
            <a:rect l="l" t="t" r="r" b="b"/>
            <a:pathLst>
              <a:path w="6095999" h="136003">
                <a:moveTo>
                  <a:pt x="0" y="0"/>
                </a:moveTo>
                <a:lnTo>
                  <a:pt x="6095999" y="0"/>
                </a:lnTo>
                <a:lnTo>
                  <a:pt x="6095999" y="136003"/>
                </a:lnTo>
                <a:lnTo>
                  <a:pt x="0" y="136003"/>
                </a:lnTo>
                <a:close/>
              </a:path>
            </a:pathLst>
          </a:custGeom>
          <a:solidFill>
            <a:schemeClr val="accent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1" name="文本框 18">
            <a:extLst>
              <a:ext uri="{FF2B5EF4-FFF2-40B4-BE49-F238E27FC236}">
                <a16:creationId xmlns:a16="http://schemas.microsoft.com/office/drawing/2014/main" id="{6267BBA2-8401-4600-855C-BCAFAE6CE5C7}"/>
              </a:ext>
            </a:extLst>
          </p:cNvPr>
          <p:cNvSpPr txBox="1"/>
          <p:nvPr/>
        </p:nvSpPr>
        <p:spPr>
          <a:xfrm>
            <a:off x="919163" y="3598863"/>
            <a:ext cx="1878012" cy="1016000"/>
          </a:xfrm>
          <a:prstGeom prst="rect">
            <a:avLst/>
          </a:prstGeom>
          <a:noFill/>
        </p:spPr>
        <p:txBody>
          <a:bodyPr wrap="none">
            <a:spAutoFit/>
          </a:bodyPr>
          <a:lstStyle/>
          <a:p>
            <a:pPr algn="ctr" eaLnBrk="1" fontAlgn="auto" hangingPunct="1">
              <a:spcBef>
                <a:spcPts val="0"/>
              </a:spcBef>
              <a:spcAft>
                <a:spcPts val="0"/>
              </a:spcAft>
              <a:defRPr/>
            </a:pPr>
            <a:r>
              <a:rPr lang="zh-CN" altLang="en-US" sz="6000" b="1" spc="600" dirty="0">
                <a:solidFill>
                  <a:schemeClr val="bg1"/>
                </a:solidFill>
                <a:latin typeface="微软雅黑" panose="020B0503020204020204" charset="-122"/>
                <a:ea typeface="微软雅黑" panose="020B0503020204020204" charset="-122"/>
              </a:rPr>
              <a:t>目录</a:t>
            </a:r>
          </a:p>
        </p:txBody>
      </p:sp>
      <p:cxnSp>
        <p:nvCxnSpPr>
          <p:cNvPr id="22" name="直接连接符 21">
            <a:extLst>
              <a:ext uri="{FF2B5EF4-FFF2-40B4-BE49-F238E27FC236}">
                <a16:creationId xmlns:a16="http://schemas.microsoft.com/office/drawing/2014/main" id="{2F662994-28D9-4F3D-882E-EA4A7F8E70BE}"/>
              </a:ext>
            </a:extLst>
          </p:cNvPr>
          <p:cNvCxnSpPr/>
          <p:nvPr/>
        </p:nvCxnSpPr>
        <p:spPr>
          <a:xfrm>
            <a:off x="976313" y="3359150"/>
            <a:ext cx="1763712" cy="0"/>
          </a:xfrm>
          <a:prstGeom prst="line">
            <a:avLst/>
          </a:prstGeom>
          <a:ln w="3175">
            <a:solidFill>
              <a:schemeClr val="bg1">
                <a:alpha val="40000"/>
              </a:schemeClr>
            </a:solidFill>
          </a:ln>
        </p:spPr>
        <p:style>
          <a:lnRef idx="1">
            <a:schemeClr val="accent1"/>
          </a:lnRef>
          <a:fillRef idx="0">
            <a:schemeClr val="accent1"/>
          </a:fillRef>
          <a:effectRef idx="0">
            <a:schemeClr val="accent1"/>
          </a:effectRef>
          <a:fontRef idx="minor">
            <a:schemeClr val="tx1"/>
          </a:fontRef>
        </p:style>
      </p:cxnSp>
      <p:sp>
        <p:nvSpPr>
          <p:cNvPr id="23" name="文本框 20">
            <a:extLst>
              <a:ext uri="{FF2B5EF4-FFF2-40B4-BE49-F238E27FC236}">
                <a16:creationId xmlns:a16="http://schemas.microsoft.com/office/drawing/2014/main" id="{E4BB9629-8F99-496A-851E-7A7A882FE36B}"/>
              </a:ext>
            </a:extLst>
          </p:cNvPr>
          <p:cNvSpPr txBox="1">
            <a:spLocks noChangeArrowheads="1"/>
          </p:cNvSpPr>
          <p:nvPr/>
        </p:nvSpPr>
        <p:spPr bwMode="auto">
          <a:xfrm>
            <a:off x="915988" y="4606925"/>
            <a:ext cx="188277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3200">
                <a:solidFill>
                  <a:schemeClr val="bg1"/>
                </a:solidFill>
                <a:latin typeface="微软雅黑" panose="020B0503020204020204" pitchFamily="34" charset="-122"/>
                <a:ea typeface="微软雅黑" panose="020B0503020204020204" pitchFamily="34" charset="-122"/>
              </a:rPr>
              <a:t>contents</a:t>
            </a:r>
            <a:endParaRPr lang="zh-CN" altLang="en-US" sz="3200">
              <a:solidFill>
                <a:schemeClr val="bg1"/>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idx="10"/>
          </p:nvPr>
        </p:nvSpPr>
        <p:spPr>
          <a:xfrm>
            <a:off x="3730585" y="4029874"/>
            <a:ext cx="691215" cy="584775"/>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 name="文本占位符 2"/>
          <p:cNvSpPr>
            <a:spLocks noGrp="1"/>
          </p:cNvSpPr>
          <p:nvPr>
            <p:ph type="body" sz="quarter" idx="11"/>
          </p:nvPr>
        </p:nvSpPr>
        <p:spPr>
          <a:xfrm>
            <a:off x="3730585" y="4852652"/>
            <a:ext cx="691215" cy="584775"/>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 name="文本占位符 3"/>
          <p:cNvSpPr>
            <a:spLocks noGrp="1"/>
          </p:cNvSpPr>
          <p:nvPr>
            <p:ph type="body" sz="quarter" idx="12"/>
          </p:nvPr>
        </p:nvSpPr>
        <p:spPr>
          <a:xfrm>
            <a:off x="3730585" y="5675431"/>
            <a:ext cx="691215" cy="584775"/>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 name="文本占位符 4"/>
          <p:cNvSpPr>
            <a:spLocks noGrp="1"/>
          </p:cNvSpPr>
          <p:nvPr>
            <p:ph type="body" sz="quarter" idx="13"/>
          </p:nvPr>
        </p:nvSpPr>
        <p:spPr>
          <a:xfrm>
            <a:off x="7796401" y="5675431"/>
            <a:ext cx="691215" cy="584775"/>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 name="文本占位符 5"/>
          <p:cNvSpPr>
            <a:spLocks noGrp="1"/>
          </p:cNvSpPr>
          <p:nvPr>
            <p:ph type="body" sz="quarter" idx="14"/>
          </p:nvPr>
        </p:nvSpPr>
        <p:spPr>
          <a:xfrm>
            <a:off x="7796401" y="4852652"/>
            <a:ext cx="691215" cy="584775"/>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7" name="文本占位符 6"/>
          <p:cNvSpPr>
            <a:spLocks noGrp="1"/>
          </p:cNvSpPr>
          <p:nvPr>
            <p:ph type="body" sz="quarter" idx="15"/>
          </p:nvPr>
        </p:nvSpPr>
        <p:spPr>
          <a:xfrm>
            <a:off x="7796401" y="4029874"/>
            <a:ext cx="691215" cy="584775"/>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8" name="文本占位符 7"/>
          <p:cNvSpPr>
            <a:spLocks noGrp="1"/>
          </p:cNvSpPr>
          <p:nvPr>
            <p:ph type="body" sz="quarter" idx="16"/>
          </p:nvPr>
        </p:nvSpPr>
        <p:spPr>
          <a:xfrm>
            <a:off x="4369569" y="4060650"/>
            <a:ext cx="3046283" cy="523220"/>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8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9" name="文本占位符 8"/>
          <p:cNvSpPr>
            <a:spLocks noGrp="1"/>
          </p:cNvSpPr>
          <p:nvPr>
            <p:ph type="body" sz="quarter" idx="17"/>
          </p:nvPr>
        </p:nvSpPr>
        <p:spPr>
          <a:xfrm>
            <a:off x="4369569" y="4883428"/>
            <a:ext cx="3057247" cy="523220"/>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8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0" name="文本占位符 9"/>
          <p:cNvSpPr>
            <a:spLocks noGrp="1"/>
          </p:cNvSpPr>
          <p:nvPr>
            <p:ph type="body" sz="quarter" idx="18"/>
          </p:nvPr>
        </p:nvSpPr>
        <p:spPr>
          <a:xfrm>
            <a:off x="4369569" y="5706207"/>
            <a:ext cx="3057247" cy="523220"/>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8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1" name="文本占位符 10"/>
          <p:cNvSpPr>
            <a:spLocks noGrp="1"/>
          </p:cNvSpPr>
          <p:nvPr>
            <p:ph type="body" sz="quarter" idx="19"/>
          </p:nvPr>
        </p:nvSpPr>
        <p:spPr>
          <a:xfrm>
            <a:off x="8435385" y="5706207"/>
            <a:ext cx="3046283" cy="523220"/>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8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2" name="文本占位符 11"/>
          <p:cNvSpPr>
            <a:spLocks noGrp="1"/>
          </p:cNvSpPr>
          <p:nvPr>
            <p:ph type="body" sz="quarter" idx="20"/>
          </p:nvPr>
        </p:nvSpPr>
        <p:spPr>
          <a:xfrm>
            <a:off x="8435385" y="4883428"/>
            <a:ext cx="3046283" cy="523220"/>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8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3" name="文本占位符 12"/>
          <p:cNvSpPr>
            <a:spLocks noGrp="1"/>
          </p:cNvSpPr>
          <p:nvPr>
            <p:ph type="body" sz="quarter" idx="21"/>
          </p:nvPr>
        </p:nvSpPr>
        <p:spPr>
          <a:xfrm>
            <a:off x="8435385" y="4060650"/>
            <a:ext cx="3046283" cy="523220"/>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8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Tree>
    <p:extLst>
      <p:ext uri="{BB962C8B-B14F-4D97-AF65-F5344CB8AC3E}">
        <p14:creationId xmlns:p14="http://schemas.microsoft.com/office/powerpoint/2010/main" val="59313400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章节目录">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4F8884C-C383-4538-A52C-E0D786A83676}"/>
              </a:ext>
            </a:extLst>
          </p:cNvPr>
          <p:cNvSpPr/>
          <p:nvPr/>
        </p:nvSpPr>
        <p:spPr>
          <a:xfrm>
            <a:off x="0" y="0"/>
            <a:ext cx="12192000" cy="6858000"/>
          </a:xfrm>
          <a:prstGeom prst="rect">
            <a:avLst/>
          </a:prstGeom>
          <a:solidFill>
            <a:schemeClr val="bg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pic>
        <p:nvPicPr>
          <p:cNvPr id="6" name="图片 35">
            <a:extLst>
              <a:ext uri="{FF2B5EF4-FFF2-40B4-BE49-F238E27FC236}">
                <a16:creationId xmlns:a16="http://schemas.microsoft.com/office/drawing/2014/main" id="{8375C89E-DB95-42B9-A85F-7654AE57CE4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819150"/>
            <a:ext cx="9355138"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36">
            <a:extLst>
              <a:ext uri="{FF2B5EF4-FFF2-40B4-BE49-F238E27FC236}">
                <a16:creationId xmlns:a16="http://schemas.microsoft.com/office/drawing/2014/main" id="{873E97B2-B0D0-42EA-AF9F-CD6CAC46DA2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819150"/>
            <a:ext cx="8504238" cy="250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2F4C0279-798D-4832-A68B-8E087968F5FC}"/>
              </a:ext>
            </a:extLst>
          </p:cNvPr>
          <p:cNvSpPr/>
          <p:nvPr/>
        </p:nvSpPr>
        <p:spPr>
          <a:xfrm>
            <a:off x="0" y="819640"/>
            <a:ext cx="8976360" cy="2501900"/>
          </a:xfrm>
          <a:prstGeom prst="rect">
            <a:avLst/>
          </a:prstGeom>
          <a:gradFill flip="none" rotWithShape="1">
            <a:gsLst>
              <a:gs pos="79000">
                <a:schemeClr val="accent1">
                  <a:alpha val="0"/>
                </a:schemeClr>
              </a:gs>
              <a:gs pos="0">
                <a:schemeClr val="accent1">
                  <a:alpha val="70000"/>
                </a:schemeClr>
              </a:gs>
            </a:gsLst>
            <a:lin ang="1080000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nvGrpSpPr>
          <p:cNvPr id="9" name="组合 30">
            <a:extLst>
              <a:ext uri="{FF2B5EF4-FFF2-40B4-BE49-F238E27FC236}">
                <a16:creationId xmlns:a16="http://schemas.microsoft.com/office/drawing/2014/main" id="{138E81BC-0B02-4E92-A882-961EE59C5664}"/>
              </a:ext>
            </a:extLst>
          </p:cNvPr>
          <p:cNvGrpSpPr>
            <a:grpSpLocks noChangeAspect="1"/>
          </p:cNvGrpSpPr>
          <p:nvPr/>
        </p:nvGrpSpPr>
        <p:grpSpPr bwMode="auto">
          <a:xfrm>
            <a:off x="658813" y="5856288"/>
            <a:ext cx="2303462" cy="49212"/>
            <a:chOff x="683847" y="6106563"/>
            <a:chExt cx="2153154" cy="45719"/>
          </a:xfrm>
        </p:grpSpPr>
        <p:sp>
          <p:nvSpPr>
            <p:cNvPr id="10" name="任意多边形: 形状 31">
              <a:extLst>
                <a:ext uri="{FF2B5EF4-FFF2-40B4-BE49-F238E27FC236}">
                  <a16:creationId xmlns:a16="http://schemas.microsoft.com/office/drawing/2014/main" id="{280648F6-8F06-42F9-A809-504AF5088310}"/>
                </a:ext>
              </a:extLst>
            </p:cNvPr>
            <p:cNvSpPr/>
            <p:nvPr/>
          </p:nvSpPr>
          <p:spPr>
            <a:xfrm>
              <a:off x="683847" y="6106563"/>
              <a:ext cx="1077319" cy="45719"/>
            </a:xfrm>
            <a:custGeom>
              <a:avLst/>
              <a:gdLst>
                <a:gd name="connsiteX0" fmla="*/ 0 w 1076577"/>
                <a:gd name="connsiteY0" fmla="*/ 0 h 45719"/>
                <a:gd name="connsiteX1" fmla="*/ 1076577 w 1076577"/>
                <a:gd name="connsiteY1" fmla="*/ 0 h 45719"/>
                <a:gd name="connsiteX2" fmla="*/ 1076577 w 1076577"/>
                <a:gd name="connsiteY2" fmla="*/ 45719 h 45719"/>
                <a:gd name="connsiteX3" fmla="*/ 0 w 1076577"/>
                <a:gd name="connsiteY3" fmla="*/ 45719 h 45719"/>
              </a:gdLst>
              <a:ahLst/>
              <a:cxnLst>
                <a:cxn ang="0">
                  <a:pos x="connsiteX0" y="connsiteY0"/>
                </a:cxn>
                <a:cxn ang="0">
                  <a:pos x="connsiteX1" y="connsiteY1"/>
                </a:cxn>
                <a:cxn ang="0">
                  <a:pos x="connsiteX2" y="connsiteY2"/>
                </a:cxn>
                <a:cxn ang="0">
                  <a:pos x="connsiteX3" y="connsiteY3"/>
                </a:cxn>
              </a:cxnLst>
              <a:rect l="l" t="t" r="r" b="b"/>
              <a:pathLst>
                <a:path w="1076577" h="45719">
                  <a:moveTo>
                    <a:pt x="0" y="0"/>
                  </a:moveTo>
                  <a:lnTo>
                    <a:pt x="1076577" y="0"/>
                  </a:lnTo>
                  <a:lnTo>
                    <a:pt x="1076577" y="45719"/>
                  </a:lnTo>
                  <a:lnTo>
                    <a:pt x="0" y="45719"/>
                  </a:lnTo>
                  <a:close/>
                </a:path>
              </a:pathLst>
            </a:custGeom>
            <a:solidFill>
              <a:schemeClr val="accent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 name="任意多边形: 形状 32">
              <a:extLst>
                <a:ext uri="{FF2B5EF4-FFF2-40B4-BE49-F238E27FC236}">
                  <a16:creationId xmlns:a16="http://schemas.microsoft.com/office/drawing/2014/main" id="{5E28C25A-E9CE-41F8-95AA-6AB70A3A795F}"/>
                </a:ext>
              </a:extLst>
            </p:cNvPr>
            <p:cNvSpPr/>
            <p:nvPr/>
          </p:nvSpPr>
          <p:spPr>
            <a:xfrm>
              <a:off x="1761166" y="6106563"/>
              <a:ext cx="1075835" cy="45719"/>
            </a:xfrm>
            <a:custGeom>
              <a:avLst/>
              <a:gdLst>
                <a:gd name="connsiteX0" fmla="*/ 0 w 1076577"/>
                <a:gd name="connsiteY0" fmla="*/ 0 h 45719"/>
                <a:gd name="connsiteX1" fmla="*/ 1076577 w 1076577"/>
                <a:gd name="connsiteY1" fmla="*/ 0 h 45719"/>
                <a:gd name="connsiteX2" fmla="*/ 1076577 w 1076577"/>
                <a:gd name="connsiteY2" fmla="*/ 45719 h 45719"/>
                <a:gd name="connsiteX3" fmla="*/ 0 w 1076577"/>
                <a:gd name="connsiteY3" fmla="*/ 45719 h 45719"/>
              </a:gdLst>
              <a:ahLst/>
              <a:cxnLst>
                <a:cxn ang="0">
                  <a:pos x="connsiteX0" y="connsiteY0"/>
                </a:cxn>
                <a:cxn ang="0">
                  <a:pos x="connsiteX1" y="connsiteY1"/>
                </a:cxn>
                <a:cxn ang="0">
                  <a:pos x="connsiteX2" y="connsiteY2"/>
                </a:cxn>
                <a:cxn ang="0">
                  <a:pos x="connsiteX3" y="connsiteY3"/>
                </a:cxn>
              </a:cxnLst>
              <a:rect l="l" t="t" r="r" b="b"/>
              <a:pathLst>
                <a:path w="1076577" h="45719">
                  <a:moveTo>
                    <a:pt x="0" y="0"/>
                  </a:moveTo>
                  <a:lnTo>
                    <a:pt x="1076577" y="0"/>
                  </a:lnTo>
                  <a:lnTo>
                    <a:pt x="1076577" y="45719"/>
                  </a:lnTo>
                  <a:lnTo>
                    <a:pt x="0" y="45719"/>
                  </a:lnTo>
                  <a:close/>
                </a:path>
              </a:pathLst>
            </a:custGeom>
            <a:solidFill>
              <a:schemeClr val="accent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12" name="矩形 11">
            <a:extLst>
              <a:ext uri="{FF2B5EF4-FFF2-40B4-BE49-F238E27FC236}">
                <a16:creationId xmlns:a16="http://schemas.microsoft.com/office/drawing/2014/main" id="{BF777D58-9056-486D-9CFC-D35F15C5A7CB}"/>
              </a:ext>
            </a:extLst>
          </p:cNvPr>
          <p:cNvSpPr/>
          <p:nvPr/>
        </p:nvSpPr>
        <p:spPr>
          <a:xfrm>
            <a:off x="7766050" y="819150"/>
            <a:ext cx="227013" cy="2501900"/>
          </a:xfrm>
          <a:prstGeom prst="rect">
            <a:avLst/>
          </a:prstGeom>
          <a:solidFill>
            <a:schemeClr val="accent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 name="矩形 12">
            <a:extLst>
              <a:ext uri="{FF2B5EF4-FFF2-40B4-BE49-F238E27FC236}">
                <a16:creationId xmlns:a16="http://schemas.microsoft.com/office/drawing/2014/main" id="{91FE5D85-87E3-4BB9-AABD-2EAE7B052EB9}"/>
              </a:ext>
            </a:extLst>
          </p:cNvPr>
          <p:cNvSpPr/>
          <p:nvPr/>
        </p:nvSpPr>
        <p:spPr>
          <a:xfrm>
            <a:off x="7948613" y="819150"/>
            <a:ext cx="4243387" cy="2501900"/>
          </a:xfrm>
          <a:prstGeom prst="rect">
            <a:avLst/>
          </a:prstGeom>
          <a:solidFill>
            <a:schemeClr val="accent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 name="任意多边形: 形状 41">
            <a:extLst>
              <a:ext uri="{FF2B5EF4-FFF2-40B4-BE49-F238E27FC236}">
                <a16:creationId xmlns:a16="http://schemas.microsoft.com/office/drawing/2014/main" id="{152DC45B-14E6-47E2-BEF9-50D5A46DE82A}"/>
              </a:ext>
            </a:extLst>
          </p:cNvPr>
          <p:cNvSpPr>
            <a:spLocks/>
          </p:cNvSpPr>
          <p:nvPr/>
        </p:nvSpPr>
        <p:spPr bwMode="auto">
          <a:xfrm>
            <a:off x="8748713" y="1658938"/>
            <a:ext cx="2770187" cy="847725"/>
          </a:xfrm>
          <a:custGeom>
            <a:avLst/>
            <a:gdLst/>
            <a:ahLst/>
            <a:cxnLst/>
            <a:rect l="0" t="0" r="r" b="b"/>
            <a:pathLst>
              <a:path w="2769934" h="848328">
                <a:moveTo>
                  <a:pt x="364551" y="737185"/>
                </a:moveTo>
                <a:cubicBezTo>
                  <a:pt x="394920" y="739281"/>
                  <a:pt x="394920" y="739281"/>
                  <a:pt x="394920" y="739281"/>
                </a:cubicBezTo>
                <a:cubicBezTo>
                  <a:pt x="394920" y="741377"/>
                  <a:pt x="394920" y="741377"/>
                  <a:pt x="394920" y="741377"/>
                </a:cubicBezTo>
                <a:cubicBezTo>
                  <a:pt x="391778" y="741377"/>
                  <a:pt x="389684" y="742425"/>
                  <a:pt x="388637" y="743474"/>
                </a:cubicBezTo>
                <a:cubicBezTo>
                  <a:pt x="387590" y="744522"/>
                  <a:pt x="387590" y="745570"/>
                  <a:pt x="386542" y="748714"/>
                </a:cubicBezTo>
                <a:cubicBezTo>
                  <a:pt x="384448" y="778059"/>
                  <a:pt x="384448" y="778059"/>
                  <a:pt x="384448" y="778059"/>
                </a:cubicBezTo>
                <a:cubicBezTo>
                  <a:pt x="384448" y="782251"/>
                  <a:pt x="384448" y="785395"/>
                  <a:pt x="386542" y="787491"/>
                </a:cubicBezTo>
                <a:cubicBezTo>
                  <a:pt x="387590" y="789587"/>
                  <a:pt x="389684" y="790635"/>
                  <a:pt x="393873" y="790635"/>
                </a:cubicBezTo>
                <a:cubicBezTo>
                  <a:pt x="398061" y="790635"/>
                  <a:pt x="401203" y="789587"/>
                  <a:pt x="403297" y="787491"/>
                </a:cubicBezTo>
                <a:cubicBezTo>
                  <a:pt x="405392" y="784347"/>
                  <a:pt x="407486" y="781203"/>
                  <a:pt x="407486" y="774914"/>
                </a:cubicBezTo>
                <a:cubicBezTo>
                  <a:pt x="409580" y="750810"/>
                  <a:pt x="409580" y="750810"/>
                  <a:pt x="409580" y="750810"/>
                </a:cubicBezTo>
                <a:cubicBezTo>
                  <a:pt x="409580" y="747666"/>
                  <a:pt x="409580" y="745570"/>
                  <a:pt x="408533" y="744522"/>
                </a:cubicBezTo>
                <a:cubicBezTo>
                  <a:pt x="407486" y="743474"/>
                  <a:pt x="406439" y="742425"/>
                  <a:pt x="403297" y="742425"/>
                </a:cubicBezTo>
                <a:cubicBezTo>
                  <a:pt x="404344" y="740329"/>
                  <a:pt x="404344" y="740329"/>
                  <a:pt x="404344" y="740329"/>
                </a:cubicBezTo>
                <a:cubicBezTo>
                  <a:pt x="421099" y="741377"/>
                  <a:pt x="421099" y="741377"/>
                  <a:pt x="421099" y="741377"/>
                </a:cubicBezTo>
                <a:cubicBezTo>
                  <a:pt x="421099" y="743474"/>
                  <a:pt x="421099" y="743474"/>
                  <a:pt x="421099" y="743474"/>
                </a:cubicBezTo>
                <a:cubicBezTo>
                  <a:pt x="419005" y="743474"/>
                  <a:pt x="416911" y="744522"/>
                  <a:pt x="415863" y="745570"/>
                </a:cubicBezTo>
                <a:cubicBezTo>
                  <a:pt x="414816" y="746618"/>
                  <a:pt x="413769" y="748714"/>
                  <a:pt x="413769" y="750810"/>
                </a:cubicBezTo>
                <a:cubicBezTo>
                  <a:pt x="411675" y="774914"/>
                  <a:pt x="411675" y="774914"/>
                  <a:pt x="411675" y="774914"/>
                </a:cubicBezTo>
                <a:cubicBezTo>
                  <a:pt x="410628" y="779107"/>
                  <a:pt x="410628" y="782251"/>
                  <a:pt x="409580" y="784347"/>
                </a:cubicBezTo>
                <a:cubicBezTo>
                  <a:pt x="408533" y="786443"/>
                  <a:pt x="407486" y="787491"/>
                  <a:pt x="406439" y="789587"/>
                </a:cubicBezTo>
                <a:cubicBezTo>
                  <a:pt x="404344" y="791683"/>
                  <a:pt x="401203" y="792731"/>
                  <a:pt x="398061" y="793779"/>
                </a:cubicBezTo>
                <a:cubicBezTo>
                  <a:pt x="394920" y="794827"/>
                  <a:pt x="391778" y="794827"/>
                  <a:pt x="387590" y="794827"/>
                </a:cubicBezTo>
                <a:cubicBezTo>
                  <a:pt x="380259" y="793779"/>
                  <a:pt x="375023" y="791683"/>
                  <a:pt x="371882" y="788539"/>
                </a:cubicBezTo>
                <a:cubicBezTo>
                  <a:pt x="368740" y="784347"/>
                  <a:pt x="367693" y="779107"/>
                  <a:pt x="367693" y="772818"/>
                </a:cubicBezTo>
                <a:cubicBezTo>
                  <a:pt x="369787" y="747666"/>
                  <a:pt x="369787" y="747666"/>
                  <a:pt x="369787" y="747666"/>
                </a:cubicBezTo>
                <a:cubicBezTo>
                  <a:pt x="370835" y="744522"/>
                  <a:pt x="369787" y="742425"/>
                  <a:pt x="368740" y="741377"/>
                </a:cubicBezTo>
                <a:cubicBezTo>
                  <a:pt x="368740" y="740329"/>
                  <a:pt x="366646" y="739281"/>
                  <a:pt x="364551" y="739281"/>
                </a:cubicBezTo>
                <a:cubicBezTo>
                  <a:pt x="364551" y="737185"/>
                  <a:pt x="364551" y="737185"/>
                  <a:pt x="364551" y="737185"/>
                </a:cubicBezTo>
                <a:close/>
                <a:moveTo>
                  <a:pt x="487072" y="734041"/>
                </a:moveTo>
                <a:cubicBezTo>
                  <a:pt x="487072" y="736137"/>
                  <a:pt x="487072" y="736137"/>
                  <a:pt x="487072" y="736137"/>
                </a:cubicBezTo>
                <a:cubicBezTo>
                  <a:pt x="484977" y="737185"/>
                  <a:pt x="482883" y="737185"/>
                  <a:pt x="481836" y="739281"/>
                </a:cubicBezTo>
                <a:cubicBezTo>
                  <a:pt x="480789" y="740329"/>
                  <a:pt x="480789" y="742425"/>
                  <a:pt x="481836" y="744522"/>
                </a:cubicBezTo>
                <a:cubicBezTo>
                  <a:pt x="487072" y="788539"/>
                  <a:pt x="487072" y="788539"/>
                  <a:pt x="487072" y="788539"/>
                </a:cubicBezTo>
                <a:cubicBezTo>
                  <a:pt x="481836" y="789587"/>
                  <a:pt x="481836" y="789587"/>
                  <a:pt x="481836" y="789587"/>
                </a:cubicBezTo>
                <a:cubicBezTo>
                  <a:pt x="440996" y="751858"/>
                  <a:pt x="440996" y="751858"/>
                  <a:pt x="440996" y="751858"/>
                </a:cubicBezTo>
                <a:cubicBezTo>
                  <a:pt x="445184" y="784347"/>
                  <a:pt x="445184" y="784347"/>
                  <a:pt x="445184" y="784347"/>
                </a:cubicBezTo>
                <a:cubicBezTo>
                  <a:pt x="446232" y="787491"/>
                  <a:pt x="446232" y="789587"/>
                  <a:pt x="448326" y="790635"/>
                </a:cubicBezTo>
                <a:cubicBezTo>
                  <a:pt x="449373" y="791683"/>
                  <a:pt x="450420" y="791683"/>
                  <a:pt x="453562" y="791683"/>
                </a:cubicBezTo>
                <a:cubicBezTo>
                  <a:pt x="453562" y="793779"/>
                  <a:pt x="453562" y="793779"/>
                  <a:pt x="453562" y="793779"/>
                </a:cubicBezTo>
                <a:cubicBezTo>
                  <a:pt x="436807" y="795875"/>
                  <a:pt x="436807" y="795875"/>
                  <a:pt x="436807" y="795875"/>
                </a:cubicBezTo>
                <a:cubicBezTo>
                  <a:pt x="435760" y="793779"/>
                  <a:pt x="435760" y="793779"/>
                  <a:pt x="435760" y="793779"/>
                </a:cubicBezTo>
                <a:cubicBezTo>
                  <a:pt x="438901" y="793779"/>
                  <a:pt x="439949" y="792731"/>
                  <a:pt x="440996" y="791683"/>
                </a:cubicBezTo>
                <a:cubicBezTo>
                  <a:pt x="442043" y="789587"/>
                  <a:pt x="442043" y="787491"/>
                  <a:pt x="442043" y="785395"/>
                </a:cubicBezTo>
                <a:cubicBezTo>
                  <a:pt x="436807" y="750810"/>
                  <a:pt x="436807" y="750810"/>
                  <a:pt x="436807" y="750810"/>
                </a:cubicBezTo>
                <a:cubicBezTo>
                  <a:pt x="436807" y="748714"/>
                  <a:pt x="435760" y="746618"/>
                  <a:pt x="434713" y="745570"/>
                </a:cubicBezTo>
                <a:cubicBezTo>
                  <a:pt x="433666" y="744522"/>
                  <a:pt x="431571" y="744522"/>
                  <a:pt x="429477" y="744522"/>
                </a:cubicBezTo>
                <a:cubicBezTo>
                  <a:pt x="428430" y="742425"/>
                  <a:pt x="428430" y="742425"/>
                  <a:pt x="428430" y="742425"/>
                </a:cubicBezTo>
                <a:cubicBezTo>
                  <a:pt x="451468" y="739281"/>
                  <a:pt x="451468" y="739281"/>
                  <a:pt x="451468" y="739281"/>
                </a:cubicBezTo>
                <a:cubicBezTo>
                  <a:pt x="480789" y="766530"/>
                  <a:pt x="480789" y="766530"/>
                  <a:pt x="480789" y="766530"/>
                </a:cubicBezTo>
                <a:cubicBezTo>
                  <a:pt x="477647" y="745570"/>
                  <a:pt x="477647" y="745570"/>
                  <a:pt x="477647" y="745570"/>
                </a:cubicBezTo>
                <a:cubicBezTo>
                  <a:pt x="477647" y="742425"/>
                  <a:pt x="476600" y="741377"/>
                  <a:pt x="475553" y="740329"/>
                </a:cubicBezTo>
                <a:cubicBezTo>
                  <a:pt x="474506" y="739281"/>
                  <a:pt x="472411" y="738233"/>
                  <a:pt x="470317" y="738233"/>
                </a:cubicBezTo>
                <a:cubicBezTo>
                  <a:pt x="469270" y="737185"/>
                  <a:pt x="469270" y="737185"/>
                  <a:pt x="469270" y="737185"/>
                </a:cubicBezTo>
                <a:cubicBezTo>
                  <a:pt x="487072" y="734041"/>
                  <a:pt x="487072" y="734041"/>
                  <a:pt x="487072" y="734041"/>
                </a:cubicBezTo>
                <a:close/>
                <a:moveTo>
                  <a:pt x="528959" y="723561"/>
                </a:moveTo>
                <a:cubicBezTo>
                  <a:pt x="528959" y="725657"/>
                  <a:pt x="528959" y="725657"/>
                  <a:pt x="528959" y="725657"/>
                </a:cubicBezTo>
                <a:cubicBezTo>
                  <a:pt x="526865" y="726705"/>
                  <a:pt x="524770" y="727753"/>
                  <a:pt x="524770" y="728801"/>
                </a:cubicBezTo>
                <a:cubicBezTo>
                  <a:pt x="523723" y="729849"/>
                  <a:pt x="523723" y="731945"/>
                  <a:pt x="524770" y="735089"/>
                </a:cubicBezTo>
                <a:cubicBezTo>
                  <a:pt x="534195" y="767578"/>
                  <a:pt x="534195" y="767578"/>
                  <a:pt x="534195" y="767578"/>
                </a:cubicBezTo>
                <a:cubicBezTo>
                  <a:pt x="535242" y="770722"/>
                  <a:pt x="536289" y="771770"/>
                  <a:pt x="537337" y="772818"/>
                </a:cubicBezTo>
                <a:cubicBezTo>
                  <a:pt x="538384" y="773866"/>
                  <a:pt x="540478" y="773866"/>
                  <a:pt x="542572" y="773866"/>
                </a:cubicBezTo>
                <a:cubicBezTo>
                  <a:pt x="543620" y="774914"/>
                  <a:pt x="543620" y="774914"/>
                  <a:pt x="543620" y="774914"/>
                </a:cubicBezTo>
                <a:cubicBezTo>
                  <a:pt x="514299" y="783299"/>
                  <a:pt x="514299" y="783299"/>
                  <a:pt x="514299" y="783299"/>
                </a:cubicBezTo>
                <a:cubicBezTo>
                  <a:pt x="513251" y="782251"/>
                  <a:pt x="513251" y="782251"/>
                  <a:pt x="513251" y="782251"/>
                </a:cubicBezTo>
                <a:cubicBezTo>
                  <a:pt x="516393" y="781203"/>
                  <a:pt x="517440" y="780155"/>
                  <a:pt x="518487" y="778059"/>
                </a:cubicBezTo>
                <a:cubicBezTo>
                  <a:pt x="518487" y="777011"/>
                  <a:pt x="518487" y="774914"/>
                  <a:pt x="518487" y="772818"/>
                </a:cubicBezTo>
                <a:cubicBezTo>
                  <a:pt x="508015" y="739281"/>
                  <a:pt x="508015" y="739281"/>
                  <a:pt x="508015" y="739281"/>
                </a:cubicBezTo>
                <a:cubicBezTo>
                  <a:pt x="508015" y="737185"/>
                  <a:pt x="506968" y="735089"/>
                  <a:pt x="504874" y="734041"/>
                </a:cubicBezTo>
                <a:cubicBezTo>
                  <a:pt x="503827" y="732993"/>
                  <a:pt x="501732" y="732993"/>
                  <a:pt x="499638" y="734041"/>
                </a:cubicBezTo>
                <a:cubicBezTo>
                  <a:pt x="499638" y="731945"/>
                  <a:pt x="499638" y="731945"/>
                  <a:pt x="499638" y="731945"/>
                </a:cubicBezTo>
                <a:cubicBezTo>
                  <a:pt x="528959" y="723561"/>
                  <a:pt x="528959" y="723561"/>
                  <a:pt x="528959" y="723561"/>
                </a:cubicBezTo>
                <a:close/>
                <a:moveTo>
                  <a:pt x="272399" y="702600"/>
                </a:moveTo>
                <a:cubicBezTo>
                  <a:pt x="292296" y="712033"/>
                  <a:pt x="292296" y="712033"/>
                  <a:pt x="292296" y="712033"/>
                </a:cubicBezTo>
                <a:cubicBezTo>
                  <a:pt x="301721" y="750810"/>
                  <a:pt x="301721" y="750810"/>
                  <a:pt x="301721" y="750810"/>
                </a:cubicBezTo>
                <a:cubicBezTo>
                  <a:pt x="311145" y="731945"/>
                  <a:pt x="311145" y="731945"/>
                  <a:pt x="311145" y="731945"/>
                </a:cubicBezTo>
                <a:cubicBezTo>
                  <a:pt x="312192" y="728801"/>
                  <a:pt x="313240" y="726705"/>
                  <a:pt x="312192" y="725657"/>
                </a:cubicBezTo>
                <a:cubicBezTo>
                  <a:pt x="312192" y="724609"/>
                  <a:pt x="311145" y="722513"/>
                  <a:pt x="308004" y="721465"/>
                </a:cubicBezTo>
                <a:cubicBezTo>
                  <a:pt x="309051" y="719369"/>
                  <a:pt x="309051" y="719369"/>
                  <a:pt x="309051" y="719369"/>
                </a:cubicBezTo>
                <a:cubicBezTo>
                  <a:pt x="324759" y="726705"/>
                  <a:pt x="324759" y="726705"/>
                  <a:pt x="324759" y="726705"/>
                </a:cubicBezTo>
                <a:cubicBezTo>
                  <a:pt x="323711" y="728801"/>
                  <a:pt x="323711" y="728801"/>
                  <a:pt x="323711" y="728801"/>
                </a:cubicBezTo>
                <a:cubicBezTo>
                  <a:pt x="321617" y="727753"/>
                  <a:pt x="319523" y="727753"/>
                  <a:pt x="318475" y="728801"/>
                </a:cubicBezTo>
                <a:cubicBezTo>
                  <a:pt x="317428" y="728801"/>
                  <a:pt x="315334" y="730897"/>
                  <a:pt x="314287" y="732993"/>
                </a:cubicBezTo>
                <a:cubicBezTo>
                  <a:pt x="296485" y="772818"/>
                  <a:pt x="296485" y="772818"/>
                  <a:pt x="296485" y="772818"/>
                </a:cubicBezTo>
                <a:cubicBezTo>
                  <a:pt x="290202" y="770722"/>
                  <a:pt x="290202" y="770722"/>
                  <a:pt x="290202" y="770722"/>
                </a:cubicBezTo>
                <a:cubicBezTo>
                  <a:pt x="276588" y="717273"/>
                  <a:pt x="276588" y="717273"/>
                  <a:pt x="276588" y="717273"/>
                </a:cubicBezTo>
                <a:cubicBezTo>
                  <a:pt x="262975" y="746618"/>
                  <a:pt x="262975" y="746618"/>
                  <a:pt x="262975" y="746618"/>
                </a:cubicBezTo>
                <a:cubicBezTo>
                  <a:pt x="261928" y="749762"/>
                  <a:pt x="260880" y="751858"/>
                  <a:pt x="261928" y="752906"/>
                </a:cubicBezTo>
                <a:cubicBezTo>
                  <a:pt x="261928" y="753954"/>
                  <a:pt x="264022" y="756050"/>
                  <a:pt x="266116" y="757098"/>
                </a:cubicBezTo>
                <a:cubicBezTo>
                  <a:pt x="265069" y="759194"/>
                  <a:pt x="265069" y="759194"/>
                  <a:pt x="265069" y="759194"/>
                </a:cubicBezTo>
                <a:cubicBezTo>
                  <a:pt x="249361" y="750810"/>
                  <a:pt x="249361" y="750810"/>
                  <a:pt x="249361" y="750810"/>
                </a:cubicBezTo>
                <a:cubicBezTo>
                  <a:pt x="250409" y="749762"/>
                  <a:pt x="250409" y="749762"/>
                  <a:pt x="250409" y="749762"/>
                </a:cubicBezTo>
                <a:cubicBezTo>
                  <a:pt x="252503" y="750810"/>
                  <a:pt x="254597" y="750810"/>
                  <a:pt x="255645" y="749762"/>
                </a:cubicBezTo>
                <a:cubicBezTo>
                  <a:pt x="256692" y="749762"/>
                  <a:pt x="258786" y="747666"/>
                  <a:pt x="259833" y="745570"/>
                </a:cubicBezTo>
                <a:cubicBezTo>
                  <a:pt x="274494" y="714129"/>
                  <a:pt x="274494" y="714129"/>
                  <a:pt x="274494" y="714129"/>
                </a:cubicBezTo>
                <a:cubicBezTo>
                  <a:pt x="275541" y="712033"/>
                  <a:pt x="275541" y="709936"/>
                  <a:pt x="275541" y="707840"/>
                </a:cubicBezTo>
                <a:cubicBezTo>
                  <a:pt x="274494" y="706792"/>
                  <a:pt x="273447" y="705744"/>
                  <a:pt x="271352" y="704696"/>
                </a:cubicBezTo>
                <a:cubicBezTo>
                  <a:pt x="272399" y="702600"/>
                  <a:pt x="272399" y="702600"/>
                  <a:pt x="272399" y="702600"/>
                </a:cubicBezTo>
                <a:close/>
                <a:moveTo>
                  <a:pt x="584460" y="696312"/>
                </a:moveTo>
                <a:cubicBezTo>
                  <a:pt x="584460" y="696312"/>
                  <a:pt x="584460" y="696312"/>
                  <a:pt x="585507" y="698408"/>
                </a:cubicBezTo>
                <a:cubicBezTo>
                  <a:pt x="584460" y="699456"/>
                  <a:pt x="583413" y="700504"/>
                  <a:pt x="582365" y="701552"/>
                </a:cubicBezTo>
                <a:cubicBezTo>
                  <a:pt x="582365" y="703648"/>
                  <a:pt x="582365" y="704696"/>
                  <a:pt x="582365" y="706792"/>
                </a:cubicBezTo>
                <a:cubicBezTo>
                  <a:pt x="582365" y="706792"/>
                  <a:pt x="582365" y="706792"/>
                  <a:pt x="586554" y="758146"/>
                </a:cubicBezTo>
                <a:cubicBezTo>
                  <a:pt x="586554" y="758146"/>
                  <a:pt x="586554" y="758146"/>
                  <a:pt x="583413" y="759194"/>
                </a:cubicBezTo>
                <a:cubicBezTo>
                  <a:pt x="583413" y="759194"/>
                  <a:pt x="583413" y="759194"/>
                  <a:pt x="544667" y="726705"/>
                </a:cubicBezTo>
                <a:cubicBezTo>
                  <a:pt x="542572" y="725657"/>
                  <a:pt x="541525" y="724609"/>
                  <a:pt x="540478" y="723561"/>
                </a:cubicBezTo>
                <a:cubicBezTo>
                  <a:pt x="538384" y="723561"/>
                  <a:pt x="537337" y="723561"/>
                  <a:pt x="536289" y="724609"/>
                </a:cubicBezTo>
                <a:cubicBezTo>
                  <a:pt x="536289" y="724609"/>
                  <a:pt x="536289" y="724609"/>
                  <a:pt x="535242" y="722513"/>
                </a:cubicBezTo>
                <a:cubicBezTo>
                  <a:pt x="535242" y="722513"/>
                  <a:pt x="535242" y="722513"/>
                  <a:pt x="560375" y="709936"/>
                </a:cubicBezTo>
                <a:cubicBezTo>
                  <a:pt x="560375" y="709936"/>
                  <a:pt x="560375" y="709936"/>
                  <a:pt x="560375" y="710985"/>
                </a:cubicBezTo>
                <a:cubicBezTo>
                  <a:pt x="560375" y="710985"/>
                  <a:pt x="560375" y="710985"/>
                  <a:pt x="560375" y="712033"/>
                </a:cubicBezTo>
                <a:cubicBezTo>
                  <a:pt x="559327" y="712033"/>
                  <a:pt x="558280" y="713081"/>
                  <a:pt x="557233" y="714129"/>
                </a:cubicBezTo>
                <a:cubicBezTo>
                  <a:pt x="557233" y="715177"/>
                  <a:pt x="557233" y="715177"/>
                  <a:pt x="557233" y="716225"/>
                </a:cubicBezTo>
                <a:cubicBezTo>
                  <a:pt x="558280" y="716225"/>
                  <a:pt x="558280" y="717273"/>
                  <a:pt x="558280" y="717273"/>
                </a:cubicBezTo>
                <a:cubicBezTo>
                  <a:pt x="558280" y="717273"/>
                  <a:pt x="558280" y="717273"/>
                  <a:pt x="559327" y="718321"/>
                </a:cubicBezTo>
                <a:cubicBezTo>
                  <a:pt x="559327" y="718321"/>
                  <a:pt x="559327" y="718321"/>
                  <a:pt x="581318" y="737185"/>
                </a:cubicBezTo>
                <a:cubicBezTo>
                  <a:pt x="581318" y="737185"/>
                  <a:pt x="581318" y="737185"/>
                  <a:pt x="578177" y="709936"/>
                </a:cubicBezTo>
                <a:cubicBezTo>
                  <a:pt x="578177" y="708888"/>
                  <a:pt x="578177" y="707840"/>
                  <a:pt x="578177" y="707840"/>
                </a:cubicBezTo>
                <a:cubicBezTo>
                  <a:pt x="578177" y="706792"/>
                  <a:pt x="578177" y="706792"/>
                  <a:pt x="578177" y="706792"/>
                </a:cubicBezTo>
                <a:cubicBezTo>
                  <a:pt x="577129" y="705744"/>
                  <a:pt x="576082" y="704696"/>
                  <a:pt x="575035" y="704696"/>
                </a:cubicBezTo>
                <a:cubicBezTo>
                  <a:pt x="573988" y="704696"/>
                  <a:pt x="572941" y="705744"/>
                  <a:pt x="570846" y="705744"/>
                </a:cubicBezTo>
                <a:cubicBezTo>
                  <a:pt x="570846" y="705744"/>
                  <a:pt x="570846" y="705744"/>
                  <a:pt x="569799" y="704696"/>
                </a:cubicBezTo>
                <a:cubicBezTo>
                  <a:pt x="569799" y="704696"/>
                  <a:pt x="569799" y="704696"/>
                  <a:pt x="584460" y="696312"/>
                </a:cubicBezTo>
                <a:close/>
                <a:moveTo>
                  <a:pt x="228418" y="695264"/>
                </a:moveTo>
                <a:cubicBezTo>
                  <a:pt x="228418" y="695264"/>
                  <a:pt x="228418" y="695264"/>
                  <a:pt x="214804" y="704696"/>
                </a:cubicBezTo>
                <a:cubicBezTo>
                  <a:pt x="214804" y="704696"/>
                  <a:pt x="214804" y="704696"/>
                  <a:pt x="223182" y="710985"/>
                </a:cubicBezTo>
                <a:cubicBezTo>
                  <a:pt x="223182" y="710985"/>
                  <a:pt x="223182" y="710985"/>
                  <a:pt x="228418" y="695264"/>
                </a:cubicBezTo>
                <a:close/>
                <a:moveTo>
                  <a:pt x="240984" y="682688"/>
                </a:moveTo>
                <a:cubicBezTo>
                  <a:pt x="240984" y="682688"/>
                  <a:pt x="240984" y="682688"/>
                  <a:pt x="246220" y="686880"/>
                </a:cubicBezTo>
                <a:cubicBezTo>
                  <a:pt x="246220" y="686880"/>
                  <a:pt x="246220" y="686880"/>
                  <a:pt x="233654" y="736137"/>
                </a:cubicBezTo>
                <a:cubicBezTo>
                  <a:pt x="232607" y="737185"/>
                  <a:pt x="232607" y="739281"/>
                  <a:pt x="232607" y="740329"/>
                </a:cubicBezTo>
                <a:cubicBezTo>
                  <a:pt x="233654" y="741377"/>
                  <a:pt x="233654" y="741377"/>
                  <a:pt x="234701" y="742425"/>
                </a:cubicBezTo>
                <a:cubicBezTo>
                  <a:pt x="234701" y="742425"/>
                  <a:pt x="234701" y="742425"/>
                  <a:pt x="233654" y="743474"/>
                </a:cubicBezTo>
                <a:cubicBezTo>
                  <a:pt x="233654" y="743474"/>
                  <a:pt x="233654" y="743474"/>
                  <a:pt x="210616" y="727753"/>
                </a:cubicBezTo>
                <a:cubicBezTo>
                  <a:pt x="210616" y="727753"/>
                  <a:pt x="210616" y="727753"/>
                  <a:pt x="211663" y="725657"/>
                </a:cubicBezTo>
                <a:cubicBezTo>
                  <a:pt x="213757" y="727753"/>
                  <a:pt x="215852" y="727753"/>
                  <a:pt x="216899" y="728801"/>
                </a:cubicBezTo>
                <a:cubicBezTo>
                  <a:pt x="216899" y="728801"/>
                  <a:pt x="217946" y="727753"/>
                  <a:pt x="218993" y="726705"/>
                </a:cubicBezTo>
                <a:cubicBezTo>
                  <a:pt x="218993" y="726705"/>
                  <a:pt x="218993" y="726705"/>
                  <a:pt x="218993" y="725657"/>
                </a:cubicBezTo>
                <a:cubicBezTo>
                  <a:pt x="220040" y="725657"/>
                  <a:pt x="220040" y="725657"/>
                  <a:pt x="220040" y="724609"/>
                </a:cubicBezTo>
                <a:cubicBezTo>
                  <a:pt x="220040" y="724609"/>
                  <a:pt x="220040" y="724609"/>
                  <a:pt x="223182" y="715177"/>
                </a:cubicBezTo>
                <a:cubicBezTo>
                  <a:pt x="223182" y="715177"/>
                  <a:pt x="223182" y="715177"/>
                  <a:pt x="211663" y="706792"/>
                </a:cubicBezTo>
                <a:cubicBezTo>
                  <a:pt x="211663" y="706792"/>
                  <a:pt x="211663" y="706792"/>
                  <a:pt x="204333" y="710985"/>
                </a:cubicBezTo>
                <a:cubicBezTo>
                  <a:pt x="203285" y="712033"/>
                  <a:pt x="203285" y="712033"/>
                  <a:pt x="202238" y="712033"/>
                </a:cubicBezTo>
                <a:cubicBezTo>
                  <a:pt x="202238" y="713081"/>
                  <a:pt x="202238" y="713081"/>
                  <a:pt x="201191" y="713081"/>
                </a:cubicBezTo>
                <a:cubicBezTo>
                  <a:pt x="201191" y="714129"/>
                  <a:pt x="200144" y="715177"/>
                  <a:pt x="201191" y="716225"/>
                </a:cubicBezTo>
                <a:cubicBezTo>
                  <a:pt x="201191" y="717273"/>
                  <a:pt x="202238" y="718321"/>
                  <a:pt x="203285" y="719369"/>
                </a:cubicBezTo>
                <a:cubicBezTo>
                  <a:pt x="203285" y="719369"/>
                  <a:pt x="203285" y="719369"/>
                  <a:pt x="204333" y="720417"/>
                </a:cubicBezTo>
                <a:cubicBezTo>
                  <a:pt x="204333" y="720417"/>
                  <a:pt x="204333" y="720417"/>
                  <a:pt x="203285" y="721465"/>
                </a:cubicBezTo>
                <a:cubicBezTo>
                  <a:pt x="203285" y="721465"/>
                  <a:pt x="203285" y="721465"/>
                  <a:pt x="189672" y="712033"/>
                </a:cubicBezTo>
                <a:cubicBezTo>
                  <a:pt x="189672" y="712033"/>
                  <a:pt x="189672" y="712033"/>
                  <a:pt x="190719" y="710985"/>
                </a:cubicBezTo>
                <a:cubicBezTo>
                  <a:pt x="191766" y="710985"/>
                  <a:pt x="192814" y="712033"/>
                  <a:pt x="194908" y="712033"/>
                </a:cubicBezTo>
                <a:cubicBezTo>
                  <a:pt x="195955" y="710985"/>
                  <a:pt x="197002" y="710985"/>
                  <a:pt x="199097" y="709936"/>
                </a:cubicBezTo>
                <a:cubicBezTo>
                  <a:pt x="199097" y="709936"/>
                  <a:pt x="199097" y="709936"/>
                  <a:pt x="240984" y="682688"/>
                </a:cubicBezTo>
                <a:close/>
                <a:moveTo>
                  <a:pt x="627394" y="665919"/>
                </a:moveTo>
                <a:cubicBezTo>
                  <a:pt x="636819" y="676399"/>
                  <a:pt x="636819" y="676399"/>
                  <a:pt x="636819" y="676399"/>
                </a:cubicBezTo>
                <a:cubicBezTo>
                  <a:pt x="635772" y="678496"/>
                  <a:pt x="635772" y="678496"/>
                  <a:pt x="635772" y="678496"/>
                </a:cubicBezTo>
                <a:cubicBezTo>
                  <a:pt x="632630" y="675351"/>
                  <a:pt x="629489" y="674303"/>
                  <a:pt x="626347" y="674303"/>
                </a:cubicBezTo>
                <a:cubicBezTo>
                  <a:pt x="624253" y="673255"/>
                  <a:pt x="621111" y="675351"/>
                  <a:pt x="616922" y="678496"/>
                </a:cubicBezTo>
                <a:cubicBezTo>
                  <a:pt x="611686" y="682688"/>
                  <a:pt x="611686" y="682688"/>
                  <a:pt x="611686" y="682688"/>
                </a:cubicBezTo>
                <a:cubicBezTo>
                  <a:pt x="624253" y="699456"/>
                  <a:pt x="624253" y="699456"/>
                  <a:pt x="624253" y="699456"/>
                </a:cubicBezTo>
                <a:cubicBezTo>
                  <a:pt x="625300" y="698408"/>
                  <a:pt x="625300" y="698408"/>
                  <a:pt x="625300" y="698408"/>
                </a:cubicBezTo>
                <a:cubicBezTo>
                  <a:pt x="627394" y="697360"/>
                  <a:pt x="628441" y="695264"/>
                  <a:pt x="628441" y="693168"/>
                </a:cubicBezTo>
                <a:cubicBezTo>
                  <a:pt x="628441" y="690024"/>
                  <a:pt x="627394" y="687928"/>
                  <a:pt x="625300" y="684784"/>
                </a:cubicBezTo>
                <a:cubicBezTo>
                  <a:pt x="627394" y="682688"/>
                  <a:pt x="627394" y="682688"/>
                  <a:pt x="627394" y="682688"/>
                </a:cubicBezTo>
                <a:cubicBezTo>
                  <a:pt x="643102" y="703648"/>
                  <a:pt x="643102" y="703648"/>
                  <a:pt x="643102" y="703648"/>
                </a:cubicBezTo>
                <a:cubicBezTo>
                  <a:pt x="642055" y="704696"/>
                  <a:pt x="642055" y="704696"/>
                  <a:pt x="642055" y="704696"/>
                </a:cubicBezTo>
                <a:cubicBezTo>
                  <a:pt x="638913" y="701552"/>
                  <a:pt x="636819" y="699456"/>
                  <a:pt x="634724" y="699456"/>
                </a:cubicBezTo>
                <a:cubicBezTo>
                  <a:pt x="631583" y="699456"/>
                  <a:pt x="629489" y="699456"/>
                  <a:pt x="627394" y="701552"/>
                </a:cubicBezTo>
                <a:cubicBezTo>
                  <a:pt x="627394" y="702600"/>
                  <a:pt x="627394" y="702600"/>
                  <a:pt x="627394" y="702600"/>
                </a:cubicBezTo>
                <a:cubicBezTo>
                  <a:pt x="637866" y="715177"/>
                  <a:pt x="637866" y="715177"/>
                  <a:pt x="637866" y="715177"/>
                </a:cubicBezTo>
                <a:cubicBezTo>
                  <a:pt x="638913" y="717273"/>
                  <a:pt x="639960" y="718321"/>
                  <a:pt x="641008" y="718321"/>
                </a:cubicBezTo>
                <a:cubicBezTo>
                  <a:pt x="642055" y="718321"/>
                  <a:pt x="644149" y="717273"/>
                  <a:pt x="646244" y="715177"/>
                </a:cubicBezTo>
                <a:cubicBezTo>
                  <a:pt x="650432" y="712033"/>
                  <a:pt x="652527" y="708888"/>
                  <a:pt x="653574" y="705744"/>
                </a:cubicBezTo>
                <a:cubicBezTo>
                  <a:pt x="654621" y="701552"/>
                  <a:pt x="653574" y="698408"/>
                  <a:pt x="651479" y="693168"/>
                </a:cubicBezTo>
                <a:cubicBezTo>
                  <a:pt x="653574" y="692120"/>
                  <a:pt x="653574" y="692120"/>
                  <a:pt x="653574" y="692120"/>
                </a:cubicBezTo>
                <a:cubicBezTo>
                  <a:pt x="661951" y="706792"/>
                  <a:pt x="661951" y="706792"/>
                  <a:pt x="661951" y="706792"/>
                </a:cubicBezTo>
                <a:cubicBezTo>
                  <a:pt x="624253" y="737185"/>
                  <a:pt x="624253" y="737185"/>
                  <a:pt x="624253" y="737185"/>
                </a:cubicBezTo>
                <a:cubicBezTo>
                  <a:pt x="623206" y="736137"/>
                  <a:pt x="623206" y="736137"/>
                  <a:pt x="623206" y="736137"/>
                </a:cubicBezTo>
                <a:cubicBezTo>
                  <a:pt x="625300" y="734041"/>
                  <a:pt x="626347" y="731945"/>
                  <a:pt x="626347" y="730897"/>
                </a:cubicBezTo>
                <a:cubicBezTo>
                  <a:pt x="626347" y="728801"/>
                  <a:pt x="625300" y="727753"/>
                  <a:pt x="624253" y="725657"/>
                </a:cubicBezTo>
                <a:cubicBezTo>
                  <a:pt x="602262" y="698408"/>
                  <a:pt x="602262" y="698408"/>
                  <a:pt x="602262" y="698408"/>
                </a:cubicBezTo>
                <a:cubicBezTo>
                  <a:pt x="600168" y="696312"/>
                  <a:pt x="599120" y="695264"/>
                  <a:pt x="597026" y="695264"/>
                </a:cubicBezTo>
                <a:cubicBezTo>
                  <a:pt x="595979" y="694216"/>
                  <a:pt x="593884" y="695264"/>
                  <a:pt x="591790" y="696312"/>
                </a:cubicBezTo>
                <a:cubicBezTo>
                  <a:pt x="590743" y="695264"/>
                  <a:pt x="590743" y="695264"/>
                  <a:pt x="590743" y="695264"/>
                </a:cubicBezTo>
                <a:cubicBezTo>
                  <a:pt x="627394" y="665919"/>
                  <a:pt x="627394" y="665919"/>
                  <a:pt x="627394" y="665919"/>
                </a:cubicBezTo>
                <a:close/>
                <a:moveTo>
                  <a:pt x="404364" y="665053"/>
                </a:moveTo>
                <a:cubicBezTo>
                  <a:pt x="402272" y="666100"/>
                  <a:pt x="401227" y="667148"/>
                  <a:pt x="399135" y="668195"/>
                </a:cubicBezTo>
                <a:cubicBezTo>
                  <a:pt x="398090" y="670290"/>
                  <a:pt x="398090" y="671338"/>
                  <a:pt x="398090" y="672385"/>
                </a:cubicBezTo>
                <a:cubicBezTo>
                  <a:pt x="398090" y="675528"/>
                  <a:pt x="399135" y="676576"/>
                  <a:pt x="401227" y="678671"/>
                </a:cubicBezTo>
                <a:cubicBezTo>
                  <a:pt x="403318" y="679718"/>
                  <a:pt x="405409" y="680766"/>
                  <a:pt x="408546" y="680766"/>
                </a:cubicBezTo>
                <a:cubicBezTo>
                  <a:pt x="410638" y="680766"/>
                  <a:pt x="412729" y="680766"/>
                  <a:pt x="414821" y="678671"/>
                </a:cubicBezTo>
                <a:cubicBezTo>
                  <a:pt x="415866" y="677623"/>
                  <a:pt x="416912" y="676576"/>
                  <a:pt x="416912" y="674481"/>
                </a:cubicBezTo>
                <a:cubicBezTo>
                  <a:pt x="416912" y="672385"/>
                  <a:pt x="415866" y="671338"/>
                  <a:pt x="413775" y="669243"/>
                </a:cubicBezTo>
                <a:cubicBezTo>
                  <a:pt x="411684" y="668195"/>
                  <a:pt x="408546" y="667148"/>
                  <a:pt x="404364" y="665053"/>
                </a:cubicBezTo>
                <a:close/>
                <a:moveTo>
                  <a:pt x="490111" y="661910"/>
                </a:moveTo>
                <a:cubicBezTo>
                  <a:pt x="488020" y="661910"/>
                  <a:pt x="486974" y="662958"/>
                  <a:pt x="484883" y="664005"/>
                </a:cubicBezTo>
                <a:cubicBezTo>
                  <a:pt x="483837" y="665053"/>
                  <a:pt x="483837" y="667148"/>
                  <a:pt x="483837" y="669243"/>
                </a:cubicBezTo>
                <a:cubicBezTo>
                  <a:pt x="483837" y="673433"/>
                  <a:pt x="483837" y="675528"/>
                  <a:pt x="485928" y="677623"/>
                </a:cubicBezTo>
                <a:cubicBezTo>
                  <a:pt x="486974" y="679718"/>
                  <a:pt x="489065" y="680766"/>
                  <a:pt x="491157" y="680766"/>
                </a:cubicBezTo>
                <a:cubicBezTo>
                  <a:pt x="493248" y="680766"/>
                  <a:pt x="495340" y="679718"/>
                  <a:pt x="496385" y="678671"/>
                </a:cubicBezTo>
                <a:cubicBezTo>
                  <a:pt x="497431" y="677623"/>
                  <a:pt x="497431" y="675528"/>
                  <a:pt x="497431" y="672385"/>
                </a:cubicBezTo>
                <a:cubicBezTo>
                  <a:pt x="497431" y="669243"/>
                  <a:pt x="497431" y="666100"/>
                  <a:pt x="496385" y="665053"/>
                </a:cubicBezTo>
                <a:cubicBezTo>
                  <a:pt x="494294" y="662958"/>
                  <a:pt x="493248" y="661910"/>
                  <a:pt x="490111" y="661910"/>
                </a:cubicBezTo>
                <a:close/>
                <a:moveTo>
                  <a:pt x="1535938" y="660779"/>
                </a:moveTo>
                <a:cubicBezTo>
                  <a:pt x="1522320" y="695385"/>
                  <a:pt x="1522320" y="695385"/>
                  <a:pt x="1522320" y="695385"/>
                </a:cubicBezTo>
                <a:cubicBezTo>
                  <a:pt x="1548508" y="695385"/>
                  <a:pt x="1548508" y="695385"/>
                  <a:pt x="1548508" y="695385"/>
                </a:cubicBezTo>
                <a:cubicBezTo>
                  <a:pt x="1535938" y="660779"/>
                  <a:pt x="1535938" y="660779"/>
                  <a:pt x="1535938" y="660779"/>
                </a:cubicBezTo>
                <a:close/>
                <a:moveTo>
                  <a:pt x="447237" y="646198"/>
                </a:moveTo>
                <a:cubicBezTo>
                  <a:pt x="445146" y="646198"/>
                  <a:pt x="443055" y="647245"/>
                  <a:pt x="442009" y="649340"/>
                </a:cubicBezTo>
                <a:cubicBezTo>
                  <a:pt x="440963" y="650388"/>
                  <a:pt x="440963" y="652483"/>
                  <a:pt x="440963" y="655625"/>
                </a:cubicBezTo>
                <a:cubicBezTo>
                  <a:pt x="440963" y="658768"/>
                  <a:pt x="442009" y="660863"/>
                  <a:pt x="443055" y="662958"/>
                </a:cubicBezTo>
                <a:cubicBezTo>
                  <a:pt x="444100" y="665053"/>
                  <a:pt x="446192" y="665053"/>
                  <a:pt x="448283" y="665053"/>
                </a:cubicBezTo>
                <a:cubicBezTo>
                  <a:pt x="450374" y="665053"/>
                  <a:pt x="452466" y="665053"/>
                  <a:pt x="453512" y="662958"/>
                </a:cubicBezTo>
                <a:cubicBezTo>
                  <a:pt x="454557" y="661910"/>
                  <a:pt x="455603" y="659815"/>
                  <a:pt x="455603" y="657720"/>
                </a:cubicBezTo>
                <a:cubicBezTo>
                  <a:pt x="455603" y="654578"/>
                  <a:pt x="454557" y="651435"/>
                  <a:pt x="453512" y="649340"/>
                </a:cubicBezTo>
                <a:cubicBezTo>
                  <a:pt x="451420" y="647245"/>
                  <a:pt x="449329" y="646198"/>
                  <a:pt x="447237" y="646198"/>
                </a:cubicBezTo>
                <a:close/>
                <a:moveTo>
                  <a:pt x="406455" y="646198"/>
                </a:moveTo>
                <a:cubicBezTo>
                  <a:pt x="404364" y="646198"/>
                  <a:pt x="403318" y="646198"/>
                  <a:pt x="401227" y="647245"/>
                </a:cubicBezTo>
                <a:cubicBezTo>
                  <a:pt x="400181" y="648293"/>
                  <a:pt x="399135" y="649340"/>
                  <a:pt x="399135" y="650388"/>
                </a:cubicBezTo>
                <a:cubicBezTo>
                  <a:pt x="399135" y="652483"/>
                  <a:pt x="400181" y="653530"/>
                  <a:pt x="402272" y="654578"/>
                </a:cubicBezTo>
                <a:cubicBezTo>
                  <a:pt x="403318" y="656673"/>
                  <a:pt x="406455" y="657720"/>
                  <a:pt x="409592" y="658768"/>
                </a:cubicBezTo>
                <a:cubicBezTo>
                  <a:pt x="411684" y="657720"/>
                  <a:pt x="412729" y="656673"/>
                  <a:pt x="413775" y="655625"/>
                </a:cubicBezTo>
                <a:cubicBezTo>
                  <a:pt x="414821" y="654578"/>
                  <a:pt x="414821" y="653530"/>
                  <a:pt x="414821" y="651435"/>
                </a:cubicBezTo>
                <a:cubicBezTo>
                  <a:pt x="414821" y="650388"/>
                  <a:pt x="413775" y="648293"/>
                  <a:pt x="412729" y="647245"/>
                </a:cubicBezTo>
                <a:cubicBezTo>
                  <a:pt x="410638" y="646198"/>
                  <a:pt x="409592" y="646198"/>
                  <a:pt x="406455" y="646198"/>
                </a:cubicBezTo>
                <a:close/>
                <a:moveTo>
                  <a:pt x="496385" y="643055"/>
                </a:moveTo>
                <a:cubicBezTo>
                  <a:pt x="498477" y="643055"/>
                  <a:pt x="500568" y="644103"/>
                  <a:pt x="502660" y="644103"/>
                </a:cubicBezTo>
                <a:cubicBezTo>
                  <a:pt x="504751" y="645150"/>
                  <a:pt x="505797" y="646198"/>
                  <a:pt x="507888" y="647245"/>
                </a:cubicBezTo>
                <a:cubicBezTo>
                  <a:pt x="503705" y="649340"/>
                  <a:pt x="503705" y="649340"/>
                  <a:pt x="503705" y="649340"/>
                </a:cubicBezTo>
                <a:cubicBezTo>
                  <a:pt x="502660" y="648293"/>
                  <a:pt x="501614" y="648293"/>
                  <a:pt x="500568" y="648293"/>
                </a:cubicBezTo>
                <a:cubicBezTo>
                  <a:pt x="499522" y="647245"/>
                  <a:pt x="498477" y="647245"/>
                  <a:pt x="496385" y="647245"/>
                </a:cubicBezTo>
                <a:cubicBezTo>
                  <a:pt x="492202" y="647245"/>
                  <a:pt x="489065" y="648293"/>
                  <a:pt x="486974" y="651435"/>
                </a:cubicBezTo>
                <a:cubicBezTo>
                  <a:pt x="483837" y="654578"/>
                  <a:pt x="482791" y="658768"/>
                  <a:pt x="482791" y="662958"/>
                </a:cubicBezTo>
                <a:cubicBezTo>
                  <a:pt x="483837" y="660863"/>
                  <a:pt x="485928" y="659815"/>
                  <a:pt x="488020" y="658768"/>
                </a:cubicBezTo>
                <a:cubicBezTo>
                  <a:pt x="490111" y="657720"/>
                  <a:pt x="492202" y="656673"/>
                  <a:pt x="495340" y="656673"/>
                </a:cubicBezTo>
                <a:cubicBezTo>
                  <a:pt x="499522" y="656673"/>
                  <a:pt x="502660" y="657720"/>
                  <a:pt x="504751" y="659815"/>
                </a:cubicBezTo>
                <a:cubicBezTo>
                  <a:pt x="506842" y="661910"/>
                  <a:pt x="507888" y="665053"/>
                  <a:pt x="507888" y="669243"/>
                </a:cubicBezTo>
                <a:cubicBezTo>
                  <a:pt x="507888" y="673433"/>
                  <a:pt x="506842" y="676576"/>
                  <a:pt x="503705" y="679718"/>
                </a:cubicBezTo>
                <a:cubicBezTo>
                  <a:pt x="500568" y="682861"/>
                  <a:pt x="496385" y="683908"/>
                  <a:pt x="491157" y="683908"/>
                </a:cubicBezTo>
                <a:cubicBezTo>
                  <a:pt x="484883" y="683908"/>
                  <a:pt x="480700" y="682861"/>
                  <a:pt x="477563" y="679718"/>
                </a:cubicBezTo>
                <a:cubicBezTo>
                  <a:pt x="474426" y="676576"/>
                  <a:pt x="472334" y="671338"/>
                  <a:pt x="472334" y="666100"/>
                </a:cubicBezTo>
                <a:cubicBezTo>
                  <a:pt x="472334" y="662958"/>
                  <a:pt x="473380" y="659815"/>
                  <a:pt x="474426" y="656673"/>
                </a:cubicBezTo>
                <a:cubicBezTo>
                  <a:pt x="475471" y="654578"/>
                  <a:pt x="477563" y="652483"/>
                  <a:pt x="479654" y="650388"/>
                </a:cubicBezTo>
                <a:cubicBezTo>
                  <a:pt x="481746" y="648293"/>
                  <a:pt x="483837" y="646198"/>
                  <a:pt x="486974" y="645150"/>
                </a:cubicBezTo>
                <a:cubicBezTo>
                  <a:pt x="490111" y="644103"/>
                  <a:pt x="493248" y="643055"/>
                  <a:pt x="496385" y="643055"/>
                </a:cubicBezTo>
                <a:close/>
                <a:moveTo>
                  <a:pt x="448283" y="643055"/>
                </a:moveTo>
                <a:cubicBezTo>
                  <a:pt x="453512" y="643055"/>
                  <a:pt x="457694" y="645150"/>
                  <a:pt x="460832" y="648293"/>
                </a:cubicBezTo>
                <a:cubicBezTo>
                  <a:pt x="463969" y="651435"/>
                  <a:pt x="466060" y="655625"/>
                  <a:pt x="466060" y="660863"/>
                </a:cubicBezTo>
                <a:cubicBezTo>
                  <a:pt x="466060" y="664005"/>
                  <a:pt x="465014" y="667148"/>
                  <a:pt x="463969" y="670290"/>
                </a:cubicBezTo>
                <a:cubicBezTo>
                  <a:pt x="462923" y="673433"/>
                  <a:pt x="461877" y="675528"/>
                  <a:pt x="459786" y="677623"/>
                </a:cubicBezTo>
                <a:cubicBezTo>
                  <a:pt x="456649" y="679718"/>
                  <a:pt x="454557" y="680766"/>
                  <a:pt x="451420" y="682861"/>
                </a:cubicBezTo>
                <a:cubicBezTo>
                  <a:pt x="448283" y="683908"/>
                  <a:pt x="446192" y="683908"/>
                  <a:pt x="442009" y="683908"/>
                </a:cubicBezTo>
                <a:cubicBezTo>
                  <a:pt x="439918" y="683908"/>
                  <a:pt x="437826" y="683908"/>
                  <a:pt x="435735" y="682861"/>
                </a:cubicBezTo>
                <a:cubicBezTo>
                  <a:pt x="434689" y="682861"/>
                  <a:pt x="432598" y="681813"/>
                  <a:pt x="431552" y="680766"/>
                </a:cubicBezTo>
                <a:cubicBezTo>
                  <a:pt x="434689" y="677623"/>
                  <a:pt x="434689" y="677623"/>
                  <a:pt x="434689" y="677623"/>
                </a:cubicBezTo>
                <a:cubicBezTo>
                  <a:pt x="435735" y="678671"/>
                  <a:pt x="436780" y="679718"/>
                  <a:pt x="437826" y="679718"/>
                </a:cubicBezTo>
                <a:cubicBezTo>
                  <a:pt x="439918" y="679718"/>
                  <a:pt x="440963" y="680766"/>
                  <a:pt x="442009" y="680766"/>
                </a:cubicBezTo>
                <a:cubicBezTo>
                  <a:pt x="446192" y="680766"/>
                  <a:pt x="449329" y="678671"/>
                  <a:pt x="452466" y="675528"/>
                </a:cubicBezTo>
                <a:cubicBezTo>
                  <a:pt x="454557" y="672385"/>
                  <a:pt x="455603" y="669243"/>
                  <a:pt x="455603" y="664005"/>
                </a:cubicBezTo>
                <a:cubicBezTo>
                  <a:pt x="454557" y="666100"/>
                  <a:pt x="452466" y="668195"/>
                  <a:pt x="450374" y="669243"/>
                </a:cubicBezTo>
                <a:cubicBezTo>
                  <a:pt x="448283" y="670290"/>
                  <a:pt x="446192" y="670290"/>
                  <a:pt x="443055" y="670290"/>
                </a:cubicBezTo>
                <a:cubicBezTo>
                  <a:pt x="439918" y="670290"/>
                  <a:pt x="436780" y="669243"/>
                  <a:pt x="433643" y="667148"/>
                </a:cubicBezTo>
                <a:cubicBezTo>
                  <a:pt x="431552" y="665053"/>
                  <a:pt x="430506" y="661910"/>
                  <a:pt x="430506" y="658768"/>
                </a:cubicBezTo>
                <a:cubicBezTo>
                  <a:pt x="430506" y="654578"/>
                  <a:pt x="432598" y="650388"/>
                  <a:pt x="435735" y="647245"/>
                </a:cubicBezTo>
                <a:cubicBezTo>
                  <a:pt x="438872" y="645150"/>
                  <a:pt x="443055" y="643055"/>
                  <a:pt x="448283" y="643055"/>
                </a:cubicBezTo>
                <a:close/>
                <a:moveTo>
                  <a:pt x="408546" y="643055"/>
                </a:moveTo>
                <a:cubicBezTo>
                  <a:pt x="412729" y="643055"/>
                  <a:pt x="415866" y="644103"/>
                  <a:pt x="419004" y="646198"/>
                </a:cubicBezTo>
                <a:cubicBezTo>
                  <a:pt x="421095" y="647245"/>
                  <a:pt x="423186" y="649340"/>
                  <a:pt x="423186" y="651435"/>
                </a:cubicBezTo>
                <a:cubicBezTo>
                  <a:pt x="423186" y="653530"/>
                  <a:pt x="422141" y="654578"/>
                  <a:pt x="421095" y="656673"/>
                </a:cubicBezTo>
                <a:cubicBezTo>
                  <a:pt x="419004" y="657720"/>
                  <a:pt x="416912" y="658768"/>
                  <a:pt x="413775" y="660863"/>
                </a:cubicBezTo>
                <a:cubicBezTo>
                  <a:pt x="417958" y="661910"/>
                  <a:pt x="420049" y="664005"/>
                  <a:pt x="422141" y="665053"/>
                </a:cubicBezTo>
                <a:cubicBezTo>
                  <a:pt x="424232" y="667148"/>
                  <a:pt x="425278" y="669243"/>
                  <a:pt x="425278" y="672385"/>
                </a:cubicBezTo>
                <a:cubicBezTo>
                  <a:pt x="425278" y="675528"/>
                  <a:pt x="423186" y="678671"/>
                  <a:pt x="420049" y="680766"/>
                </a:cubicBezTo>
                <a:cubicBezTo>
                  <a:pt x="416912" y="682861"/>
                  <a:pt x="412729" y="683908"/>
                  <a:pt x="407501" y="683908"/>
                </a:cubicBezTo>
                <a:cubicBezTo>
                  <a:pt x="401227" y="683908"/>
                  <a:pt x="397044" y="682861"/>
                  <a:pt x="393907" y="680766"/>
                </a:cubicBezTo>
                <a:cubicBezTo>
                  <a:pt x="390770" y="678671"/>
                  <a:pt x="388678" y="676576"/>
                  <a:pt x="388678" y="673433"/>
                </a:cubicBezTo>
                <a:cubicBezTo>
                  <a:pt x="388678" y="671338"/>
                  <a:pt x="389724" y="669243"/>
                  <a:pt x="391815" y="667148"/>
                </a:cubicBezTo>
                <a:cubicBezTo>
                  <a:pt x="392861" y="666100"/>
                  <a:pt x="395998" y="664005"/>
                  <a:pt x="400181" y="662958"/>
                </a:cubicBezTo>
                <a:cubicBezTo>
                  <a:pt x="397044" y="661910"/>
                  <a:pt x="394952" y="659815"/>
                  <a:pt x="393907" y="658768"/>
                </a:cubicBezTo>
                <a:cubicBezTo>
                  <a:pt x="391815" y="656673"/>
                  <a:pt x="391815" y="655625"/>
                  <a:pt x="391815" y="653530"/>
                </a:cubicBezTo>
                <a:cubicBezTo>
                  <a:pt x="391815" y="650388"/>
                  <a:pt x="392861" y="648293"/>
                  <a:pt x="395998" y="646198"/>
                </a:cubicBezTo>
                <a:cubicBezTo>
                  <a:pt x="399135" y="644103"/>
                  <a:pt x="403318" y="643055"/>
                  <a:pt x="408546" y="643055"/>
                </a:cubicBezTo>
                <a:close/>
                <a:moveTo>
                  <a:pt x="368810" y="643055"/>
                </a:moveTo>
                <a:cubicBezTo>
                  <a:pt x="370901" y="643055"/>
                  <a:pt x="370901" y="643055"/>
                  <a:pt x="370901" y="643055"/>
                </a:cubicBezTo>
                <a:cubicBezTo>
                  <a:pt x="370901" y="677623"/>
                  <a:pt x="370901" y="677623"/>
                  <a:pt x="370901" y="677623"/>
                </a:cubicBezTo>
                <a:cubicBezTo>
                  <a:pt x="370901" y="678671"/>
                  <a:pt x="371947" y="679718"/>
                  <a:pt x="372993" y="679718"/>
                </a:cubicBezTo>
                <a:cubicBezTo>
                  <a:pt x="374038" y="680766"/>
                  <a:pt x="376130" y="680766"/>
                  <a:pt x="380313" y="680766"/>
                </a:cubicBezTo>
                <a:cubicBezTo>
                  <a:pt x="380313" y="682861"/>
                  <a:pt x="380313" y="682861"/>
                  <a:pt x="380313" y="682861"/>
                </a:cubicBezTo>
                <a:cubicBezTo>
                  <a:pt x="378221" y="682861"/>
                  <a:pt x="375084" y="682861"/>
                  <a:pt x="372993" y="682861"/>
                </a:cubicBezTo>
                <a:cubicBezTo>
                  <a:pt x="370901" y="682861"/>
                  <a:pt x="367764" y="682861"/>
                  <a:pt x="365673" y="682861"/>
                </a:cubicBezTo>
                <a:cubicBezTo>
                  <a:pt x="362536" y="682861"/>
                  <a:pt x="359399" y="682861"/>
                  <a:pt x="357307" y="682861"/>
                </a:cubicBezTo>
                <a:cubicBezTo>
                  <a:pt x="355216" y="682861"/>
                  <a:pt x="353124" y="682861"/>
                  <a:pt x="351033" y="682861"/>
                </a:cubicBezTo>
                <a:cubicBezTo>
                  <a:pt x="351033" y="680766"/>
                  <a:pt x="351033" y="680766"/>
                  <a:pt x="351033" y="680766"/>
                </a:cubicBezTo>
                <a:cubicBezTo>
                  <a:pt x="355216" y="680766"/>
                  <a:pt x="357307" y="680766"/>
                  <a:pt x="359399" y="679718"/>
                </a:cubicBezTo>
                <a:cubicBezTo>
                  <a:pt x="360444" y="679718"/>
                  <a:pt x="360444" y="678671"/>
                  <a:pt x="360444" y="677623"/>
                </a:cubicBezTo>
                <a:cubicBezTo>
                  <a:pt x="360444" y="653530"/>
                  <a:pt x="360444" y="653530"/>
                  <a:pt x="360444" y="653530"/>
                </a:cubicBezTo>
                <a:cubicBezTo>
                  <a:pt x="360444" y="652483"/>
                  <a:pt x="360444" y="651435"/>
                  <a:pt x="359399" y="650388"/>
                </a:cubicBezTo>
                <a:cubicBezTo>
                  <a:pt x="359399" y="650388"/>
                  <a:pt x="358353" y="650388"/>
                  <a:pt x="356262" y="650388"/>
                </a:cubicBezTo>
                <a:cubicBezTo>
                  <a:pt x="356262" y="650388"/>
                  <a:pt x="355216" y="650388"/>
                  <a:pt x="354170" y="650388"/>
                </a:cubicBezTo>
                <a:cubicBezTo>
                  <a:pt x="353124" y="650388"/>
                  <a:pt x="353124" y="650388"/>
                  <a:pt x="352079" y="650388"/>
                </a:cubicBezTo>
                <a:cubicBezTo>
                  <a:pt x="352079" y="648293"/>
                  <a:pt x="352079" y="648293"/>
                  <a:pt x="352079" y="648293"/>
                </a:cubicBezTo>
                <a:cubicBezTo>
                  <a:pt x="355216" y="647245"/>
                  <a:pt x="358353" y="647245"/>
                  <a:pt x="360444" y="646198"/>
                </a:cubicBezTo>
                <a:cubicBezTo>
                  <a:pt x="363581" y="646198"/>
                  <a:pt x="365673" y="645150"/>
                  <a:pt x="368810" y="643055"/>
                </a:cubicBezTo>
                <a:close/>
                <a:moveTo>
                  <a:pt x="2342540" y="640854"/>
                </a:moveTo>
                <a:cubicBezTo>
                  <a:pt x="2341492" y="641903"/>
                  <a:pt x="2341492" y="641903"/>
                  <a:pt x="2340444" y="641903"/>
                </a:cubicBezTo>
                <a:cubicBezTo>
                  <a:pt x="2340444" y="682801"/>
                  <a:pt x="2340444" y="682801"/>
                  <a:pt x="2340444" y="682801"/>
                </a:cubicBezTo>
                <a:cubicBezTo>
                  <a:pt x="2346730" y="682801"/>
                  <a:pt x="2346730" y="682801"/>
                  <a:pt x="2346730" y="682801"/>
                </a:cubicBezTo>
                <a:cubicBezTo>
                  <a:pt x="2354062" y="682801"/>
                  <a:pt x="2359300" y="680704"/>
                  <a:pt x="2362443" y="677558"/>
                </a:cubicBezTo>
                <a:cubicBezTo>
                  <a:pt x="2365585" y="674412"/>
                  <a:pt x="2367680" y="669168"/>
                  <a:pt x="2367680" y="661828"/>
                </a:cubicBezTo>
                <a:cubicBezTo>
                  <a:pt x="2367680" y="654487"/>
                  <a:pt x="2365585" y="649244"/>
                  <a:pt x="2362443" y="646098"/>
                </a:cubicBezTo>
                <a:cubicBezTo>
                  <a:pt x="2358253" y="642952"/>
                  <a:pt x="2353015" y="640854"/>
                  <a:pt x="2345682" y="640854"/>
                </a:cubicBezTo>
                <a:cubicBezTo>
                  <a:pt x="2343587" y="640854"/>
                  <a:pt x="2343587" y="640854"/>
                  <a:pt x="2342540" y="640854"/>
                </a:cubicBezTo>
                <a:close/>
                <a:moveTo>
                  <a:pt x="665093" y="636574"/>
                </a:moveTo>
                <a:cubicBezTo>
                  <a:pt x="661951" y="636574"/>
                  <a:pt x="659857" y="638670"/>
                  <a:pt x="657762" y="641814"/>
                </a:cubicBezTo>
                <a:cubicBezTo>
                  <a:pt x="674517" y="656487"/>
                  <a:pt x="674517" y="656487"/>
                  <a:pt x="674517" y="656487"/>
                </a:cubicBezTo>
                <a:cubicBezTo>
                  <a:pt x="675565" y="655439"/>
                  <a:pt x="675565" y="655439"/>
                  <a:pt x="675565" y="655439"/>
                </a:cubicBezTo>
                <a:cubicBezTo>
                  <a:pt x="677659" y="653343"/>
                  <a:pt x="678706" y="650199"/>
                  <a:pt x="678706" y="648103"/>
                </a:cubicBezTo>
                <a:cubicBezTo>
                  <a:pt x="677659" y="646007"/>
                  <a:pt x="676612" y="642862"/>
                  <a:pt x="673470" y="640766"/>
                </a:cubicBezTo>
                <a:cubicBezTo>
                  <a:pt x="670329" y="637622"/>
                  <a:pt x="667187" y="636574"/>
                  <a:pt x="665093" y="636574"/>
                </a:cubicBezTo>
                <a:close/>
                <a:moveTo>
                  <a:pt x="2671466" y="634562"/>
                </a:moveTo>
                <a:cubicBezTo>
                  <a:pt x="2675656" y="634562"/>
                  <a:pt x="2679846" y="634562"/>
                  <a:pt x="2684036" y="634562"/>
                </a:cubicBezTo>
                <a:cubicBezTo>
                  <a:pt x="2687179" y="634562"/>
                  <a:pt x="2691369" y="635611"/>
                  <a:pt x="2695559" y="635611"/>
                </a:cubicBezTo>
                <a:cubicBezTo>
                  <a:pt x="2700797" y="635611"/>
                  <a:pt x="2704987" y="634562"/>
                  <a:pt x="2709177" y="634562"/>
                </a:cubicBezTo>
                <a:cubicBezTo>
                  <a:pt x="2713367" y="634562"/>
                  <a:pt x="2716510" y="634562"/>
                  <a:pt x="2719652" y="634562"/>
                </a:cubicBezTo>
                <a:cubicBezTo>
                  <a:pt x="2719652" y="639806"/>
                  <a:pt x="2719652" y="639806"/>
                  <a:pt x="2719652" y="639806"/>
                </a:cubicBezTo>
                <a:cubicBezTo>
                  <a:pt x="2715462" y="639806"/>
                  <a:pt x="2712320" y="639806"/>
                  <a:pt x="2711272" y="640854"/>
                </a:cubicBezTo>
                <a:cubicBezTo>
                  <a:pt x="2709177" y="641903"/>
                  <a:pt x="2709177" y="641903"/>
                  <a:pt x="2709177" y="644000"/>
                </a:cubicBezTo>
                <a:cubicBezTo>
                  <a:pt x="2709177" y="644000"/>
                  <a:pt x="2709177" y="644000"/>
                  <a:pt x="2709177" y="645049"/>
                </a:cubicBezTo>
                <a:cubicBezTo>
                  <a:pt x="2709177" y="645049"/>
                  <a:pt x="2709177" y="646098"/>
                  <a:pt x="2709177" y="646098"/>
                </a:cubicBezTo>
                <a:cubicBezTo>
                  <a:pt x="2730128" y="682801"/>
                  <a:pt x="2730128" y="682801"/>
                  <a:pt x="2730128" y="682801"/>
                </a:cubicBezTo>
                <a:cubicBezTo>
                  <a:pt x="2750031" y="646098"/>
                  <a:pt x="2750031" y="646098"/>
                  <a:pt x="2750031" y="646098"/>
                </a:cubicBezTo>
                <a:cubicBezTo>
                  <a:pt x="2750031" y="645049"/>
                  <a:pt x="2750031" y="645049"/>
                  <a:pt x="2750031" y="644000"/>
                </a:cubicBezTo>
                <a:cubicBezTo>
                  <a:pt x="2750031" y="644000"/>
                  <a:pt x="2750031" y="644000"/>
                  <a:pt x="2750031" y="642952"/>
                </a:cubicBezTo>
                <a:cubicBezTo>
                  <a:pt x="2750031" y="641903"/>
                  <a:pt x="2750031" y="640854"/>
                  <a:pt x="2747936" y="640854"/>
                </a:cubicBezTo>
                <a:cubicBezTo>
                  <a:pt x="2745841" y="639806"/>
                  <a:pt x="2743746" y="639806"/>
                  <a:pt x="2739556" y="639806"/>
                </a:cubicBezTo>
                <a:cubicBezTo>
                  <a:pt x="2739556" y="634562"/>
                  <a:pt x="2739556" y="634562"/>
                  <a:pt x="2739556" y="634562"/>
                </a:cubicBezTo>
                <a:cubicBezTo>
                  <a:pt x="2742698" y="634562"/>
                  <a:pt x="2745841" y="634562"/>
                  <a:pt x="2748983" y="634562"/>
                </a:cubicBezTo>
                <a:cubicBezTo>
                  <a:pt x="2751078" y="634562"/>
                  <a:pt x="2753173" y="635611"/>
                  <a:pt x="2755268" y="635611"/>
                </a:cubicBezTo>
                <a:cubicBezTo>
                  <a:pt x="2758411" y="635611"/>
                  <a:pt x="2760506" y="634562"/>
                  <a:pt x="2762601" y="634562"/>
                </a:cubicBezTo>
                <a:cubicBezTo>
                  <a:pt x="2765744" y="634562"/>
                  <a:pt x="2767839" y="634562"/>
                  <a:pt x="2769934" y="634562"/>
                </a:cubicBezTo>
                <a:cubicBezTo>
                  <a:pt x="2769934" y="639806"/>
                  <a:pt x="2769934" y="639806"/>
                  <a:pt x="2769934" y="639806"/>
                </a:cubicBezTo>
                <a:cubicBezTo>
                  <a:pt x="2766791" y="639806"/>
                  <a:pt x="2764696" y="640854"/>
                  <a:pt x="2763649" y="640854"/>
                </a:cubicBezTo>
                <a:cubicBezTo>
                  <a:pt x="2762601" y="641903"/>
                  <a:pt x="2761554" y="642952"/>
                  <a:pt x="2759459" y="646098"/>
                </a:cubicBezTo>
                <a:lnTo>
                  <a:pt x="2732223" y="691190"/>
                </a:lnTo>
                <a:cubicBezTo>
                  <a:pt x="2732223" y="717407"/>
                  <a:pt x="2732223" y="717407"/>
                  <a:pt x="2732223" y="717407"/>
                </a:cubicBezTo>
                <a:cubicBezTo>
                  <a:pt x="2732223" y="722650"/>
                  <a:pt x="2733270" y="725796"/>
                  <a:pt x="2735365" y="727893"/>
                </a:cubicBezTo>
                <a:cubicBezTo>
                  <a:pt x="2736413" y="728942"/>
                  <a:pt x="2739556" y="729991"/>
                  <a:pt x="2744793" y="729991"/>
                </a:cubicBezTo>
                <a:cubicBezTo>
                  <a:pt x="2746888" y="729991"/>
                  <a:pt x="2746888" y="729991"/>
                  <a:pt x="2746888" y="729991"/>
                </a:cubicBezTo>
                <a:cubicBezTo>
                  <a:pt x="2746888" y="736283"/>
                  <a:pt x="2746888" y="736283"/>
                  <a:pt x="2746888" y="736283"/>
                </a:cubicBezTo>
                <a:cubicBezTo>
                  <a:pt x="2741650" y="735234"/>
                  <a:pt x="2736413" y="735234"/>
                  <a:pt x="2732223" y="735234"/>
                </a:cubicBezTo>
                <a:cubicBezTo>
                  <a:pt x="2726985" y="735234"/>
                  <a:pt x="2723842" y="735234"/>
                  <a:pt x="2721747" y="735234"/>
                </a:cubicBezTo>
                <a:cubicBezTo>
                  <a:pt x="2718605" y="735234"/>
                  <a:pt x="2714415" y="735234"/>
                  <a:pt x="2710224" y="735234"/>
                </a:cubicBezTo>
                <a:cubicBezTo>
                  <a:pt x="2704987" y="735234"/>
                  <a:pt x="2699749" y="735234"/>
                  <a:pt x="2694512" y="736283"/>
                </a:cubicBezTo>
                <a:cubicBezTo>
                  <a:pt x="2694512" y="729991"/>
                  <a:pt x="2694512" y="729991"/>
                  <a:pt x="2694512" y="729991"/>
                </a:cubicBezTo>
                <a:cubicBezTo>
                  <a:pt x="2697654" y="729991"/>
                  <a:pt x="2697654" y="729991"/>
                  <a:pt x="2697654" y="729991"/>
                </a:cubicBezTo>
                <a:cubicBezTo>
                  <a:pt x="2702892" y="729991"/>
                  <a:pt x="2706034" y="728942"/>
                  <a:pt x="2707082" y="727893"/>
                </a:cubicBezTo>
                <a:cubicBezTo>
                  <a:pt x="2709177" y="725796"/>
                  <a:pt x="2709177" y="722650"/>
                  <a:pt x="2709177" y="717407"/>
                </a:cubicBezTo>
                <a:cubicBezTo>
                  <a:pt x="2709177" y="691190"/>
                  <a:pt x="2709177" y="691190"/>
                  <a:pt x="2709177" y="691190"/>
                </a:cubicBezTo>
                <a:cubicBezTo>
                  <a:pt x="2682989" y="647146"/>
                  <a:pt x="2682989" y="647146"/>
                  <a:pt x="2682989" y="647146"/>
                </a:cubicBezTo>
                <a:cubicBezTo>
                  <a:pt x="2679846" y="642952"/>
                  <a:pt x="2676703" y="639806"/>
                  <a:pt x="2673561" y="639806"/>
                </a:cubicBezTo>
                <a:cubicBezTo>
                  <a:pt x="2671466" y="639806"/>
                  <a:pt x="2671466" y="639806"/>
                  <a:pt x="2671466" y="639806"/>
                </a:cubicBezTo>
                <a:cubicBezTo>
                  <a:pt x="2671466" y="634562"/>
                  <a:pt x="2671466" y="634562"/>
                  <a:pt x="2671466" y="634562"/>
                </a:cubicBezTo>
                <a:close/>
                <a:moveTo>
                  <a:pt x="2577188" y="634562"/>
                </a:moveTo>
                <a:cubicBezTo>
                  <a:pt x="2579283" y="634562"/>
                  <a:pt x="2581378" y="634562"/>
                  <a:pt x="2583473" y="634562"/>
                </a:cubicBezTo>
                <a:cubicBezTo>
                  <a:pt x="2586615" y="634562"/>
                  <a:pt x="2590806" y="634562"/>
                  <a:pt x="2596043" y="634562"/>
                </a:cubicBezTo>
                <a:cubicBezTo>
                  <a:pt x="2618041" y="634562"/>
                  <a:pt x="2618041" y="634562"/>
                  <a:pt x="2618041" y="634562"/>
                </a:cubicBezTo>
                <a:cubicBezTo>
                  <a:pt x="2640040" y="634562"/>
                  <a:pt x="2640040" y="634562"/>
                  <a:pt x="2640040" y="634562"/>
                </a:cubicBezTo>
                <a:cubicBezTo>
                  <a:pt x="2646325" y="634562"/>
                  <a:pt x="2650515" y="634562"/>
                  <a:pt x="2653658" y="634562"/>
                </a:cubicBezTo>
                <a:cubicBezTo>
                  <a:pt x="2655753" y="634562"/>
                  <a:pt x="2657848" y="634562"/>
                  <a:pt x="2659943" y="634562"/>
                </a:cubicBezTo>
                <a:cubicBezTo>
                  <a:pt x="2660990" y="659730"/>
                  <a:pt x="2660990" y="659730"/>
                  <a:pt x="2660990" y="659730"/>
                </a:cubicBezTo>
                <a:cubicBezTo>
                  <a:pt x="2655753" y="659730"/>
                  <a:pt x="2655753" y="659730"/>
                  <a:pt x="2655753" y="659730"/>
                </a:cubicBezTo>
                <a:cubicBezTo>
                  <a:pt x="2654705" y="653438"/>
                  <a:pt x="2652610" y="649244"/>
                  <a:pt x="2648420" y="646098"/>
                </a:cubicBezTo>
                <a:cubicBezTo>
                  <a:pt x="2645277" y="642952"/>
                  <a:pt x="2640040" y="641903"/>
                  <a:pt x="2633754" y="641903"/>
                </a:cubicBezTo>
                <a:cubicBezTo>
                  <a:pt x="2630612" y="641903"/>
                  <a:pt x="2630612" y="641903"/>
                  <a:pt x="2630612" y="641903"/>
                </a:cubicBezTo>
                <a:cubicBezTo>
                  <a:pt x="2630612" y="719504"/>
                  <a:pt x="2630612" y="719504"/>
                  <a:pt x="2630612" y="719504"/>
                </a:cubicBezTo>
                <a:cubicBezTo>
                  <a:pt x="2630612" y="723699"/>
                  <a:pt x="2631659" y="725796"/>
                  <a:pt x="2632707" y="727893"/>
                </a:cubicBezTo>
                <a:cubicBezTo>
                  <a:pt x="2634802" y="728942"/>
                  <a:pt x="2637944" y="729991"/>
                  <a:pt x="2642135" y="729991"/>
                </a:cubicBezTo>
                <a:cubicBezTo>
                  <a:pt x="2643182" y="729991"/>
                  <a:pt x="2643182" y="729991"/>
                  <a:pt x="2643182" y="729991"/>
                </a:cubicBezTo>
                <a:cubicBezTo>
                  <a:pt x="2643182" y="736283"/>
                  <a:pt x="2643182" y="736283"/>
                  <a:pt x="2643182" y="736283"/>
                </a:cubicBezTo>
                <a:cubicBezTo>
                  <a:pt x="2637944" y="735234"/>
                  <a:pt x="2632707" y="735234"/>
                  <a:pt x="2628517" y="735234"/>
                </a:cubicBezTo>
                <a:cubicBezTo>
                  <a:pt x="2624327" y="735234"/>
                  <a:pt x="2621184" y="735234"/>
                  <a:pt x="2618041" y="735234"/>
                </a:cubicBezTo>
                <a:cubicBezTo>
                  <a:pt x="2613851" y="735234"/>
                  <a:pt x="2609661" y="735234"/>
                  <a:pt x="2605471" y="735234"/>
                </a:cubicBezTo>
                <a:cubicBezTo>
                  <a:pt x="2601281" y="735234"/>
                  <a:pt x="2597091" y="735234"/>
                  <a:pt x="2592900" y="736283"/>
                </a:cubicBezTo>
                <a:cubicBezTo>
                  <a:pt x="2592900" y="729991"/>
                  <a:pt x="2592900" y="729991"/>
                  <a:pt x="2592900" y="729991"/>
                </a:cubicBezTo>
                <a:cubicBezTo>
                  <a:pt x="2594996" y="729991"/>
                  <a:pt x="2594996" y="729991"/>
                  <a:pt x="2594996" y="729991"/>
                </a:cubicBezTo>
                <a:cubicBezTo>
                  <a:pt x="2599186" y="729991"/>
                  <a:pt x="2602328" y="728942"/>
                  <a:pt x="2603376" y="727893"/>
                </a:cubicBezTo>
                <a:cubicBezTo>
                  <a:pt x="2605471" y="725796"/>
                  <a:pt x="2606518" y="723699"/>
                  <a:pt x="2606518" y="720553"/>
                </a:cubicBezTo>
                <a:cubicBezTo>
                  <a:pt x="2606518" y="641903"/>
                  <a:pt x="2606518" y="641903"/>
                  <a:pt x="2606518" y="641903"/>
                </a:cubicBezTo>
                <a:cubicBezTo>
                  <a:pt x="2603376" y="641903"/>
                  <a:pt x="2603376" y="641903"/>
                  <a:pt x="2603376" y="641903"/>
                </a:cubicBezTo>
                <a:cubicBezTo>
                  <a:pt x="2597091" y="641903"/>
                  <a:pt x="2591853" y="642952"/>
                  <a:pt x="2587663" y="646098"/>
                </a:cubicBezTo>
                <a:cubicBezTo>
                  <a:pt x="2584520" y="649244"/>
                  <a:pt x="2582425" y="653438"/>
                  <a:pt x="2581378" y="659730"/>
                </a:cubicBezTo>
                <a:cubicBezTo>
                  <a:pt x="2576140" y="659730"/>
                  <a:pt x="2576140" y="659730"/>
                  <a:pt x="2576140" y="659730"/>
                </a:cubicBezTo>
                <a:cubicBezTo>
                  <a:pt x="2577188" y="634562"/>
                  <a:pt x="2577188" y="634562"/>
                  <a:pt x="2577188" y="634562"/>
                </a:cubicBezTo>
                <a:close/>
                <a:moveTo>
                  <a:pt x="2512240" y="634562"/>
                </a:moveTo>
                <a:cubicBezTo>
                  <a:pt x="2516430" y="634562"/>
                  <a:pt x="2520621" y="634562"/>
                  <a:pt x="2524811" y="634562"/>
                </a:cubicBezTo>
                <a:cubicBezTo>
                  <a:pt x="2529001" y="635611"/>
                  <a:pt x="2532144" y="635611"/>
                  <a:pt x="2536334" y="635611"/>
                </a:cubicBezTo>
                <a:cubicBezTo>
                  <a:pt x="2540524" y="635611"/>
                  <a:pt x="2544714" y="635611"/>
                  <a:pt x="2548904" y="634562"/>
                </a:cubicBezTo>
                <a:cubicBezTo>
                  <a:pt x="2552047" y="634562"/>
                  <a:pt x="2556237" y="634562"/>
                  <a:pt x="2560427" y="634562"/>
                </a:cubicBezTo>
                <a:cubicBezTo>
                  <a:pt x="2560427" y="639806"/>
                  <a:pt x="2560427" y="639806"/>
                  <a:pt x="2560427" y="639806"/>
                </a:cubicBezTo>
                <a:cubicBezTo>
                  <a:pt x="2556237" y="639806"/>
                  <a:pt x="2553094" y="640854"/>
                  <a:pt x="2550999" y="641903"/>
                </a:cubicBezTo>
                <a:cubicBezTo>
                  <a:pt x="2549952" y="642952"/>
                  <a:pt x="2548904" y="645049"/>
                  <a:pt x="2548904" y="649244"/>
                </a:cubicBezTo>
                <a:cubicBezTo>
                  <a:pt x="2548904" y="717407"/>
                  <a:pt x="2548904" y="717407"/>
                  <a:pt x="2548904" y="717407"/>
                </a:cubicBezTo>
                <a:cubicBezTo>
                  <a:pt x="2548904" y="722650"/>
                  <a:pt x="2549952" y="725796"/>
                  <a:pt x="2550999" y="727893"/>
                </a:cubicBezTo>
                <a:cubicBezTo>
                  <a:pt x="2552047" y="728942"/>
                  <a:pt x="2555189" y="729991"/>
                  <a:pt x="2559379" y="729991"/>
                </a:cubicBezTo>
                <a:cubicBezTo>
                  <a:pt x="2560427" y="729991"/>
                  <a:pt x="2560427" y="729991"/>
                  <a:pt x="2560427" y="729991"/>
                </a:cubicBezTo>
                <a:cubicBezTo>
                  <a:pt x="2560427" y="736283"/>
                  <a:pt x="2560427" y="736283"/>
                  <a:pt x="2560427" y="736283"/>
                </a:cubicBezTo>
                <a:cubicBezTo>
                  <a:pt x="2556237" y="735234"/>
                  <a:pt x="2553094" y="735234"/>
                  <a:pt x="2548904" y="735234"/>
                </a:cubicBezTo>
                <a:cubicBezTo>
                  <a:pt x="2544714" y="735234"/>
                  <a:pt x="2540524" y="735234"/>
                  <a:pt x="2536334" y="735234"/>
                </a:cubicBezTo>
                <a:cubicBezTo>
                  <a:pt x="2533191" y="735234"/>
                  <a:pt x="2529001" y="735234"/>
                  <a:pt x="2525858" y="735234"/>
                </a:cubicBezTo>
                <a:cubicBezTo>
                  <a:pt x="2521668" y="735234"/>
                  <a:pt x="2517478" y="735234"/>
                  <a:pt x="2512240" y="736283"/>
                </a:cubicBezTo>
                <a:cubicBezTo>
                  <a:pt x="2512240" y="729991"/>
                  <a:pt x="2512240" y="729991"/>
                  <a:pt x="2512240" y="729991"/>
                </a:cubicBezTo>
                <a:cubicBezTo>
                  <a:pt x="2513288" y="729991"/>
                  <a:pt x="2513288" y="729991"/>
                  <a:pt x="2513288" y="729991"/>
                </a:cubicBezTo>
                <a:cubicBezTo>
                  <a:pt x="2517478" y="729991"/>
                  <a:pt x="2520621" y="728942"/>
                  <a:pt x="2522716" y="727893"/>
                </a:cubicBezTo>
                <a:cubicBezTo>
                  <a:pt x="2523763" y="725796"/>
                  <a:pt x="2524811" y="722650"/>
                  <a:pt x="2524811" y="717407"/>
                </a:cubicBezTo>
                <a:cubicBezTo>
                  <a:pt x="2524811" y="649244"/>
                  <a:pt x="2524811" y="649244"/>
                  <a:pt x="2524811" y="649244"/>
                </a:cubicBezTo>
                <a:cubicBezTo>
                  <a:pt x="2524811" y="646098"/>
                  <a:pt x="2523763" y="644000"/>
                  <a:pt x="2521668" y="641903"/>
                </a:cubicBezTo>
                <a:cubicBezTo>
                  <a:pt x="2520621" y="640854"/>
                  <a:pt x="2517478" y="639806"/>
                  <a:pt x="2514335" y="639806"/>
                </a:cubicBezTo>
                <a:cubicBezTo>
                  <a:pt x="2512240" y="639806"/>
                  <a:pt x="2512240" y="639806"/>
                  <a:pt x="2512240" y="639806"/>
                </a:cubicBezTo>
                <a:cubicBezTo>
                  <a:pt x="2512240" y="634562"/>
                  <a:pt x="2512240" y="634562"/>
                  <a:pt x="2512240" y="634562"/>
                </a:cubicBezTo>
                <a:close/>
                <a:moveTo>
                  <a:pt x="2305876" y="634562"/>
                </a:moveTo>
                <a:cubicBezTo>
                  <a:pt x="2309018" y="634562"/>
                  <a:pt x="2312161" y="634562"/>
                  <a:pt x="2315304" y="634562"/>
                </a:cubicBezTo>
                <a:cubicBezTo>
                  <a:pt x="2318446" y="634562"/>
                  <a:pt x="2321589" y="635611"/>
                  <a:pt x="2324732" y="635611"/>
                </a:cubicBezTo>
                <a:cubicBezTo>
                  <a:pt x="2328922" y="635611"/>
                  <a:pt x="2334159" y="634562"/>
                  <a:pt x="2340444" y="634562"/>
                </a:cubicBezTo>
                <a:cubicBezTo>
                  <a:pt x="2346730" y="634562"/>
                  <a:pt x="2350920" y="634562"/>
                  <a:pt x="2354062" y="634562"/>
                </a:cubicBezTo>
                <a:cubicBezTo>
                  <a:pt x="2365585" y="634562"/>
                  <a:pt x="2375013" y="636660"/>
                  <a:pt x="2380251" y="639806"/>
                </a:cubicBezTo>
                <a:cubicBezTo>
                  <a:pt x="2386536" y="644000"/>
                  <a:pt x="2389679" y="650292"/>
                  <a:pt x="2389679" y="657633"/>
                </a:cubicBezTo>
                <a:cubicBezTo>
                  <a:pt x="2389679" y="663925"/>
                  <a:pt x="2387584" y="670217"/>
                  <a:pt x="2383394" y="674412"/>
                </a:cubicBezTo>
                <a:cubicBezTo>
                  <a:pt x="2379203" y="679655"/>
                  <a:pt x="2372918" y="683850"/>
                  <a:pt x="2365585" y="685947"/>
                </a:cubicBezTo>
                <a:cubicBezTo>
                  <a:pt x="2369776" y="688044"/>
                  <a:pt x="2373966" y="691190"/>
                  <a:pt x="2378156" y="696434"/>
                </a:cubicBezTo>
                <a:cubicBezTo>
                  <a:pt x="2382346" y="701677"/>
                  <a:pt x="2386536" y="709018"/>
                  <a:pt x="2391774" y="718456"/>
                </a:cubicBezTo>
                <a:cubicBezTo>
                  <a:pt x="2391774" y="719504"/>
                  <a:pt x="2391774" y="720553"/>
                  <a:pt x="2392821" y="721602"/>
                </a:cubicBezTo>
                <a:cubicBezTo>
                  <a:pt x="2395964" y="728942"/>
                  <a:pt x="2399106" y="732088"/>
                  <a:pt x="2402249" y="732088"/>
                </a:cubicBezTo>
                <a:cubicBezTo>
                  <a:pt x="2403297" y="732088"/>
                  <a:pt x="2403297" y="732088"/>
                  <a:pt x="2403297" y="732088"/>
                </a:cubicBezTo>
                <a:cubicBezTo>
                  <a:pt x="2403297" y="737331"/>
                  <a:pt x="2403297" y="737331"/>
                  <a:pt x="2403297" y="737331"/>
                </a:cubicBezTo>
                <a:cubicBezTo>
                  <a:pt x="2398059" y="736283"/>
                  <a:pt x="2391774" y="736283"/>
                  <a:pt x="2384441" y="735234"/>
                </a:cubicBezTo>
                <a:cubicBezTo>
                  <a:pt x="2383394" y="735234"/>
                  <a:pt x="2383394" y="735234"/>
                  <a:pt x="2382346" y="735234"/>
                </a:cubicBezTo>
                <a:cubicBezTo>
                  <a:pt x="2378156" y="735234"/>
                  <a:pt x="2376061" y="734185"/>
                  <a:pt x="2373966" y="733137"/>
                </a:cubicBezTo>
                <a:cubicBezTo>
                  <a:pt x="2371871" y="731039"/>
                  <a:pt x="2369776" y="727893"/>
                  <a:pt x="2367680" y="722650"/>
                </a:cubicBezTo>
                <a:cubicBezTo>
                  <a:pt x="2366633" y="719504"/>
                  <a:pt x="2365585" y="716358"/>
                  <a:pt x="2363490" y="711115"/>
                </a:cubicBezTo>
                <a:cubicBezTo>
                  <a:pt x="2359300" y="699580"/>
                  <a:pt x="2356158" y="693288"/>
                  <a:pt x="2353015" y="691190"/>
                </a:cubicBezTo>
                <a:cubicBezTo>
                  <a:pt x="2351967" y="691190"/>
                  <a:pt x="2350920" y="690142"/>
                  <a:pt x="2349872" y="690142"/>
                </a:cubicBezTo>
                <a:cubicBezTo>
                  <a:pt x="2348825" y="690142"/>
                  <a:pt x="2346730" y="690142"/>
                  <a:pt x="2344635" y="690142"/>
                </a:cubicBezTo>
                <a:cubicBezTo>
                  <a:pt x="2344635" y="690142"/>
                  <a:pt x="2343587" y="690142"/>
                  <a:pt x="2343587" y="690142"/>
                </a:cubicBezTo>
                <a:cubicBezTo>
                  <a:pt x="2342540" y="690142"/>
                  <a:pt x="2341492" y="690142"/>
                  <a:pt x="2340444" y="690142"/>
                </a:cubicBezTo>
                <a:cubicBezTo>
                  <a:pt x="2340444" y="717407"/>
                  <a:pt x="2340444" y="717407"/>
                  <a:pt x="2340444" y="717407"/>
                </a:cubicBezTo>
                <a:cubicBezTo>
                  <a:pt x="2340444" y="722650"/>
                  <a:pt x="2341492" y="725796"/>
                  <a:pt x="2342540" y="726845"/>
                </a:cubicBezTo>
                <a:cubicBezTo>
                  <a:pt x="2343587" y="728942"/>
                  <a:pt x="2346730" y="729991"/>
                  <a:pt x="2350920" y="729991"/>
                </a:cubicBezTo>
                <a:cubicBezTo>
                  <a:pt x="2350920" y="736283"/>
                  <a:pt x="2350920" y="736283"/>
                  <a:pt x="2350920" y="736283"/>
                </a:cubicBezTo>
                <a:cubicBezTo>
                  <a:pt x="2345682" y="735234"/>
                  <a:pt x="2340444" y="735234"/>
                  <a:pt x="2337302" y="735234"/>
                </a:cubicBezTo>
                <a:cubicBezTo>
                  <a:pt x="2333112" y="735234"/>
                  <a:pt x="2329969" y="735234"/>
                  <a:pt x="2328922" y="735234"/>
                </a:cubicBezTo>
                <a:cubicBezTo>
                  <a:pt x="2324732" y="735234"/>
                  <a:pt x="2321589" y="735234"/>
                  <a:pt x="2317399" y="735234"/>
                </a:cubicBezTo>
                <a:cubicBezTo>
                  <a:pt x="2314256" y="735234"/>
                  <a:pt x="2310066" y="735234"/>
                  <a:pt x="2305876" y="736283"/>
                </a:cubicBezTo>
                <a:cubicBezTo>
                  <a:pt x="2305876" y="729991"/>
                  <a:pt x="2305876" y="729991"/>
                  <a:pt x="2305876" y="729991"/>
                </a:cubicBezTo>
                <a:cubicBezTo>
                  <a:pt x="2310066" y="729991"/>
                  <a:pt x="2313209" y="728942"/>
                  <a:pt x="2314256" y="727893"/>
                </a:cubicBezTo>
                <a:cubicBezTo>
                  <a:pt x="2316351" y="725796"/>
                  <a:pt x="2317399" y="722650"/>
                  <a:pt x="2317399" y="717407"/>
                </a:cubicBezTo>
                <a:cubicBezTo>
                  <a:pt x="2317399" y="649244"/>
                  <a:pt x="2317399" y="649244"/>
                  <a:pt x="2317399" y="649244"/>
                </a:cubicBezTo>
                <a:cubicBezTo>
                  <a:pt x="2317399" y="646098"/>
                  <a:pt x="2316351" y="644000"/>
                  <a:pt x="2314256" y="641903"/>
                </a:cubicBezTo>
                <a:cubicBezTo>
                  <a:pt x="2313209" y="640854"/>
                  <a:pt x="2310066" y="639806"/>
                  <a:pt x="2306923" y="639806"/>
                </a:cubicBezTo>
                <a:cubicBezTo>
                  <a:pt x="2305876" y="639806"/>
                  <a:pt x="2305876" y="639806"/>
                  <a:pt x="2305876" y="639806"/>
                </a:cubicBezTo>
                <a:cubicBezTo>
                  <a:pt x="2305876" y="634562"/>
                  <a:pt x="2305876" y="634562"/>
                  <a:pt x="2305876" y="634562"/>
                </a:cubicBezTo>
                <a:close/>
                <a:moveTo>
                  <a:pt x="2205312" y="634562"/>
                </a:moveTo>
                <a:cubicBezTo>
                  <a:pt x="2208455" y="634562"/>
                  <a:pt x="2212645" y="634562"/>
                  <a:pt x="2216835" y="634562"/>
                </a:cubicBezTo>
                <a:cubicBezTo>
                  <a:pt x="2221026" y="634562"/>
                  <a:pt x="2227311" y="634562"/>
                  <a:pt x="2236738" y="634562"/>
                </a:cubicBezTo>
                <a:cubicBezTo>
                  <a:pt x="2251404" y="634562"/>
                  <a:pt x="2251404" y="634562"/>
                  <a:pt x="2251404" y="634562"/>
                </a:cubicBezTo>
                <a:cubicBezTo>
                  <a:pt x="2258737" y="634562"/>
                  <a:pt x="2263974" y="634562"/>
                  <a:pt x="2269212" y="634562"/>
                </a:cubicBezTo>
                <a:cubicBezTo>
                  <a:pt x="2273402" y="634562"/>
                  <a:pt x="2277592" y="634562"/>
                  <a:pt x="2281783" y="634562"/>
                </a:cubicBezTo>
                <a:cubicBezTo>
                  <a:pt x="2281783" y="637708"/>
                  <a:pt x="2281783" y="641903"/>
                  <a:pt x="2281783" y="646098"/>
                </a:cubicBezTo>
                <a:cubicBezTo>
                  <a:pt x="2281783" y="649244"/>
                  <a:pt x="2282830" y="654487"/>
                  <a:pt x="2282830" y="658682"/>
                </a:cubicBezTo>
                <a:cubicBezTo>
                  <a:pt x="2276545" y="658682"/>
                  <a:pt x="2276545" y="658682"/>
                  <a:pt x="2276545" y="658682"/>
                </a:cubicBezTo>
                <a:cubicBezTo>
                  <a:pt x="2275497" y="652390"/>
                  <a:pt x="2273402" y="648195"/>
                  <a:pt x="2270260" y="645049"/>
                </a:cubicBezTo>
                <a:cubicBezTo>
                  <a:pt x="2267117" y="642952"/>
                  <a:pt x="2260832" y="641903"/>
                  <a:pt x="2252452" y="641903"/>
                </a:cubicBezTo>
                <a:cubicBezTo>
                  <a:pt x="2248262" y="641903"/>
                  <a:pt x="2245119" y="641903"/>
                  <a:pt x="2244071" y="642952"/>
                </a:cubicBezTo>
                <a:cubicBezTo>
                  <a:pt x="2241976" y="642952"/>
                  <a:pt x="2241976" y="645049"/>
                  <a:pt x="2241976" y="646098"/>
                </a:cubicBezTo>
                <a:cubicBezTo>
                  <a:pt x="2241976" y="680704"/>
                  <a:pt x="2241976" y="680704"/>
                  <a:pt x="2241976" y="680704"/>
                </a:cubicBezTo>
                <a:cubicBezTo>
                  <a:pt x="2254547" y="680704"/>
                  <a:pt x="2254547" y="680704"/>
                  <a:pt x="2254547" y="680704"/>
                </a:cubicBezTo>
                <a:cubicBezTo>
                  <a:pt x="2258737" y="680704"/>
                  <a:pt x="2261879" y="679655"/>
                  <a:pt x="2263974" y="676509"/>
                </a:cubicBezTo>
                <a:cubicBezTo>
                  <a:pt x="2266070" y="674412"/>
                  <a:pt x="2267117" y="671266"/>
                  <a:pt x="2267117" y="666022"/>
                </a:cubicBezTo>
                <a:cubicBezTo>
                  <a:pt x="2272355" y="666022"/>
                  <a:pt x="2272355" y="666022"/>
                  <a:pt x="2272355" y="666022"/>
                </a:cubicBezTo>
                <a:cubicBezTo>
                  <a:pt x="2272355" y="669168"/>
                  <a:pt x="2272355" y="672314"/>
                  <a:pt x="2272355" y="674412"/>
                </a:cubicBezTo>
                <a:cubicBezTo>
                  <a:pt x="2272355" y="677558"/>
                  <a:pt x="2272355" y="680704"/>
                  <a:pt x="2272355" y="683850"/>
                </a:cubicBezTo>
                <a:cubicBezTo>
                  <a:pt x="2272355" y="686996"/>
                  <a:pt x="2272355" y="689093"/>
                  <a:pt x="2272355" y="692239"/>
                </a:cubicBezTo>
                <a:cubicBezTo>
                  <a:pt x="2272355" y="695385"/>
                  <a:pt x="2272355" y="698531"/>
                  <a:pt x="2272355" y="700628"/>
                </a:cubicBezTo>
                <a:cubicBezTo>
                  <a:pt x="2267117" y="700628"/>
                  <a:pt x="2267117" y="700628"/>
                  <a:pt x="2267117" y="700628"/>
                </a:cubicBezTo>
                <a:cubicBezTo>
                  <a:pt x="2267117" y="695385"/>
                  <a:pt x="2266070" y="692239"/>
                  <a:pt x="2263974" y="690142"/>
                </a:cubicBezTo>
                <a:cubicBezTo>
                  <a:pt x="2262927" y="688044"/>
                  <a:pt x="2259784" y="686996"/>
                  <a:pt x="2255594" y="686996"/>
                </a:cubicBezTo>
                <a:cubicBezTo>
                  <a:pt x="2241976" y="686996"/>
                  <a:pt x="2241976" y="686996"/>
                  <a:pt x="2241976" y="686996"/>
                </a:cubicBezTo>
                <a:cubicBezTo>
                  <a:pt x="2241976" y="721602"/>
                  <a:pt x="2241976" y="721602"/>
                  <a:pt x="2241976" y="721602"/>
                </a:cubicBezTo>
                <a:cubicBezTo>
                  <a:pt x="2241976" y="723699"/>
                  <a:pt x="2241976" y="724748"/>
                  <a:pt x="2243024" y="725796"/>
                </a:cubicBezTo>
                <a:cubicBezTo>
                  <a:pt x="2245119" y="726845"/>
                  <a:pt x="2246166" y="726845"/>
                  <a:pt x="2249309" y="726845"/>
                </a:cubicBezTo>
                <a:cubicBezTo>
                  <a:pt x="2260832" y="726845"/>
                  <a:pt x="2269212" y="725796"/>
                  <a:pt x="2274450" y="722650"/>
                </a:cubicBezTo>
                <a:cubicBezTo>
                  <a:pt x="2278640" y="719504"/>
                  <a:pt x="2281783" y="714261"/>
                  <a:pt x="2283878" y="706920"/>
                </a:cubicBezTo>
                <a:cubicBezTo>
                  <a:pt x="2290163" y="706920"/>
                  <a:pt x="2290163" y="706920"/>
                  <a:pt x="2290163" y="706920"/>
                </a:cubicBezTo>
                <a:cubicBezTo>
                  <a:pt x="2289115" y="712164"/>
                  <a:pt x="2288068" y="716358"/>
                  <a:pt x="2287020" y="721602"/>
                </a:cubicBezTo>
                <a:cubicBezTo>
                  <a:pt x="2285973" y="726845"/>
                  <a:pt x="2284925" y="731039"/>
                  <a:pt x="2284925" y="736283"/>
                </a:cubicBezTo>
                <a:cubicBezTo>
                  <a:pt x="2278640" y="735234"/>
                  <a:pt x="2273402" y="735234"/>
                  <a:pt x="2266070" y="735234"/>
                </a:cubicBezTo>
                <a:cubicBezTo>
                  <a:pt x="2259784" y="735234"/>
                  <a:pt x="2252452" y="735234"/>
                  <a:pt x="2245119" y="735234"/>
                </a:cubicBezTo>
                <a:cubicBezTo>
                  <a:pt x="2236738" y="735234"/>
                  <a:pt x="2229406" y="735234"/>
                  <a:pt x="2223121" y="735234"/>
                </a:cubicBezTo>
                <a:cubicBezTo>
                  <a:pt x="2216835" y="735234"/>
                  <a:pt x="2210550" y="735234"/>
                  <a:pt x="2205312" y="736283"/>
                </a:cubicBezTo>
                <a:cubicBezTo>
                  <a:pt x="2205312" y="729991"/>
                  <a:pt x="2205312" y="729991"/>
                  <a:pt x="2205312" y="729991"/>
                </a:cubicBezTo>
                <a:cubicBezTo>
                  <a:pt x="2207408" y="729991"/>
                  <a:pt x="2207408" y="729991"/>
                  <a:pt x="2207408" y="729991"/>
                </a:cubicBezTo>
                <a:cubicBezTo>
                  <a:pt x="2210550" y="729991"/>
                  <a:pt x="2213693" y="728942"/>
                  <a:pt x="2215788" y="727893"/>
                </a:cubicBezTo>
                <a:cubicBezTo>
                  <a:pt x="2216835" y="725796"/>
                  <a:pt x="2217883" y="723699"/>
                  <a:pt x="2217883" y="720553"/>
                </a:cubicBezTo>
                <a:cubicBezTo>
                  <a:pt x="2217883" y="649244"/>
                  <a:pt x="2217883" y="649244"/>
                  <a:pt x="2217883" y="649244"/>
                </a:cubicBezTo>
                <a:cubicBezTo>
                  <a:pt x="2217883" y="646098"/>
                  <a:pt x="2216835" y="644000"/>
                  <a:pt x="2215788" y="642952"/>
                </a:cubicBezTo>
                <a:cubicBezTo>
                  <a:pt x="2213693" y="640854"/>
                  <a:pt x="2210550" y="639806"/>
                  <a:pt x="2207408" y="639806"/>
                </a:cubicBezTo>
                <a:cubicBezTo>
                  <a:pt x="2205312" y="639806"/>
                  <a:pt x="2205312" y="639806"/>
                  <a:pt x="2205312" y="639806"/>
                </a:cubicBezTo>
                <a:cubicBezTo>
                  <a:pt x="2205312" y="634562"/>
                  <a:pt x="2205312" y="634562"/>
                  <a:pt x="2205312" y="634562"/>
                </a:cubicBezTo>
                <a:close/>
                <a:moveTo>
                  <a:pt x="2091131" y="634562"/>
                </a:moveTo>
                <a:cubicBezTo>
                  <a:pt x="2095321" y="634562"/>
                  <a:pt x="2099512" y="634562"/>
                  <a:pt x="2103702" y="634562"/>
                </a:cubicBezTo>
                <a:cubicBezTo>
                  <a:pt x="2107892" y="634562"/>
                  <a:pt x="2111034" y="635611"/>
                  <a:pt x="2114177" y="635611"/>
                </a:cubicBezTo>
                <a:cubicBezTo>
                  <a:pt x="2117320" y="635611"/>
                  <a:pt x="2119415" y="634562"/>
                  <a:pt x="2123605" y="634562"/>
                </a:cubicBezTo>
                <a:cubicBezTo>
                  <a:pt x="2126747" y="634562"/>
                  <a:pt x="2131985" y="634562"/>
                  <a:pt x="2139318" y="634562"/>
                </a:cubicBezTo>
                <a:cubicBezTo>
                  <a:pt x="2139318" y="639806"/>
                  <a:pt x="2139318" y="639806"/>
                  <a:pt x="2139318" y="639806"/>
                </a:cubicBezTo>
                <a:cubicBezTo>
                  <a:pt x="2138270" y="639806"/>
                  <a:pt x="2138270" y="639806"/>
                  <a:pt x="2138270" y="639806"/>
                </a:cubicBezTo>
                <a:cubicBezTo>
                  <a:pt x="2134080" y="639806"/>
                  <a:pt x="2131985" y="640854"/>
                  <a:pt x="2130938" y="640854"/>
                </a:cubicBezTo>
                <a:cubicBezTo>
                  <a:pt x="2128842" y="641903"/>
                  <a:pt x="2127795" y="644000"/>
                  <a:pt x="2127795" y="645049"/>
                </a:cubicBezTo>
                <a:cubicBezTo>
                  <a:pt x="2127795" y="646098"/>
                  <a:pt x="2127795" y="646098"/>
                  <a:pt x="2128842" y="647146"/>
                </a:cubicBezTo>
                <a:cubicBezTo>
                  <a:pt x="2128842" y="647146"/>
                  <a:pt x="2128842" y="648195"/>
                  <a:pt x="2128842" y="648195"/>
                </a:cubicBezTo>
                <a:cubicBezTo>
                  <a:pt x="2149793" y="710066"/>
                  <a:pt x="2149793" y="710066"/>
                  <a:pt x="2149793" y="710066"/>
                </a:cubicBezTo>
                <a:cubicBezTo>
                  <a:pt x="2173886" y="649244"/>
                  <a:pt x="2173886" y="649244"/>
                  <a:pt x="2173886" y="649244"/>
                </a:cubicBezTo>
                <a:cubicBezTo>
                  <a:pt x="2174934" y="647146"/>
                  <a:pt x="2174934" y="647146"/>
                  <a:pt x="2174934" y="646098"/>
                </a:cubicBezTo>
                <a:cubicBezTo>
                  <a:pt x="2174934" y="645049"/>
                  <a:pt x="2175982" y="644000"/>
                  <a:pt x="2175982" y="644000"/>
                </a:cubicBezTo>
                <a:cubicBezTo>
                  <a:pt x="2175982" y="641903"/>
                  <a:pt x="2174934" y="641903"/>
                  <a:pt x="2172839" y="640854"/>
                </a:cubicBezTo>
                <a:cubicBezTo>
                  <a:pt x="2171791" y="639806"/>
                  <a:pt x="2168649" y="639806"/>
                  <a:pt x="2165506" y="639806"/>
                </a:cubicBezTo>
                <a:cubicBezTo>
                  <a:pt x="2164459" y="639806"/>
                  <a:pt x="2164459" y="639806"/>
                  <a:pt x="2164459" y="639806"/>
                </a:cubicBezTo>
                <a:cubicBezTo>
                  <a:pt x="2164459" y="634562"/>
                  <a:pt x="2164459" y="634562"/>
                  <a:pt x="2164459" y="634562"/>
                </a:cubicBezTo>
                <a:cubicBezTo>
                  <a:pt x="2166554" y="634562"/>
                  <a:pt x="2168649" y="634562"/>
                  <a:pt x="2170744" y="634562"/>
                </a:cubicBezTo>
                <a:cubicBezTo>
                  <a:pt x="2172839" y="634562"/>
                  <a:pt x="2175982" y="634562"/>
                  <a:pt x="2178077" y="634562"/>
                </a:cubicBezTo>
                <a:cubicBezTo>
                  <a:pt x="2181219" y="634562"/>
                  <a:pt x="2184362" y="634562"/>
                  <a:pt x="2186457" y="634562"/>
                </a:cubicBezTo>
                <a:cubicBezTo>
                  <a:pt x="2188552" y="634562"/>
                  <a:pt x="2190647" y="634562"/>
                  <a:pt x="2192742" y="634562"/>
                </a:cubicBezTo>
                <a:cubicBezTo>
                  <a:pt x="2193790" y="639806"/>
                  <a:pt x="2193790" y="639806"/>
                  <a:pt x="2193790" y="639806"/>
                </a:cubicBezTo>
                <a:cubicBezTo>
                  <a:pt x="2190647" y="639806"/>
                  <a:pt x="2189600" y="640854"/>
                  <a:pt x="2187504" y="641903"/>
                </a:cubicBezTo>
                <a:cubicBezTo>
                  <a:pt x="2186457" y="642952"/>
                  <a:pt x="2185409" y="645049"/>
                  <a:pt x="2184362" y="648195"/>
                </a:cubicBezTo>
                <a:cubicBezTo>
                  <a:pt x="2146650" y="737331"/>
                  <a:pt x="2146650" y="737331"/>
                  <a:pt x="2146650" y="737331"/>
                </a:cubicBezTo>
                <a:cubicBezTo>
                  <a:pt x="2136175" y="737331"/>
                  <a:pt x="2136175" y="737331"/>
                  <a:pt x="2136175" y="737331"/>
                </a:cubicBezTo>
                <a:cubicBezTo>
                  <a:pt x="2103702" y="649244"/>
                  <a:pt x="2103702" y="649244"/>
                  <a:pt x="2103702" y="649244"/>
                </a:cubicBezTo>
                <a:cubicBezTo>
                  <a:pt x="2102654" y="646098"/>
                  <a:pt x="2101606" y="644000"/>
                  <a:pt x="2099512" y="641903"/>
                </a:cubicBezTo>
                <a:cubicBezTo>
                  <a:pt x="2097416" y="640854"/>
                  <a:pt x="2095321" y="639806"/>
                  <a:pt x="2092179" y="639806"/>
                </a:cubicBezTo>
                <a:cubicBezTo>
                  <a:pt x="2091131" y="639806"/>
                  <a:pt x="2091131" y="639806"/>
                  <a:pt x="2091131" y="639806"/>
                </a:cubicBezTo>
                <a:cubicBezTo>
                  <a:pt x="2091131" y="634562"/>
                  <a:pt x="2091131" y="634562"/>
                  <a:pt x="2091131" y="634562"/>
                </a:cubicBezTo>
                <a:close/>
                <a:moveTo>
                  <a:pt x="2031422" y="634562"/>
                </a:moveTo>
                <a:cubicBezTo>
                  <a:pt x="2035612" y="634562"/>
                  <a:pt x="2038754" y="634562"/>
                  <a:pt x="2042944" y="634562"/>
                </a:cubicBezTo>
                <a:cubicBezTo>
                  <a:pt x="2047135" y="635611"/>
                  <a:pt x="2051325" y="635611"/>
                  <a:pt x="2055515" y="635611"/>
                </a:cubicBezTo>
                <a:cubicBezTo>
                  <a:pt x="2058658" y="635611"/>
                  <a:pt x="2062848" y="635611"/>
                  <a:pt x="2067038" y="634562"/>
                </a:cubicBezTo>
                <a:cubicBezTo>
                  <a:pt x="2071228" y="634562"/>
                  <a:pt x="2075418" y="634562"/>
                  <a:pt x="2078561" y="634562"/>
                </a:cubicBezTo>
                <a:cubicBezTo>
                  <a:pt x="2078561" y="639806"/>
                  <a:pt x="2078561" y="639806"/>
                  <a:pt x="2078561" y="639806"/>
                </a:cubicBezTo>
                <a:cubicBezTo>
                  <a:pt x="2074371" y="639806"/>
                  <a:pt x="2071228" y="640854"/>
                  <a:pt x="2070180" y="641903"/>
                </a:cubicBezTo>
                <a:cubicBezTo>
                  <a:pt x="2068085" y="642952"/>
                  <a:pt x="2067038" y="645049"/>
                  <a:pt x="2067038" y="649244"/>
                </a:cubicBezTo>
                <a:cubicBezTo>
                  <a:pt x="2067038" y="717407"/>
                  <a:pt x="2067038" y="717407"/>
                  <a:pt x="2067038" y="717407"/>
                </a:cubicBezTo>
                <a:cubicBezTo>
                  <a:pt x="2067038" y="722650"/>
                  <a:pt x="2068085" y="725796"/>
                  <a:pt x="2069133" y="727893"/>
                </a:cubicBezTo>
                <a:cubicBezTo>
                  <a:pt x="2071228" y="728942"/>
                  <a:pt x="2074371" y="729991"/>
                  <a:pt x="2078561" y="729991"/>
                </a:cubicBezTo>
                <a:cubicBezTo>
                  <a:pt x="2078561" y="736283"/>
                  <a:pt x="2078561" y="736283"/>
                  <a:pt x="2078561" y="736283"/>
                </a:cubicBezTo>
                <a:cubicBezTo>
                  <a:pt x="2075418" y="735234"/>
                  <a:pt x="2071228" y="735234"/>
                  <a:pt x="2067038" y="735234"/>
                </a:cubicBezTo>
                <a:cubicBezTo>
                  <a:pt x="2062848" y="735234"/>
                  <a:pt x="2059705" y="735234"/>
                  <a:pt x="2055515" y="735234"/>
                </a:cubicBezTo>
                <a:cubicBezTo>
                  <a:pt x="2051325" y="735234"/>
                  <a:pt x="2048182" y="735234"/>
                  <a:pt x="2043992" y="735234"/>
                </a:cubicBezTo>
                <a:cubicBezTo>
                  <a:pt x="2039802" y="735234"/>
                  <a:pt x="2035612" y="735234"/>
                  <a:pt x="2031422" y="736283"/>
                </a:cubicBezTo>
                <a:cubicBezTo>
                  <a:pt x="2031422" y="729991"/>
                  <a:pt x="2031422" y="729991"/>
                  <a:pt x="2031422" y="729991"/>
                </a:cubicBezTo>
                <a:cubicBezTo>
                  <a:pt x="2036659" y="729991"/>
                  <a:pt x="2039802" y="728942"/>
                  <a:pt x="2040850" y="727893"/>
                </a:cubicBezTo>
                <a:cubicBezTo>
                  <a:pt x="2041897" y="725796"/>
                  <a:pt x="2042944" y="722650"/>
                  <a:pt x="2042944" y="717407"/>
                </a:cubicBezTo>
                <a:cubicBezTo>
                  <a:pt x="2042944" y="649244"/>
                  <a:pt x="2042944" y="649244"/>
                  <a:pt x="2042944" y="649244"/>
                </a:cubicBezTo>
                <a:cubicBezTo>
                  <a:pt x="2042944" y="646098"/>
                  <a:pt x="2041897" y="644000"/>
                  <a:pt x="2040850" y="641903"/>
                </a:cubicBezTo>
                <a:cubicBezTo>
                  <a:pt x="2038754" y="640854"/>
                  <a:pt x="2036659" y="639806"/>
                  <a:pt x="2032469" y="639806"/>
                </a:cubicBezTo>
                <a:cubicBezTo>
                  <a:pt x="2031422" y="639806"/>
                  <a:pt x="2031422" y="639806"/>
                  <a:pt x="2031422" y="639806"/>
                </a:cubicBezTo>
                <a:cubicBezTo>
                  <a:pt x="2031422" y="634562"/>
                  <a:pt x="2031422" y="634562"/>
                  <a:pt x="2031422" y="634562"/>
                </a:cubicBezTo>
                <a:close/>
                <a:moveTo>
                  <a:pt x="1910955" y="634562"/>
                </a:moveTo>
                <a:cubicBezTo>
                  <a:pt x="1916193" y="634562"/>
                  <a:pt x="1919335" y="634562"/>
                  <a:pt x="1921430" y="634562"/>
                </a:cubicBezTo>
                <a:cubicBezTo>
                  <a:pt x="1924573" y="634562"/>
                  <a:pt x="1926668" y="635611"/>
                  <a:pt x="1928763" y="635611"/>
                </a:cubicBezTo>
                <a:cubicBezTo>
                  <a:pt x="1930858" y="635611"/>
                  <a:pt x="1932953" y="634562"/>
                  <a:pt x="1936096" y="634562"/>
                </a:cubicBezTo>
                <a:cubicBezTo>
                  <a:pt x="1938191" y="634562"/>
                  <a:pt x="1941334" y="634562"/>
                  <a:pt x="1945524" y="634562"/>
                </a:cubicBezTo>
                <a:cubicBezTo>
                  <a:pt x="1995805" y="699580"/>
                  <a:pt x="1995805" y="699580"/>
                  <a:pt x="1995805" y="699580"/>
                </a:cubicBezTo>
                <a:cubicBezTo>
                  <a:pt x="1995805" y="650292"/>
                  <a:pt x="1995805" y="650292"/>
                  <a:pt x="1995805" y="650292"/>
                </a:cubicBezTo>
                <a:cubicBezTo>
                  <a:pt x="1995805" y="646098"/>
                  <a:pt x="1994758" y="642952"/>
                  <a:pt x="1993710" y="641903"/>
                </a:cubicBezTo>
                <a:cubicBezTo>
                  <a:pt x="1991615" y="640854"/>
                  <a:pt x="1988473" y="639806"/>
                  <a:pt x="1982188" y="639806"/>
                </a:cubicBezTo>
                <a:cubicBezTo>
                  <a:pt x="1982188" y="634562"/>
                  <a:pt x="1982188" y="634562"/>
                  <a:pt x="1982188" y="634562"/>
                </a:cubicBezTo>
                <a:cubicBezTo>
                  <a:pt x="1985330" y="634562"/>
                  <a:pt x="1987425" y="634562"/>
                  <a:pt x="1990568" y="634562"/>
                </a:cubicBezTo>
                <a:cubicBezTo>
                  <a:pt x="1992663" y="634562"/>
                  <a:pt x="1995805" y="634562"/>
                  <a:pt x="1998948" y="634562"/>
                </a:cubicBezTo>
                <a:cubicBezTo>
                  <a:pt x="2002091" y="634562"/>
                  <a:pt x="2005233" y="634562"/>
                  <a:pt x="2007328" y="634562"/>
                </a:cubicBezTo>
                <a:cubicBezTo>
                  <a:pt x="2010471" y="634562"/>
                  <a:pt x="2012566" y="634562"/>
                  <a:pt x="2014661" y="634562"/>
                </a:cubicBezTo>
                <a:cubicBezTo>
                  <a:pt x="2014661" y="639806"/>
                  <a:pt x="2014661" y="639806"/>
                  <a:pt x="2014661" y="639806"/>
                </a:cubicBezTo>
                <a:cubicBezTo>
                  <a:pt x="2013614" y="639806"/>
                  <a:pt x="2013614" y="639806"/>
                  <a:pt x="2013614" y="639806"/>
                </a:cubicBezTo>
                <a:cubicBezTo>
                  <a:pt x="2010471" y="639806"/>
                  <a:pt x="2008376" y="640854"/>
                  <a:pt x="2006281" y="641903"/>
                </a:cubicBezTo>
                <a:cubicBezTo>
                  <a:pt x="2005233" y="644000"/>
                  <a:pt x="2004186" y="646098"/>
                  <a:pt x="2004186" y="650292"/>
                </a:cubicBezTo>
                <a:cubicBezTo>
                  <a:pt x="2004186" y="736283"/>
                  <a:pt x="2004186" y="736283"/>
                  <a:pt x="2004186" y="736283"/>
                </a:cubicBezTo>
                <a:cubicBezTo>
                  <a:pt x="1995805" y="736283"/>
                  <a:pt x="1995805" y="736283"/>
                  <a:pt x="1995805" y="736283"/>
                </a:cubicBezTo>
                <a:cubicBezTo>
                  <a:pt x="1930858" y="653438"/>
                  <a:pt x="1930858" y="653438"/>
                  <a:pt x="1930858" y="653438"/>
                </a:cubicBezTo>
                <a:cubicBezTo>
                  <a:pt x="1930858" y="717407"/>
                  <a:pt x="1930858" y="717407"/>
                  <a:pt x="1930858" y="717407"/>
                </a:cubicBezTo>
                <a:cubicBezTo>
                  <a:pt x="1930858" y="722650"/>
                  <a:pt x="1931906" y="725796"/>
                  <a:pt x="1934001" y="727893"/>
                </a:cubicBezTo>
                <a:cubicBezTo>
                  <a:pt x="1935048" y="728942"/>
                  <a:pt x="1939239" y="729991"/>
                  <a:pt x="1944476" y="729991"/>
                </a:cubicBezTo>
                <a:cubicBezTo>
                  <a:pt x="1944476" y="736283"/>
                  <a:pt x="1944476" y="736283"/>
                  <a:pt x="1944476" y="736283"/>
                </a:cubicBezTo>
                <a:cubicBezTo>
                  <a:pt x="1941334" y="735234"/>
                  <a:pt x="1938191" y="735234"/>
                  <a:pt x="1935048" y="735234"/>
                </a:cubicBezTo>
                <a:cubicBezTo>
                  <a:pt x="1931906" y="735234"/>
                  <a:pt x="1929811" y="735234"/>
                  <a:pt x="1926668" y="735234"/>
                </a:cubicBezTo>
                <a:cubicBezTo>
                  <a:pt x="1923526" y="735234"/>
                  <a:pt x="1921430" y="735234"/>
                  <a:pt x="1918288" y="735234"/>
                </a:cubicBezTo>
                <a:cubicBezTo>
                  <a:pt x="1915145" y="735234"/>
                  <a:pt x="1913050" y="735234"/>
                  <a:pt x="1909908" y="736283"/>
                </a:cubicBezTo>
                <a:cubicBezTo>
                  <a:pt x="1909908" y="729991"/>
                  <a:pt x="1909908" y="729991"/>
                  <a:pt x="1909908" y="729991"/>
                </a:cubicBezTo>
                <a:cubicBezTo>
                  <a:pt x="1915145" y="729991"/>
                  <a:pt x="1918288" y="728942"/>
                  <a:pt x="1920383" y="727893"/>
                </a:cubicBezTo>
                <a:cubicBezTo>
                  <a:pt x="1921430" y="725796"/>
                  <a:pt x="1922478" y="722650"/>
                  <a:pt x="1922478" y="717407"/>
                </a:cubicBezTo>
                <a:cubicBezTo>
                  <a:pt x="1922478" y="650292"/>
                  <a:pt x="1922478" y="650292"/>
                  <a:pt x="1922478" y="650292"/>
                </a:cubicBezTo>
                <a:cubicBezTo>
                  <a:pt x="1922478" y="646098"/>
                  <a:pt x="1921430" y="644000"/>
                  <a:pt x="1920383" y="641903"/>
                </a:cubicBezTo>
                <a:cubicBezTo>
                  <a:pt x="1918288" y="640854"/>
                  <a:pt x="1915145" y="640854"/>
                  <a:pt x="1910955" y="639806"/>
                </a:cubicBezTo>
                <a:cubicBezTo>
                  <a:pt x="1910955" y="634562"/>
                  <a:pt x="1910955" y="634562"/>
                  <a:pt x="1910955" y="634562"/>
                </a:cubicBezTo>
                <a:close/>
                <a:moveTo>
                  <a:pt x="1793631" y="634562"/>
                </a:moveTo>
                <a:cubicBezTo>
                  <a:pt x="1798869" y="634562"/>
                  <a:pt x="1803059" y="634562"/>
                  <a:pt x="1806202" y="635611"/>
                </a:cubicBezTo>
                <a:cubicBezTo>
                  <a:pt x="1810392" y="635611"/>
                  <a:pt x="1814582" y="635611"/>
                  <a:pt x="1817724" y="635611"/>
                </a:cubicBezTo>
                <a:cubicBezTo>
                  <a:pt x="1820867" y="635611"/>
                  <a:pt x="1824010" y="635611"/>
                  <a:pt x="1828200" y="635611"/>
                </a:cubicBezTo>
                <a:cubicBezTo>
                  <a:pt x="1832390" y="634562"/>
                  <a:pt x="1836580" y="634562"/>
                  <a:pt x="1840770" y="634562"/>
                </a:cubicBezTo>
                <a:cubicBezTo>
                  <a:pt x="1840770" y="639806"/>
                  <a:pt x="1840770" y="639806"/>
                  <a:pt x="1840770" y="639806"/>
                </a:cubicBezTo>
                <a:cubicBezTo>
                  <a:pt x="1836580" y="639806"/>
                  <a:pt x="1833438" y="640854"/>
                  <a:pt x="1832390" y="641903"/>
                </a:cubicBezTo>
                <a:cubicBezTo>
                  <a:pt x="1830295" y="642952"/>
                  <a:pt x="1829247" y="645049"/>
                  <a:pt x="1829247" y="649244"/>
                </a:cubicBezTo>
                <a:cubicBezTo>
                  <a:pt x="1829247" y="695385"/>
                  <a:pt x="1829247" y="695385"/>
                  <a:pt x="1829247" y="695385"/>
                </a:cubicBezTo>
                <a:cubicBezTo>
                  <a:pt x="1829247" y="702726"/>
                  <a:pt x="1830295" y="707969"/>
                  <a:pt x="1830295" y="711115"/>
                </a:cubicBezTo>
                <a:cubicBezTo>
                  <a:pt x="1831342" y="714261"/>
                  <a:pt x="1832390" y="716358"/>
                  <a:pt x="1833438" y="718456"/>
                </a:cubicBezTo>
                <a:cubicBezTo>
                  <a:pt x="1835533" y="720553"/>
                  <a:pt x="1838675" y="722650"/>
                  <a:pt x="1841818" y="724748"/>
                </a:cubicBezTo>
                <a:cubicBezTo>
                  <a:pt x="1844960" y="725796"/>
                  <a:pt x="1848103" y="725796"/>
                  <a:pt x="1853341" y="725796"/>
                </a:cubicBezTo>
                <a:cubicBezTo>
                  <a:pt x="1861721" y="725796"/>
                  <a:pt x="1868006" y="723699"/>
                  <a:pt x="1872196" y="719504"/>
                </a:cubicBezTo>
                <a:cubicBezTo>
                  <a:pt x="1875339" y="714261"/>
                  <a:pt x="1877434" y="705872"/>
                  <a:pt x="1877434" y="695385"/>
                </a:cubicBezTo>
                <a:cubicBezTo>
                  <a:pt x="1877434" y="694336"/>
                  <a:pt x="1877434" y="694336"/>
                  <a:pt x="1877434" y="694336"/>
                </a:cubicBezTo>
                <a:cubicBezTo>
                  <a:pt x="1877434" y="651341"/>
                  <a:pt x="1877434" y="651341"/>
                  <a:pt x="1877434" y="651341"/>
                </a:cubicBezTo>
                <a:cubicBezTo>
                  <a:pt x="1877434" y="647146"/>
                  <a:pt x="1876386" y="644000"/>
                  <a:pt x="1875339" y="641903"/>
                </a:cubicBezTo>
                <a:cubicBezTo>
                  <a:pt x="1874291" y="640854"/>
                  <a:pt x="1871149" y="639806"/>
                  <a:pt x="1865911" y="639806"/>
                </a:cubicBezTo>
                <a:cubicBezTo>
                  <a:pt x="1865911" y="634562"/>
                  <a:pt x="1865911" y="634562"/>
                  <a:pt x="1865911" y="634562"/>
                </a:cubicBezTo>
                <a:cubicBezTo>
                  <a:pt x="1869054" y="634562"/>
                  <a:pt x="1872196" y="634562"/>
                  <a:pt x="1874291" y="634562"/>
                </a:cubicBezTo>
                <a:cubicBezTo>
                  <a:pt x="1876386" y="634562"/>
                  <a:pt x="1878482" y="635611"/>
                  <a:pt x="1880577" y="635611"/>
                </a:cubicBezTo>
                <a:cubicBezTo>
                  <a:pt x="1882672" y="635611"/>
                  <a:pt x="1884767" y="634562"/>
                  <a:pt x="1887909" y="634562"/>
                </a:cubicBezTo>
                <a:cubicBezTo>
                  <a:pt x="1890004" y="634562"/>
                  <a:pt x="1893147" y="634562"/>
                  <a:pt x="1895242" y="634562"/>
                </a:cubicBezTo>
                <a:cubicBezTo>
                  <a:pt x="1895242" y="639806"/>
                  <a:pt x="1895242" y="639806"/>
                  <a:pt x="1895242" y="639806"/>
                </a:cubicBezTo>
                <a:cubicBezTo>
                  <a:pt x="1892099" y="639806"/>
                  <a:pt x="1890004" y="640854"/>
                  <a:pt x="1888957" y="641903"/>
                </a:cubicBezTo>
                <a:cubicBezTo>
                  <a:pt x="1887909" y="642952"/>
                  <a:pt x="1886862" y="646098"/>
                  <a:pt x="1886862" y="651341"/>
                </a:cubicBezTo>
                <a:cubicBezTo>
                  <a:pt x="1885814" y="697482"/>
                  <a:pt x="1885814" y="697482"/>
                  <a:pt x="1885814" y="697482"/>
                </a:cubicBezTo>
                <a:cubicBezTo>
                  <a:pt x="1885814" y="712164"/>
                  <a:pt x="1882672" y="722650"/>
                  <a:pt x="1876386" y="728942"/>
                </a:cubicBezTo>
                <a:cubicBezTo>
                  <a:pt x="1870101" y="735234"/>
                  <a:pt x="1859626" y="738380"/>
                  <a:pt x="1846008" y="738380"/>
                </a:cubicBezTo>
                <a:cubicBezTo>
                  <a:pt x="1832390" y="738380"/>
                  <a:pt x="1821915" y="735234"/>
                  <a:pt x="1815629" y="729991"/>
                </a:cubicBezTo>
                <a:cubicBezTo>
                  <a:pt x="1808297" y="723699"/>
                  <a:pt x="1805154" y="715310"/>
                  <a:pt x="1805154" y="704823"/>
                </a:cubicBezTo>
                <a:cubicBezTo>
                  <a:pt x="1805154" y="649244"/>
                  <a:pt x="1805154" y="649244"/>
                  <a:pt x="1805154" y="649244"/>
                </a:cubicBezTo>
                <a:cubicBezTo>
                  <a:pt x="1805154" y="646098"/>
                  <a:pt x="1804106" y="644000"/>
                  <a:pt x="1803059" y="641903"/>
                </a:cubicBezTo>
                <a:cubicBezTo>
                  <a:pt x="1800964" y="640854"/>
                  <a:pt x="1798869" y="639806"/>
                  <a:pt x="1794679" y="639806"/>
                </a:cubicBezTo>
                <a:cubicBezTo>
                  <a:pt x="1793631" y="639806"/>
                  <a:pt x="1793631" y="639806"/>
                  <a:pt x="1793631" y="639806"/>
                </a:cubicBezTo>
                <a:cubicBezTo>
                  <a:pt x="1793631" y="634562"/>
                  <a:pt x="1793631" y="634562"/>
                  <a:pt x="1793631" y="634562"/>
                </a:cubicBezTo>
                <a:close/>
                <a:moveTo>
                  <a:pt x="1606122" y="634562"/>
                </a:moveTo>
                <a:cubicBezTo>
                  <a:pt x="1610312" y="634562"/>
                  <a:pt x="1614503" y="634562"/>
                  <a:pt x="1616598" y="634562"/>
                </a:cubicBezTo>
                <a:cubicBezTo>
                  <a:pt x="1618693" y="634562"/>
                  <a:pt x="1620788" y="635611"/>
                  <a:pt x="1622883" y="635611"/>
                </a:cubicBezTo>
                <a:cubicBezTo>
                  <a:pt x="1624978" y="635611"/>
                  <a:pt x="1628121" y="634562"/>
                  <a:pt x="1630216" y="634562"/>
                </a:cubicBezTo>
                <a:cubicBezTo>
                  <a:pt x="1633358" y="634562"/>
                  <a:pt x="1636501" y="634562"/>
                  <a:pt x="1639643" y="634562"/>
                </a:cubicBezTo>
                <a:cubicBezTo>
                  <a:pt x="1690973" y="699580"/>
                  <a:pt x="1690973" y="699580"/>
                  <a:pt x="1690973" y="699580"/>
                </a:cubicBezTo>
                <a:cubicBezTo>
                  <a:pt x="1690973" y="650292"/>
                  <a:pt x="1690973" y="650292"/>
                  <a:pt x="1690973" y="650292"/>
                </a:cubicBezTo>
                <a:cubicBezTo>
                  <a:pt x="1690973" y="646098"/>
                  <a:pt x="1689925" y="642952"/>
                  <a:pt x="1687830" y="641903"/>
                </a:cubicBezTo>
                <a:cubicBezTo>
                  <a:pt x="1686783" y="640854"/>
                  <a:pt x="1682592" y="639806"/>
                  <a:pt x="1677355" y="639806"/>
                </a:cubicBezTo>
                <a:cubicBezTo>
                  <a:pt x="1677355" y="634562"/>
                  <a:pt x="1677355" y="634562"/>
                  <a:pt x="1677355" y="634562"/>
                </a:cubicBezTo>
                <a:cubicBezTo>
                  <a:pt x="1679450" y="634562"/>
                  <a:pt x="1682592" y="634562"/>
                  <a:pt x="1684688" y="634562"/>
                </a:cubicBezTo>
                <a:cubicBezTo>
                  <a:pt x="1687830" y="634562"/>
                  <a:pt x="1690973" y="634562"/>
                  <a:pt x="1694115" y="634562"/>
                </a:cubicBezTo>
                <a:cubicBezTo>
                  <a:pt x="1697258" y="634562"/>
                  <a:pt x="1699353" y="634562"/>
                  <a:pt x="1702496" y="634562"/>
                </a:cubicBezTo>
                <a:cubicBezTo>
                  <a:pt x="1704591" y="634562"/>
                  <a:pt x="1707733" y="634562"/>
                  <a:pt x="1709828" y="634562"/>
                </a:cubicBezTo>
                <a:cubicBezTo>
                  <a:pt x="1709828" y="639806"/>
                  <a:pt x="1709828" y="639806"/>
                  <a:pt x="1709828" y="639806"/>
                </a:cubicBezTo>
                <a:cubicBezTo>
                  <a:pt x="1708781" y="639806"/>
                  <a:pt x="1708781" y="639806"/>
                  <a:pt x="1708781" y="639806"/>
                </a:cubicBezTo>
                <a:cubicBezTo>
                  <a:pt x="1705638" y="639806"/>
                  <a:pt x="1702496" y="640854"/>
                  <a:pt x="1701448" y="641903"/>
                </a:cubicBezTo>
                <a:cubicBezTo>
                  <a:pt x="1700400" y="644000"/>
                  <a:pt x="1699353" y="646098"/>
                  <a:pt x="1699353" y="650292"/>
                </a:cubicBezTo>
                <a:cubicBezTo>
                  <a:pt x="1699353" y="736283"/>
                  <a:pt x="1699353" y="736283"/>
                  <a:pt x="1699353" y="736283"/>
                </a:cubicBezTo>
                <a:cubicBezTo>
                  <a:pt x="1689925" y="736283"/>
                  <a:pt x="1689925" y="736283"/>
                  <a:pt x="1689925" y="736283"/>
                </a:cubicBezTo>
                <a:cubicBezTo>
                  <a:pt x="1626026" y="653438"/>
                  <a:pt x="1626026" y="653438"/>
                  <a:pt x="1626026" y="653438"/>
                </a:cubicBezTo>
                <a:cubicBezTo>
                  <a:pt x="1626026" y="717407"/>
                  <a:pt x="1626026" y="717407"/>
                  <a:pt x="1626026" y="717407"/>
                </a:cubicBezTo>
                <a:cubicBezTo>
                  <a:pt x="1626026" y="722650"/>
                  <a:pt x="1627073" y="725796"/>
                  <a:pt x="1628121" y="727893"/>
                </a:cubicBezTo>
                <a:cubicBezTo>
                  <a:pt x="1630216" y="728942"/>
                  <a:pt x="1633358" y="729991"/>
                  <a:pt x="1639643" y="729991"/>
                </a:cubicBezTo>
                <a:cubicBezTo>
                  <a:pt x="1639643" y="736283"/>
                  <a:pt x="1639643" y="736283"/>
                  <a:pt x="1639643" y="736283"/>
                </a:cubicBezTo>
                <a:cubicBezTo>
                  <a:pt x="1636501" y="735234"/>
                  <a:pt x="1633358" y="735234"/>
                  <a:pt x="1630216" y="735234"/>
                </a:cubicBezTo>
                <a:cubicBezTo>
                  <a:pt x="1627073" y="735234"/>
                  <a:pt x="1623930" y="735234"/>
                  <a:pt x="1620788" y="735234"/>
                </a:cubicBezTo>
                <a:cubicBezTo>
                  <a:pt x="1618693" y="735234"/>
                  <a:pt x="1615550" y="735234"/>
                  <a:pt x="1613455" y="735234"/>
                </a:cubicBezTo>
                <a:cubicBezTo>
                  <a:pt x="1610312" y="735234"/>
                  <a:pt x="1607170" y="735234"/>
                  <a:pt x="1605075" y="736283"/>
                </a:cubicBezTo>
                <a:cubicBezTo>
                  <a:pt x="1605075" y="729991"/>
                  <a:pt x="1605075" y="729991"/>
                  <a:pt x="1605075" y="729991"/>
                </a:cubicBezTo>
                <a:cubicBezTo>
                  <a:pt x="1610312" y="729991"/>
                  <a:pt x="1613455" y="728942"/>
                  <a:pt x="1614503" y="727893"/>
                </a:cubicBezTo>
                <a:cubicBezTo>
                  <a:pt x="1616598" y="725796"/>
                  <a:pt x="1617645" y="722650"/>
                  <a:pt x="1617645" y="717407"/>
                </a:cubicBezTo>
                <a:cubicBezTo>
                  <a:pt x="1617645" y="650292"/>
                  <a:pt x="1617645" y="650292"/>
                  <a:pt x="1617645" y="650292"/>
                </a:cubicBezTo>
                <a:cubicBezTo>
                  <a:pt x="1617645" y="646098"/>
                  <a:pt x="1616598" y="644000"/>
                  <a:pt x="1614503" y="641903"/>
                </a:cubicBezTo>
                <a:cubicBezTo>
                  <a:pt x="1613455" y="640854"/>
                  <a:pt x="1610312" y="640854"/>
                  <a:pt x="1606122" y="639806"/>
                </a:cubicBezTo>
                <a:cubicBezTo>
                  <a:pt x="1606122" y="634562"/>
                  <a:pt x="1606122" y="634562"/>
                  <a:pt x="1606122" y="634562"/>
                </a:cubicBezTo>
                <a:close/>
                <a:moveTo>
                  <a:pt x="1540128" y="634562"/>
                </a:moveTo>
                <a:cubicBezTo>
                  <a:pt x="1549555" y="634562"/>
                  <a:pt x="1549555" y="634562"/>
                  <a:pt x="1549555" y="634562"/>
                </a:cubicBezTo>
                <a:cubicBezTo>
                  <a:pt x="1582029" y="722650"/>
                  <a:pt x="1582029" y="722650"/>
                  <a:pt x="1582029" y="722650"/>
                </a:cubicBezTo>
                <a:cubicBezTo>
                  <a:pt x="1583077" y="725796"/>
                  <a:pt x="1585172" y="726845"/>
                  <a:pt x="1586219" y="727893"/>
                </a:cubicBezTo>
                <a:cubicBezTo>
                  <a:pt x="1588314" y="728942"/>
                  <a:pt x="1590409" y="729991"/>
                  <a:pt x="1593552" y="729991"/>
                </a:cubicBezTo>
                <a:cubicBezTo>
                  <a:pt x="1593552" y="736283"/>
                  <a:pt x="1593552" y="736283"/>
                  <a:pt x="1593552" y="736283"/>
                </a:cubicBezTo>
                <a:cubicBezTo>
                  <a:pt x="1589362" y="735234"/>
                  <a:pt x="1585172" y="735234"/>
                  <a:pt x="1580982" y="735234"/>
                </a:cubicBezTo>
                <a:cubicBezTo>
                  <a:pt x="1577839" y="735234"/>
                  <a:pt x="1573649" y="735234"/>
                  <a:pt x="1570506" y="735234"/>
                </a:cubicBezTo>
                <a:cubicBezTo>
                  <a:pt x="1567364" y="735234"/>
                  <a:pt x="1564221" y="735234"/>
                  <a:pt x="1560031" y="735234"/>
                </a:cubicBezTo>
                <a:cubicBezTo>
                  <a:pt x="1555841" y="735234"/>
                  <a:pt x="1550603" y="735234"/>
                  <a:pt x="1546413" y="736283"/>
                </a:cubicBezTo>
                <a:cubicBezTo>
                  <a:pt x="1546413" y="729991"/>
                  <a:pt x="1546413" y="729991"/>
                  <a:pt x="1546413" y="729991"/>
                </a:cubicBezTo>
                <a:cubicBezTo>
                  <a:pt x="1551650" y="729991"/>
                  <a:pt x="1554793" y="728942"/>
                  <a:pt x="1555841" y="728942"/>
                </a:cubicBezTo>
                <a:cubicBezTo>
                  <a:pt x="1557936" y="727893"/>
                  <a:pt x="1557936" y="726845"/>
                  <a:pt x="1557936" y="724748"/>
                </a:cubicBezTo>
                <a:cubicBezTo>
                  <a:pt x="1557936" y="724748"/>
                  <a:pt x="1557936" y="723699"/>
                  <a:pt x="1557936" y="723699"/>
                </a:cubicBezTo>
                <a:cubicBezTo>
                  <a:pt x="1557936" y="722650"/>
                  <a:pt x="1557936" y="722650"/>
                  <a:pt x="1557936" y="721602"/>
                </a:cubicBezTo>
                <a:cubicBezTo>
                  <a:pt x="1550603" y="702726"/>
                  <a:pt x="1550603" y="702726"/>
                  <a:pt x="1550603" y="702726"/>
                </a:cubicBezTo>
                <a:cubicBezTo>
                  <a:pt x="1519177" y="702726"/>
                  <a:pt x="1519177" y="702726"/>
                  <a:pt x="1519177" y="702726"/>
                </a:cubicBezTo>
                <a:cubicBezTo>
                  <a:pt x="1511844" y="720553"/>
                  <a:pt x="1511844" y="720553"/>
                  <a:pt x="1511844" y="720553"/>
                </a:cubicBezTo>
                <a:cubicBezTo>
                  <a:pt x="1510797" y="721602"/>
                  <a:pt x="1510797" y="722650"/>
                  <a:pt x="1510797" y="722650"/>
                </a:cubicBezTo>
                <a:cubicBezTo>
                  <a:pt x="1510797" y="723699"/>
                  <a:pt x="1510797" y="724748"/>
                  <a:pt x="1510797" y="724748"/>
                </a:cubicBezTo>
                <a:cubicBezTo>
                  <a:pt x="1510797" y="727893"/>
                  <a:pt x="1513939" y="728942"/>
                  <a:pt x="1521272" y="729991"/>
                </a:cubicBezTo>
                <a:cubicBezTo>
                  <a:pt x="1521272" y="736283"/>
                  <a:pt x="1521272" y="736283"/>
                  <a:pt x="1521272" y="736283"/>
                </a:cubicBezTo>
                <a:cubicBezTo>
                  <a:pt x="1518129" y="735234"/>
                  <a:pt x="1516034" y="735234"/>
                  <a:pt x="1512892" y="735234"/>
                </a:cubicBezTo>
                <a:cubicBezTo>
                  <a:pt x="1509749" y="735234"/>
                  <a:pt x="1507654" y="735234"/>
                  <a:pt x="1505559" y="735234"/>
                </a:cubicBezTo>
                <a:cubicBezTo>
                  <a:pt x="1503464" y="735234"/>
                  <a:pt x="1502416" y="735234"/>
                  <a:pt x="1500321" y="735234"/>
                </a:cubicBezTo>
                <a:cubicBezTo>
                  <a:pt x="1498226" y="735234"/>
                  <a:pt x="1494036" y="735234"/>
                  <a:pt x="1489846" y="736283"/>
                </a:cubicBezTo>
                <a:cubicBezTo>
                  <a:pt x="1489846" y="729991"/>
                  <a:pt x="1489846" y="729991"/>
                  <a:pt x="1489846" y="729991"/>
                </a:cubicBezTo>
                <a:cubicBezTo>
                  <a:pt x="1492989" y="728942"/>
                  <a:pt x="1495084" y="727893"/>
                  <a:pt x="1497179" y="726845"/>
                </a:cubicBezTo>
                <a:cubicBezTo>
                  <a:pt x="1499274" y="724748"/>
                  <a:pt x="1501369" y="721602"/>
                  <a:pt x="1503464" y="717407"/>
                </a:cubicBezTo>
                <a:cubicBezTo>
                  <a:pt x="1540128" y="634562"/>
                  <a:pt x="1540128" y="634562"/>
                  <a:pt x="1540128" y="634562"/>
                </a:cubicBezTo>
                <a:close/>
                <a:moveTo>
                  <a:pt x="1381950" y="634562"/>
                </a:moveTo>
                <a:cubicBezTo>
                  <a:pt x="1387187" y="634562"/>
                  <a:pt x="1391378" y="634562"/>
                  <a:pt x="1395568" y="635611"/>
                </a:cubicBezTo>
                <a:cubicBezTo>
                  <a:pt x="1398710" y="635611"/>
                  <a:pt x="1402900" y="635611"/>
                  <a:pt x="1406043" y="635611"/>
                </a:cubicBezTo>
                <a:cubicBezTo>
                  <a:pt x="1409186" y="635611"/>
                  <a:pt x="1412328" y="635611"/>
                  <a:pt x="1416518" y="635611"/>
                </a:cubicBezTo>
                <a:cubicBezTo>
                  <a:pt x="1420709" y="634562"/>
                  <a:pt x="1424899" y="634562"/>
                  <a:pt x="1430136" y="634562"/>
                </a:cubicBezTo>
                <a:cubicBezTo>
                  <a:pt x="1430136" y="639806"/>
                  <a:pt x="1430136" y="639806"/>
                  <a:pt x="1430136" y="639806"/>
                </a:cubicBezTo>
                <a:cubicBezTo>
                  <a:pt x="1424899" y="639806"/>
                  <a:pt x="1421756" y="640854"/>
                  <a:pt x="1420709" y="641903"/>
                </a:cubicBezTo>
                <a:cubicBezTo>
                  <a:pt x="1418614" y="642952"/>
                  <a:pt x="1417566" y="645049"/>
                  <a:pt x="1417566" y="649244"/>
                </a:cubicBezTo>
                <a:cubicBezTo>
                  <a:pt x="1417566" y="695385"/>
                  <a:pt x="1417566" y="695385"/>
                  <a:pt x="1417566" y="695385"/>
                </a:cubicBezTo>
                <a:cubicBezTo>
                  <a:pt x="1417566" y="702726"/>
                  <a:pt x="1418614" y="707969"/>
                  <a:pt x="1418614" y="711115"/>
                </a:cubicBezTo>
                <a:cubicBezTo>
                  <a:pt x="1419661" y="714261"/>
                  <a:pt x="1420709" y="716358"/>
                  <a:pt x="1421756" y="718456"/>
                </a:cubicBezTo>
                <a:cubicBezTo>
                  <a:pt x="1423851" y="720553"/>
                  <a:pt x="1426994" y="722650"/>
                  <a:pt x="1430136" y="724748"/>
                </a:cubicBezTo>
                <a:cubicBezTo>
                  <a:pt x="1433279" y="725796"/>
                  <a:pt x="1437469" y="725796"/>
                  <a:pt x="1441659" y="725796"/>
                </a:cubicBezTo>
                <a:cubicBezTo>
                  <a:pt x="1450040" y="725796"/>
                  <a:pt x="1456325" y="723699"/>
                  <a:pt x="1460515" y="719504"/>
                </a:cubicBezTo>
                <a:cubicBezTo>
                  <a:pt x="1464705" y="714261"/>
                  <a:pt x="1465753" y="705872"/>
                  <a:pt x="1465753" y="695385"/>
                </a:cubicBezTo>
                <a:cubicBezTo>
                  <a:pt x="1465753" y="694336"/>
                  <a:pt x="1465753" y="694336"/>
                  <a:pt x="1465753" y="694336"/>
                </a:cubicBezTo>
                <a:cubicBezTo>
                  <a:pt x="1465753" y="651341"/>
                  <a:pt x="1465753" y="651341"/>
                  <a:pt x="1465753" y="651341"/>
                </a:cubicBezTo>
                <a:cubicBezTo>
                  <a:pt x="1465753" y="647146"/>
                  <a:pt x="1465753" y="644000"/>
                  <a:pt x="1463658" y="641903"/>
                </a:cubicBezTo>
                <a:cubicBezTo>
                  <a:pt x="1462610" y="640854"/>
                  <a:pt x="1459467" y="639806"/>
                  <a:pt x="1454230" y="639806"/>
                </a:cubicBezTo>
                <a:cubicBezTo>
                  <a:pt x="1454230" y="634562"/>
                  <a:pt x="1454230" y="634562"/>
                  <a:pt x="1454230" y="634562"/>
                </a:cubicBezTo>
                <a:cubicBezTo>
                  <a:pt x="1457372" y="634562"/>
                  <a:pt x="1460515" y="634562"/>
                  <a:pt x="1462610" y="634562"/>
                </a:cubicBezTo>
                <a:cubicBezTo>
                  <a:pt x="1464705" y="634562"/>
                  <a:pt x="1466800" y="635611"/>
                  <a:pt x="1468895" y="635611"/>
                </a:cubicBezTo>
                <a:cubicBezTo>
                  <a:pt x="1470990" y="635611"/>
                  <a:pt x="1474133" y="634562"/>
                  <a:pt x="1476228" y="634562"/>
                </a:cubicBezTo>
                <a:cubicBezTo>
                  <a:pt x="1478323" y="634562"/>
                  <a:pt x="1481466" y="634562"/>
                  <a:pt x="1483561" y="634562"/>
                </a:cubicBezTo>
                <a:cubicBezTo>
                  <a:pt x="1483561" y="639806"/>
                  <a:pt x="1483561" y="639806"/>
                  <a:pt x="1483561" y="639806"/>
                </a:cubicBezTo>
                <a:cubicBezTo>
                  <a:pt x="1480418" y="639806"/>
                  <a:pt x="1478323" y="640854"/>
                  <a:pt x="1477276" y="641903"/>
                </a:cubicBezTo>
                <a:cubicBezTo>
                  <a:pt x="1476228" y="642952"/>
                  <a:pt x="1475180" y="646098"/>
                  <a:pt x="1475180" y="651341"/>
                </a:cubicBezTo>
                <a:cubicBezTo>
                  <a:pt x="1474133" y="697482"/>
                  <a:pt x="1474133" y="697482"/>
                  <a:pt x="1474133" y="697482"/>
                </a:cubicBezTo>
                <a:cubicBezTo>
                  <a:pt x="1474133" y="712164"/>
                  <a:pt x="1470990" y="722650"/>
                  <a:pt x="1464705" y="728942"/>
                </a:cubicBezTo>
                <a:cubicBezTo>
                  <a:pt x="1458420" y="735234"/>
                  <a:pt x="1447944" y="738380"/>
                  <a:pt x="1434327" y="738380"/>
                </a:cubicBezTo>
                <a:cubicBezTo>
                  <a:pt x="1420709" y="738380"/>
                  <a:pt x="1411281" y="735234"/>
                  <a:pt x="1403948" y="729991"/>
                </a:cubicBezTo>
                <a:cubicBezTo>
                  <a:pt x="1396615" y="723699"/>
                  <a:pt x="1393473" y="715310"/>
                  <a:pt x="1393473" y="704823"/>
                </a:cubicBezTo>
                <a:cubicBezTo>
                  <a:pt x="1393473" y="649244"/>
                  <a:pt x="1393473" y="649244"/>
                  <a:pt x="1393473" y="649244"/>
                </a:cubicBezTo>
                <a:cubicBezTo>
                  <a:pt x="1393473" y="646098"/>
                  <a:pt x="1392425" y="644000"/>
                  <a:pt x="1391378" y="641903"/>
                </a:cubicBezTo>
                <a:cubicBezTo>
                  <a:pt x="1389283" y="640854"/>
                  <a:pt x="1387187" y="639806"/>
                  <a:pt x="1382997" y="639806"/>
                </a:cubicBezTo>
                <a:cubicBezTo>
                  <a:pt x="1381950" y="639806"/>
                  <a:pt x="1381950" y="639806"/>
                  <a:pt x="1381950" y="639806"/>
                </a:cubicBezTo>
                <a:cubicBezTo>
                  <a:pt x="1381950" y="634562"/>
                  <a:pt x="1381950" y="634562"/>
                  <a:pt x="1381950" y="634562"/>
                </a:cubicBezTo>
                <a:close/>
                <a:moveTo>
                  <a:pt x="1253103" y="634562"/>
                </a:moveTo>
                <a:cubicBezTo>
                  <a:pt x="1256246" y="634562"/>
                  <a:pt x="1259388" y="634562"/>
                  <a:pt x="1262531" y="634562"/>
                </a:cubicBezTo>
                <a:cubicBezTo>
                  <a:pt x="1266721" y="635611"/>
                  <a:pt x="1270911" y="635611"/>
                  <a:pt x="1277196" y="635611"/>
                </a:cubicBezTo>
                <a:cubicBezTo>
                  <a:pt x="1282434" y="635611"/>
                  <a:pt x="1286624" y="635611"/>
                  <a:pt x="1290814" y="634562"/>
                </a:cubicBezTo>
                <a:cubicBezTo>
                  <a:pt x="1295004" y="634562"/>
                  <a:pt x="1298147" y="634562"/>
                  <a:pt x="1300242" y="634562"/>
                </a:cubicBezTo>
                <a:cubicBezTo>
                  <a:pt x="1300242" y="639806"/>
                  <a:pt x="1300242" y="639806"/>
                  <a:pt x="1300242" y="639806"/>
                </a:cubicBezTo>
                <a:cubicBezTo>
                  <a:pt x="1296052" y="639806"/>
                  <a:pt x="1292909" y="640854"/>
                  <a:pt x="1291862" y="641903"/>
                </a:cubicBezTo>
                <a:cubicBezTo>
                  <a:pt x="1289767" y="642952"/>
                  <a:pt x="1288719" y="645049"/>
                  <a:pt x="1288719" y="649244"/>
                </a:cubicBezTo>
                <a:cubicBezTo>
                  <a:pt x="1288719" y="677558"/>
                  <a:pt x="1288719" y="677558"/>
                  <a:pt x="1288719" y="677558"/>
                </a:cubicBezTo>
                <a:cubicBezTo>
                  <a:pt x="1331668" y="677558"/>
                  <a:pt x="1331668" y="677558"/>
                  <a:pt x="1331668" y="677558"/>
                </a:cubicBezTo>
                <a:cubicBezTo>
                  <a:pt x="1331668" y="649244"/>
                  <a:pt x="1331668" y="649244"/>
                  <a:pt x="1331668" y="649244"/>
                </a:cubicBezTo>
                <a:cubicBezTo>
                  <a:pt x="1331668" y="646098"/>
                  <a:pt x="1330621" y="642952"/>
                  <a:pt x="1328526" y="641903"/>
                </a:cubicBezTo>
                <a:cubicBezTo>
                  <a:pt x="1327478" y="640854"/>
                  <a:pt x="1324335" y="639806"/>
                  <a:pt x="1320145" y="639806"/>
                </a:cubicBezTo>
                <a:cubicBezTo>
                  <a:pt x="1319098" y="639806"/>
                  <a:pt x="1319098" y="639806"/>
                  <a:pt x="1319098" y="639806"/>
                </a:cubicBezTo>
                <a:cubicBezTo>
                  <a:pt x="1319098" y="634562"/>
                  <a:pt x="1319098" y="634562"/>
                  <a:pt x="1319098" y="634562"/>
                </a:cubicBezTo>
                <a:cubicBezTo>
                  <a:pt x="1323288" y="634562"/>
                  <a:pt x="1326430" y="634562"/>
                  <a:pt x="1330621" y="634562"/>
                </a:cubicBezTo>
                <a:cubicBezTo>
                  <a:pt x="1333763" y="635611"/>
                  <a:pt x="1339001" y="635611"/>
                  <a:pt x="1343191" y="635611"/>
                </a:cubicBezTo>
                <a:cubicBezTo>
                  <a:pt x="1348429" y="635611"/>
                  <a:pt x="1352619" y="635611"/>
                  <a:pt x="1355761" y="634562"/>
                </a:cubicBezTo>
                <a:cubicBezTo>
                  <a:pt x="1359952" y="634562"/>
                  <a:pt x="1363094" y="634562"/>
                  <a:pt x="1366237" y="634562"/>
                </a:cubicBezTo>
                <a:cubicBezTo>
                  <a:pt x="1366237" y="639806"/>
                  <a:pt x="1366237" y="639806"/>
                  <a:pt x="1366237" y="639806"/>
                </a:cubicBezTo>
                <a:cubicBezTo>
                  <a:pt x="1365189" y="639806"/>
                  <a:pt x="1365189" y="639806"/>
                  <a:pt x="1365189" y="639806"/>
                </a:cubicBezTo>
                <a:cubicBezTo>
                  <a:pt x="1360999" y="639806"/>
                  <a:pt x="1358904" y="640854"/>
                  <a:pt x="1357856" y="641903"/>
                </a:cubicBezTo>
                <a:cubicBezTo>
                  <a:pt x="1355761" y="644000"/>
                  <a:pt x="1354714" y="646098"/>
                  <a:pt x="1354714" y="649244"/>
                </a:cubicBezTo>
                <a:cubicBezTo>
                  <a:pt x="1354714" y="717407"/>
                  <a:pt x="1354714" y="717407"/>
                  <a:pt x="1354714" y="717407"/>
                </a:cubicBezTo>
                <a:cubicBezTo>
                  <a:pt x="1354714" y="722650"/>
                  <a:pt x="1355761" y="725796"/>
                  <a:pt x="1357856" y="726845"/>
                </a:cubicBezTo>
                <a:cubicBezTo>
                  <a:pt x="1358904" y="728942"/>
                  <a:pt x="1362047" y="729991"/>
                  <a:pt x="1366237" y="729991"/>
                </a:cubicBezTo>
                <a:cubicBezTo>
                  <a:pt x="1366237" y="736283"/>
                  <a:pt x="1366237" y="736283"/>
                  <a:pt x="1366237" y="736283"/>
                </a:cubicBezTo>
                <a:cubicBezTo>
                  <a:pt x="1362047" y="735234"/>
                  <a:pt x="1357856" y="735234"/>
                  <a:pt x="1353666" y="735234"/>
                </a:cubicBezTo>
                <a:cubicBezTo>
                  <a:pt x="1349476" y="735234"/>
                  <a:pt x="1346334" y="735234"/>
                  <a:pt x="1343191" y="735234"/>
                </a:cubicBezTo>
                <a:cubicBezTo>
                  <a:pt x="1341096" y="735234"/>
                  <a:pt x="1339001" y="735234"/>
                  <a:pt x="1334811" y="735234"/>
                </a:cubicBezTo>
                <a:cubicBezTo>
                  <a:pt x="1330621" y="735234"/>
                  <a:pt x="1325383" y="735234"/>
                  <a:pt x="1320145" y="736283"/>
                </a:cubicBezTo>
                <a:cubicBezTo>
                  <a:pt x="1320145" y="729991"/>
                  <a:pt x="1320145" y="729991"/>
                  <a:pt x="1320145" y="729991"/>
                </a:cubicBezTo>
                <a:cubicBezTo>
                  <a:pt x="1325383" y="729991"/>
                  <a:pt x="1327478" y="728942"/>
                  <a:pt x="1329573" y="727893"/>
                </a:cubicBezTo>
                <a:cubicBezTo>
                  <a:pt x="1330621" y="725796"/>
                  <a:pt x="1331668" y="722650"/>
                  <a:pt x="1331668" y="717407"/>
                </a:cubicBezTo>
                <a:cubicBezTo>
                  <a:pt x="1331668" y="684898"/>
                  <a:pt x="1331668" y="684898"/>
                  <a:pt x="1331668" y="684898"/>
                </a:cubicBezTo>
                <a:cubicBezTo>
                  <a:pt x="1288719" y="684898"/>
                  <a:pt x="1288719" y="684898"/>
                  <a:pt x="1288719" y="684898"/>
                </a:cubicBezTo>
                <a:cubicBezTo>
                  <a:pt x="1288719" y="717407"/>
                  <a:pt x="1288719" y="717407"/>
                  <a:pt x="1288719" y="717407"/>
                </a:cubicBezTo>
                <a:cubicBezTo>
                  <a:pt x="1288719" y="722650"/>
                  <a:pt x="1289767" y="725796"/>
                  <a:pt x="1290814" y="727893"/>
                </a:cubicBezTo>
                <a:cubicBezTo>
                  <a:pt x="1292909" y="728942"/>
                  <a:pt x="1295004" y="729991"/>
                  <a:pt x="1300242" y="729991"/>
                </a:cubicBezTo>
                <a:cubicBezTo>
                  <a:pt x="1300242" y="735234"/>
                  <a:pt x="1300242" y="735234"/>
                  <a:pt x="1300242" y="735234"/>
                </a:cubicBezTo>
                <a:cubicBezTo>
                  <a:pt x="1295004" y="735234"/>
                  <a:pt x="1290814" y="735234"/>
                  <a:pt x="1286624" y="735234"/>
                </a:cubicBezTo>
                <a:cubicBezTo>
                  <a:pt x="1282434" y="735234"/>
                  <a:pt x="1279291" y="735234"/>
                  <a:pt x="1277196" y="735234"/>
                </a:cubicBezTo>
                <a:cubicBezTo>
                  <a:pt x="1273006" y="735234"/>
                  <a:pt x="1269864" y="735234"/>
                  <a:pt x="1265673" y="735234"/>
                </a:cubicBezTo>
                <a:cubicBezTo>
                  <a:pt x="1261483" y="735234"/>
                  <a:pt x="1257293" y="735234"/>
                  <a:pt x="1253103" y="736283"/>
                </a:cubicBezTo>
                <a:cubicBezTo>
                  <a:pt x="1253103" y="729991"/>
                  <a:pt x="1253103" y="729991"/>
                  <a:pt x="1253103" y="729991"/>
                </a:cubicBezTo>
                <a:cubicBezTo>
                  <a:pt x="1254150" y="729991"/>
                  <a:pt x="1254150" y="729991"/>
                  <a:pt x="1254150" y="729991"/>
                </a:cubicBezTo>
                <a:cubicBezTo>
                  <a:pt x="1258341" y="729991"/>
                  <a:pt x="1261483" y="728942"/>
                  <a:pt x="1262531" y="727893"/>
                </a:cubicBezTo>
                <a:cubicBezTo>
                  <a:pt x="1264626" y="725796"/>
                  <a:pt x="1264626" y="722650"/>
                  <a:pt x="1264626" y="717407"/>
                </a:cubicBezTo>
                <a:cubicBezTo>
                  <a:pt x="1264626" y="649244"/>
                  <a:pt x="1264626" y="649244"/>
                  <a:pt x="1264626" y="649244"/>
                </a:cubicBezTo>
                <a:cubicBezTo>
                  <a:pt x="1264626" y="646098"/>
                  <a:pt x="1264626" y="644000"/>
                  <a:pt x="1262531" y="641903"/>
                </a:cubicBezTo>
                <a:cubicBezTo>
                  <a:pt x="1261483" y="640854"/>
                  <a:pt x="1258341" y="639806"/>
                  <a:pt x="1255198" y="639806"/>
                </a:cubicBezTo>
                <a:cubicBezTo>
                  <a:pt x="1253103" y="639806"/>
                  <a:pt x="1253103" y="639806"/>
                  <a:pt x="1253103" y="639806"/>
                </a:cubicBezTo>
                <a:cubicBezTo>
                  <a:pt x="1253103" y="634562"/>
                  <a:pt x="1253103" y="634562"/>
                  <a:pt x="1253103" y="634562"/>
                </a:cubicBezTo>
                <a:close/>
                <a:moveTo>
                  <a:pt x="1078165" y="634562"/>
                </a:moveTo>
                <a:cubicBezTo>
                  <a:pt x="1082355" y="634562"/>
                  <a:pt x="1086545" y="634562"/>
                  <a:pt x="1090735" y="634562"/>
                </a:cubicBezTo>
                <a:cubicBezTo>
                  <a:pt x="1094925" y="635611"/>
                  <a:pt x="1099115" y="635611"/>
                  <a:pt x="1102258" y="635611"/>
                </a:cubicBezTo>
                <a:cubicBezTo>
                  <a:pt x="1106448" y="635611"/>
                  <a:pt x="1110638" y="635611"/>
                  <a:pt x="1114828" y="634562"/>
                </a:cubicBezTo>
                <a:cubicBezTo>
                  <a:pt x="1119018" y="634562"/>
                  <a:pt x="1122161" y="634562"/>
                  <a:pt x="1126351" y="634562"/>
                </a:cubicBezTo>
                <a:cubicBezTo>
                  <a:pt x="1126351" y="639806"/>
                  <a:pt x="1126351" y="639806"/>
                  <a:pt x="1126351" y="639806"/>
                </a:cubicBezTo>
                <a:cubicBezTo>
                  <a:pt x="1122161" y="639806"/>
                  <a:pt x="1119018" y="640854"/>
                  <a:pt x="1117971" y="641903"/>
                </a:cubicBezTo>
                <a:cubicBezTo>
                  <a:pt x="1115876" y="642952"/>
                  <a:pt x="1114828" y="645049"/>
                  <a:pt x="1114828" y="649244"/>
                </a:cubicBezTo>
                <a:cubicBezTo>
                  <a:pt x="1114828" y="717407"/>
                  <a:pt x="1114828" y="717407"/>
                  <a:pt x="1114828" y="717407"/>
                </a:cubicBezTo>
                <a:cubicBezTo>
                  <a:pt x="1114828" y="722650"/>
                  <a:pt x="1115876" y="725796"/>
                  <a:pt x="1116923" y="727893"/>
                </a:cubicBezTo>
                <a:cubicBezTo>
                  <a:pt x="1119018" y="728942"/>
                  <a:pt x="1121114" y="729991"/>
                  <a:pt x="1126351" y="729991"/>
                </a:cubicBezTo>
                <a:cubicBezTo>
                  <a:pt x="1126351" y="736283"/>
                  <a:pt x="1126351" y="736283"/>
                  <a:pt x="1126351" y="736283"/>
                </a:cubicBezTo>
                <a:cubicBezTo>
                  <a:pt x="1123209" y="735234"/>
                  <a:pt x="1119018" y="735234"/>
                  <a:pt x="1114828" y="735234"/>
                </a:cubicBezTo>
                <a:cubicBezTo>
                  <a:pt x="1110638" y="735234"/>
                  <a:pt x="1106448" y="735234"/>
                  <a:pt x="1102258" y="735234"/>
                </a:cubicBezTo>
                <a:cubicBezTo>
                  <a:pt x="1099115" y="735234"/>
                  <a:pt x="1095973" y="735234"/>
                  <a:pt x="1091783" y="735234"/>
                </a:cubicBezTo>
                <a:cubicBezTo>
                  <a:pt x="1087592" y="735234"/>
                  <a:pt x="1083402" y="735234"/>
                  <a:pt x="1078165" y="736283"/>
                </a:cubicBezTo>
                <a:cubicBezTo>
                  <a:pt x="1078165" y="729991"/>
                  <a:pt x="1078165" y="729991"/>
                  <a:pt x="1078165" y="729991"/>
                </a:cubicBezTo>
                <a:cubicBezTo>
                  <a:pt x="1079212" y="729991"/>
                  <a:pt x="1079212" y="729991"/>
                  <a:pt x="1079212" y="729991"/>
                </a:cubicBezTo>
                <a:cubicBezTo>
                  <a:pt x="1084450" y="729991"/>
                  <a:pt x="1086545" y="728942"/>
                  <a:pt x="1088640" y="727893"/>
                </a:cubicBezTo>
                <a:cubicBezTo>
                  <a:pt x="1089687" y="725796"/>
                  <a:pt x="1090735" y="722650"/>
                  <a:pt x="1090735" y="717407"/>
                </a:cubicBezTo>
                <a:cubicBezTo>
                  <a:pt x="1090735" y="649244"/>
                  <a:pt x="1090735" y="649244"/>
                  <a:pt x="1090735" y="649244"/>
                </a:cubicBezTo>
                <a:cubicBezTo>
                  <a:pt x="1090735" y="646098"/>
                  <a:pt x="1089687" y="644000"/>
                  <a:pt x="1088640" y="641903"/>
                </a:cubicBezTo>
                <a:cubicBezTo>
                  <a:pt x="1086545" y="640854"/>
                  <a:pt x="1084450" y="639806"/>
                  <a:pt x="1080260" y="639806"/>
                </a:cubicBezTo>
                <a:cubicBezTo>
                  <a:pt x="1078165" y="639806"/>
                  <a:pt x="1078165" y="639806"/>
                  <a:pt x="1078165" y="639806"/>
                </a:cubicBezTo>
                <a:cubicBezTo>
                  <a:pt x="1078165" y="634562"/>
                  <a:pt x="1078165" y="634562"/>
                  <a:pt x="1078165" y="634562"/>
                </a:cubicBezTo>
                <a:close/>
                <a:moveTo>
                  <a:pt x="2456721" y="632465"/>
                </a:moveTo>
                <a:cubicBezTo>
                  <a:pt x="2460911" y="632465"/>
                  <a:pt x="2465101" y="632465"/>
                  <a:pt x="2469291" y="633514"/>
                </a:cubicBezTo>
                <a:cubicBezTo>
                  <a:pt x="2474529" y="633514"/>
                  <a:pt x="2479767" y="634562"/>
                  <a:pt x="2486052" y="635611"/>
                </a:cubicBezTo>
                <a:cubicBezTo>
                  <a:pt x="2486052" y="636660"/>
                  <a:pt x="2486052" y="636660"/>
                  <a:pt x="2486052" y="636660"/>
                </a:cubicBezTo>
                <a:cubicBezTo>
                  <a:pt x="2486052" y="641903"/>
                  <a:pt x="2486052" y="647146"/>
                  <a:pt x="2486052" y="650292"/>
                </a:cubicBezTo>
                <a:cubicBezTo>
                  <a:pt x="2486052" y="652390"/>
                  <a:pt x="2486052" y="656584"/>
                  <a:pt x="2486052" y="662876"/>
                </a:cubicBezTo>
                <a:cubicBezTo>
                  <a:pt x="2477672" y="662876"/>
                  <a:pt x="2477672" y="662876"/>
                  <a:pt x="2477672" y="662876"/>
                </a:cubicBezTo>
                <a:cubicBezTo>
                  <a:pt x="2477672" y="655536"/>
                  <a:pt x="2475577" y="650292"/>
                  <a:pt x="2472434" y="646098"/>
                </a:cubicBezTo>
                <a:cubicBezTo>
                  <a:pt x="2469291" y="642952"/>
                  <a:pt x="2464054" y="640854"/>
                  <a:pt x="2457768" y="640854"/>
                </a:cubicBezTo>
                <a:cubicBezTo>
                  <a:pt x="2453578" y="640854"/>
                  <a:pt x="2449388" y="641903"/>
                  <a:pt x="2446246" y="644000"/>
                </a:cubicBezTo>
                <a:cubicBezTo>
                  <a:pt x="2444150" y="647146"/>
                  <a:pt x="2442056" y="650292"/>
                  <a:pt x="2442056" y="654487"/>
                </a:cubicBezTo>
                <a:cubicBezTo>
                  <a:pt x="2442056" y="657633"/>
                  <a:pt x="2443103" y="660779"/>
                  <a:pt x="2445198" y="663925"/>
                </a:cubicBezTo>
                <a:cubicBezTo>
                  <a:pt x="2448341" y="666022"/>
                  <a:pt x="2453578" y="669168"/>
                  <a:pt x="2460911" y="672314"/>
                </a:cubicBezTo>
                <a:cubicBezTo>
                  <a:pt x="2461959" y="672314"/>
                  <a:pt x="2464054" y="673363"/>
                  <a:pt x="2466149" y="674412"/>
                </a:cubicBezTo>
                <a:cubicBezTo>
                  <a:pt x="2474529" y="677558"/>
                  <a:pt x="2480814" y="680704"/>
                  <a:pt x="2483957" y="683850"/>
                </a:cubicBezTo>
                <a:cubicBezTo>
                  <a:pt x="2487100" y="685947"/>
                  <a:pt x="2489194" y="690142"/>
                  <a:pt x="2490242" y="693288"/>
                </a:cubicBezTo>
                <a:cubicBezTo>
                  <a:pt x="2492337" y="696434"/>
                  <a:pt x="2492337" y="700628"/>
                  <a:pt x="2492337" y="704823"/>
                </a:cubicBezTo>
                <a:cubicBezTo>
                  <a:pt x="2492337" y="715310"/>
                  <a:pt x="2489194" y="722650"/>
                  <a:pt x="2482909" y="728942"/>
                </a:cubicBezTo>
                <a:cubicBezTo>
                  <a:pt x="2475577" y="735234"/>
                  <a:pt x="2467196" y="738380"/>
                  <a:pt x="2455673" y="738380"/>
                </a:cubicBezTo>
                <a:cubicBezTo>
                  <a:pt x="2449388" y="738380"/>
                  <a:pt x="2443103" y="737331"/>
                  <a:pt x="2437865" y="736283"/>
                </a:cubicBezTo>
                <a:cubicBezTo>
                  <a:pt x="2431580" y="735234"/>
                  <a:pt x="2426342" y="733137"/>
                  <a:pt x="2421105" y="729991"/>
                </a:cubicBezTo>
                <a:cubicBezTo>
                  <a:pt x="2422152" y="726845"/>
                  <a:pt x="2422152" y="723699"/>
                  <a:pt x="2422152" y="719504"/>
                </a:cubicBezTo>
                <a:cubicBezTo>
                  <a:pt x="2422152" y="716358"/>
                  <a:pt x="2422152" y="713212"/>
                  <a:pt x="2422152" y="709018"/>
                </a:cubicBezTo>
                <a:cubicBezTo>
                  <a:pt x="2422152" y="706920"/>
                  <a:pt x="2422152" y="705872"/>
                  <a:pt x="2422152" y="704823"/>
                </a:cubicBezTo>
                <a:cubicBezTo>
                  <a:pt x="2422152" y="703774"/>
                  <a:pt x="2422152" y="702726"/>
                  <a:pt x="2422152" y="701677"/>
                </a:cubicBezTo>
                <a:cubicBezTo>
                  <a:pt x="2432628" y="701677"/>
                  <a:pt x="2432628" y="701677"/>
                  <a:pt x="2432628" y="701677"/>
                </a:cubicBezTo>
                <a:cubicBezTo>
                  <a:pt x="2432628" y="711115"/>
                  <a:pt x="2434723" y="717407"/>
                  <a:pt x="2437865" y="721602"/>
                </a:cubicBezTo>
                <a:cubicBezTo>
                  <a:pt x="2442056" y="726845"/>
                  <a:pt x="2447293" y="728942"/>
                  <a:pt x="2453578" y="728942"/>
                </a:cubicBezTo>
                <a:cubicBezTo>
                  <a:pt x="2459864" y="728942"/>
                  <a:pt x="2464054" y="726845"/>
                  <a:pt x="2467196" y="724748"/>
                </a:cubicBezTo>
                <a:cubicBezTo>
                  <a:pt x="2470339" y="721602"/>
                  <a:pt x="2472434" y="718456"/>
                  <a:pt x="2472434" y="713212"/>
                </a:cubicBezTo>
                <a:cubicBezTo>
                  <a:pt x="2472434" y="710066"/>
                  <a:pt x="2471386" y="706920"/>
                  <a:pt x="2469291" y="703774"/>
                </a:cubicBezTo>
                <a:cubicBezTo>
                  <a:pt x="2467196" y="701677"/>
                  <a:pt x="2461959" y="698531"/>
                  <a:pt x="2453578" y="695385"/>
                </a:cubicBezTo>
                <a:cubicBezTo>
                  <a:pt x="2442056" y="690142"/>
                  <a:pt x="2433675" y="685947"/>
                  <a:pt x="2429485" y="680704"/>
                </a:cubicBezTo>
                <a:cubicBezTo>
                  <a:pt x="2425295" y="675460"/>
                  <a:pt x="2423200" y="670217"/>
                  <a:pt x="2423200" y="662876"/>
                </a:cubicBezTo>
                <a:cubicBezTo>
                  <a:pt x="2423200" y="653438"/>
                  <a:pt x="2426342" y="646098"/>
                  <a:pt x="2432628" y="640854"/>
                </a:cubicBezTo>
                <a:cubicBezTo>
                  <a:pt x="2438913" y="634562"/>
                  <a:pt x="2446246" y="632465"/>
                  <a:pt x="2456721" y="632465"/>
                </a:cubicBezTo>
                <a:close/>
                <a:moveTo>
                  <a:pt x="1199679" y="632465"/>
                </a:moveTo>
                <a:cubicBezTo>
                  <a:pt x="1205964" y="632465"/>
                  <a:pt x="1215392" y="633514"/>
                  <a:pt x="1231105" y="636660"/>
                </a:cubicBezTo>
                <a:cubicBezTo>
                  <a:pt x="1232152" y="636660"/>
                  <a:pt x="1233200" y="636660"/>
                  <a:pt x="1234247" y="636660"/>
                </a:cubicBezTo>
                <a:cubicBezTo>
                  <a:pt x="1234247" y="640854"/>
                  <a:pt x="1233200" y="644000"/>
                  <a:pt x="1233200" y="647146"/>
                </a:cubicBezTo>
                <a:cubicBezTo>
                  <a:pt x="1233200" y="650292"/>
                  <a:pt x="1233200" y="653438"/>
                  <a:pt x="1233200" y="656584"/>
                </a:cubicBezTo>
                <a:cubicBezTo>
                  <a:pt x="1233200" y="657633"/>
                  <a:pt x="1233200" y="659730"/>
                  <a:pt x="1233200" y="660779"/>
                </a:cubicBezTo>
                <a:cubicBezTo>
                  <a:pt x="1233200" y="662876"/>
                  <a:pt x="1233200" y="664974"/>
                  <a:pt x="1233200" y="668120"/>
                </a:cubicBezTo>
                <a:cubicBezTo>
                  <a:pt x="1224820" y="668120"/>
                  <a:pt x="1224820" y="668120"/>
                  <a:pt x="1224820" y="668120"/>
                </a:cubicBezTo>
                <a:cubicBezTo>
                  <a:pt x="1223772" y="658682"/>
                  <a:pt x="1221677" y="651341"/>
                  <a:pt x="1217487" y="647146"/>
                </a:cubicBezTo>
                <a:cubicBezTo>
                  <a:pt x="1213297" y="642952"/>
                  <a:pt x="1208059" y="639806"/>
                  <a:pt x="1201774" y="639806"/>
                </a:cubicBezTo>
                <a:cubicBezTo>
                  <a:pt x="1191298" y="639806"/>
                  <a:pt x="1183966" y="644000"/>
                  <a:pt x="1178728" y="651341"/>
                </a:cubicBezTo>
                <a:cubicBezTo>
                  <a:pt x="1173490" y="658682"/>
                  <a:pt x="1170348" y="669168"/>
                  <a:pt x="1170348" y="681752"/>
                </a:cubicBezTo>
                <a:cubicBezTo>
                  <a:pt x="1170348" y="695385"/>
                  <a:pt x="1173490" y="706920"/>
                  <a:pt x="1179775" y="714261"/>
                </a:cubicBezTo>
                <a:cubicBezTo>
                  <a:pt x="1185013" y="722650"/>
                  <a:pt x="1193393" y="726845"/>
                  <a:pt x="1202821" y="726845"/>
                </a:cubicBezTo>
                <a:cubicBezTo>
                  <a:pt x="1208059" y="726845"/>
                  <a:pt x="1213297" y="725796"/>
                  <a:pt x="1217487" y="722650"/>
                </a:cubicBezTo>
                <a:cubicBezTo>
                  <a:pt x="1221677" y="719504"/>
                  <a:pt x="1226915" y="715310"/>
                  <a:pt x="1231105" y="709018"/>
                </a:cubicBezTo>
                <a:cubicBezTo>
                  <a:pt x="1238437" y="713212"/>
                  <a:pt x="1238437" y="713212"/>
                  <a:pt x="1238437" y="713212"/>
                </a:cubicBezTo>
                <a:cubicBezTo>
                  <a:pt x="1232152" y="721602"/>
                  <a:pt x="1226915" y="727893"/>
                  <a:pt x="1219582" y="732088"/>
                </a:cubicBezTo>
                <a:cubicBezTo>
                  <a:pt x="1212249" y="736283"/>
                  <a:pt x="1204916" y="738380"/>
                  <a:pt x="1195489" y="738380"/>
                </a:cubicBezTo>
                <a:cubicBezTo>
                  <a:pt x="1179775" y="738380"/>
                  <a:pt x="1167205" y="733137"/>
                  <a:pt x="1158825" y="723699"/>
                </a:cubicBezTo>
                <a:cubicBezTo>
                  <a:pt x="1149397" y="714261"/>
                  <a:pt x="1145207" y="701677"/>
                  <a:pt x="1145207" y="684898"/>
                </a:cubicBezTo>
                <a:cubicBezTo>
                  <a:pt x="1145207" y="669168"/>
                  <a:pt x="1150444" y="656584"/>
                  <a:pt x="1159872" y="647146"/>
                </a:cubicBezTo>
                <a:cubicBezTo>
                  <a:pt x="1170348" y="636660"/>
                  <a:pt x="1182918" y="632465"/>
                  <a:pt x="1199679" y="632465"/>
                </a:cubicBezTo>
                <a:close/>
                <a:moveTo>
                  <a:pt x="1022645" y="632465"/>
                </a:moveTo>
                <a:cubicBezTo>
                  <a:pt x="1026835" y="632465"/>
                  <a:pt x="1031025" y="632465"/>
                  <a:pt x="1036263" y="633514"/>
                </a:cubicBezTo>
                <a:cubicBezTo>
                  <a:pt x="1040453" y="633514"/>
                  <a:pt x="1045691" y="634562"/>
                  <a:pt x="1051976" y="635611"/>
                </a:cubicBezTo>
                <a:cubicBezTo>
                  <a:pt x="1051976" y="636660"/>
                  <a:pt x="1051976" y="636660"/>
                  <a:pt x="1051976" y="636660"/>
                </a:cubicBezTo>
                <a:cubicBezTo>
                  <a:pt x="1051976" y="641903"/>
                  <a:pt x="1051976" y="647146"/>
                  <a:pt x="1051976" y="650292"/>
                </a:cubicBezTo>
                <a:cubicBezTo>
                  <a:pt x="1051976" y="652390"/>
                  <a:pt x="1051976" y="656584"/>
                  <a:pt x="1051976" y="662876"/>
                </a:cubicBezTo>
                <a:cubicBezTo>
                  <a:pt x="1043596" y="662876"/>
                  <a:pt x="1043596" y="662876"/>
                  <a:pt x="1043596" y="662876"/>
                </a:cubicBezTo>
                <a:cubicBezTo>
                  <a:pt x="1043596" y="655536"/>
                  <a:pt x="1042548" y="650292"/>
                  <a:pt x="1038358" y="646098"/>
                </a:cubicBezTo>
                <a:cubicBezTo>
                  <a:pt x="1035216" y="642952"/>
                  <a:pt x="1031025" y="640854"/>
                  <a:pt x="1024740" y="640854"/>
                </a:cubicBezTo>
                <a:cubicBezTo>
                  <a:pt x="1019503" y="640854"/>
                  <a:pt x="1015312" y="641903"/>
                  <a:pt x="1013217" y="644000"/>
                </a:cubicBezTo>
                <a:cubicBezTo>
                  <a:pt x="1010075" y="647146"/>
                  <a:pt x="1009027" y="650292"/>
                  <a:pt x="1009027" y="654487"/>
                </a:cubicBezTo>
                <a:cubicBezTo>
                  <a:pt x="1009027" y="657633"/>
                  <a:pt x="1010075" y="660779"/>
                  <a:pt x="1012170" y="663925"/>
                </a:cubicBezTo>
                <a:cubicBezTo>
                  <a:pt x="1014265" y="666022"/>
                  <a:pt x="1019503" y="669168"/>
                  <a:pt x="1027883" y="672314"/>
                </a:cubicBezTo>
                <a:cubicBezTo>
                  <a:pt x="1028930" y="672314"/>
                  <a:pt x="1029978" y="673363"/>
                  <a:pt x="1032073" y="674412"/>
                </a:cubicBezTo>
                <a:cubicBezTo>
                  <a:pt x="1040453" y="677558"/>
                  <a:pt x="1046739" y="680704"/>
                  <a:pt x="1049881" y="683850"/>
                </a:cubicBezTo>
                <a:cubicBezTo>
                  <a:pt x="1053024" y="685947"/>
                  <a:pt x="1055119" y="690142"/>
                  <a:pt x="1056166" y="693288"/>
                </a:cubicBezTo>
                <a:cubicBezTo>
                  <a:pt x="1058261" y="696434"/>
                  <a:pt x="1059309" y="700628"/>
                  <a:pt x="1059309" y="704823"/>
                </a:cubicBezTo>
                <a:cubicBezTo>
                  <a:pt x="1059309" y="715310"/>
                  <a:pt x="1055119" y="722650"/>
                  <a:pt x="1048834" y="728942"/>
                </a:cubicBezTo>
                <a:cubicBezTo>
                  <a:pt x="1042548" y="735234"/>
                  <a:pt x="1033121" y="738380"/>
                  <a:pt x="1021598" y="738380"/>
                </a:cubicBezTo>
                <a:cubicBezTo>
                  <a:pt x="1015312" y="738380"/>
                  <a:pt x="1009027" y="737331"/>
                  <a:pt x="1003790" y="736283"/>
                </a:cubicBezTo>
                <a:cubicBezTo>
                  <a:pt x="998552" y="735234"/>
                  <a:pt x="992267" y="733137"/>
                  <a:pt x="987029" y="729991"/>
                </a:cubicBezTo>
                <a:cubicBezTo>
                  <a:pt x="988077" y="726845"/>
                  <a:pt x="988077" y="723699"/>
                  <a:pt x="988077" y="719504"/>
                </a:cubicBezTo>
                <a:cubicBezTo>
                  <a:pt x="988077" y="716358"/>
                  <a:pt x="988077" y="713212"/>
                  <a:pt x="988077" y="709018"/>
                </a:cubicBezTo>
                <a:cubicBezTo>
                  <a:pt x="988077" y="706920"/>
                  <a:pt x="988077" y="705872"/>
                  <a:pt x="988077" y="704823"/>
                </a:cubicBezTo>
                <a:cubicBezTo>
                  <a:pt x="988077" y="703774"/>
                  <a:pt x="988077" y="702726"/>
                  <a:pt x="988077" y="701677"/>
                </a:cubicBezTo>
                <a:cubicBezTo>
                  <a:pt x="998552" y="701677"/>
                  <a:pt x="998552" y="701677"/>
                  <a:pt x="998552" y="701677"/>
                </a:cubicBezTo>
                <a:cubicBezTo>
                  <a:pt x="998552" y="711115"/>
                  <a:pt x="1000647" y="717407"/>
                  <a:pt x="1003790" y="721602"/>
                </a:cubicBezTo>
                <a:cubicBezTo>
                  <a:pt x="1007980" y="726845"/>
                  <a:pt x="1013217" y="728942"/>
                  <a:pt x="1020550" y="728942"/>
                </a:cubicBezTo>
                <a:cubicBezTo>
                  <a:pt x="1025788" y="728942"/>
                  <a:pt x="1029978" y="726845"/>
                  <a:pt x="1033121" y="724748"/>
                </a:cubicBezTo>
                <a:cubicBezTo>
                  <a:pt x="1037311" y="721602"/>
                  <a:pt x="1038358" y="718456"/>
                  <a:pt x="1038358" y="713212"/>
                </a:cubicBezTo>
                <a:cubicBezTo>
                  <a:pt x="1038358" y="710066"/>
                  <a:pt x="1037311" y="706920"/>
                  <a:pt x="1035216" y="703774"/>
                </a:cubicBezTo>
                <a:cubicBezTo>
                  <a:pt x="1033121" y="701677"/>
                  <a:pt x="1027883" y="698531"/>
                  <a:pt x="1019503" y="695385"/>
                </a:cubicBezTo>
                <a:cubicBezTo>
                  <a:pt x="1007980" y="690142"/>
                  <a:pt x="999599" y="685947"/>
                  <a:pt x="995409" y="680704"/>
                </a:cubicBezTo>
                <a:cubicBezTo>
                  <a:pt x="991219" y="675460"/>
                  <a:pt x="989124" y="670217"/>
                  <a:pt x="989124" y="662876"/>
                </a:cubicBezTo>
                <a:cubicBezTo>
                  <a:pt x="989124" y="653438"/>
                  <a:pt x="992267" y="646098"/>
                  <a:pt x="998552" y="640854"/>
                </a:cubicBezTo>
                <a:cubicBezTo>
                  <a:pt x="1004837" y="634562"/>
                  <a:pt x="1013217" y="632465"/>
                  <a:pt x="1022645" y="632465"/>
                </a:cubicBezTo>
                <a:close/>
                <a:moveTo>
                  <a:pt x="180247" y="626094"/>
                </a:moveTo>
                <a:cubicBezTo>
                  <a:pt x="201191" y="648103"/>
                  <a:pt x="201191" y="648103"/>
                  <a:pt x="201191" y="648103"/>
                </a:cubicBezTo>
                <a:cubicBezTo>
                  <a:pt x="199097" y="649151"/>
                  <a:pt x="199097" y="649151"/>
                  <a:pt x="199097" y="649151"/>
                </a:cubicBezTo>
                <a:cubicBezTo>
                  <a:pt x="198050" y="648103"/>
                  <a:pt x="195955" y="647055"/>
                  <a:pt x="194908" y="647055"/>
                </a:cubicBezTo>
                <a:cubicBezTo>
                  <a:pt x="192814" y="647055"/>
                  <a:pt x="190719" y="648103"/>
                  <a:pt x="188625" y="650199"/>
                </a:cubicBezTo>
                <a:cubicBezTo>
                  <a:pt x="167681" y="670111"/>
                  <a:pt x="167681" y="670111"/>
                  <a:pt x="167681" y="670111"/>
                </a:cubicBezTo>
                <a:cubicBezTo>
                  <a:pt x="164540" y="672207"/>
                  <a:pt x="162445" y="675351"/>
                  <a:pt x="162445" y="677447"/>
                </a:cubicBezTo>
                <a:cubicBezTo>
                  <a:pt x="162445" y="680592"/>
                  <a:pt x="163492" y="682688"/>
                  <a:pt x="165587" y="685832"/>
                </a:cubicBezTo>
                <a:cubicBezTo>
                  <a:pt x="168728" y="688976"/>
                  <a:pt x="171870" y="690024"/>
                  <a:pt x="175012" y="690024"/>
                </a:cubicBezTo>
                <a:cubicBezTo>
                  <a:pt x="179200" y="688976"/>
                  <a:pt x="182342" y="686880"/>
                  <a:pt x="186530" y="683736"/>
                </a:cubicBezTo>
                <a:cubicBezTo>
                  <a:pt x="204333" y="666967"/>
                  <a:pt x="204333" y="666967"/>
                  <a:pt x="204333" y="666967"/>
                </a:cubicBezTo>
                <a:cubicBezTo>
                  <a:pt x="206427" y="664871"/>
                  <a:pt x="207474" y="662775"/>
                  <a:pt x="207474" y="661727"/>
                </a:cubicBezTo>
                <a:cubicBezTo>
                  <a:pt x="208521" y="659631"/>
                  <a:pt x="207474" y="658583"/>
                  <a:pt x="205380" y="656487"/>
                </a:cubicBezTo>
                <a:cubicBezTo>
                  <a:pt x="207474" y="655439"/>
                  <a:pt x="207474" y="655439"/>
                  <a:pt x="207474" y="655439"/>
                </a:cubicBezTo>
                <a:cubicBezTo>
                  <a:pt x="218993" y="668015"/>
                  <a:pt x="218993" y="668015"/>
                  <a:pt x="218993" y="668015"/>
                </a:cubicBezTo>
                <a:cubicBezTo>
                  <a:pt x="217946" y="669063"/>
                  <a:pt x="217946" y="669063"/>
                  <a:pt x="217946" y="669063"/>
                </a:cubicBezTo>
                <a:cubicBezTo>
                  <a:pt x="215852" y="666967"/>
                  <a:pt x="213757" y="665919"/>
                  <a:pt x="212710" y="665919"/>
                </a:cubicBezTo>
                <a:cubicBezTo>
                  <a:pt x="210616" y="665919"/>
                  <a:pt x="209569" y="666967"/>
                  <a:pt x="207474" y="669063"/>
                </a:cubicBezTo>
                <a:cubicBezTo>
                  <a:pt x="189672" y="685832"/>
                  <a:pt x="189672" y="685832"/>
                  <a:pt x="189672" y="685832"/>
                </a:cubicBezTo>
                <a:cubicBezTo>
                  <a:pt x="186530" y="688976"/>
                  <a:pt x="184436" y="690024"/>
                  <a:pt x="182342" y="691072"/>
                </a:cubicBezTo>
                <a:cubicBezTo>
                  <a:pt x="180247" y="692120"/>
                  <a:pt x="178153" y="693168"/>
                  <a:pt x="176059" y="693168"/>
                </a:cubicBezTo>
                <a:cubicBezTo>
                  <a:pt x="172917" y="693168"/>
                  <a:pt x="170823" y="692120"/>
                  <a:pt x="167681" y="691072"/>
                </a:cubicBezTo>
                <a:cubicBezTo>
                  <a:pt x="164540" y="688976"/>
                  <a:pt x="161398" y="686880"/>
                  <a:pt x="159304" y="683736"/>
                </a:cubicBezTo>
                <a:cubicBezTo>
                  <a:pt x="154068" y="678496"/>
                  <a:pt x="151973" y="674303"/>
                  <a:pt x="151973" y="669063"/>
                </a:cubicBezTo>
                <a:cubicBezTo>
                  <a:pt x="151973" y="663823"/>
                  <a:pt x="154068" y="659631"/>
                  <a:pt x="159304" y="655439"/>
                </a:cubicBezTo>
                <a:cubicBezTo>
                  <a:pt x="178153" y="637622"/>
                  <a:pt x="178153" y="637622"/>
                  <a:pt x="178153" y="637622"/>
                </a:cubicBezTo>
                <a:cubicBezTo>
                  <a:pt x="179200" y="635526"/>
                  <a:pt x="180247" y="633430"/>
                  <a:pt x="181295" y="632382"/>
                </a:cubicBezTo>
                <a:cubicBezTo>
                  <a:pt x="181295" y="631334"/>
                  <a:pt x="180247" y="629238"/>
                  <a:pt x="178153" y="627142"/>
                </a:cubicBezTo>
                <a:cubicBezTo>
                  <a:pt x="180247" y="626094"/>
                  <a:pt x="180247" y="626094"/>
                  <a:pt x="180247" y="626094"/>
                </a:cubicBezTo>
                <a:close/>
                <a:moveTo>
                  <a:pt x="672423" y="625046"/>
                </a:moveTo>
                <a:cubicBezTo>
                  <a:pt x="676612" y="622950"/>
                  <a:pt x="680800" y="623998"/>
                  <a:pt x="683942" y="627142"/>
                </a:cubicBezTo>
                <a:cubicBezTo>
                  <a:pt x="687084" y="629238"/>
                  <a:pt x="688131" y="631334"/>
                  <a:pt x="689178" y="634478"/>
                </a:cubicBezTo>
                <a:cubicBezTo>
                  <a:pt x="689178" y="637622"/>
                  <a:pt x="689178" y="640766"/>
                  <a:pt x="688131" y="643910"/>
                </a:cubicBezTo>
                <a:cubicBezTo>
                  <a:pt x="688131" y="643910"/>
                  <a:pt x="688131" y="643910"/>
                  <a:pt x="709074" y="648103"/>
                </a:cubicBezTo>
                <a:cubicBezTo>
                  <a:pt x="711169" y="648103"/>
                  <a:pt x="713263" y="648103"/>
                  <a:pt x="714310" y="648103"/>
                </a:cubicBezTo>
                <a:cubicBezTo>
                  <a:pt x="715358" y="648103"/>
                  <a:pt x="716405" y="647055"/>
                  <a:pt x="717452" y="646007"/>
                </a:cubicBezTo>
                <a:cubicBezTo>
                  <a:pt x="717452" y="646007"/>
                  <a:pt x="717452" y="646007"/>
                  <a:pt x="718499" y="647055"/>
                </a:cubicBezTo>
                <a:cubicBezTo>
                  <a:pt x="718499" y="647055"/>
                  <a:pt x="718499" y="647055"/>
                  <a:pt x="705933" y="662775"/>
                </a:cubicBezTo>
                <a:cubicBezTo>
                  <a:pt x="705933" y="662775"/>
                  <a:pt x="705933" y="662775"/>
                  <a:pt x="678706" y="657535"/>
                </a:cubicBezTo>
                <a:cubicBezTo>
                  <a:pt x="678706" y="657535"/>
                  <a:pt x="678706" y="657535"/>
                  <a:pt x="677659" y="658583"/>
                </a:cubicBezTo>
                <a:cubicBezTo>
                  <a:pt x="677659" y="658583"/>
                  <a:pt x="677659" y="658583"/>
                  <a:pt x="689178" y="668015"/>
                </a:cubicBezTo>
                <a:cubicBezTo>
                  <a:pt x="691272" y="670111"/>
                  <a:pt x="693367" y="671159"/>
                  <a:pt x="694414" y="670111"/>
                </a:cubicBezTo>
                <a:cubicBezTo>
                  <a:pt x="696508" y="670111"/>
                  <a:pt x="697555" y="669063"/>
                  <a:pt x="699650" y="666967"/>
                </a:cubicBezTo>
                <a:cubicBezTo>
                  <a:pt x="699650" y="666967"/>
                  <a:pt x="699650" y="666967"/>
                  <a:pt x="700697" y="669063"/>
                </a:cubicBezTo>
                <a:cubicBezTo>
                  <a:pt x="700697" y="669063"/>
                  <a:pt x="700697" y="669063"/>
                  <a:pt x="680800" y="692120"/>
                </a:cubicBezTo>
                <a:cubicBezTo>
                  <a:pt x="680800" y="692120"/>
                  <a:pt x="680800" y="692120"/>
                  <a:pt x="679753" y="691072"/>
                </a:cubicBezTo>
                <a:cubicBezTo>
                  <a:pt x="680800" y="688976"/>
                  <a:pt x="681848" y="687928"/>
                  <a:pt x="681848" y="685832"/>
                </a:cubicBezTo>
                <a:cubicBezTo>
                  <a:pt x="681848" y="684784"/>
                  <a:pt x="679753" y="682688"/>
                  <a:pt x="677659" y="680592"/>
                </a:cubicBezTo>
                <a:cubicBezTo>
                  <a:pt x="677659" y="680592"/>
                  <a:pt x="677659" y="680592"/>
                  <a:pt x="651479" y="658583"/>
                </a:cubicBezTo>
                <a:cubicBezTo>
                  <a:pt x="649385" y="656487"/>
                  <a:pt x="647291" y="656487"/>
                  <a:pt x="646244" y="656487"/>
                </a:cubicBezTo>
                <a:cubicBezTo>
                  <a:pt x="645196" y="656487"/>
                  <a:pt x="643102" y="657535"/>
                  <a:pt x="641008" y="658583"/>
                </a:cubicBezTo>
                <a:cubicBezTo>
                  <a:pt x="641008" y="658583"/>
                  <a:pt x="641008" y="658583"/>
                  <a:pt x="639960" y="657535"/>
                </a:cubicBezTo>
                <a:cubicBezTo>
                  <a:pt x="639960" y="657535"/>
                  <a:pt x="639960" y="657535"/>
                  <a:pt x="658810" y="634478"/>
                </a:cubicBezTo>
                <a:cubicBezTo>
                  <a:pt x="664046" y="629238"/>
                  <a:pt x="668234" y="626094"/>
                  <a:pt x="672423" y="625046"/>
                </a:cubicBezTo>
                <a:close/>
                <a:moveTo>
                  <a:pt x="702791" y="568452"/>
                </a:moveTo>
                <a:cubicBezTo>
                  <a:pt x="718499" y="576836"/>
                  <a:pt x="718499" y="576836"/>
                  <a:pt x="718499" y="576836"/>
                </a:cubicBezTo>
                <a:cubicBezTo>
                  <a:pt x="717452" y="578932"/>
                  <a:pt x="717452" y="578932"/>
                  <a:pt x="717452" y="578932"/>
                </a:cubicBezTo>
                <a:cubicBezTo>
                  <a:pt x="713263" y="576836"/>
                  <a:pt x="709074" y="576836"/>
                  <a:pt x="705933" y="578932"/>
                </a:cubicBezTo>
                <a:cubicBezTo>
                  <a:pt x="701744" y="579980"/>
                  <a:pt x="698603" y="583125"/>
                  <a:pt x="696508" y="587317"/>
                </a:cubicBezTo>
                <a:cubicBezTo>
                  <a:pt x="695461" y="589413"/>
                  <a:pt x="695461" y="591509"/>
                  <a:pt x="695461" y="593605"/>
                </a:cubicBezTo>
                <a:cubicBezTo>
                  <a:pt x="695461" y="595701"/>
                  <a:pt x="696508" y="596749"/>
                  <a:pt x="698603" y="597797"/>
                </a:cubicBezTo>
                <a:cubicBezTo>
                  <a:pt x="700697" y="598845"/>
                  <a:pt x="704886" y="597797"/>
                  <a:pt x="711169" y="593605"/>
                </a:cubicBezTo>
                <a:cubicBezTo>
                  <a:pt x="711169" y="592557"/>
                  <a:pt x="711169" y="592557"/>
                  <a:pt x="711169" y="592557"/>
                </a:cubicBezTo>
                <a:cubicBezTo>
                  <a:pt x="715358" y="589413"/>
                  <a:pt x="718499" y="587317"/>
                  <a:pt x="720593" y="586269"/>
                </a:cubicBezTo>
                <a:cubicBezTo>
                  <a:pt x="722688" y="584173"/>
                  <a:pt x="724782" y="584173"/>
                  <a:pt x="725829" y="583125"/>
                </a:cubicBezTo>
                <a:cubicBezTo>
                  <a:pt x="727924" y="583125"/>
                  <a:pt x="730018" y="583125"/>
                  <a:pt x="732112" y="583125"/>
                </a:cubicBezTo>
                <a:cubicBezTo>
                  <a:pt x="734207" y="583125"/>
                  <a:pt x="736301" y="584173"/>
                  <a:pt x="738396" y="585221"/>
                </a:cubicBezTo>
                <a:cubicBezTo>
                  <a:pt x="742584" y="587317"/>
                  <a:pt x="745726" y="591509"/>
                  <a:pt x="746773" y="596749"/>
                </a:cubicBezTo>
                <a:cubicBezTo>
                  <a:pt x="747820" y="600941"/>
                  <a:pt x="746773" y="606181"/>
                  <a:pt x="743631" y="612469"/>
                </a:cubicBezTo>
                <a:cubicBezTo>
                  <a:pt x="741537" y="614566"/>
                  <a:pt x="739443" y="617710"/>
                  <a:pt x="736301" y="620854"/>
                </a:cubicBezTo>
                <a:cubicBezTo>
                  <a:pt x="734207" y="622950"/>
                  <a:pt x="732112" y="625046"/>
                  <a:pt x="732112" y="625046"/>
                </a:cubicBezTo>
                <a:cubicBezTo>
                  <a:pt x="732112" y="626094"/>
                  <a:pt x="732112" y="627142"/>
                  <a:pt x="732112" y="627142"/>
                </a:cubicBezTo>
                <a:cubicBezTo>
                  <a:pt x="732112" y="628190"/>
                  <a:pt x="733160" y="629238"/>
                  <a:pt x="734207" y="629238"/>
                </a:cubicBezTo>
                <a:cubicBezTo>
                  <a:pt x="733160" y="631334"/>
                  <a:pt x="733160" y="631334"/>
                  <a:pt x="733160" y="631334"/>
                </a:cubicBezTo>
                <a:cubicBezTo>
                  <a:pt x="715358" y="621902"/>
                  <a:pt x="715358" y="621902"/>
                  <a:pt x="715358" y="621902"/>
                </a:cubicBezTo>
                <a:cubicBezTo>
                  <a:pt x="716405" y="619806"/>
                  <a:pt x="716405" y="619806"/>
                  <a:pt x="716405" y="619806"/>
                </a:cubicBezTo>
                <a:cubicBezTo>
                  <a:pt x="720593" y="621902"/>
                  <a:pt x="724782" y="621902"/>
                  <a:pt x="730018" y="620854"/>
                </a:cubicBezTo>
                <a:cubicBezTo>
                  <a:pt x="734207" y="618758"/>
                  <a:pt x="737348" y="615614"/>
                  <a:pt x="739443" y="611421"/>
                </a:cubicBezTo>
                <a:cubicBezTo>
                  <a:pt x="741537" y="609325"/>
                  <a:pt x="741537" y="606181"/>
                  <a:pt x="741537" y="604085"/>
                </a:cubicBezTo>
                <a:cubicBezTo>
                  <a:pt x="741537" y="601989"/>
                  <a:pt x="740490" y="599893"/>
                  <a:pt x="738396" y="598845"/>
                </a:cubicBezTo>
                <a:cubicBezTo>
                  <a:pt x="735254" y="597797"/>
                  <a:pt x="730018" y="599893"/>
                  <a:pt x="722688" y="605133"/>
                </a:cubicBezTo>
                <a:cubicBezTo>
                  <a:pt x="721641" y="605133"/>
                  <a:pt x="721641" y="605133"/>
                  <a:pt x="721641" y="605133"/>
                </a:cubicBezTo>
                <a:cubicBezTo>
                  <a:pt x="721641" y="606181"/>
                  <a:pt x="720593" y="606181"/>
                  <a:pt x="719546" y="607229"/>
                </a:cubicBezTo>
                <a:cubicBezTo>
                  <a:pt x="714310" y="611421"/>
                  <a:pt x="710122" y="613518"/>
                  <a:pt x="706980" y="613518"/>
                </a:cubicBezTo>
                <a:cubicBezTo>
                  <a:pt x="705933" y="614566"/>
                  <a:pt x="703838" y="614566"/>
                  <a:pt x="702791" y="613518"/>
                </a:cubicBezTo>
                <a:cubicBezTo>
                  <a:pt x="700697" y="613518"/>
                  <a:pt x="699650" y="613518"/>
                  <a:pt x="698603" y="612469"/>
                </a:cubicBezTo>
                <a:cubicBezTo>
                  <a:pt x="694414" y="610373"/>
                  <a:pt x="691272" y="606181"/>
                  <a:pt x="690225" y="600941"/>
                </a:cubicBezTo>
                <a:cubicBezTo>
                  <a:pt x="689178" y="596749"/>
                  <a:pt x="690225" y="591509"/>
                  <a:pt x="693367" y="586269"/>
                </a:cubicBezTo>
                <a:cubicBezTo>
                  <a:pt x="694414" y="583125"/>
                  <a:pt x="696508" y="581029"/>
                  <a:pt x="699650" y="578932"/>
                </a:cubicBezTo>
                <a:cubicBezTo>
                  <a:pt x="702791" y="575788"/>
                  <a:pt x="703838" y="574740"/>
                  <a:pt x="703838" y="574740"/>
                </a:cubicBezTo>
                <a:cubicBezTo>
                  <a:pt x="704886" y="573692"/>
                  <a:pt x="704886" y="572644"/>
                  <a:pt x="703838" y="572644"/>
                </a:cubicBezTo>
                <a:cubicBezTo>
                  <a:pt x="703838" y="571596"/>
                  <a:pt x="702791" y="571596"/>
                  <a:pt x="701744" y="570548"/>
                </a:cubicBezTo>
                <a:cubicBezTo>
                  <a:pt x="702791" y="568452"/>
                  <a:pt x="702791" y="568452"/>
                  <a:pt x="702791" y="568452"/>
                </a:cubicBezTo>
                <a:close/>
                <a:moveTo>
                  <a:pt x="139407" y="565308"/>
                </a:moveTo>
                <a:cubicBezTo>
                  <a:pt x="139407" y="565308"/>
                  <a:pt x="139407" y="565308"/>
                  <a:pt x="155115" y="590461"/>
                </a:cubicBezTo>
                <a:cubicBezTo>
                  <a:pt x="155115" y="590461"/>
                  <a:pt x="155115" y="590461"/>
                  <a:pt x="154068" y="591509"/>
                </a:cubicBezTo>
                <a:cubicBezTo>
                  <a:pt x="151973" y="589413"/>
                  <a:pt x="150926" y="588365"/>
                  <a:pt x="148832" y="588365"/>
                </a:cubicBezTo>
                <a:cubicBezTo>
                  <a:pt x="147785" y="588365"/>
                  <a:pt x="145690" y="588365"/>
                  <a:pt x="143596" y="590461"/>
                </a:cubicBezTo>
                <a:cubicBezTo>
                  <a:pt x="143596" y="590461"/>
                  <a:pt x="143596" y="590461"/>
                  <a:pt x="131030" y="597797"/>
                </a:cubicBezTo>
                <a:cubicBezTo>
                  <a:pt x="131030" y="597797"/>
                  <a:pt x="131030" y="597797"/>
                  <a:pt x="140454" y="611421"/>
                </a:cubicBezTo>
                <a:cubicBezTo>
                  <a:pt x="140454" y="611421"/>
                  <a:pt x="140454" y="611421"/>
                  <a:pt x="151973" y="604085"/>
                </a:cubicBezTo>
                <a:cubicBezTo>
                  <a:pt x="154068" y="603037"/>
                  <a:pt x="156162" y="600941"/>
                  <a:pt x="156162" y="599893"/>
                </a:cubicBezTo>
                <a:cubicBezTo>
                  <a:pt x="157209" y="597797"/>
                  <a:pt x="156162" y="596749"/>
                  <a:pt x="155115" y="594653"/>
                </a:cubicBezTo>
                <a:cubicBezTo>
                  <a:pt x="155115" y="594653"/>
                  <a:pt x="155115" y="594653"/>
                  <a:pt x="157209" y="593605"/>
                </a:cubicBezTo>
                <a:cubicBezTo>
                  <a:pt x="157209" y="593605"/>
                  <a:pt x="157209" y="593605"/>
                  <a:pt x="172917" y="618758"/>
                </a:cubicBezTo>
                <a:cubicBezTo>
                  <a:pt x="172917" y="618758"/>
                  <a:pt x="172917" y="618758"/>
                  <a:pt x="170823" y="619806"/>
                </a:cubicBezTo>
                <a:cubicBezTo>
                  <a:pt x="169776" y="617710"/>
                  <a:pt x="168728" y="616662"/>
                  <a:pt x="166634" y="616662"/>
                </a:cubicBezTo>
                <a:cubicBezTo>
                  <a:pt x="165587" y="616662"/>
                  <a:pt x="163492" y="616662"/>
                  <a:pt x="161398" y="618758"/>
                </a:cubicBezTo>
                <a:cubicBezTo>
                  <a:pt x="161398" y="618758"/>
                  <a:pt x="161398" y="618758"/>
                  <a:pt x="132077" y="636574"/>
                </a:cubicBezTo>
                <a:cubicBezTo>
                  <a:pt x="129983" y="638670"/>
                  <a:pt x="127888" y="639718"/>
                  <a:pt x="127888" y="640766"/>
                </a:cubicBezTo>
                <a:cubicBezTo>
                  <a:pt x="126841" y="642862"/>
                  <a:pt x="127888" y="644958"/>
                  <a:pt x="128935" y="647055"/>
                </a:cubicBezTo>
                <a:cubicBezTo>
                  <a:pt x="128935" y="647055"/>
                  <a:pt x="128935" y="647055"/>
                  <a:pt x="126841" y="648103"/>
                </a:cubicBezTo>
                <a:cubicBezTo>
                  <a:pt x="126841" y="648103"/>
                  <a:pt x="126841" y="648103"/>
                  <a:pt x="111133" y="621902"/>
                </a:cubicBezTo>
                <a:cubicBezTo>
                  <a:pt x="111133" y="621902"/>
                  <a:pt x="111133" y="621902"/>
                  <a:pt x="113228" y="620854"/>
                </a:cubicBezTo>
                <a:cubicBezTo>
                  <a:pt x="114275" y="622950"/>
                  <a:pt x="115322" y="623998"/>
                  <a:pt x="117416" y="623998"/>
                </a:cubicBezTo>
                <a:cubicBezTo>
                  <a:pt x="118464" y="623998"/>
                  <a:pt x="120558" y="623998"/>
                  <a:pt x="122652" y="622950"/>
                </a:cubicBezTo>
                <a:cubicBezTo>
                  <a:pt x="122652" y="622950"/>
                  <a:pt x="122652" y="622950"/>
                  <a:pt x="136266" y="613518"/>
                </a:cubicBezTo>
                <a:cubicBezTo>
                  <a:pt x="136266" y="613518"/>
                  <a:pt x="136266" y="613518"/>
                  <a:pt x="127888" y="599893"/>
                </a:cubicBezTo>
                <a:cubicBezTo>
                  <a:pt x="127888" y="599893"/>
                  <a:pt x="127888" y="599893"/>
                  <a:pt x="114275" y="608277"/>
                </a:cubicBezTo>
                <a:cubicBezTo>
                  <a:pt x="112181" y="610373"/>
                  <a:pt x="110086" y="611421"/>
                  <a:pt x="110086" y="612469"/>
                </a:cubicBezTo>
                <a:cubicBezTo>
                  <a:pt x="110086" y="614566"/>
                  <a:pt x="110086" y="616662"/>
                  <a:pt x="111133" y="618758"/>
                </a:cubicBezTo>
                <a:cubicBezTo>
                  <a:pt x="111133" y="618758"/>
                  <a:pt x="111133" y="618758"/>
                  <a:pt x="110086" y="619806"/>
                </a:cubicBezTo>
                <a:cubicBezTo>
                  <a:pt x="110086" y="619806"/>
                  <a:pt x="110086" y="619806"/>
                  <a:pt x="93331" y="593605"/>
                </a:cubicBezTo>
                <a:cubicBezTo>
                  <a:pt x="93331" y="593605"/>
                  <a:pt x="93331" y="593605"/>
                  <a:pt x="95426" y="592557"/>
                </a:cubicBezTo>
                <a:cubicBezTo>
                  <a:pt x="96473" y="594653"/>
                  <a:pt x="97520" y="595701"/>
                  <a:pt x="99614" y="595701"/>
                </a:cubicBezTo>
                <a:cubicBezTo>
                  <a:pt x="100662" y="596749"/>
                  <a:pt x="102756" y="595701"/>
                  <a:pt x="105897" y="594653"/>
                </a:cubicBezTo>
                <a:cubicBezTo>
                  <a:pt x="105897" y="594653"/>
                  <a:pt x="105897" y="594653"/>
                  <a:pt x="134171" y="575788"/>
                </a:cubicBezTo>
                <a:cubicBezTo>
                  <a:pt x="137313" y="574740"/>
                  <a:pt x="138360" y="572644"/>
                  <a:pt x="138360" y="571596"/>
                </a:cubicBezTo>
                <a:cubicBezTo>
                  <a:pt x="139407" y="570548"/>
                  <a:pt x="138360" y="568452"/>
                  <a:pt x="137313" y="566356"/>
                </a:cubicBezTo>
                <a:cubicBezTo>
                  <a:pt x="137313" y="566356"/>
                  <a:pt x="137313" y="566356"/>
                  <a:pt x="139407" y="565308"/>
                </a:cubicBezTo>
                <a:close/>
                <a:moveTo>
                  <a:pt x="722688" y="526531"/>
                </a:moveTo>
                <a:cubicBezTo>
                  <a:pt x="722688" y="526531"/>
                  <a:pt x="722688" y="526531"/>
                  <a:pt x="723735" y="527579"/>
                </a:cubicBezTo>
                <a:cubicBezTo>
                  <a:pt x="723735" y="529675"/>
                  <a:pt x="723735" y="531771"/>
                  <a:pt x="723735" y="532819"/>
                </a:cubicBezTo>
                <a:cubicBezTo>
                  <a:pt x="724782" y="533867"/>
                  <a:pt x="725829" y="534915"/>
                  <a:pt x="728971" y="535963"/>
                </a:cubicBezTo>
                <a:cubicBezTo>
                  <a:pt x="728971" y="535963"/>
                  <a:pt x="728971" y="535963"/>
                  <a:pt x="761434" y="548540"/>
                </a:cubicBezTo>
                <a:cubicBezTo>
                  <a:pt x="763528" y="549588"/>
                  <a:pt x="765622" y="549588"/>
                  <a:pt x="766669" y="549588"/>
                </a:cubicBezTo>
                <a:cubicBezTo>
                  <a:pt x="768764" y="548540"/>
                  <a:pt x="769811" y="547491"/>
                  <a:pt x="770858" y="545395"/>
                </a:cubicBezTo>
                <a:cubicBezTo>
                  <a:pt x="770858" y="545395"/>
                  <a:pt x="770858" y="545395"/>
                  <a:pt x="772953" y="545395"/>
                </a:cubicBezTo>
                <a:cubicBezTo>
                  <a:pt x="772953" y="545395"/>
                  <a:pt x="772953" y="545395"/>
                  <a:pt x="761434" y="574740"/>
                </a:cubicBezTo>
                <a:cubicBezTo>
                  <a:pt x="761434" y="574740"/>
                  <a:pt x="761434" y="574740"/>
                  <a:pt x="759339" y="573692"/>
                </a:cubicBezTo>
                <a:cubicBezTo>
                  <a:pt x="760386" y="571596"/>
                  <a:pt x="760386" y="569500"/>
                  <a:pt x="760386" y="567404"/>
                </a:cubicBezTo>
                <a:cubicBezTo>
                  <a:pt x="759339" y="566356"/>
                  <a:pt x="757245" y="565308"/>
                  <a:pt x="755150" y="564260"/>
                </a:cubicBezTo>
                <a:cubicBezTo>
                  <a:pt x="755150" y="564260"/>
                  <a:pt x="755150" y="564260"/>
                  <a:pt x="722688" y="551684"/>
                </a:cubicBezTo>
                <a:cubicBezTo>
                  <a:pt x="720593" y="550636"/>
                  <a:pt x="718499" y="550636"/>
                  <a:pt x="716405" y="551684"/>
                </a:cubicBezTo>
                <a:cubicBezTo>
                  <a:pt x="715358" y="551684"/>
                  <a:pt x="714310" y="553780"/>
                  <a:pt x="713263" y="555876"/>
                </a:cubicBezTo>
                <a:cubicBezTo>
                  <a:pt x="713263" y="555876"/>
                  <a:pt x="713263" y="555876"/>
                  <a:pt x="711169" y="554828"/>
                </a:cubicBezTo>
                <a:cubicBezTo>
                  <a:pt x="711169" y="554828"/>
                  <a:pt x="711169" y="554828"/>
                  <a:pt x="722688" y="526531"/>
                </a:cubicBezTo>
                <a:close/>
                <a:moveTo>
                  <a:pt x="94378" y="519195"/>
                </a:moveTo>
                <a:cubicBezTo>
                  <a:pt x="102756" y="516051"/>
                  <a:pt x="109039" y="517099"/>
                  <a:pt x="116369" y="520243"/>
                </a:cubicBezTo>
                <a:cubicBezTo>
                  <a:pt x="122652" y="523387"/>
                  <a:pt x="126841" y="528627"/>
                  <a:pt x="129983" y="537011"/>
                </a:cubicBezTo>
                <a:cubicBezTo>
                  <a:pt x="131030" y="540155"/>
                  <a:pt x="131030" y="543299"/>
                  <a:pt x="131030" y="547491"/>
                </a:cubicBezTo>
                <a:cubicBezTo>
                  <a:pt x="131030" y="550636"/>
                  <a:pt x="131030" y="552732"/>
                  <a:pt x="131030" y="552732"/>
                </a:cubicBezTo>
                <a:cubicBezTo>
                  <a:pt x="131030" y="553780"/>
                  <a:pt x="132077" y="553780"/>
                  <a:pt x="132077" y="553780"/>
                </a:cubicBezTo>
                <a:cubicBezTo>
                  <a:pt x="133124" y="554828"/>
                  <a:pt x="134171" y="554828"/>
                  <a:pt x="135219" y="554828"/>
                </a:cubicBezTo>
                <a:cubicBezTo>
                  <a:pt x="135219" y="556924"/>
                  <a:pt x="135219" y="556924"/>
                  <a:pt x="135219" y="556924"/>
                </a:cubicBezTo>
                <a:cubicBezTo>
                  <a:pt x="119511" y="562164"/>
                  <a:pt x="119511" y="562164"/>
                  <a:pt x="119511" y="562164"/>
                </a:cubicBezTo>
                <a:cubicBezTo>
                  <a:pt x="118464" y="560068"/>
                  <a:pt x="118464" y="560068"/>
                  <a:pt x="118464" y="560068"/>
                </a:cubicBezTo>
                <a:cubicBezTo>
                  <a:pt x="122652" y="557972"/>
                  <a:pt x="124747" y="554828"/>
                  <a:pt x="126841" y="551684"/>
                </a:cubicBezTo>
                <a:cubicBezTo>
                  <a:pt x="127888" y="549588"/>
                  <a:pt x="127888" y="545395"/>
                  <a:pt x="126841" y="542251"/>
                </a:cubicBezTo>
                <a:cubicBezTo>
                  <a:pt x="125794" y="538059"/>
                  <a:pt x="122652" y="534915"/>
                  <a:pt x="118464" y="533867"/>
                </a:cubicBezTo>
                <a:cubicBezTo>
                  <a:pt x="113228" y="532819"/>
                  <a:pt x="107992" y="533867"/>
                  <a:pt x="100662" y="535963"/>
                </a:cubicBezTo>
                <a:cubicBezTo>
                  <a:pt x="93331" y="538059"/>
                  <a:pt x="87048" y="541203"/>
                  <a:pt x="83907" y="544347"/>
                </a:cubicBezTo>
                <a:cubicBezTo>
                  <a:pt x="80765" y="548540"/>
                  <a:pt x="79718" y="552732"/>
                  <a:pt x="81812" y="556924"/>
                </a:cubicBezTo>
                <a:cubicBezTo>
                  <a:pt x="82859" y="559020"/>
                  <a:pt x="83907" y="562164"/>
                  <a:pt x="87048" y="564260"/>
                </a:cubicBezTo>
                <a:cubicBezTo>
                  <a:pt x="89143" y="566356"/>
                  <a:pt x="92284" y="567404"/>
                  <a:pt x="95426" y="568452"/>
                </a:cubicBezTo>
                <a:cubicBezTo>
                  <a:pt x="94378" y="571596"/>
                  <a:pt x="94378" y="571596"/>
                  <a:pt x="94378" y="571596"/>
                </a:cubicBezTo>
                <a:cubicBezTo>
                  <a:pt x="90190" y="570548"/>
                  <a:pt x="86001" y="568452"/>
                  <a:pt x="82859" y="565308"/>
                </a:cubicBezTo>
                <a:cubicBezTo>
                  <a:pt x="79718" y="562164"/>
                  <a:pt x="76576" y="557972"/>
                  <a:pt x="75529" y="553780"/>
                </a:cubicBezTo>
                <a:cubicBezTo>
                  <a:pt x="74482" y="549588"/>
                  <a:pt x="73435" y="546443"/>
                  <a:pt x="74482" y="543299"/>
                </a:cubicBezTo>
                <a:cubicBezTo>
                  <a:pt x="74482" y="540155"/>
                  <a:pt x="75529" y="537011"/>
                  <a:pt x="76576" y="533867"/>
                </a:cubicBezTo>
                <a:cubicBezTo>
                  <a:pt x="78671" y="529675"/>
                  <a:pt x="80765" y="527579"/>
                  <a:pt x="83907" y="524435"/>
                </a:cubicBezTo>
                <a:cubicBezTo>
                  <a:pt x="87048" y="522339"/>
                  <a:pt x="90190" y="520243"/>
                  <a:pt x="94378" y="519195"/>
                </a:cubicBezTo>
                <a:close/>
                <a:moveTo>
                  <a:pt x="107992" y="467841"/>
                </a:moveTo>
                <a:cubicBezTo>
                  <a:pt x="110086" y="467841"/>
                  <a:pt x="110086" y="467841"/>
                  <a:pt x="110086" y="467841"/>
                </a:cubicBezTo>
                <a:cubicBezTo>
                  <a:pt x="115322" y="498234"/>
                  <a:pt x="115322" y="498234"/>
                  <a:pt x="115322" y="498234"/>
                </a:cubicBezTo>
                <a:cubicBezTo>
                  <a:pt x="113228" y="498234"/>
                  <a:pt x="113228" y="498234"/>
                  <a:pt x="113228" y="498234"/>
                </a:cubicBezTo>
                <a:cubicBezTo>
                  <a:pt x="113228" y="495090"/>
                  <a:pt x="112181" y="494042"/>
                  <a:pt x="110086" y="492994"/>
                </a:cubicBezTo>
                <a:cubicBezTo>
                  <a:pt x="109039" y="491946"/>
                  <a:pt x="106945" y="491946"/>
                  <a:pt x="104850" y="492994"/>
                </a:cubicBezTo>
                <a:cubicBezTo>
                  <a:pt x="70293" y="498234"/>
                  <a:pt x="70293" y="498234"/>
                  <a:pt x="70293" y="498234"/>
                </a:cubicBezTo>
                <a:cubicBezTo>
                  <a:pt x="68199" y="499282"/>
                  <a:pt x="66105" y="500330"/>
                  <a:pt x="65057" y="501378"/>
                </a:cubicBezTo>
                <a:cubicBezTo>
                  <a:pt x="64010" y="502426"/>
                  <a:pt x="64010" y="504522"/>
                  <a:pt x="64010" y="506618"/>
                </a:cubicBezTo>
                <a:cubicBezTo>
                  <a:pt x="61916" y="506618"/>
                  <a:pt x="61916" y="506618"/>
                  <a:pt x="61916" y="506618"/>
                </a:cubicBezTo>
                <a:cubicBezTo>
                  <a:pt x="56680" y="477273"/>
                  <a:pt x="56680" y="477273"/>
                  <a:pt x="56680" y="477273"/>
                </a:cubicBezTo>
                <a:cubicBezTo>
                  <a:pt x="58774" y="476225"/>
                  <a:pt x="58774" y="476225"/>
                  <a:pt x="58774" y="476225"/>
                </a:cubicBezTo>
                <a:cubicBezTo>
                  <a:pt x="59821" y="479369"/>
                  <a:pt x="59821" y="480417"/>
                  <a:pt x="61916" y="481465"/>
                </a:cubicBezTo>
                <a:cubicBezTo>
                  <a:pt x="62963" y="482513"/>
                  <a:pt x="65057" y="482513"/>
                  <a:pt x="68199" y="482513"/>
                </a:cubicBezTo>
                <a:cubicBezTo>
                  <a:pt x="101709" y="476225"/>
                  <a:pt x="101709" y="476225"/>
                  <a:pt x="101709" y="476225"/>
                </a:cubicBezTo>
                <a:cubicBezTo>
                  <a:pt x="103803" y="475177"/>
                  <a:pt x="105897" y="475177"/>
                  <a:pt x="106945" y="473081"/>
                </a:cubicBezTo>
                <a:cubicBezTo>
                  <a:pt x="107992" y="472033"/>
                  <a:pt x="107992" y="469937"/>
                  <a:pt x="107992" y="467841"/>
                </a:cubicBezTo>
                <a:close/>
                <a:moveTo>
                  <a:pt x="738396" y="465745"/>
                </a:moveTo>
                <a:cubicBezTo>
                  <a:pt x="752009" y="468889"/>
                  <a:pt x="752009" y="468889"/>
                  <a:pt x="752009" y="468889"/>
                </a:cubicBezTo>
                <a:cubicBezTo>
                  <a:pt x="750962" y="470985"/>
                  <a:pt x="750962" y="470985"/>
                  <a:pt x="750962" y="470985"/>
                </a:cubicBezTo>
                <a:cubicBezTo>
                  <a:pt x="747820" y="470985"/>
                  <a:pt x="744679" y="470985"/>
                  <a:pt x="742584" y="472033"/>
                </a:cubicBezTo>
                <a:cubicBezTo>
                  <a:pt x="740490" y="473081"/>
                  <a:pt x="739443" y="476225"/>
                  <a:pt x="738396" y="479369"/>
                </a:cubicBezTo>
                <a:cubicBezTo>
                  <a:pt x="737348" y="482513"/>
                  <a:pt x="737348" y="482513"/>
                  <a:pt x="737348" y="482513"/>
                </a:cubicBezTo>
                <a:cubicBezTo>
                  <a:pt x="777141" y="491946"/>
                  <a:pt x="777141" y="491946"/>
                  <a:pt x="777141" y="491946"/>
                </a:cubicBezTo>
                <a:cubicBezTo>
                  <a:pt x="780283" y="492994"/>
                  <a:pt x="782377" y="492994"/>
                  <a:pt x="783424" y="491946"/>
                </a:cubicBezTo>
                <a:cubicBezTo>
                  <a:pt x="784472" y="490898"/>
                  <a:pt x="785519" y="489850"/>
                  <a:pt x="786566" y="486706"/>
                </a:cubicBezTo>
                <a:cubicBezTo>
                  <a:pt x="788660" y="487754"/>
                  <a:pt x="788660" y="487754"/>
                  <a:pt x="788660" y="487754"/>
                </a:cubicBezTo>
                <a:cubicBezTo>
                  <a:pt x="781330" y="517099"/>
                  <a:pt x="781330" y="517099"/>
                  <a:pt x="781330" y="517099"/>
                </a:cubicBezTo>
                <a:cubicBezTo>
                  <a:pt x="779236" y="517099"/>
                  <a:pt x="779236" y="517099"/>
                  <a:pt x="779236" y="517099"/>
                </a:cubicBezTo>
                <a:cubicBezTo>
                  <a:pt x="780283" y="513954"/>
                  <a:pt x="780283" y="512906"/>
                  <a:pt x="779236" y="510810"/>
                </a:cubicBezTo>
                <a:cubicBezTo>
                  <a:pt x="778188" y="509762"/>
                  <a:pt x="776094" y="508714"/>
                  <a:pt x="774000" y="508714"/>
                </a:cubicBezTo>
                <a:cubicBezTo>
                  <a:pt x="734207" y="499282"/>
                  <a:pt x="734207" y="499282"/>
                  <a:pt x="734207" y="499282"/>
                </a:cubicBezTo>
                <a:cubicBezTo>
                  <a:pt x="733160" y="502426"/>
                  <a:pt x="733160" y="502426"/>
                  <a:pt x="733160" y="502426"/>
                </a:cubicBezTo>
                <a:cubicBezTo>
                  <a:pt x="732112" y="506618"/>
                  <a:pt x="733160" y="508714"/>
                  <a:pt x="734207" y="510810"/>
                </a:cubicBezTo>
                <a:cubicBezTo>
                  <a:pt x="735254" y="512906"/>
                  <a:pt x="737348" y="515002"/>
                  <a:pt x="740490" y="516051"/>
                </a:cubicBezTo>
                <a:cubicBezTo>
                  <a:pt x="740490" y="518147"/>
                  <a:pt x="740490" y="518147"/>
                  <a:pt x="740490" y="518147"/>
                </a:cubicBezTo>
                <a:cubicBezTo>
                  <a:pt x="726876" y="515002"/>
                  <a:pt x="726876" y="515002"/>
                  <a:pt x="726876" y="515002"/>
                </a:cubicBezTo>
                <a:cubicBezTo>
                  <a:pt x="738396" y="465745"/>
                  <a:pt x="738396" y="465745"/>
                  <a:pt x="738396" y="465745"/>
                </a:cubicBezTo>
                <a:close/>
                <a:moveTo>
                  <a:pt x="51444" y="412295"/>
                </a:moveTo>
                <a:cubicBezTo>
                  <a:pt x="71340" y="412295"/>
                  <a:pt x="71340" y="412295"/>
                  <a:pt x="71340" y="412295"/>
                </a:cubicBezTo>
                <a:cubicBezTo>
                  <a:pt x="71340" y="414391"/>
                  <a:pt x="71340" y="414391"/>
                  <a:pt x="71340" y="414391"/>
                </a:cubicBezTo>
                <a:cubicBezTo>
                  <a:pt x="67152" y="415439"/>
                  <a:pt x="62963" y="417535"/>
                  <a:pt x="59821" y="420680"/>
                </a:cubicBezTo>
                <a:cubicBezTo>
                  <a:pt x="56680" y="424872"/>
                  <a:pt x="55633" y="429064"/>
                  <a:pt x="55633" y="433256"/>
                </a:cubicBezTo>
                <a:cubicBezTo>
                  <a:pt x="55633" y="436400"/>
                  <a:pt x="56680" y="439544"/>
                  <a:pt x="57727" y="440592"/>
                </a:cubicBezTo>
                <a:cubicBezTo>
                  <a:pt x="58774" y="442688"/>
                  <a:pt x="60869" y="443736"/>
                  <a:pt x="62963" y="443736"/>
                </a:cubicBezTo>
                <a:cubicBezTo>
                  <a:pt x="66105" y="443736"/>
                  <a:pt x="70293" y="439544"/>
                  <a:pt x="73435" y="430112"/>
                </a:cubicBezTo>
                <a:cubicBezTo>
                  <a:pt x="74482" y="429064"/>
                  <a:pt x="74482" y="429064"/>
                  <a:pt x="74482" y="428016"/>
                </a:cubicBezTo>
                <a:cubicBezTo>
                  <a:pt x="77624" y="421728"/>
                  <a:pt x="79718" y="417535"/>
                  <a:pt x="82859" y="415439"/>
                </a:cubicBezTo>
                <a:cubicBezTo>
                  <a:pt x="83907" y="414391"/>
                  <a:pt x="84954" y="413343"/>
                  <a:pt x="87048" y="413343"/>
                </a:cubicBezTo>
                <a:cubicBezTo>
                  <a:pt x="88095" y="412295"/>
                  <a:pt x="89143" y="412295"/>
                  <a:pt x="91237" y="412295"/>
                </a:cubicBezTo>
                <a:cubicBezTo>
                  <a:pt x="96473" y="412295"/>
                  <a:pt x="100662" y="414391"/>
                  <a:pt x="103803" y="417535"/>
                </a:cubicBezTo>
                <a:cubicBezTo>
                  <a:pt x="106945" y="421728"/>
                  <a:pt x="109039" y="425920"/>
                  <a:pt x="109039" y="432208"/>
                </a:cubicBezTo>
                <a:cubicBezTo>
                  <a:pt x="109039" y="435352"/>
                  <a:pt x="107992" y="438496"/>
                  <a:pt x="106945" y="442688"/>
                </a:cubicBezTo>
                <a:cubicBezTo>
                  <a:pt x="105897" y="445832"/>
                  <a:pt x="104850" y="447928"/>
                  <a:pt x="104850" y="447928"/>
                </a:cubicBezTo>
                <a:cubicBezTo>
                  <a:pt x="104850" y="448976"/>
                  <a:pt x="105897" y="448976"/>
                  <a:pt x="105897" y="450024"/>
                </a:cubicBezTo>
                <a:cubicBezTo>
                  <a:pt x="106945" y="450024"/>
                  <a:pt x="106945" y="450024"/>
                  <a:pt x="109039" y="450024"/>
                </a:cubicBezTo>
                <a:cubicBezTo>
                  <a:pt x="109039" y="452121"/>
                  <a:pt x="109039" y="452121"/>
                  <a:pt x="109039" y="452121"/>
                </a:cubicBezTo>
                <a:cubicBezTo>
                  <a:pt x="91237" y="453169"/>
                  <a:pt x="91237" y="453169"/>
                  <a:pt x="91237" y="453169"/>
                </a:cubicBezTo>
                <a:cubicBezTo>
                  <a:pt x="91237" y="451073"/>
                  <a:pt x="91237" y="451073"/>
                  <a:pt x="91237" y="451073"/>
                </a:cubicBezTo>
                <a:cubicBezTo>
                  <a:pt x="95426" y="450024"/>
                  <a:pt x="98567" y="447928"/>
                  <a:pt x="101709" y="444784"/>
                </a:cubicBezTo>
                <a:cubicBezTo>
                  <a:pt x="103803" y="441640"/>
                  <a:pt x="104850" y="437448"/>
                  <a:pt x="104850" y="433256"/>
                </a:cubicBezTo>
                <a:cubicBezTo>
                  <a:pt x="104850" y="431160"/>
                  <a:pt x="104850" y="429064"/>
                  <a:pt x="102756" y="426968"/>
                </a:cubicBezTo>
                <a:cubicBezTo>
                  <a:pt x="101709" y="425920"/>
                  <a:pt x="100662" y="424872"/>
                  <a:pt x="98567" y="424872"/>
                </a:cubicBezTo>
                <a:cubicBezTo>
                  <a:pt x="95426" y="424872"/>
                  <a:pt x="92284" y="428016"/>
                  <a:pt x="90190" y="435352"/>
                </a:cubicBezTo>
                <a:cubicBezTo>
                  <a:pt x="89143" y="436400"/>
                  <a:pt x="89143" y="436400"/>
                  <a:pt x="89143" y="436400"/>
                </a:cubicBezTo>
                <a:cubicBezTo>
                  <a:pt x="87048" y="440592"/>
                  <a:pt x="86001" y="444784"/>
                  <a:pt x="84954" y="446880"/>
                </a:cubicBezTo>
                <a:cubicBezTo>
                  <a:pt x="83907" y="447928"/>
                  <a:pt x="82859" y="450024"/>
                  <a:pt x="81812" y="451073"/>
                </a:cubicBezTo>
                <a:cubicBezTo>
                  <a:pt x="79718" y="452121"/>
                  <a:pt x="78671" y="453169"/>
                  <a:pt x="76576" y="454217"/>
                </a:cubicBezTo>
                <a:cubicBezTo>
                  <a:pt x="74482" y="455265"/>
                  <a:pt x="72388" y="455265"/>
                  <a:pt x="70293" y="455265"/>
                </a:cubicBezTo>
                <a:cubicBezTo>
                  <a:pt x="65057" y="455265"/>
                  <a:pt x="60869" y="454217"/>
                  <a:pt x="57727" y="450024"/>
                </a:cubicBezTo>
                <a:cubicBezTo>
                  <a:pt x="53538" y="445832"/>
                  <a:pt x="52491" y="441640"/>
                  <a:pt x="52491" y="435352"/>
                </a:cubicBezTo>
                <a:cubicBezTo>
                  <a:pt x="52491" y="432208"/>
                  <a:pt x="52491" y="428016"/>
                  <a:pt x="53538" y="423824"/>
                </a:cubicBezTo>
                <a:cubicBezTo>
                  <a:pt x="54586" y="420680"/>
                  <a:pt x="55633" y="418583"/>
                  <a:pt x="55633" y="418583"/>
                </a:cubicBezTo>
                <a:cubicBezTo>
                  <a:pt x="55633" y="417535"/>
                  <a:pt x="54586" y="416487"/>
                  <a:pt x="54586" y="415439"/>
                </a:cubicBezTo>
                <a:cubicBezTo>
                  <a:pt x="53538" y="415439"/>
                  <a:pt x="52491" y="415439"/>
                  <a:pt x="51444" y="415439"/>
                </a:cubicBezTo>
                <a:cubicBezTo>
                  <a:pt x="51444" y="412295"/>
                  <a:pt x="51444" y="412295"/>
                  <a:pt x="51444" y="412295"/>
                </a:cubicBezTo>
                <a:close/>
                <a:moveTo>
                  <a:pt x="739443" y="406007"/>
                </a:moveTo>
                <a:cubicBezTo>
                  <a:pt x="741537" y="406007"/>
                  <a:pt x="741537" y="406007"/>
                  <a:pt x="741537" y="406007"/>
                </a:cubicBezTo>
                <a:cubicBezTo>
                  <a:pt x="741537" y="407055"/>
                  <a:pt x="741537" y="407055"/>
                  <a:pt x="741537" y="407055"/>
                </a:cubicBezTo>
                <a:cubicBezTo>
                  <a:pt x="741537" y="407055"/>
                  <a:pt x="741537" y="408103"/>
                  <a:pt x="742584" y="409151"/>
                </a:cubicBezTo>
                <a:cubicBezTo>
                  <a:pt x="742584" y="410199"/>
                  <a:pt x="743631" y="411247"/>
                  <a:pt x="745726" y="412295"/>
                </a:cubicBezTo>
                <a:lnTo>
                  <a:pt x="767717" y="423824"/>
                </a:lnTo>
                <a:cubicBezTo>
                  <a:pt x="783424" y="424872"/>
                  <a:pt x="783424" y="424872"/>
                  <a:pt x="783424" y="424872"/>
                </a:cubicBezTo>
                <a:cubicBezTo>
                  <a:pt x="785519" y="424872"/>
                  <a:pt x="787613" y="423824"/>
                  <a:pt x="788660" y="422776"/>
                </a:cubicBezTo>
                <a:cubicBezTo>
                  <a:pt x="789707" y="421728"/>
                  <a:pt x="790755" y="419631"/>
                  <a:pt x="790755" y="417535"/>
                </a:cubicBezTo>
                <a:cubicBezTo>
                  <a:pt x="792849" y="417535"/>
                  <a:pt x="792849" y="417535"/>
                  <a:pt x="792849" y="417535"/>
                </a:cubicBezTo>
                <a:cubicBezTo>
                  <a:pt x="792849" y="447928"/>
                  <a:pt x="792849" y="447928"/>
                  <a:pt x="792849" y="447928"/>
                </a:cubicBezTo>
                <a:cubicBezTo>
                  <a:pt x="790755" y="447928"/>
                  <a:pt x="790755" y="447928"/>
                  <a:pt x="790755" y="447928"/>
                </a:cubicBezTo>
                <a:cubicBezTo>
                  <a:pt x="790755" y="445832"/>
                  <a:pt x="789707" y="443736"/>
                  <a:pt x="788660" y="442688"/>
                </a:cubicBezTo>
                <a:cubicBezTo>
                  <a:pt x="787613" y="441640"/>
                  <a:pt x="785519" y="441640"/>
                  <a:pt x="782377" y="441640"/>
                </a:cubicBezTo>
                <a:cubicBezTo>
                  <a:pt x="770858" y="440592"/>
                  <a:pt x="770858" y="440592"/>
                  <a:pt x="770858" y="440592"/>
                </a:cubicBezTo>
                <a:cubicBezTo>
                  <a:pt x="745726" y="454217"/>
                  <a:pt x="745726" y="454217"/>
                  <a:pt x="745726" y="454217"/>
                </a:cubicBezTo>
                <a:cubicBezTo>
                  <a:pt x="743631" y="455265"/>
                  <a:pt x="742584" y="456313"/>
                  <a:pt x="741537" y="457361"/>
                </a:cubicBezTo>
                <a:cubicBezTo>
                  <a:pt x="740490" y="458409"/>
                  <a:pt x="740490" y="459457"/>
                  <a:pt x="740490" y="461553"/>
                </a:cubicBezTo>
                <a:cubicBezTo>
                  <a:pt x="738396" y="461553"/>
                  <a:pt x="738396" y="461553"/>
                  <a:pt x="738396" y="461553"/>
                </a:cubicBezTo>
                <a:cubicBezTo>
                  <a:pt x="738396" y="433256"/>
                  <a:pt x="738396" y="433256"/>
                  <a:pt x="738396" y="433256"/>
                </a:cubicBezTo>
                <a:cubicBezTo>
                  <a:pt x="740490" y="433256"/>
                  <a:pt x="740490" y="433256"/>
                  <a:pt x="740490" y="433256"/>
                </a:cubicBezTo>
                <a:cubicBezTo>
                  <a:pt x="740490" y="434304"/>
                  <a:pt x="740490" y="435352"/>
                  <a:pt x="741537" y="436400"/>
                </a:cubicBezTo>
                <a:cubicBezTo>
                  <a:pt x="741537" y="436400"/>
                  <a:pt x="742584" y="437448"/>
                  <a:pt x="742584" y="437448"/>
                </a:cubicBezTo>
                <a:cubicBezTo>
                  <a:pt x="743631" y="437448"/>
                  <a:pt x="743631" y="437448"/>
                  <a:pt x="743631" y="437448"/>
                </a:cubicBezTo>
                <a:cubicBezTo>
                  <a:pt x="744679" y="436400"/>
                  <a:pt x="744679" y="436400"/>
                  <a:pt x="744679" y="436400"/>
                </a:cubicBezTo>
                <a:cubicBezTo>
                  <a:pt x="764575" y="426968"/>
                  <a:pt x="764575" y="426968"/>
                  <a:pt x="764575" y="426968"/>
                </a:cubicBezTo>
                <a:cubicBezTo>
                  <a:pt x="746773" y="416487"/>
                  <a:pt x="746773" y="416487"/>
                  <a:pt x="746773" y="416487"/>
                </a:cubicBezTo>
                <a:cubicBezTo>
                  <a:pt x="745726" y="416487"/>
                  <a:pt x="745726" y="416487"/>
                  <a:pt x="745726" y="416487"/>
                </a:cubicBezTo>
                <a:cubicBezTo>
                  <a:pt x="744679" y="415439"/>
                  <a:pt x="744679" y="415439"/>
                  <a:pt x="743631" y="415439"/>
                </a:cubicBezTo>
                <a:cubicBezTo>
                  <a:pt x="742584" y="415439"/>
                  <a:pt x="742584" y="416487"/>
                  <a:pt x="741537" y="417535"/>
                </a:cubicBezTo>
                <a:cubicBezTo>
                  <a:pt x="741537" y="417535"/>
                  <a:pt x="741537" y="419631"/>
                  <a:pt x="741537" y="420680"/>
                </a:cubicBezTo>
                <a:cubicBezTo>
                  <a:pt x="741537" y="421728"/>
                  <a:pt x="741537" y="421728"/>
                  <a:pt x="741537" y="421728"/>
                </a:cubicBezTo>
                <a:cubicBezTo>
                  <a:pt x="739443" y="421728"/>
                  <a:pt x="739443" y="421728"/>
                  <a:pt x="739443" y="421728"/>
                </a:cubicBezTo>
                <a:cubicBezTo>
                  <a:pt x="739443" y="406007"/>
                  <a:pt x="739443" y="406007"/>
                  <a:pt x="739443" y="406007"/>
                </a:cubicBezTo>
                <a:close/>
                <a:moveTo>
                  <a:pt x="2194441" y="383123"/>
                </a:moveTo>
                <a:cubicBezTo>
                  <a:pt x="2197137" y="381878"/>
                  <a:pt x="2201255" y="382140"/>
                  <a:pt x="2207268" y="384762"/>
                </a:cubicBezTo>
                <a:cubicBezTo>
                  <a:pt x="2207268" y="384762"/>
                  <a:pt x="2264785" y="410974"/>
                  <a:pt x="2276288" y="419362"/>
                </a:cubicBezTo>
                <a:cubicBezTo>
                  <a:pt x="2288838" y="427750"/>
                  <a:pt x="2301387" y="462350"/>
                  <a:pt x="2271060" y="472835"/>
                </a:cubicBezTo>
                <a:cubicBezTo>
                  <a:pt x="2240732" y="484368"/>
                  <a:pt x="2206222" y="429847"/>
                  <a:pt x="2195764" y="412022"/>
                </a:cubicBezTo>
                <a:cubicBezTo>
                  <a:pt x="2191058" y="404159"/>
                  <a:pt x="2186352" y="386859"/>
                  <a:pt x="2194441" y="383123"/>
                </a:cubicBezTo>
                <a:close/>
                <a:moveTo>
                  <a:pt x="398271" y="363137"/>
                </a:moveTo>
                <a:cubicBezTo>
                  <a:pt x="413947" y="364185"/>
                  <a:pt x="416038" y="374665"/>
                  <a:pt x="417083" y="386193"/>
                </a:cubicBezTo>
                <a:cubicBezTo>
                  <a:pt x="417083" y="445930"/>
                  <a:pt x="417083" y="505667"/>
                  <a:pt x="417083" y="565404"/>
                </a:cubicBezTo>
                <a:cubicBezTo>
                  <a:pt x="417083" y="565404"/>
                  <a:pt x="417083" y="565404"/>
                  <a:pt x="432759" y="565404"/>
                </a:cubicBezTo>
                <a:cubicBezTo>
                  <a:pt x="432759" y="505667"/>
                  <a:pt x="432759" y="445930"/>
                  <a:pt x="432759" y="386193"/>
                </a:cubicBezTo>
                <a:cubicBezTo>
                  <a:pt x="432759" y="374665"/>
                  <a:pt x="434850" y="364185"/>
                  <a:pt x="450526" y="363137"/>
                </a:cubicBezTo>
                <a:cubicBezTo>
                  <a:pt x="462023" y="363137"/>
                  <a:pt x="470383" y="370473"/>
                  <a:pt x="470383" y="386193"/>
                </a:cubicBezTo>
                <a:cubicBezTo>
                  <a:pt x="472474" y="439642"/>
                  <a:pt x="473519" y="493091"/>
                  <a:pt x="474564" y="546539"/>
                </a:cubicBezTo>
                <a:cubicBezTo>
                  <a:pt x="475609" y="579028"/>
                  <a:pt x="459932" y="605228"/>
                  <a:pt x="424398" y="605228"/>
                </a:cubicBezTo>
                <a:cubicBezTo>
                  <a:pt x="389910" y="605228"/>
                  <a:pt x="374233" y="579028"/>
                  <a:pt x="375278" y="546539"/>
                </a:cubicBezTo>
                <a:cubicBezTo>
                  <a:pt x="376323" y="493091"/>
                  <a:pt x="377368" y="439642"/>
                  <a:pt x="378413" y="386193"/>
                </a:cubicBezTo>
                <a:cubicBezTo>
                  <a:pt x="378413" y="370473"/>
                  <a:pt x="387819" y="363137"/>
                  <a:pt x="398271" y="363137"/>
                </a:cubicBezTo>
                <a:close/>
                <a:moveTo>
                  <a:pt x="2588578" y="332479"/>
                </a:moveTo>
                <a:cubicBezTo>
                  <a:pt x="2600094" y="332479"/>
                  <a:pt x="2600094" y="349261"/>
                  <a:pt x="2596953" y="356603"/>
                </a:cubicBezTo>
                <a:cubicBezTo>
                  <a:pt x="2593812" y="363946"/>
                  <a:pt x="2587531" y="375484"/>
                  <a:pt x="2583344" y="380728"/>
                </a:cubicBezTo>
                <a:cubicBezTo>
                  <a:pt x="2580203" y="385973"/>
                  <a:pt x="2596953" y="389119"/>
                  <a:pt x="2596953" y="389119"/>
                </a:cubicBezTo>
                <a:cubicBezTo>
                  <a:pt x="2596953" y="389119"/>
                  <a:pt x="2623124" y="382826"/>
                  <a:pt x="2633593" y="383875"/>
                </a:cubicBezTo>
                <a:cubicBezTo>
                  <a:pt x="2643015" y="384924"/>
                  <a:pt x="2645109" y="399608"/>
                  <a:pt x="2643015" y="411146"/>
                </a:cubicBezTo>
                <a:cubicBezTo>
                  <a:pt x="2640921" y="422684"/>
                  <a:pt x="2612656" y="418489"/>
                  <a:pt x="2606375" y="417440"/>
                </a:cubicBezTo>
                <a:cubicBezTo>
                  <a:pt x="2600094" y="416391"/>
                  <a:pt x="2604281" y="427929"/>
                  <a:pt x="2602187" y="434222"/>
                </a:cubicBezTo>
                <a:cubicBezTo>
                  <a:pt x="2601140" y="440516"/>
                  <a:pt x="2601140" y="451005"/>
                  <a:pt x="2595906" y="471983"/>
                </a:cubicBezTo>
                <a:cubicBezTo>
                  <a:pt x="2590672" y="491912"/>
                  <a:pt x="2576016" y="505548"/>
                  <a:pt x="2567641" y="509744"/>
                </a:cubicBezTo>
                <a:cubicBezTo>
                  <a:pt x="2558219" y="513939"/>
                  <a:pt x="2541469" y="503450"/>
                  <a:pt x="2537282" y="496108"/>
                </a:cubicBezTo>
                <a:cubicBezTo>
                  <a:pt x="2534141" y="488765"/>
                  <a:pt x="2526813" y="489814"/>
                  <a:pt x="2523673" y="478276"/>
                </a:cubicBezTo>
                <a:cubicBezTo>
                  <a:pt x="2519485" y="466738"/>
                  <a:pt x="2539376" y="474081"/>
                  <a:pt x="2547750" y="478276"/>
                </a:cubicBezTo>
                <a:cubicBezTo>
                  <a:pt x="2555078" y="481423"/>
                  <a:pt x="2568688" y="481423"/>
                  <a:pt x="2576016" y="479325"/>
                </a:cubicBezTo>
                <a:cubicBezTo>
                  <a:pt x="2583344" y="476179"/>
                  <a:pt x="2588578" y="449956"/>
                  <a:pt x="2588578" y="440516"/>
                </a:cubicBezTo>
                <a:cubicBezTo>
                  <a:pt x="2589625" y="430027"/>
                  <a:pt x="2582297" y="422684"/>
                  <a:pt x="2579156" y="421635"/>
                </a:cubicBezTo>
                <a:cubicBezTo>
                  <a:pt x="2576016" y="420587"/>
                  <a:pt x="2562407" y="426880"/>
                  <a:pt x="2549844" y="433173"/>
                </a:cubicBezTo>
                <a:cubicBezTo>
                  <a:pt x="2538329" y="439467"/>
                  <a:pt x="2529954" y="446809"/>
                  <a:pt x="2520532" y="448907"/>
                </a:cubicBezTo>
                <a:cubicBezTo>
                  <a:pt x="2510063" y="451005"/>
                  <a:pt x="2497501" y="440516"/>
                  <a:pt x="2495407" y="430027"/>
                </a:cubicBezTo>
                <a:cubicBezTo>
                  <a:pt x="2493314" y="419538"/>
                  <a:pt x="2522626" y="418489"/>
                  <a:pt x="2527860" y="417440"/>
                </a:cubicBezTo>
                <a:cubicBezTo>
                  <a:pt x="2534141" y="416391"/>
                  <a:pt x="2569735" y="399608"/>
                  <a:pt x="2569735" y="399608"/>
                </a:cubicBezTo>
                <a:cubicBezTo>
                  <a:pt x="2571828" y="391217"/>
                  <a:pt x="2576016" y="369190"/>
                  <a:pt x="2562407" y="367092"/>
                </a:cubicBezTo>
                <a:cubicBezTo>
                  <a:pt x="2554032" y="366043"/>
                  <a:pt x="2548797" y="377581"/>
                  <a:pt x="2541469" y="377581"/>
                </a:cubicBezTo>
                <a:cubicBezTo>
                  <a:pt x="2534141" y="377581"/>
                  <a:pt x="2528907" y="370239"/>
                  <a:pt x="2527860" y="361848"/>
                </a:cubicBezTo>
                <a:cubicBezTo>
                  <a:pt x="2527860" y="353457"/>
                  <a:pt x="2538329" y="349261"/>
                  <a:pt x="2545657" y="347163"/>
                </a:cubicBezTo>
                <a:cubicBezTo>
                  <a:pt x="2551938" y="346114"/>
                  <a:pt x="2577063" y="333527"/>
                  <a:pt x="2588578" y="332479"/>
                </a:cubicBezTo>
                <a:close/>
                <a:moveTo>
                  <a:pt x="1367076" y="295741"/>
                </a:moveTo>
                <a:cubicBezTo>
                  <a:pt x="1346137" y="293644"/>
                  <a:pt x="1332527" y="294692"/>
                  <a:pt x="1314729" y="297837"/>
                </a:cubicBezTo>
                <a:cubicBezTo>
                  <a:pt x="1318917" y="303079"/>
                  <a:pt x="1318917" y="303079"/>
                  <a:pt x="1326245" y="313561"/>
                </a:cubicBezTo>
                <a:cubicBezTo>
                  <a:pt x="1334621" y="325092"/>
                  <a:pt x="1340902" y="335575"/>
                  <a:pt x="1325198" y="345009"/>
                </a:cubicBezTo>
                <a:cubicBezTo>
                  <a:pt x="1309494" y="354444"/>
                  <a:pt x="1266569" y="381699"/>
                  <a:pt x="1272851" y="380650"/>
                </a:cubicBezTo>
                <a:cubicBezTo>
                  <a:pt x="1279133" y="378554"/>
                  <a:pt x="1283321" y="381699"/>
                  <a:pt x="1283321" y="381699"/>
                </a:cubicBezTo>
                <a:cubicBezTo>
                  <a:pt x="1283321" y="381699"/>
                  <a:pt x="1300072" y="374361"/>
                  <a:pt x="1309494" y="383795"/>
                </a:cubicBezTo>
                <a:cubicBezTo>
                  <a:pt x="1318917" y="394278"/>
                  <a:pt x="1322057" y="402664"/>
                  <a:pt x="1330433" y="399519"/>
                </a:cubicBezTo>
                <a:cubicBezTo>
                  <a:pt x="1338809" y="395326"/>
                  <a:pt x="1377545" y="374361"/>
                  <a:pt x="1391156" y="368071"/>
                </a:cubicBezTo>
                <a:cubicBezTo>
                  <a:pt x="1403719" y="360733"/>
                  <a:pt x="1452925" y="341865"/>
                  <a:pt x="1443503" y="329285"/>
                </a:cubicBezTo>
                <a:cubicBezTo>
                  <a:pt x="1426752" y="306223"/>
                  <a:pt x="1394297" y="297837"/>
                  <a:pt x="1367076" y="295741"/>
                </a:cubicBezTo>
                <a:close/>
                <a:moveTo>
                  <a:pt x="701715" y="273945"/>
                </a:moveTo>
                <a:cubicBezTo>
                  <a:pt x="704865" y="271848"/>
                  <a:pt x="706964" y="280236"/>
                  <a:pt x="708014" y="281285"/>
                </a:cubicBezTo>
                <a:cubicBezTo>
                  <a:pt x="709064" y="283382"/>
                  <a:pt x="716413" y="290722"/>
                  <a:pt x="716413" y="290722"/>
                </a:cubicBezTo>
                <a:cubicBezTo>
                  <a:pt x="718513" y="290722"/>
                  <a:pt x="724812" y="289673"/>
                  <a:pt x="723762" y="286527"/>
                </a:cubicBezTo>
                <a:cubicBezTo>
                  <a:pt x="723762" y="284430"/>
                  <a:pt x="719563" y="283382"/>
                  <a:pt x="719563" y="281285"/>
                </a:cubicBezTo>
                <a:cubicBezTo>
                  <a:pt x="718513" y="280236"/>
                  <a:pt x="720613" y="278139"/>
                  <a:pt x="722713" y="277091"/>
                </a:cubicBezTo>
                <a:cubicBezTo>
                  <a:pt x="724812" y="276042"/>
                  <a:pt x="726912" y="278139"/>
                  <a:pt x="727962" y="280236"/>
                </a:cubicBezTo>
                <a:cubicBezTo>
                  <a:pt x="729012" y="282333"/>
                  <a:pt x="734261" y="287576"/>
                  <a:pt x="735311" y="290722"/>
                </a:cubicBezTo>
                <a:cubicBezTo>
                  <a:pt x="736361" y="292819"/>
                  <a:pt x="731112" y="294916"/>
                  <a:pt x="729012" y="294916"/>
                </a:cubicBezTo>
                <a:cubicBezTo>
                  <a:pt x="726912" y="293867"/>
                  <a:pt x="723762" y="293867"/>
                  <a:pt x="721663" y="292819"/>
                </a:cubicBezTo>
                <a:cubicBezTo>
                  <a:pt x="720613" y="292819"/>
                  <a:pt x="720613" y="297013"/>
                  <a:pt x="720613" y="297013"/>
                </a:cubicBezTo>
                <a:cubicBezTo>
                  <a:pt x="720613" y="297013"/>
                  <a:pt x="724812" y="303304"/>
                  <a:pt x="724812" y="306449"/>
                </a:cubicBezTo>
                <a:cubicBezTo>
                  <a:pt x="725862" y="308546"/>
                  <a:pt x="721663" y="310644"/>
                  <a:pt x="718513" y="310644"/>
                </a:cubicBezTo>
                <a:cubicBezTo>
                  <a:pt x="715363" y="311692"/>
                  <a:pt x="714314" y="303304"/>
                  <a:pt x="714314" y="302255"/>
                </a:cubicBezTo>
                <a:cubicBezTo>
                  <a:pt x="714314" y="300158"/>
                  <a:pt x="711164" y="302255"/>
                  <a:pt x="709064" y="302255"/>
                </a:cubicBezTo>
                <a:cubicBezTo>
                  <a:pt x="708014" y="302255"/>
                  <a:pt x="704865" y="303304"/>
                  <a:pt x="699615" y="303304"/>
                </a:cubicBezTo>
                <a:cubicBezTo>
                  <a:pt x="693316" y="303304"/>
                  <a:pt x="689117" y="301207"/>
                  <a:pt x="687017" y="299110"/>
                </a:cubicBezTo>
                <a:cubicBezTo>
                  <a:pt x="684917" y="297013"/>
                  <a:pt x="685967" y="291770"/>
                  <a:pt x="688067" y="290722"/>
                </a:cubicBezTo>
                <a:cubicBezTo>
                  <a:pt x="690166" y="288624"/>
                  <a:pt x="689117" y="286527"/>
                  <a:pt x="691216" y="285479"/>
                </a:cubicBezTo>
                <a:cubicBezTo>
                  <a:pt x="694366" y="283382"/>
                  <a:pt x="694366" y="288624"/>
                  <a:pt x="693316" y="291770"/>
                </a:cubicBezTo>
                <a:cubicBezTo>
                  <a:pt x="693316" y="293867"/>
                  <a:pt x="694366" y="297013"/>
                  <a:pt x="695416" y="299110"/>
                </a:cubicBezTo>
                <a:cubicBezTo>
                  <a:pt x="696466" y="300158"/>
                  <a:pt x="703815" y="300158"/>
                  <a:pt x="706964" y="299110"/>
                </a:cubicBezTo>
                <a:cubicBezTo>
                  <a:pt x="709064" y="298061"/>
                  <a:pt x="711164" y="295964"/>
                  <a:pt x="711164" y="294916"/>
                </a:cubicBezTo>
                <a:cubicBezTo>
                  <a:pt x="711164" y="293867"/>
                  <a:pt x="708014" y="290722"/>
                  <a:pt x="705915" y="288624"/>
                </a:cubicBezTo>
                <a:cubicBezTo>
                  <a:pt x="702765" y="285479"/>
                  <a:pt x="700665" y="284430"/>
                  <a:pt x="698565" y="282333"/>
                </a:cubicBezTo>
                <a:cubicBezTo>
                  <a:pt x="697516" y="279188"/>
                  <a:pt x="699615" y="274994"/>
                  <a:pt x="701715" y="273945"/>
                </a:cubicBezTo>
                <a:close/>
                <a:moveTo>
                  <a:pt x="1752162" y="262078"/>
                </a:moveTo>
                <a:cubicBezTo>
                  <a:pt x="1755696" y="261292"/>
                  <a:pt x="1759361" y="261816"/>
                  <a:pt x="1761978" y="262341"/>
                </a:cubicBezTo>
                <a:cubicBezTo>
                  <a:pt x="1767213" y="262341"/>
                  <a:pt x="1779778" y="265488"/>
                  <a:pt x="1783966" y="280174"/>
                </a:cubicBezTo>
                <a:cubicBezTo>
                  <a:pt x="1788154" y="294860"/>
                  <a:pt x="1791295" y="311644"/>
                  <a:pt x="1786060" y="324232"/>
                </a:cubicBezTo>
                <a:cubicBezTo>
                  <a:pt x="1780825" y="336820"/>
                  <a:pt x="1780825" y="347310"/>
                  <a:pt x="1783966" y="355702"/>
                </a:cubicBezTo>
                <a:cubicBezTo>
                  <a:pt x="1788154" y="365143"/>
                  <a:pt x="1783966" y="384025"/>
                  <a:pt x="1777684" y="398711"/>
                </a:cubicBezTo>
                <a:cubicBezTo>
                  <a:pt x="1771402" y="412348"/>
                  <a:pt x="1760931" y="419691"/>
                  <a:pt x="1755696" y="413397"/>
                </a:cubicBezTo>
                <a:cubicBezTo>
                  <a:pt x="1749414" y="407103"/>
                  <a:pt x="1750461" y="344163"/>
                  <a:pt x="1752555" y="334722"/>
                </a:cubicBezTo>
                <a:cubicBezTo>
                  <a:pt x="1753602" y="325281"/>
                  <a:pt x="1750461" y="314791"/>
                  <a:pt x="1747320" y="304301"/>
                </a:cubicBezTo>
                <a:cubicBezTo>
                  <a:pt x="1743132" y="294860"/>
                  <a:pt x="1737897" y="279125"/>
                  <a:pt x="1743132" y="269684"/>
                </a:cubicBezTo>
                <a:cubicBezTo>
                  <a:pt x="1745226" y="264963"/>
                  <a:pt x="1748629" y="262865"/>
                  <a:pt x="1752162" y="262078"/>
                </a:cubicBezTo>
                <a:close/>
                <a:moveTo>
                  <a:pt x="1352288" y="256955"/>
                </a:moveTo>
                <a:cubicBezTo>
                  <a:pt x="1377284" y="258789"/>
                  <a:pt x="1400578" y="264293"/>
                  <a:pt x="1422564" y="272679"/>
                </a:cubicBezTo>
                <a:cubicBezTo>
                  <a:pt x="1465489" y="289451"/>
                  <a:pt x="1497944" y="359685"/>
                  <a:pt x="1492709" y="385892"/>
                </a:cubicBezTo>
                <a:cubicBezTo>
                  <a:pt x="1486428" y="412099"/>
                  <a:pt x="1470723" y="397423"/>
                  <a:pt x="1456066" y="396375"/>
                </a:cubicBezTo>
                <a:cubicBezTo>
                  <a:pt x="1442456" y="395326"/>
                  <a:pt x="1375452" y="425726"/>
                  <a:pt x="1362888" y="432016"/>
                </a:cubicBezTo>
                <a:cubicBezTo>
                  <a:pt x="1350325" y="437257"/>
                  <a:pt x="1321010" y="436209"/>
                  <a:pt x="1305306" y="427823"/>
                </a:cubicBezTo>
                <a:cubicBezTo>
                  <a:pt x="1290649" y="420485"/>
                  <a:pt x="1289602" y="412099"/>
                  <a:pt x="1281227" y="406857"/>
                </a:cubicBezTo>
                <a:cubicBezTo>
                  <a:pt x="1272851" y="401616"/>
                  <a:pt x="1250865" y="408954"/>
                  <a:pt x="1237255" y="414195"/>
                </a:cubicBezTo>
                <a:cubicBezTo>
                  <a:pt x="1224692" y="419436"/>
                  <a:pt x="1203753" y="432016"/>
                  <a:pt x="1197471" y="436209"/>
                </a:cubicBezTo>
                <a:cubicBezTo>
                  <a:pt x="1190143" y="440402"/>
                  <a:pt x="1180720" y="424678"/>
                  <a:pt x="1182814" y="411050"/>
                </a:cubicBezTo>
                <a:cubicBezTo>
                  <a:pt x="1185955" y="397423"/>
                  <a:pt x="1201659" y="399519"/>
                  <a:pt x="1201659" y="399519"/>
                </a:cubicBezTo>
                <a:cubicBezTo>
                  <a:pt x="1201659" y="399519"/>
                  <a:pt x="1225739" y="383795"/>
                  <a:pt x="1233067" y="383795"/>
                </a:cubicBezTo>
                <a:cubicBezTo>
                  <a:pt x="1241443" y="382747"/>
                  <a:pt x="1232020" y="374361"/>
                  <a:pt x="1226786" y="369120"/>
                </a:cubicBezTo>
                <a:cubicBezTo>
                  <a:pt x="1220504" y="364926"/>
                  <a:pt x="1213175" y="354444"/>
                  <a:pt x="1217363" y="339768"/>
                </a:cubicBezTo>
                <a:cubicBezTo>
                  <a:pt x="1222598" y="325092"/>
                  <a:pt x="1233067" y="327189"/>
                  <a:pt x="1243537" y="331382"/>
                </a:cubicBezTo>
                <a:cubicBezTo>
                  <a:pt x="1255053" y="335575"/>
                  <a:pt x="1257147" y="347106"/>
                  <a:pt x="1257147" y="358637"/>
                </a:cubicBezTo>
                <a:cubicBezTo>
                  <a:pt x="1258194" y="370168"/>
                  <a:pt x="1268663" y="363878"/>
                  <a:pt x="1269710" y="360733"/>
                </a:cubicBezTo>
                <a:cubicBezTo>
                  <a:pt x="1269710" y="357589"/>
                  <a:pt x="1301119" y="320899"/>
                  <a:pt x="1303212" y="316706"/>
                </a:cubicBezTo>
                <a:cubicBezTo>
                  <a:pt x="1304259" y="312513"/>
                  <a:pt x="1307400" y="297837"/>
                  <a:pt x="1299025" y="294692"/>
                </a:cubicBezTo>
                <a:cubicBezTo>
                  <a:pt x="1290649" y="291548"/>
                  <a:pt x="1255053" y="290499"/>
                  <a:pt x="1207941" y="316706"/>
                </a:cubicBezTo>
                <a:cubicBezTo>
                  <a:pt x="1161875" y="343961"/>
                  <a:pt x="1146171" y="371216"/>
                  <a:pt x="1137795" y="385892"/>
                </a:cubicBezTo>
                <a:cubicBezTo>
                  <a:pt x="1129420" y="401616"/>
                  <a:pt x="1137795" y="434112"/>
                  <a:pt x="1143030" y="445643"/>
                </a:cubicBezTo>
                <a:cubicBezTo>
                  <a:pt x="1147218" y="458223"/>
                  <a:pt x="1114763" y="464512"/>
                  <a:pt x="1105340" y="452981"/>
                </a:cubicBezTo>
                <a:cubicBezTo>
                  <a:pt x="1095918" y="440402"/>
                  <a:pt x="1069744" y="368071"/>
                  <a:pt x="1069744" y="341865"/>
                </a:cubicBezTo>
                <a:cubicBezTo>
                  <a:pt x="1070791" y="315658"/>
                  <a:pt x="1086495" y="303079"/>
                  <a:pt x="1093824" y="302030"/>
                </a:cubicBezTo>
                <a:cubicBezTo>
                  <a:pt x="1101152" y="302030"/>
                  <a:pt x="1109528" y="302030"/>
                  <a:pt x="1118950" y="308320"/>
                </a:cubicBezTo>
                <a:cubicBezTo>
                  <a:pt x="1129420" y="314610"/>
                  <a:pt x="1128373" y="331382"/>
                  <a:pt x="1134655" y="333478"/>
                </a:cubicBezTo>
                <a:cubicBezTo>
                  <a:pt x="1140936" y="336623"/>
                  <a:pt x="1146171" y="327189"/>
                  <a:pt x="1167110" y="307272"/>
                </a:cubicBezTo>
                <a:cubicBezTo>
                  <a:pt x="1188049" y="286306"/>
                  <a:pt x="1215269" y="274775"/>
                  <a:pt x="1271804" y="263244"/>
                </a:cubicBezTo>
                <a:cubicBezTo>
                  <a:pt x="1300595" y="256955"/>
                  <a:pt x="1327292" y="255120"/>
                  <a:pt x="1352288" y="256955"/>
                </a:cubicBezTo>
                <a:close/>
                <a:moveTo>
                  <a:pt x="714382" y="251674"/>
                </a:moveTo>
                <a:cubicBezTo>
                  <a:pt x="716485" y="251674"/>
                  <a:pt x="717536" y="253778"/>
                  <a:pt x="717536" y="254831"/>
                </a:cubicBezTo>
                <a:cubicBezTo>
                  <a:pt x="718587" y="255883"/>
                  <a:pt x="721741" y="260092"/>
                  <a:pt x="721741" y="260092"/>
                </a:cubicBezTo>
                <a:cubicBezTo>
                  <a:pt x="721741" y="260092"/>
                  <a:pt x="734356" y="272718"/>
                  <a:pt x="735407" y="273770"/>
                </a:cubicBezTo>
                <a:cubicBezTo>
                  <a:pt x="737510" y="275874"/>
                  <a:pt x="737510" y="274822"/>
                  <a:pt x="738561" y="275874"/>
                </a:cubicBezTo>
                <a:cubicBezTo>
                  <a:pt x="739612" y="276927"/>
                  <a:pt x="739612" y="272718"/>
                  <a:pt x="739612" y="272718"/>
                </a:cubicBezTo>
                <a:cubicBezTo>
                  <a:pt x="739612" y="272718"/>
                  <a:pt x="739612" y="270613"/>
                  <a:pt x="737510" y="270613"/>
                </a:cubicBezTo>
                <a:cubicBezTo>
                  <a:pt x="735407" y="270613"/>
                  <a:pt x="735407" y="268509"/>
                  <a:pt x="735407" y="268509"/>
                </a:cubicBezTo>
                <a:cubicBezTo>
                  <a:pt x="735407" y="268509"/>
                  <a:pt x="738561" y="266405"/>
                  <a:pt x="739612" y="264300"/>
                </a:cubicBezTo>
                <a:cubicBezTo>
                  <a:pt x="739612" y="263248"/>
                  <a:pt x="744869" y="262196"/>
                  <a:pt x="745920" y="262196"/>
                </a:cubicBezTo>
                <a:cubicBezTo>
                  <a:pt x="748022" y="262196"/>
                  <a:pt x="754330" y="260092"/>
                  <a:pt x="755381" y="260092"/>
                </a:cubicBezTo>
                <a:cubicBezTo>
                  <a:pt x="756432" y="260092"/>
                  <a:pt x="758535" y="256935"/>
                  <a:pt x="758535" y="255883"/>
                </a:cubicBezTo>
                <a:cubicBezTo>
                  <a:pt x="759586" y="254831"/>
                  <a:pt x="761689" y="252726"/>
                  <a:pt x="761689" y="252726"/>
                </a:cubicBezTo>
                <a:cubicBezTo>
                  <a:pt x="762740" y="251674"/>
                  <a:pt x="765894" y="252726"/>
                  <a:pt x="765894" y="253778"/>
                </a:cubicBezTo>
                <a:cubicBezTo>
                  <a:pt x="766945" y="254831"/>
                  <a:pt x="764842" y="260092"/>
                  <a:pt x="762740" y="262196"/>
                </a:cubicBezTo>
                <a:cubicBezTo>
                  <a:pt x="760637" y="263248"/>
                  <a:pt x="755381" y="264300"/>
                  <a:pt x="751176" y="265353"/>
                </a:cubicBezTo>
                <a:cubicBezTo>
                  <a:pt x="746971" y="265353"/>
                  <a:pt x="752227" y="269561"/>
                  <a:pt x="753279" y="269561"/>
                </a:cubicBezTo>
                <a:cubicBezTo>
                  <a:pt x="754330" y="269561"/>
                  <a:pt x="759586" y="268509"/>
                  <a:pt x="760637" y="268509"/>
                </a:cubicBezTo>
                <a:cubicBezTo>
                  <a:pt x="760637" y="267457"/>
                  <a:pt x="767996" y="265353"/>
                  <a:pt x="770099" y="265353"/>
                </a:cubicBezTo>
                <a:cubicBezTo>
                  <a:pt x="772201" y="264300"/>
                  <a:pt x="774304" y="261144"/>
                  <a:pt x="775355" y="260092"/>
                </a:cubicBezTo>
                <a:cubicBezTo>
                  <a:pt x="777457" y="260092"/>
                  <a:pt x="780611" y="263248"/>
                  <a:pt x="780611" y="265353"/>
                </a:cubicBezTo>
                <a:cubicBezTo>
                  <a:pt x="779560" y="266405"/>
                  <a:pt x="779560" y="268509"/>
                  <a:pt x="775355" y="269561"/>
                </a:cubicBezTo>
                <a:cubicBezTo>
                  <a:pt x="770099" y="270613"/>
                  <a:pt x="761689" y="269561"/>
                  <a:pt x="758535" y="270613"/>
                </a:cubicBezTo>
                <a:cubicBezTo>
                  <a:pt x="756432" y="270613"/>
                  <a:pt x="757484" y="271666"/>
                  <a:pt x="758535" y="272718"/>
                </a:cubicBezTo>
                <a:cubicBezTo>
                  <a:pt x="759586" y="274822"/>
                  <a:pt x="756432" y="273770"/>
                  <a:pt x="757484" y="275874"/>
                </a:cubicBezTo>
                <a:cubicBezTo>
                  <a:pt x="757484" y="276927"/>
                  <a:pt x="755381" y="276927"/>
                  <a:pt x="754330" y="276927"/>
                </a:cubicBezTo>
                <a:cubicBezTo>
                  <a:pt x="753279" y="276927"/>
                  <a:pt x="748022" y="277979"/>
                  <a:pt x="744869" y="277979"/>
                </a:cubicBezTo>
                <a:cubicBezTo>
                  <a:pt x="740664" y="277979"/>
                  <a:pt x="742766" y="281135"/>
                  <a:pt x="742766" y="281135"/>
                </a:cubicBezTo>
                <a:cubicBezTo>
                  <a:pt x="742766" y="281135"/>
                  <a:pt x="745920" y="284292"/>
                  <a:pt x="746971" y="285344"/>
                </a:cubicBezTo>
                <a:cubicBezTo>
                  <a:pt x="748022" y="286396"/>
                  <a:pt x="750125" y="284292"/>
                  <a:pt x="752227" y="284292"/>
                </a:cubicBezTo>
                <a:cubicBezTo>
                  <a:pt x="753279" y="283240"/>
                  <a:pt x="752227" y="281135"/>
                  <a:pt x="753279" y="281135"/>
                </a:cubicBezTo>
                <a:cubicBezTo>
                  <a:pt x="754330" y="280083"/>
                  <a:pt x="762740" y="281135"/>
                  <a:pt x="765894" y="281135"/>
                </a:cubicBezTo>
                <a:cubicBezTo>
                  <a:pt x="769047" y="281135"/>
                  <a:pt x="766945" y="279031"/>
                  <a:pt x="767996" y="277979"/>
                </a:cubicBezTo>
                <a:cubicBezTo>
                  <a:pt x="767996" y="276927"/>
                  <a:pt x="772201" y="275874"/>
                  <a:pt x="773252" y="275874"/>
                </a:cubicBezTo>
                <a:cubicBezTo>
                  <a:pt x="775355" y="275874"/>
                  <a:pt x="775355" y="277979"/>
                  <a:pt x="777457" y="279031"/>
                </a:cubicBezTo>
                <a:cubicBezTo>
                  <a:pt x="778509" y="281135"/>
                  <a:pt x="780611" y="280083"/>
                  <a:pt x="781662" y="280083"/>
                </a:cubicBezTo>
                <a:cubicBezTo>
                  <a:pt x="782714" y="280083"/>
                  <a:pt x="782714" y="280083"/>
                  <a:pt x="783765" y="279031"/>
                </a:cubicBezTo>
                <a:cubicBezTo>
                  <a:pt x="784816" y="276927"/>
                  <a:pt x="786919" y="276927"/>
                  <a:pt x="787970" y="276927"/>
                </a:cubicBezTo>
                <a:cubicBezTo>
                  <a:pt x="789021" y="275874"/>
                  <a:pt x="792175" y="275874"/>
                  <a:pt x="794277" y="274822"/>
                </a:cubicBezTo>
                <a:cubicBezTo>
                  <a:pt x="795329" y="274822"/>
                  <a:pt x="796380" y="277979"/>
                  <a:pt x="795329" y="280083"/>
                </a:cubicBezTo>
                <a:cubicBezTo>
                  <a:pt x="794277" y="282188"/>
                  <a:pt x="792175" y="283240"/>
                  <a:pt x="792175" y="284292"/>
                </a:cubicBezTo>
                <a:cubicBezTo>
                  <a:pt x="791124" y="285344"/>
                  <a:pt x="790072" y="283240"/>
                  <a:pt x="789021" y="282188"/>
                </a:cubicBezTo>
                <a:cubicBezTo>
                  <a:pt x="787970" y="280083"/>
                  <a:pt x="786919" y="282188"/>
                  <a:pt x="784816" y="283240"/>
                </a:cubicBezTo>
                <a:cubicBezTo>
                  <a:pt x="782714" y="283240"/>
                  <a:pt x="784816" y="286396"/>
                  <a:pt x="783765" y="289553"/>
                </a:cubicBezTo>
                <a:cubicBezTo>
                  <a:pt x="781662" y="291657"/>
                  <a:pt x="778509" y="289553"/>
                  <a:pt x="776406" y="286396"/>
                </a:cubicBezTo>
                <a:cubicBezTo>
                  <a:pt x="774304" y="284292"/>
                  <a:pt x="772201" y="284292"/>
                  <a:pt x="771150" y="285344"/>
                </a:cubicBezTo>
                <a:cubicBezTo>
                  <a:pt x="771150" y="286396"/>
                  <a:pt x="769047" y="289553"/>
                  <a:pt x="766945" y="291657"/>
                </a:cubicBezTo>
                <a:cubicBezTo>
                  <a:pt x="765894" y="292709"/>
                  <a:pt x="764842" y="291657"/>
                  <a:pt x="760637" y="291657"/>
                </a:cubicBezTo>
                <a:cubicBezTo>
                  <a:pt x="756432" y="291657"/>
                  <a:pt x="753279" y="289553"/>
                  <a:pt x="751176" y="288501"/>
                </a:cubicBezTo>
                <a:cubicBezTo>
                  <a:pt x="749074" y="287449"/>
                  <a:pt x="748022" y="289553"/>
                  <a:pt x="749074" y="290605"/>
                </a:cubicBezTo>
                <a:cubicBezTo>
                  <a:pt x="750125" y="291657"/>
                  <a:pt x="753279" y="296918"/>
                  <a:pt x="754330" y="302179"/>
                </a:cubicBezTo>
                <a:cubicBezTo>
                  <a:pt x="756432" y="307440"/>
                  <a:pt x="748022" y="312701"/>
                  <a:pt x="746971" y="312701"/>
                </a:cubicBezTo>
                <a:cubicBezTo>
                  <a:pt x="744869" y="311649"/>
                  <a:pt x="743817" y="306388"/>
                  <a:pt x="741715" y="303231"/>
                </a:cubicBezTo>
                <a:cubicBezTo>
                  <a:pt x="738561" y="299023"/>
                  <a:pt x="738561" y="297970"/>
                  <a:pt x="738561" y="297970"/>
                </a:cubicBezTo>
                <a:cubicBezTo>
                  <a:pt x="738561" y="297970"/>
                  <a:pt x="739612" y="296918"/>
                  <a:pt x="740664" y="297970"/>
                </a:cubicBezTo>
                <a:cubicBezTo>
                  <a:pt x="741715" y="299023"/>
                  <a:pt x="744869" y="301127"/>
                  <a:pt x="745920" y="301127"/>
                </a:cubicBezTo>
                <a:cubicBezTo>
                  <a:pt x="748022" y="301127"/>
                  <a:pt x="749074" y="300075"/>
                  <a:pt x="748022" y="295866"/>
                </a:cubicBezTo>
                <a:cubicBezTo>
                  <a:pt x="745920" y="291657"/>
                  <a:pt x="738561" y="284292"/>
                  <a:pt x="735407" y="280083"/>
                </a:cubicBezTo>
                <a:cubicBezTo>
                  <a:pt x="732254" y="276927"/>
                  <a:pt x="728049" y="272718"/>
                  <a:pt x="722792" y="269561"/>
                </a:cubicBezTo>
                <a:cubicBezTo>
                  <a:pt x="719639" y="267457"/>
                  <a:pt x="714382" y="265353"/>
                  <a:pt x="711229" y="262196"/>
                </a:cubicBezTo>
                <a:cubicBezTo>
                  <a:pt x="709126" y="259039"/>
                  <a:pt x="709126" y="255883"/>
                  <a:pt x="709126" y="254831"/>
                </a:cubicBezTo>
                <a:cubicBezTo>
                  <a:pt x="710177" y="252726"/>
                  <a:pt x="712280" y="251674"/>
                  <a:pt x="714382" y="251674"/>
                </a:cubicBezTo>
                <a:close/>
                <a:moveTo>
                  <a:pt x="1681358" y="246606"/>
                </a:moveTo>
                <a:cubicBezTo>
                  <a:pt x="1693922" y="245557"/>
                  <a:pt x="1696016" y="261292"/>
                  <a:pt x="1701251" y="274929"/>
                </a:cubicBezTo>
                <a:cubicBezTo>
                  <a:pt x="1706486" y="289615"/>
                  <a:pt x="1702298" y="300105"/>
                  <a:pt x="1699157" y="311644"/>
                </a:cubicBezTo>
                <a:cubicBezTo>
                  <a:pt x="1696016" y="323183"/>
                  <a:pt x="1693922" y="356751"/>
                  <a:pt x="1694969" y="370388"/>
                </a:cubicBezTo>
                <a:cubicBezTo>
                  <a:pt x="1694969" y="384025"/>
                  <a:pt x="1684499" y="471093"/>
                  <a:pt x="1681358" y="481583"/>
                </a:cubicBezTo>
                <a:cubicBezTo>
                  <a:pt x="1679264" y="491024"/>
                  <a:pt x="1678217" y="513053"/>
                  <a:pt x="1661464" y="509906"/>
                </a:cubicBezTo>
                <a:cubicBezTo>
                  <a:pt x="1644712" y="506759"/>
                  <a:pt x="1648900" y="483681"/>
                  <a:pt x="1652041" y="476338"/>
                </a:cubicBezTo>
                <a:cubicBezTo>
                  <a:pt x="1654135" y="468995"/>
                  <a:pt x="1663558" y="452211"/>
                  <a:pt x="1663558" y="441721"/>
                </a:cubicBezTo>
                <a:cubicBezTo>
                  <a:pt x="1663558" y="430182"/>
                  <a:pt x="1670888" y="361996"/>
                  <a:pt x="1675076" y="329477"/>
                </a:cubicBezTo>
                <a:cubicBezTo>
                  <a:pt x="1679264" y="295909"/>
                  <a:pt x="1666699" y="293811"/>
                  <a:pt x="1663558" y="273880"/>
                </a:cubicBezTo>
                <a:cubicBezTo>
                  <a:pt x="1661464" y="252900"/>
                  <a:pt x="1668793" y="247655"/>
                  <a:pt x="1681358" y="246606"/>
                </a:cubicBezTo>
                <a:close/>
                <a:moveTo>
                  <a:pt x="143315" y="207718"/>
                </a:moveTo>
                <a:cubicBezTo>
                  <a:pt x="134935" y="207718"/>
                  <a:pt x="128650" y="214003"/>
                  <a:pt x="124459" y="220288"/>
                </a:cubicBezTo>
                <a:cubicBezTo>
                  <a:pt x="121317" y="225525"/>
                  <a:pt x="119222" y="228668"/>
                  <a:pt x="117127" y="232858"/>
                </a:cubicBezTo>
                <a:cubicBezTo>
                  <a:pt x="119222" y="232858"/>
                  <a:pt x="119222" y="232858"/>
                  <a:pt x="123412" y="232858"/>
                </a:cubicBezTo>
                <a:cubicBezTo>
                  <a:pt x="126554" y="231810"/>
                  <a:pt x="130745" y="231810"/>
                  <a:pt x="130745" y="237048"/>
                </a:cubicBezTo>
                <a:cubicBezTo>
                  <a:pt x="130745" y="242285"/>
                  <a:pt x="130745" y="255903"/>
                  <a:pt x="130745" y="254856"/>
                </a:cubicBezTo>
                <a:cubicBezTo>
                  <a:pt x="131792" y="252761"/>
                  <a:pt x="132840" y="252761"/>
                  <a:pt x="132840" y="252761"/>
                </a:cubicBezTo>
                <a:cubicBezTo>
                  <a:pt x="132840" y="252761"/>
                  <a:pt x="133887" y="247523"/>
                  <a:pt x="137030" y="246476"/>
                </a:cubicBezTo>
                <a:cubicBezTo>
                  <a:pt x="141220" y="245428"/>
                  <a:pt x="143315" y="246476"/>
                  <a:pt x="143315" y="243333"/>
                </a:cubicBezTo>
                <a:cubicBezTo>
                  <a:pt x="144362" y="241238"/>
                  <a:pt x="144362" y="228668"/>
                  <a:pt x="144362" y="225525"/>
                </a:cubicBezTo>
                <a:cubicBezTo>
                  <a:pt x="145410" y="221335"/>
                  <a:pt x="147505" y="206670"/>
                  <a:pt x="143315" y="207718"/>
                </a:cubicBezTo>
                <a:close/>
                <a:moveTo>
                  <a:pt x="372020" y="200230"/>
                </a:moveTo>
                <a:cubicBezTo>
                  <a:pt x="375164" y="204427"/>
                  <a:pt x="380404" y="206525"/>
                  <a:pt x="386692" y="206525"/>
                </a:cubicBezTo>
                <a:cubicBezTo>
                  <a:pt x="394027" y="206525"/>
                  <a:pt x="398219" y="206525"/>
                  <a:pt x="405554" y="206525"/>
                </a:cubicBezTo>
                <a:cubicBezTo>
                  <a:pt x="414986" y="206525"/>
                  <a:pt x="419178" y="215967"/>
                  <a:pt x="420226" y="223311"/>
                </a:cubicBezTo>
                <a:cubicBezTo>
                  <a:pt x="421274" y="223311"/>
                  <a:pt x="422322" y="223311"/>
                  <a:pt x="424418" y="223311"/>
                </a:cubicBezTo>
                <a:cubicBezTo>
                  <a:pt x="425465" y="223311"/>
                  <a:pt x="427561" y="223311"/>
                  <a:pt x="428609" y="223311"/>
                </a:cubicBezTo>
                <a:cubicBezTo>
                  <a:pt x="429657" y="215967"/>
                  <a:pt x="433849" y="206525"/>
                  <a:pt x="443280" y="206525"/>
                </a:cubicBezTo>
                <a:cubicBezTo>
                  <a:pt x="449568" y="206525"/>
                  <a:pt x="454808" y="206525"/>
                  <a:pt x="461096" y="206525"/>
                </a:cubicBezTo>
                <a:cubicBezTo>
                  <a:pt x="468431" y="206525"/>
                  <a:pt x="472623" y="204427"/>
                  <a:pt x="475767" y="200230"/>
                </a:cubicBezTo>
                <a:cubicBezTo>
                  <a:pt x="474719" y="209672"/>
                  <a:pt x="471575" y="219114"/>
                  <a:pt x="461096" y="221212"/>
                </a:cubicBezTo>
                <a:cubicBezTo>
                  <a:pt x="456904" y="221212"/>
                  <a:pt x="451664" y="221212"/>
                  <a:pt x="447472" y="221212"/>
                </a:cubicBezTo>
                <a:cubicBezTo>
                  <a:pt x="440137" y="221212"/>
                  <a:pt x="435945" y="222261"/>
                  <a:pt x="433849" y="224360"/>
                </a:cubicBezTo>
                <a:cubicBezTo>
                  <a:pt x="451664" y="225409"/>
                  <a:pt x="467383" y="231703"/>
                  <a:pt x="473671" y="247440"/>
                </a:cubicBezTo>
                <a:cubicBezTo>
                  <a:pt x="477863" y="262128"/>
                  <a:pt x="476815" y="296749"/>
                  <a:pt x="479959" y="313534"/>
                </a:cubicBezTo>
                <a:cubicBezTo>
                  <a:pt x="487294" y="313534"/>
                  <a:pt x="494630" y="313534"/>
                  <a:pt x="501965" y="313534"/>
                </a:cubicBezTo>
                <a:cubicBezTo>
                  <a:pt x="521876" y="312485"/>
                  <a:pt x="528164" y="329271"/>
                  <a:pt x="529212" y="349204"/>
                </a:cubicBezTo>
                <a:cubicBezTo>
                  <a:pt x="532356" y="407955"/>
                  <a:pt x="536548" y="465656"/>
                  <a:pt x="538643" y="524406"/>
                </a:cubicBezTo>
                <a:cubicBezTo>
                  <a:pt x="541787" y="569518"/>
                  <a:pt x="551219" y="590500"/>
                  <a:pt x="565890" y="606237"/>
                </a:cubicBezTo>
                <a:cubicBezTo>
                  <a:pt x="555411" y="606237"/>
                  <a:pt x="543883" y="606237"/>
                  <a:pt x="533404" y="606237"/>
                </a:cubicBezTo>
                <a:cubicBezTo>
                  <a:pt x="529212" y="602041"/>
                  <a:pt x="526068" y="596795"/>
                  <a:pt x="517685" y="585255"/>
                </a:cubicBezTo>
                <a:cubicBezTo>
                  <a:pt x="520828" y="595746"/>
                  <a:pt x="523972" y="600992"/>
                  <a:pt x="527116" y="606237"/>
                </a:cubicBezTo>
                <a:cubicBezTo>
                  <a:pt x="517685" y="606237"/>
                  <a:pt x="508253" y="606237"/>
                  <a:pt x="499870" y="606237"/>
                </a:cubicBezTo>
                <a:cubicBezTo>
                  <a:pt x="494630" y="595746"/>
                  <a:pt x="492534" y="583157"/>
                  <a:pt x="492534" y="570567"/>
                </a:cubicBezTo>
                <a:cubicBezTo>
                  <a:pt x="489390" y="505522"/>
                  <a:pt x="486246" y="440477"/>
                  <a:pt x="483102" y="375432"/>
                </a:cubicBezTo>
                <a:cubicBezTo>
                  <a:pt x="483102" y="364941"/>
                  <a:pt x="479959" y="358646"/>
                  <a:pt x="471575" y="358646"/>
                </a:cubicBezTo>
                <a:cubicBezTo>
                  <a:pt x="456904" y="358646"/>
                  <a:pt x="443280" y="358646"/>
                  <a:pt x="428609" y="358646"/>
                </a:cubicBezTo>
                <a:cubicBezTo>
                  <a:pt x="428609" y="330320"/>
                  <a:pt x="428609" y="300945"/>
                  <a:pt x="428609" y="272619"/>
                </a:cubicBezTo>
                <a:cubicBezTo>
                  <a:pt x="439089" y="270521"/>
                  <a:pt x="446424" y="261079"/>
                  <a:pt x="446424" y="250588"/>
                </a:cubicBezTo>
                <a:cubicBezTo>
                  <a:pt x="446424" y="237998"/>
                  <a:pt x="436993" y="228556"/>
                  <a:pt x="424418" y="228556"/>
                </a:cubicBezTo>
                <a:cubicBezTo>
                  <a:pt x="411842" y="228556"/>
                  <a:pt x="401363" y="237998"/>
                  <a:pt x="401363" y="250588"/>
                </a:cubicBezTo>
                <a:cubicBezTo>
                  <a:pt x="401363" y="261079"/>
                  <a:pt x="409746" y="270521"/>
                  <a:pt x="419178" y="272619"/>
                </a:cubicBezTo>
                <a:cubicBezTo>
                  <a:pt x="419178" y="300945"/>
                  <a:pt x="419178" y="330320"/>
                  <a:pt x="419178" y="358646"/>
                </a:cubicBezTo>
                <a:cubicBezTo>
                  <a:pt x="405554" y="358646"/>
                  <a:pt x="390883" y="358646"/>
                  <a:pt x="377260" y="358646"/>
                </a:cubicBezTo>
                <a:cubicBezTo>
                  <a:pt x="368876" y="358646"/>
                  <a:pt x="365733" y="364941"/>
                  <a:pt x="364685" y="375432"/>
                </a:cubicBezTo>
                <a:cubicBezTo>
                  <a:pt x="362589" y="440477"/>
                  <a:pt x="359445" y="505522"/>
                  <a:pt x="356301" y="570567"/>
                </a:cubicBezTo>
                <a:cubicBezTo>
                  <a:pt x="356301" y="583157"/>
                  <a:pt x="354205" y="595746"/>
                  <a:pt x="348966" y="606237"/>
                </a:cubicBezTo>
                <a:cubicBezTo>
                  <a:pt x="339534" y="606237"/>
                  <a:pt x="331150" y="606237"/>
                  <a:pt x="321719" y="606237"/>
                </a:cubicBezTo>
                <a:cubicBezTo>
                  <a:pt x="324863" y="600992"/>
                  <a:pt x="326959" y="595746"/>
                  <a:pt x="330102" y="585255"/>
                </a:cubicBezTo>
                <a:cubicBezTo>
                  <a:pt x="322767" y="596795"/>
                  <a:pt x="319623" y="602041"/>
                  <a:pt x="314383" y="606237"/>
                </a:cubicBezTo>
                <a:cubicBezTo>
                  <a:pt x="303904" y="606237"/>
                  <a:pt x="293424" y="606237"/>
                  <a:pt x="282945" y="606237"/>
                </a:cubicBezTo>
                <a:cubicBezTo>
                  <a:pt x="297616" y="590500"/>
                  <a:pt x="307048" y="569518"/>
                  <a:pt x="309144" y="524406"/>
                </a:cubicBezTo>
                <a:cubicBezTo>
                  <a:pt x="312287" y="465656"/>
                  <a:pt x="316479" y="407955"/>
                  <a:pt x="319623" y="349204"/>
                </a:cubicBezTo>
                <a:cubicBezTo>
                  <a:pt x="320671" y="329271"/>
                  <a:pt x="326959" y="312485"/>
                  <a:pt x="345822" y="313534"/>
                </a:cubicBezTo>
                <a:cubicBezTo>
                  <a:pt x="353157" y="313534"/>
                  <a:pt x="361541" y="313534"/>
                  <a:pt x="368876" y="313534"/>
                </a:cubicBezTo>
                <a:cubicBezTo>
                  <a:pt x="372020" y="296749"/>
                  <a:pt x="369924" y="262128"/>
                  <a:pt x="375164" y="247440"/>
                </a:cubicBezTo>
                <a:cubicBezTo>
                  <a:pt x="380404" y="231703"/>
                  <a:pt x="397171" y="225409"/>
                  <a:pt x="414986" y="224360"/>
                </a:cubicBezTo>
                <a:cubicBezTo>
                  <a:pt x="411842" y="222261"/>
                  <a:pt x="408698" y="221212"/>
                  <a:pt x="401363" y="221212"/>
                </a:cubicBezTo>
                <a:cubicBezTo>
                  <a:pt x="397171" y="221212"/>
                  <a:pt x="391931" y="221212"/>
                  <a:pt x="387739" y="221212"/>
                </a:cubicBezTo>
                <a:cubicBezTo>
                  <a:pt x="377260" y="219114"/>
                  <a:pt x="374116" y="209672"/>
                  <a:pt x="372020" y="200230"/>
                </a:cubicBezTo>
                <a:close/>
                <a:moveTo>
                  <a:pt x="146850" y="198945"/>
                </a:moveTo>
                <a:cubicBezTo>
                  <a:pt x="154052" y="199076"/>
                  <a:pt x="160599" y="200909"/>
                  <a:pt x="163217" y="203528"/>
                </a:cubicBezTo>
                <a:cubicBezTo>
                  <a:pt x="168455" y="208765"/>
                  <a:pt x="163217" y="210860"/>
                  <a:pt x="161122" y="214003"/>
                </a:cubicBezTo>
                <a:cubicBezTo>
                  <a:pt x="159027" y="217145"/>
                  <a:pt x="155885" y="237048"/>
                  <a:pt x="155885" y="240190"/>
                </a:cubicBezTo>
                <a:cubicBezTo>
                  <a:pt x="155885" y="244381"/>
                  <a:pt x="150647" y="250666"/>
                  <a:pt x="147505" y="253808"/>
                </a:cubicBezTo>
                <a:cubicBezTo>
                  <a:pt x="143315" y="255903"/>
                  <a:pt x="141220" y="254856"/>
                  <a:pt x="138077" y="255903"/>
                </a:cubicBezTo>
                <a:cubicBezTo>
                  <a:pt x="135982" y="257998"/>
                  <a:pt x="134935" y="264283"/>
                  <a:pt x="133887" y="267426"/>
                </a:cubicBezTo>
                <a:cubicBezTo>
                  <a:pt x="133887" y="271616"/>
                  <a:pt x="133887" y="277901"/>
                  <a:pt x="133887" y="279996"/>
                </a:cubicBezTo>
                <a:cubicBezTo>
                  <a:pt x="133887" y="282091"/>
                  <a:pt x="128650" y="282091"/>
                  <a:pt x="125507" y="279996"/>
                </a:cubicBezTo>
                <a:cubicBezTo>
                  <a:pt x="122364" y="277901"/>
                  <a:pt x="125507" y="273711"/>
                  <a:pt x="125507" y="273711"/>
                </a:cubicBezTo>
                <a:cubicBezTo>
                  <a:pt x="125507" y="273711"/>
                  <a:pt x="125507" y="266378"/>
                  <a:pt x="126554" y="264283"/>
                </a:cubicBezTo>
                <a:cubicBezTo>
                  <a:pt x="127602" y="262188"/>
                  <a:pt x="123412" y="263236"/>
                  <a:pt x="122364" y="264283"/>
                </a:cubicBezTo>
                <a:cubicBezTo>
                  <a:pt x="120269" y="264283"/>
                  <a:pt x="117127" y="265331"/>
                  <a:pt x="113984" y="262188"/>
                </a:cubicBezTo>
                <a:cubicBezTo>
                  <a:pt x="110842" y="259046"/>
                  <a:pt x="112937" y="255903"/>
                  <a:pt x="116079" y="254856"/>
                </a:cubicBezTo>
                <a:cubicBezTo>
                  <a:pt x="118174" y="252761"/>
                  <a:pt x="121317" y="253808"/>
                  <a:pt x="123412" y="254856"/>
                </a:cubicBezTo>
                <a:cubicBezTo>
                  <a:pt x="126554" y="256951"/>
                  <a:pt x="126554" y="252761"/>
                  <a:pt x="126554" y="252761"/>
                </a:cubicBezTo>
                <a:cubicBezTo>
                  <a:pt x="125507" y="251713"/>
                  <a:pt x="121317" y="239143"/>
                  <a:pt x="120269" y="238095"/>
                </a:cubicBezTo>
                <a:cubicBezTo>
                  <a:pt x="120269" y="237048"/>
                  <a:pt x="117127" y="234953"/>
                  <a:pt x="115032" y="236000"/>
                </a:cubicBezTo>
                <a:cubicBezTo>
                  <a:pt x="112937" y="238095"/>
                  <a:pt x="107699" y="246476"/>
                  <a:pt x="107699" y="261141"/>
                </a:cubicBezTo>
                <a:cubicBezTo>
                  <a:pt x="106652" y="275806"/>
                  <a:pt x="110842" y="283138"/>
                  <a:pt x="113984" y="287328"/>
                </a:cubicBezTo>
                <a:cubicBezTo>
                  <a:pt x="116079" y="291518"/>
                  <a:pt x="124459" y="293613"/>
                  <a:pt x="128650" y="294661"/>
                </a:cubicBezTo>
                <a:cubicBezTo>
                  <a:pt x="131792" y="294661"/>
                  <a:pt x="128650" y="303041"/>
                  <a:pt x="124459" y="304089"/>
                </a:cubicBezTo>
                <a:cubicBezTo>
                  <a:pt x="120269" y="305136"/>
                  <a:pt x="99319" y="300946"/>
                  <a:pt x="94082" y="296756"/>
                </a:cubicBezTo>
                <a:cubicBezTo>
                  <a:pt x="87797" y="292566"/>
                  <a:pt x="86749" y="287328"/>
                  <a:pt x="87797" y="285233"/>
                </a:cubicBezTo>
                <a:cubicBezTo>
                  <a:pt x="88844" y="284186"/>
                  <a:pt x="89892" y="282091"/>
                  <a:pt x="93034" y="279996"/>
                </a:cubicBezTo>
                <a:cubicBezTo>
                  <a:pt x="96177" y="278948"/>
                  <a:pt x="99319" y="281043"/>
                  <a:pt x="100367" y="279996"/>
                </a:cubicBezTo>
                <a:cubicBezTo>
                  <a:pt x="102462" y="278948"/>
                  <a:pt x="101414" y="276853"/>
                  <a:pt x="99319" y="268473"/>
                </a:cubicBezTo>
                <a:cubicBezTo>
                  <a:pt x="97224" y="261141"/>
                  <a:pt x="98272" y="252761"/>
                  <a:pt x="103509" y="238095"/>
                </a:cubicBezTo>
                <a:cubicBezTo>
                  <a:pt x="108747" y="223430"/>
                  <a:pt x="117127" y="211908"/>
                  <a:pt x="126554" y="204575"/>
                </a:cubicBezTo>
                <a:cubicBezTo>
                  <a:pt x="131792" y="200385"/>
                  <a:pt x="139649" y="198814"/>
                  <a:pt x="146850" y="198945"/>
                </a:cubicBezTo>
                <a:close/>
                <a:moveTo>
                  <a:pt x="2183215" y="162482"/>
                </a:moveTo>
                <a:cubicBezTo>
                  <a:pt x="2191581" y="164579"/>
                  <a:pt x="2204130" y="184500"/>
                  <a:pt x="2203084" y="193937"/>
                </a:cubicBezTo>
                <a:cubicBezTo>
                  <a:pt x="2202039" y="204422"/>
                  <a:pt x="2196810" y="215955"/>
                  <a:pt x="2193673" y="220149"/>
                </a:cubicBezTo>
                <a:cubicBezTo>
                  <a:pt x="2190535" y="223294"/>
                  <a:pt x="2188444" y="227488"/>
                  <a:pt x="2187398" y="237973"/>
                </a:cubicBezTo>
                <a:cubicBezTo>
                  <a:pt x="2186352" y="244264"/>
                  <a:pt x="2184261" y="253701"/>
                  <a:pt x="2182169" y="263137"/>
                </a:cubicBezTo>
                <a:cubicBezTo>
                  <a:pt x="2191581" y="259992"/>
                  <a:pt x="2199947" y="257895"/>
                  <a:pt x="2203084" y="255798"/>
                </a:cubicBezTo>
                <a:cubicBezTo>
                  <a:pt x="2209359" y="251604"/>
                  <a:pt x="2220863" y="247410"/>
                  <a:pt x="2230275" y="240070"/>
                </a:cubicBezTo>
                <a:cubicBezTo>
                  <a:pt x="2240732" y="231682"/>
                  <a:pt x="2251190" y="240070"/>
                  <a:pt x="2262693" y="246361"/>
                </a:cubicBezTo>
                <a:cubicBezTo>
                  <a:pt x="2273151" y="252652"/>
                  <a:pt x="2263739" y="263137"/>
                  <a:pt x="2253282" y="268379"/>
                </a:cubicBezTo>
                <a:cubicBezTo>
                  <a:pt x="2241778" y="274670"/>
                  <a:pt x="2232366" y="271525"/>
                  <a:pt x="2225046" y="274670"/>
                </a:cubicBezTo>
                <a:cubicBezTo>
                  <a:pt x="2218771" y="277816"/>
                  <a:pt x="2189489" y="290398"/>
                  <a:pt x="2174849" y="298786"/>
                </a:cubicBezTo>
                <a:cubicBezTo>
                  <a:pt x="2171711" y="319755"/>
                  <a:pt x="2163345" y="357501"/>
                  <a:pt x="2157071" y="373228"/>
                </a:cubicBezTo>
                <a:cubicBezTo>
                  <a:pt x="2150796" y="392101"/>
                  <a:pt x="2125697" y="420410"/>
                  <a:pt x="2113148" y="436138"/>
                </a:cubicBezTo>
                <a:cubicBezTo>
                  <a:pt x="2099553" y="452914"/>
                  <a:pt x="2092233" y="474932"/>
                  <a:pt x="2078638" y="483320"/>
                </a:cubicBezTo>
                <a:cubicBezTo>
                  <a:pt x="2065043" y="492756"/>
                  <a:pt x="2061905" y="486465"/>
                  <a:pt x="2059814" y="478077"/>
                </a:cubicBezTo>
                <a:cubicBezTo>
                  <a:pt x="2057722" y="469689"/>
                  <a:pt x="2045173" y="459204"/>
                  <a:pt x="2053539" y="448720"/>
                </a:cubicBezTo>
                <a:cubicBezTo>
                  <a:pt x="2061905" y="437186"/>
                  <a:pt x="2063997" y="424604"/>
                  <a:pt x="2070272" y="436138"/>
                </a:cubicBezTo>
                <a:cubicBezTo>
                  <a:pt x="2075500" y="446623"/>
                  <a:pt x="2084912" y="440332"/>
                  <a:pt x="2082821" y="440332"/>
                </a:cubicBezTo>
                <a:cubicBezTo>
                  <a:pt x="2080729" y="439283"/>
                  <a:pt x="2110011" y="407828"/>
                  <a:pt x="2118377" y="393150"/>
                </a:cubicBezTo>
                <a:cubicBezTo>
                  <a:pt x="2127789" y="377422"/>
                  <a:pt x="2138247" y="341774"/>
                  <a:pt x="2142430" y="333386"/>
                </a:cubicBezTo>
                <a:cubicBezTo>
                  <a:pt x="2143476" y="331289"/>
                  <a:pt x="2145567" y="324998"/>
                  <a:pt x="2147659" y="315561"/>
                </a:cubicBezTo>
                <a:cubicBezTo>
                  <a:pt x="2140338" y="319755"/>
                  <a:pt x="2133018" y="323949"/>
                  <a:pt x="2127789" y="328143"/>
                </a:cubicBezTo>
                <a:cubicBezTo>
                  <a:pt x="2116285" y="336531"/>
                  <a:pt x="2114194" y="339677"/>
                  <a:pt x="2093278" y="331289"/>
                </a:cubicBezTo>
                <a:cubicBezTo>
                  <a:pt x="2072363" y="321852"/>
                  <a:pt x="2067134" y="312416"/>
                  <a:pt x="2066088" y="300883"/>
                </a:cubicBezTo>
                <a:cubicBezTo>
                  <a:pt x="2063997" y="289349"/>
                  <a:pt x="2070272" y="282010"/>
                  <a:pt x="2076546" y="280961"/>
                </a:cubicBezTo>
                <a:cubicBezTo>
                  <a:pt x="2083867" y="278864"/>
                  <a:pt x="2100599" y="283058"/>
                  <a:pt x="2112102" y="285155"/>
                </a:cubicBezTo>
                <a:cubicBezTo>
                  <a:pt x="2124652" y="287252"/>
                  <a:pt x="2148704" y="273622"/>
                  <a:pt x="2154979" y="271525"/>
                </a:cubicBezTo>
                <a:cubicBezTo>
                  <a:pt x="2154979" y="271525"/>
                  <a:pt x="2156025" y="270476"/>
                  <a:pt x="2156025" y="270476"/>
                </a:cubicBezTo>
                <a:cubicBezTo>
                  <a:pt x="2161254" y="246361"/>
                  <a:pt x="2165437" y="223294"/>
                  <a:pt x="2167528" y="222246"/>
                </a:cubicBezTo>
                <a:cubicBezTo>
                  <a:pt x="2170666" y="220149"/>
                  <a:pt x="2163345" y="193937"/>
                  <a:pt x="2164391" y="181355"/>
                </a:cubicBezTo>
                <a:cubicBezTo>
                  <a:pt x="2165437" y="168773"/>
                  <a:pt x="2174849" y="160385"/>
                  <a:pt x="2183215" y="162482"/>
                </a:cubicBezTo>
                <a:close/>
                <a:moveTo>
                  <a:pt x="1850713" y="156653"/>
                </a:moveTo>
                <a:cubicBezTo>
                  <a:pt x="1855425" y="156391"/>
                  <a:pt x="1860398" y="156916"/>
                  <a:pt x="1863539" y="157440"/>
                </a:cubicBezTo>
                <a:cubicBezTo>
                  <a:pt x="1869822" y="159538"/>
                  <a:pt x="1891809" y="176322"/>
                  <a:pt x="1889715" y="188910"/>
                </a:cubicBezTo>
                <a:cubicBezTo>
                  <a:pt x="1892856" y="202547"/>
                  <a:pt x="1876104" y="215135"/>
                  <a:pt x="1871916" y="226674"/>
                </a:cubicBezTo>
                <a:cubicBezTo>
                  <a:pt x="1866680" y="238214"/>
                  <a:pt x="1863539" y="278076"/>
                  <a:pt x="1862492" y="289615"/>
                </a:cubicBezTo>
                <a:cubicBezTo>
                  <a:pt x="1862492" y="300105"/>
                  <a:pt x="1863539" y="438574"/>
                  <a:pt x="1866680" y="465848"/>
                </a:cubicBezTo>
                <a:cubicBezTo>
                  <a:pt x="1870869" y="492073"/>
                  <a:pt x="1871916" y="487877"/>
                  <a:pt x="1876104" y="501514"/>
                </a:cubicBezTo>
                <a:cubicBezTo>
                  <a:pt x="1880292" y="516200"/>
                  <a:pt x="1864586" y="536131"/>
                  <a:pt x="1853069" y="522494"/>
                </a:cubicBezTo>
                <a:cubicBezTo>
                  <a:pt x="1842599" y="508857"/>
                  <a:pt x="1843646" y="458505"/>
                  <a:pt x="1842599" y="430182"/>
                </a:cubicBezTo>
                <a:cubicBezTo>
                  <a:pt x="1841552" y="401858"/>
                  <a:pt x="1844693" y="359898"/>
                  <a:pt x="1844693" y="337869"/>
                </a:cubicBezTo>
                <a:cubicBezTo>
                  <a:pt x="1844693" y="315840"/>
                  <a:pt x="1842599" y="230870"/>
                  <a:pt x="1843646" y="223527"/>
                </a:cubicBezTo>
                <a:cubicBezTo>
                  <a:pt x="1844693" y="215135"/>
                  <a:pt x="1843646" y="203596"/>
                  <a:pt x="1837364" y="189959"/>
                </a:cubicBezTo>
                <a:cubicBezTo>
                  <a:pt x="1832129" y="177371"/>
                  <a:pt x="1834223" y="165832"/>
                  <a:pt x="1839458" y="160587"/>
                </a:cubicBezTo>
                <a:cubicBezTo>
                  <a:pt x="1841552" y="157965"/>
                  <a:pt x="1846002" y="156916"/>
                  <a:pt x="1850713" y="156653"/>
                </a:cubicBezTo>
                <a:close/>
                <a:moveTo>
                  <a:pt x="423408" y="144751"/>
                </a:moveTo>
                <a:cubicBezTo>
                  <a:pt x="577403" y="144751"/>
                  <a:pt x="702066" y="270639"/>
                  <a:pt x="702066" y="423802"/>
                </a:cubicBezTo>
                <a:cubicBezTo>
                  <a:pt x="702066" y="529757"/>
                  <a:pt x="644449" y="621025"/>
                  <a:pt x="558547" y="669282"/>
                </a:cubicBezTo>
                <a:cubicBezTo>
                  <a:pt x="552261" y="657742"/>
                  <a:pt x="552261" y="657742"/>
                  <a:pt x="552261" y="657742"/>
                </a:cubicBezTo>
                <a:cubicBezTo>
                  <a:pt x="635021" y="612633"/>
                  <a:pt x="690543" y="524512"/>
                  <a:pt x="690543" y="423802"/>
                </a:cubicBezTo>
                <a:cubicBezTo>
                  <a:pt x="690543" y="276933"/>
                  <a:pt x="571118" y="157340"/>
                  <a:pt x="423408" y="157340"/>
                </a:cubicBezTo>
                <a:cubicBezTo>
                  <a:pt x="276747" y="157340"/>
                  <a:pt x="156274" y="276933"/>
                  <a:pt x="156274" y="423802"/>
                </a:cubicBezTo>
                <a:cubicBezTo>
                  <a:pt x="156274" y="525561"/>
                  <a:pt x="212844" y="613682"/>
                  <a:pt x="295603" y="658792"/>
                </a:cubicBezTo>
                <a:cubicBezTo>
                  <a:pt x="290365" y="669282"/>
                  <a:pt x="290365" y="669282"/>
                  <a:pt x="290365" y="669282"/>
                </a:cubicBezTo>
                <a:cubicBezTo>
                  <a:pt x="203416" y="622074"/>
                  <a:pt x="144751" y="529757"/>
                  <a:pt x="144751" y="423802"/>
                </a:cubicBezTo>
                <a:cubicBezTo>
                  <a:pt x="144751" y="270639"/>
                  <a:pt x="270461" y="144751"/>
                  <a:pt x="423408" y="144751"/>
                </a:cubicBezTo>
                <a:close/>
                <a:moveTo>
                  <a:pt x="564556" y="131901"/>
                </a:moveTo>
                <a:cubicBezTo>
                  <a:pt x="565481" y="130213"/>
                  <a:pt x="567066" y="129694"/>
                  <a:pt x="569708" y="132290"/>
                </a:cubicBezTo>
                <a:cubicBezTo>
                  <a:pt x="569708" y="132290"/>
                  <a:pt x="581332" y="144751"/>
                  <a:pt x="583445" y="148904"/>
                </a:cubicBezTo>
                <a:cubicBezTo>
                  <a:pt x="585559" y="152019"/>
                  <a:pt x="584502" y="162403"/>
                  <a:pt x="576048" y="161365"/>
                </a:cubicBezTo>
                <a:cubicBezTo>
                  <a:pt x="566537" y="160326"/>
                  <a:pt x="564424" y="143712"/>
                  <a:pt x="563367" y="138520"/>
                </a:cubicBezTo>
                <a:cubicBezTo>
                  <a:pt x="563367" y="136444"/>
                  <a:pt x="563631" y="133588"/>
                  <a:pt x="564556" y="131901"/>
                </a:cubicBezTo>
                <a:close/>
                <a:moveTo>
                  <a:pt x="2608468" y="107751"/>
                </a:moveTo>
                <a:cubicBezTo>
                  <a:pt x="2612133" y="108013"/>
                  <a:pt x="2616320" y="109586"/>
                  <a:pt x="2618937" y="112208"/>
                </a:cubicBezTo>
                <a:cubicBezTo>
                  <a:pt x="2623124" y="118502"/>
                  <a:pt x="2626265" y="124795"/>
                  <a:pt x="2628359" y="128991"/>
                </a:cubicBezTo>
                <a:cubicBezTo>
                  <a:pt x="2630453" y="132138"/>
                  <a:pt x="2624171" y="134235"/>
                  <a:pt x="2617890" y="136333"/>
                </a:cubicBezTo>
                <a:cubicBezTo>
                  <a:pt x="2611609" y="138431"/>
                  <a:pt x="2617890" y="142627"/>
                  <a:pt x="2617890" y="151018"/>
                </a:cubicBezTo>
                <a:cubicBezTo>
                  <a:pt x="2618937" y="158360"/>
                  <a:pt x="2631499" y="154165"/>
                  <a:pt x="2637781" y="162556"/>
                </a:cubicBezTo>
                <a:cubicBezTo>
                  <a:pt x="2644062" y="169898"/>
                  <a:pt x="2632546" y="181436"/>
                  <a:pt x="2622078" y="186681"/>
                </a:cubicBezTo>
                <a:cubicBezTo>
                  <a:pt x="2611609" y="190876"/>
                  <a:pt x="2608468" y="198219"/>
                  <a:pt x="2611609" y="200317"/>
                </a:cubicBezTo>
                <a:cubicBezTo>
                  <a:pt x="2614750" y="202414"/>
                  <a:pt x="2622078" y="215001"/>
                  <a:pt x="2627312" y="221295"/>
                </a:cubicBezTo>
                <a:cubicBezTo>
                  <a:pt x="2631499" y="227588"/>
                  <a:pt x="2625218" y="230735"/>
                  <a:pt x="2621031" y="245419"/>
                </a:cubicBezTo>
                <a:cubicBezTo>
                  <a:pt x="2616843" y="259055"/>
                  <a:pt x="2607422" y="267446"/>
                  <a:pt x="2601140" y="274789"/>
                </a:cubicBezTo>
                <a:cubicBezTo>
                  <a:pt x="2594859" y="281082"/>
                  <a:pt x="2600094" y="285278"/>
                  <a:pt x="2605328" y="284229"/>
                </a:cubicBezTo>
                <a:cubicBezTo>
                  <a:pt x="2610562" y="282131"/>
                  <a:pt x="2632546" y="276887"/>
                  <a:pt x="2652437" y="277935"/>
                </a:cubicBezTo>
                <a:cubicBezTo>
                  <a:pt x="2671280" y="278984"/>
                  <a:pt x="2679655" y="311500"/>
                  <a:pt x="2677561" y="315696"/>
                </a:cubicBezTo>
                <a:cubicBezTo>
                  <a:pt x="2675468" y="320941"/>
                  <a:pt x="2654530" y="320941"/>
                  <a:pt x="2638827" y="325136"/>
                </a:cubicBezTo>
                <a:cubicBezTo>
                  <a:pt x="2624171" y="329332"/>
                  <a:pt x="2619984" y="329332"/>
                  <a:pt x="2619984" y="329332"/>
                </a:cubicBezTo>
                <a:cubicBezTo>
                  <a:pt x="2619984" y="329332"/>
                  <a:pt x="2617890" y="324087"/>
                  <a:pt x="2622078" y="320941"/>
                </a:cubicBezTo>
                <a:cubicBezTo>
                  <a:pt x="2627312" y="318843"/>
                  <a:pt x="2636734" y="310452"/>
                  <a:pt x="2638827" y="305207"/>
                </a:cubicBezTo>
                <a:cubicBezTo>
                  <a:pt x="2641968" y="301011"/>
                  <a:pt x="2638827" y="292620"/>
                  <a:pt x="2622078" y="294718"/>
                </a:cubicBezTo>
                <a:cubicBezTo>
                  <a:pt x="2605328" y="296816"/>
                  <a:pt x="2570781" y="313598"/>
                  <a:pt x="2555078" y="319892"/>
                </a:cubicBezTo>
                <a:cubicBezTo>
                  <a:pt x="2539376" y="327234"/>
                  <a:pt x="2522626" y="337723"/>
                  <a:pt x="2503782" y="352408"/>
                </a:cubicBezTo>
                <a:cubicBezTo>
                  <a:pt x="2493314" y="361848"/>
                  <a:pt x="2479704" y="378630"/>
                  <a:pt x="2465048" y="384924"/>
                </a:cubicBezTo>
                <a:cubicBezTo>
                  <a:pt x="2453533" y="390168"/>
                  <a:pt x="2440971" y="384924"/>
                  <a:pt x="2437830" y="383875"/>
                </a:cubicBezTo>
                <a:cubicBezTo>
                  <a:pt x="2432596" y="378630"/>
                  <a:pt x="2430502" y="368141"/>
                  <a:pt x="2432596" y="360799"/>
                </a:cubicBezTo>
                <a:cubicBezTo>
                  <a:pt x="2434689" y="353457"/>
                  <a:pt x="2442017" y="355554"/>
                  <a:pt x="2447252" y="354506"/>
                </a:cubicBezTo>
                <a:cubicBezTo>
                  <a:pt x="2452486" y="353457"/>
                  <a:pt x="2471330" y="348212"/>
                  <a:pt x="2471330" y="348212"/>
                </a:cubicBezTo>
                <a:cubicBezTo>
                  <a:pt x="2471330" y="348212"/>
                  <a:pt x="2526813" y="317794"/>
                  <a:pt x="2533094" y="313598"/>
                </a:cubicBezTo>
                <a:cubicBezTo>
                  <a:pt x="2540422" y="309403"/>
                  <a:pt x="2539376" y="308354"/>
                  <a:pt x="2542516" y="305207"/>
                </a:cubicBezTo>
                <a:cubicBezTo>
                  <a:pt x="2545657" y="302060"/>
                  <a:pt x="2533094" y="296816"/>
                  <a:pt x="2533094" y="296816"/>
                </a:cubicBezTo>
                <a:cubicBezTo>
                  <a:pt x="2533094" y="296816"/>
                  <a:pt x="2526813" y="294718"/>
                  <a:pt x="2524720" y="302060"/>
                </a:cubicBezTo>
                <a:cubicBezTo>
                  <a:pt x="2522626" y="308354"/>
                  <a:pt x="2514251" y="306256"/>
                  <a:pt x="2514251" y="306256"/>
                </a:cubicBezTo>
                <a:cubicBezTo>
                  <a:pt x="2514251" y="306256"/>
                  <a:pt x="2507970" y="294718"/>
                  <a:pt x="2504829" y="290522"/>
                </a:cubicBezTo>
                <a:cubicBezTo>
                  <a:pt x="2500642" y="286327"/>
                  <a:pt x="2503782" y="269544"/>
                  <a:pt x="2503782" y="263251"/>
                </a:cubicBezTo>
                <a:cubicBezTo>
                  <a:pt x="2503782" y="256957"/>
                  <a:pt x="2505876" y="231784"/>
                  <a:pt x="2505876" y="227588"/>
                </a:cubicBezTo>
                <a:cubicBezTo>
                  <a:pt x="2506923" y="224441"/>
                  <a:pt x="2499595" y="217099"/>
                  <a:pt x="2495407" y="212903"/>
                </a:cubicBezTo>
                <a:cubicBezTo>
                  <a:pt x="2492267" y="209757"/>
                  <a:pt x="2488079" y="201365"/>
                  <a:pt x="2487033" y="198219"/>
                </a:cubicBezTo>
                <a:cubicBezTo>
                  <a:pt x="2487033" y="194023"/>
                  <a:pt x="2491220" y="183534"/>
                  <a:pt x="2495407" y="183534"/>
                </a:cubicBezTo>
                <a:cubicBezTo>
                  <a:pt x="2500642" y="184583"/>
                  <a:pt x="2516345" y="197170"/>
                  <a:pt x="2520532" y="206610"/>
                </a:cubicBezTo>
                <a:cubicBezTo>
                  <a:pt x="2523673" y="216050"/>
                  <a:pt x="2522626" y="233881"/>
                  <a:pt x="2519485" y="248566"/>
                </a:cubicBezTo>
                <a:cubicBezTo>
                  <a:pt x="2517391" y="263251"/>
                  <a:pt x="2535188" y="249615"/>
                  <a:pt x="2536235" y="246468"/>
                </a:cubicBezTo>
                <a:cubicBezTo>
                  <a:pt x="2537282" y="242273"/>
                  <a:pt x="2539376" y="224441"/>
                  <a:pt x="2539376" y="221295"/>
                </a:cubicBezTo>
                <a:cubicBezTo>
                  <a:pt x="2538329" y="218148"/>
                  <a:pt x="2540422" y="190876"/>
                  <a:pt x="2539376" y="182485"/>
                </a:cubicBezTo>
                <a:cubicBezTo>
                  <a:pt x="2538329" y="174094"/>
                  <a:pt x="2529954" y="164654"/>
                  <a:pt x="2529954" y="158360"/>
                </a:cubicBezTo>
                <a:cubicBezTo>
                  <a:pt x="2529954" y="152067"/>
                  <a:pt x="2545657" y="143676"/>
                  <a:pt x="2550891" y="146822"/>
                </a:cubicBezTo>
                <a:cubicBezTo>
                  <a:pt x="2556125" y="151018"/>
                  <a:pt x="2562407" y="154165"/>
                  <a:pt x="2560313" y="171996"/>
                </a:cubicBezTo>
                <a:cubicBezTo>
                  <a:pt x="2557172" y="189827"/>
                  <a:pt x="2546704" y="219197"/>
                  <a:pt x="2545657" y="228637"/>
                </a:cubicBezTo>
                <a:cubicBezTo>
                  <a:pt x="2543563" y="237028"/>
                  <a:pt x="2548797" y="233881"/>
                  <a:pt x="2555078" y="231784"/>
                </a:cubicBezTo>
                <a:cubicBezTo>
                  <a:pt x="2562407" y="228637"/>
                  <a:pt x="2556125" y="239126"/>
                  <a:pt x="2561360" y="239126"/>
                </a:cubicBezTo>
                <a:cubicBezTo>
                  <a:pt x="2567641" y="240175"/>
                  <a:pt x="2563453" y="245419"/>
                  <a:pt x="2563453" y="249615"/>
                </a:cubicBezTo>
                <a:cubicBezTo>
                  <a:pt x="2562407" y="253811"/>
                  <a:pt x="2559266" y="273740"/>
                  <a:pt x="2556125" y="286327"/>
                </a:cubicBezTo>
                <a:cubicBezTo>
                  <a:pt x="2551938" y="298914"/>
                  <a:pt x="2566594" y="294718"/>
                  <a:pt x="2566594" y="294718"/>
                </a:cubicBezTo>
                <a:cubicBezTo>
                  <a:pt x="2566594" y="294718"/>
                  <a:pt x="2580203" y="290522"/>
                  <a:pt x="2584391" y="286327"/>
                </a:cubicBezTo>
                <a:cubicBezTo>
                  <a:pt x="2588578" y="283180"/>
                  <a:pt x="2585437" y="272691"/>
                  <a:pt x="2585437" y="266398"/>
                </a:cubicBezTo>
                <a:cubicBezTo>
                  <a:pt x="2585437" y="261153"/>
                  <a:pt x="2577063" y="263251"/>
                  <a:pt x="2576016" y="258006"/>
                </a:cubicBezTo>
                <a:cubicBezTo>
                  <a:pt x="2574969" y="253811"/>
                  <a:pt x="2587531" y="227588"/>
                  <a:pt x="2590672" y="216050"/>
                </a:cubicBezTo>
                <a:cubicBezTo>
                  <a:pt x="2592766" y="205561"/>
                  <a:pt x="2584391" y="207659"/>
                  <a:pt x="2582297" y="206610"/>
                </a:cubicBezTo>
                <a:cubicBezTo>
                  <a:pt x="2579156" y="204512"/>
                  <a:pt x="2579156" y="189827"/>
                  <a:pt x="2582297" y="183534"/>
                </a:cubicBezTo>
                <a:cubicBezTo>
                  <a:pt x="2584391" y="178290"/>
                  <a:pt x="2588578" y="178290"/>
                  <a:pt x="2596953" y="174094"/>
                </a:cubicBezTo>
                <a:cubicBezTo>
                  <a:pt x="2604281" y="169898"/>
                  <a:pt x="2604281" y="163605"/>
                  <a:pt x="2605328" y="160458"/>
                </a:cubicBezTo>
                <a:cubicBezTo>
                  <a:pt x="2606375" y="156262"/>
                  <a:pt x="2605328" y="154165"/>
                  <a:pt x="2601140" y="149969"/>
                </a:cubicBezTo>
                <a:cubicBezTo>
                  <a:pt x="2598000" y="145773"/>
                  <a:pt x="2599047" y="138431"/>
                  <a:pt x="2599047" y="133187"/>
                </a:cubicBezTo>
                <a:cubicBezTo>
                  <a:pt x="2599047" y="127942"/>
                  <a:pt x="2599047" y="117453"/>
                  <a:pt x="2601140" y="111160"/>
                </a:cubicBezTo>
                <a:cubicBezTo>
                  <a:pt x="2601664" y="108537"/>
                  <a:pt x="2604804" y="107488"/>
                  <a:pt x="2608468" y="107751"/>
                </a:cubicBezTo>
                <a:close/>
                <a:moveTo>
                  <a:pt x="259878" y="95412"/>
                </a:moveTo>
                <a:cubicBezTo>
                  <a:pt x="263005" y="93306"/>
                  <a:pt x="265090" y="97519"/>
                  <a:pt x="267175" y="99625"/>
                </a:cubicBezTo>
                <a:cubicBezTo>
                  <a:pt x="270302" y="102785"/>
                  <a:pt x="270302" y="105945"/>
                  <a:pt x="270302" y="109104"/>
                </a:cubicBezTo>
                <a:cubicBezTo>
                  <a:pt x="271344" y="112264"/>
                  <a:pt x="274471" y="121743"/>
                  <a:pt x="275513" y="124903"/>
                </a:cubicBezTo>
                <a:cubicBezTo>
                  <a:pt x="277598" y="128062"/>
                  <a:pt x="283852" y="151233"/>
                  <a:pt x="283852" y="154393"/>
                </a:cubicBezTo>
                <a:cubicBezTo>
                  <a:pt x="284894" y="157553"/>
                  <a:pt x="286979" y="162819"/>
                  <a:pt x="281767" y="163872"/>
                </a:cubicBezTo>
                <a:cubicBezTo>
                  <a:pt x="277598" y="164925"/>
                  <a:pt x="276556" y="158606"/>
                  <a:pt x="276556" y="156499"/>
                </a:cubicBezTo>
                <a:cubicBezTo>
                  <a:pt x="276556" y="154393"/>
                  <a:pt x="276556" y="149127"/>
                  <a:pt x="275513" y="145967"/>
                </a:cubicBezTo>
                <a:cubicBezTo>
                  <a:pt x="274471" y="142807"/>
                  <a:pt x="269259" y="124903"/>
                  <a:pt x="266132" y="116477"/>
                </a:cubicBezTo>
                <a:cubicBezTo>
                  <a:pt x="264048" y="106998"/>
                  <a:pt x="260921" y="108051"/>
                  <a:pt x="257794" y="103838"/>
                </a:cubicBezTo>
                <a:cubicBezTo>
                  <a:pt x="255709" y="98572"/>
                  <a:pt x="256751" y="96466"/>
                  <a:pt x="259878" y="95412"/>
                </a:cubicBezTo>
                <a:close/>
                <a:moveTo>
                  <a:pt x="281623" y="90318"/>
                </a:moveTo>
                <a:cubicBezTo>
                  <a:pt x="282680" y="90318"/>
                  <a:pt x="285850" y="89271"/>
                  <a:pt x="289020" y="92413"/>
                </a:cubicBezTo>
                <a:cubicBezTo>
                  <a:pt x="291134" y="95556"/>
                  <a:pt x="294304" y="99746"/>
                  <a:pt x="294304" y="103936"/>
                </a:cubicBezTo>
                <a:cubicBezTo>
                  <a:pt x="294304" y="107079"/>
                  <a:pt x="295361" y="110221"/>
                  <a:pt x="297474" y="111269"/>
                </a:cubicBezTo>
                <a:cubicBezTo>
                  <a:pt x="298531" y="113364"/>
                  <a:pt x="299588" y="118601"/>
                  <a:pt x="299588" y="122791"/>
                </a:cubicBezTo>
                <a:cubicBezTo>
                  <a:pt x="299588" y="126982"/>
                  <a:pt x="297474" y="130124"/>
                  <a:pt x="295361" y="129077"/>
                </a:cubicBezTo>
                <a:cubicBezTo>
                  <a:pt x="293247" y="128029"/>
                  <a:pt x="286907" y="112316"/>
                  <a:pt x="286907" y="109174"/>
                </a:cubicBezTo>
                <a:cubicBezTo>
                  <a:pt x="285850" y="107079"/>
                  <a:pt x="283737" y="104984"/>
                  <a:pt x="281623" y="102889"/>
                </a:cubicBezTo>
                <a:cubicBezTo>
                  <a:pt x="280566" y="100794"/>
                  <a:pt x="277396" y="97651"/>
                  <a:pt x="277396" y="94509"/>
                </a:cubicBezTo>
                <a:cubicBezTo>
                  <a:pt x="277396" y="91366"/>
                  <a:pt x="279510" y="91366"/>
                  <a:pt x="281623" y="90318"/>
                </a:cubicBezTo>
                <a:close/>
                <a:moveTo>
                  <a:pt x="588618" y="74719"/>
                </a:moveTo>
                <a:cubicBezTo>
                  <a:pt x="589666" y="75764"/>
                  <a:pt x="590714" y="82039"/>
                  <a:pt x="589666" y="84131"/>
                </a:cubicBezTo>
                <a:cubicBezTo>
                  <a:pt x="588618" y="87268"/>
                  <a:pt x="585474" y="89360"/>
                  <a:pt x="584426" y="89360"/>
                </a:cubicBezTo>
                <a:cubicBezTo>
                  <a:pt x="583378" y="90405"/>
                  <a:pt x="582330" y="91451"/>
                  <a:pt x="580234" y="93543"/>
                </a:cubicBezTo>
                <a:cubicBezTo>
                  <a:pt x="580234" y="94589"/>
                  <a:pt x="578138" y="96680"/>
                  <a:pt x="577090" y="98772"/>
                </a:cubicBezTo>
                <a:cubicBezTo>
                  <a:pt x="579186" y="99818"/>
                  <a:pt x="582330" y="99818"/>
                  <a:pt x="582330" y="99818"/>
                </a:cubicBezTo>
                <a:cubicBezTo>
                  <a:pt x="584426" y="99818"/>
                  <a:pt x="588618" y="99818"/>
                  <a:pt x="591762" y="98772"/>
                </a:cubicBezTo>
                <a:cubicBezTo>
                  <a:pt x="594906" y="97726"/>
                  <a:pt x="597002" y="100863"/>
                  <a:pt x="599098" y="104001"/>
                </a:cubicBezTo>
                <a:cubicBezTo>
                  <a:pt x="601194" y="107138"/>
                  <a:pt x="597002" y="108184"/>
                  <a:pt x="593858" y="108184"/>
                </a:cubicBezTo>
                <a:cubicBezTo>
                  <a:pt x="590714" y="109230"/>
                  <a:pt x="588618" y="107138"/>
                  <a:pt x="586522" y="107138"/>
                </a:cubicBezTo>
                <a:cubicBezTo>
                  <a:pt x="584426" y="107138"/>
                  <a:pt x="576042" y="107138"/>
                  <a:pt x="570802" y="107138"/>
                </a:cubicBezTo>
                <a:cubicBezTo>
                  <a:pt x="567658" y="112367"/>
                  <a:pt x="561370" y="120734"/>
                  <a:pt x="558225" y="123871"/>
                </a:cubicBezTo>
                <a:cubicBezTo>
                  <a:pt x="554033" y="128054"/>
                  <a:pt x="545649" y="132237"/>
                  <a:pt x="540409" y="134329"/>
                </a:cubicBezTo>
                <a:cubicBezTo>
                  <a:pt x="535169" y="137466"/>
                  <a:pt x="530977" y="141649"/>
                  <a:pt x="526785" y="142695"/>
                </a:cubicBezTo>
                <a:cubicBezTo>
                  <a:pt x="521545" y="143741"/>
                  <a:pt x="521545" y="141649"/>
                  <a:pt x="522593" y="139558"/>
                </a:cubicBezTo>
                <a:cubicBezTo>
                  <a:pt x="522593" y="137466"/>
                  <a:pt x="520497" y="133283"/>
                  <a:pt x="523641" y="131192"/>
                </a:cubicBezTo>
                <a:cubicBezTo>
                  <a:pt x="526785" y="129100"/>
                  <a:pt x="528881" y="127008"/>
                  <a:pt x="529929" y="130146"/>
                </a:cubicBezTo>
                <a:cubicBezTo>
                  <a:pt x="529929" y="133283"/>
                  <a:pt x="533073" y="133283"/>
                  <a:pt x="532025" y="132237"/>
                </a:cubicBezTo>
                <a:cubicBezTo>
                  <a:pt x="532025" y="132237"/>
                  <a:pt x="542505" y="127008"/>
                  <a:pt x="546697" y="124917"/>
                </a:cubicBezTo>
                <a:cubicBezTo>
                  <a:pt x="550889" y="121779"/>
                  <a:pt x="557177" y="114459"/>
                  <a:pt x="559273" y="112367"/>
                </a:cubicBezTo>
                <a:cubicBezTo>
                  <a:pt x="559273" y="112367"/>
                  <a:pt x="560321" y="110276"/>
                  <a:pt x="562418" y="108184"/>
                </a:cubicBezTo>
                <a:cubicBezTo>
                  <a:pt x="560321" y="108184"/>
                  <a:pt x="558225" y="109230"/>
                  <a:pt x="556129" y="109230"/>
                </a:cubicBezTo>
                <a:cubicBezTo>
                  <a:pt x="551937" y="110276"/>
                  <a:pt x="550889" y="111321"/>
                  <a:pt x="546697" y="106092"/>
                </a:cubicBezTo>
                <a:cubicBezTo>
                  <a:pt x="542505" y="101909"/>
                  <a:pt x="542505" y="98772"/>
                  <a:pt x="543553" y="95634"/>
                </a:cubicBezTo>
                <a:cubicBezTo>
                  <a:pt x="544601" y="92497"/>
                  <a:pt x="546697" y="91451"/>
                  <a:pt x="548793" y="92497"/>
                </a:cubicBezTo>
                <a:cubicBezTo>
                  <a:pt x="549841" y="92497"/>
                  <a:pt x="554033" y="95634"/>
                  <a:pt x="557177" y="96680"/>
                </a:cubicBezTo>
                <a:cubicBezTo>
                  <a:pt x="559273" y="98772"/>
                  <a:pt x="566610" y="98772"/>
                  <a:pt x="568706" y="98772"/>
                </a:cubicBezTo>
                <a:cubicBezTo>
                  <a:pt x="568706" y="98772"/>
                  <a:pt x="568706" y="98772"/>
                  <a:pt x="569754" y="98772"/>
                </a:cubicBezTo>
                <a:cubicBezTo>
                  <a:pt x="572898" y="92497"/>
                  <a:pt x="577090" y="87268"/>
                  <a:pt x="577090" y="87268"/>
                </a:cubicBezTo>
                <a:cubicBezTo>
                  <a:pt x="578138" y="87268"/>
                  <a:pt x="579186" y="79947"/>
                  <a:pt x="581282" y="76810"/>
                </a:cubicBezTo>
                <a:cubicBezTo>
                  <a:pt x="582330" y="73673"/>
                  <a:pt x="586522" y="72627"/>
                  <a:pt x="588618" y="74719"/>
                </a:cubicBezTo>
                <a:close/>
                <a:moveTo>
                  <a:pt x="296358" y="53462"/>
                </a:moveTo>
                <a:cubicBezTo>
                  <a:pt x="297410" y="53462"/>
                  <a:pt x="304772" y="55557"/>
                  <a:pt x="305823" y="58700"/>
                </a:cubicBezTo>
                <a:cubicBezTo>
                  <a:pt x="307926" y="61842"/>
                  <a:pt x="305823" y="66032"/>
                  <a:pt x="305823" y="70222"/>
                </a:cubicBezTo>
                <a:cubicBezTo>
                  <a:pt x="305823" y="73365"/>
                  <a:pt x="308978" y="83840"/>
                  <a:pt x="310030" y="86982"/>
                </a:cubicBezTo>
                <a:cubicBezTo>
                  <a:pt x="311081" y="89077"/>
                  <a:pt x="325804" y="123646"/>
                  <a:pt x="328959" y="129931"/>
                </a:cubicBezTo>
                <a:cubicBezTo>
                  <a:pt x="333166" y="136216"/>
                  <a:pt x="333166" y="135168"/>
                  <a:pt x="335269" y="138311"/>
                </a:cubicBezTo>
                <a:cubicBezTo>
                  <a:pt x="338424" y="141453"/>
                  <a:pt x="336321" y="148786"/>
                  <a:pt x="332114" y="146691"/>
                </a:cubicBezTo>
                <a:cubicBezTo>
                  <a:pt x="327908" y="143548"/>
                  <a:pt x="322649" y="130978"/>
                  <a:pt x="319495" y="123646"/>
                </a:cubicBezTo>
                <a:cubicBezTo>
                  <a:pt x="316340" y="117361"/>
                  <a:pt x="312133" y="105838"/>
                  <a:pt x="310030" y="100600"/>
                </a:cubicBezTo>
                <a:cubicBezTo>
                  <a:pt x="307926" y="95363"/>
                  <a:pt x="298462" y="74412"/>
                  <a:pt x="297410" y="72317"/>
                </a:cubicBezTo>
                <a:cubicBezTo>
                  <a:pt x="297410" y="70222"/>
                  <a:pt x="295307" y="67080"/>
                  <a:pt x="293204" y="63937"/>
                </a:cubicBezTo>
                <a:cubicBezTo>
                  <a:pt x="290049" y="61842"/>
                  <a:pt x="288997" y="58700"/>
                  <a:pt x="290049" y="56604"/>
                </a:cubicBezTo>
                <a:cubicBezTo>
                  <a:pt x="291100" y="54509"/>
                  <a:pt x="294255" y="53462"/>
                  <a:pt x="296358" y="53462"/>
                </a:cubicBezTo>
                <a:close/>
                <a:moveTo>
                  <a:pt x="423136" y="14681"/>
                </a:moveTo>
                <a:cubicBezTo>
                  <a:pt x="197952" y="14681"/>
                  <a:pt x="14663" y="198188"/>
                  <a:pt x="14663" y="423640"/>
                </a:cubicBezTo>
                <a:cubicBezTo>
                  <a:pt x="14663" y="649092"/>
                  <a:pt x="197952" y="833648"/>
                  <a:pt x="423136" y="833648"/>
                </a:cubicBezTo>
                <a:cubicBezTo>
                  <a:pt x="648320" y="833648"/>
                  <a:pt x="832657" y="649092"/>
                  <a:pt x="832657" y="423640"/>
                </a:cubicBezTo>
                <a:cubicBezTo>
                  <a:pt x="832657" y="198188"/>
                  <a:pt x="648320" y="14681"/>
                  <a:pt x="423136" y="14681"/>
                </a:cubicBezTo>
                <a:close/>
                <a:moveTo>
                  <a:pt x="423136" y="0"/>
                </a:moveTo>
                <a:cubicBezTo>
                  <a:pt x="656699" y="0"/>
                  <a:pt x="847320" y="190848"/>
                  <a:pt x="847320" y="423640"/>
                </a:cubicBezTo>
                <a:cubicBezTo>
                  <a:pt x="847320" y="657481"/>
                  <a:pt x="656699" y="848328"/>
                  <a:pt x="423136" y="848328"/>
                </a:cubicBezTo>
                <a:cubicBezTo>
                  <a:pt x="189573" y="848328"/>
                  <a:pt x="0" y="657481"/>
                  <a:pt x="0" y="423640"/>
                </a:cubicBezTo>
                <a:cubicBezTo>
                  <a:pt x="0" y="190848"/>
                  <a:pt x="189573" y="0"/>
                  <a:pt x="423136" y="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 name="文本占位符 1"/>
          <p:cNvSpPr>
            <a:spLocks noGrp="1"/>
          </p:cNvSpPr>
          <p:nvPr>
            <p:ph type="body" idx="10"/>
          </p:nvPr>
        </p:nvSpPr>
        <p:spPr>
          <a:xfrm>
            <a:off x="3790493" y="4231638"/>
            <a:ext cx="7872102" cy="1107996"/>
          </a:xfrm>
          <a:prstGeom prst="rect">
            <a:avLst/>
          </a:prstGeom>
        </p:spPr>
        <p:txBody>
          <a:bodyPr vert="horz" wrap="square" lIns="91440" tIns="45720" rIns="91440" bIns="45720" anchor="t" anchorCtr="0">
            <a:spAutoFit/>
          </a:bodyPr>
          <a:lstStyle>
            <a:lvl1pPr marL="0" indent="0" algn="r" defTabSz="914400" rtl="0" eaLnBrk="1" fontAlgn="auto" latinLnBrk="0" hangingPunct="1">
              <a:lnSpc>
                <a:spcPct val="100000"/>
              </a:lnSpc>
              <a:spcBef>
                <a:spcPts val="0"/>
              </a:spcBef>
              <a:spcAft>
                <a:spcPts val="0"/>
              </a:spcAft>
              <a:buFont typeface="Arial" panose="020B0604020202020204" pitchFamily="34" charset="0"/>
              <a:buNone/>
              <a:defRPr sz="6600" b="1" strike="noStrike"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 name="文本占位符 2"/>
          <p:cNvSpPr>
            <a:spLocks noGrp="1"/>
          </p:cNvSpPr>
          <p:nvPr>
            <p:ph type="body" sz="quarter" idx="11"/>
          </p:nvPr>
        </p:nvSpPr>
        <p:spPr>
          <a:xfrm>
            <a:off x="3777066" y="5527894"/>
            <a:ext cx="7872103" cy="461665"/>
          </a:xfrm>
          <a:prstGeom prst="rect">
            <a:avLst/>
          </a:prstGeom>
        </p:spPr>
        <p:txBody>
          <a:bodyPr vert="horz" wrap="square" lIns="91440" tIns="45720" rIns="91440" bIns="45720" anchor="t" anchorCtr="0">
            <a:spAutoFit/>
          </a:bodyPr>
          <a:lstStyle>
            <a:lvl1pPr marL="0" indent="0" algn="r" defTabSz="914400" rtl="0" eaLnBrk="1" fontAlgn="auto" latinLnBrk="0" hangingPunct="1">
              <a:lnSpc>
                <a:spcPct val="100000"/>
              </a:lnSpc>
              <a:spcBef>
                <a:spcPts val="0"/>
              </a:spcBef>
              <a:spcAft>
                <a:spcPts val="0"/>
              </a:spcAft>
              <a:buFont typeface="Arial" panose="020B0604020202020204" pitchFamily="34" charset="0"/>
              <a:buNone/>
              <a:defRPr sz="2400" spc="300">
                <a:solidFill>
                  <a:srgbClr val="595959"/>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 name="文本占位符 3"/>
          <p:cNvSpPr>
            <a:spLocks noGrp="1"/>
          </p:cNvSpPr>
          <p:nvPr>
            <p:ph type="body" sz="quarter" idx="12"/>
          </p:nvPr>
        </p:nvSpPr>
        <p:spPr>
          <a:xfrm>
            <a:off x="648620" y="3585308"/>
            <a:ext cx="2323072" cy="2400657"/>
          </a:xfrm>
          <a:prstGeom prst="rect">
            <a:avLst/>
          </a:prstGeom>
        </p:spPr>
        <p:txBody>
          <a:bodyPr vert="horz" wrap="none" lIns="0" tIns="45720" rIns="0" bIns="45720" anchor="ctr" anchorCtr="1">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15000" spc="0">
                <a:solidFill>
                  <a:srgbClr val="979797"/>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Tree>
    <p:extLst>
      <p:ext uri="{BB962C8B-B14F-4D97-AF65-F5344CB8AC3E}">
        <p14:creationId xmlns:p14="http://schemas.microsoft.com/office/powerpoint/2010/main" val="135517785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1_封面">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8E780D1F-89B6-48C6-9AF5-69BDEE4F5E1D}"/>
              </a:ext>
            </a:extLst>
          </p:cNvPr>
          <p:cNvSpPr/>
          <p:nvPr/>
        </p:nvSpPr>
        <p:spPr>
          <a:xfrm>
            <a:off x="0" y="0"/>
            <a:ext cx="12192000" cy="6858000"/>
          </a:xfrm>
          <a:prstGeom prst="rect">
            <a:avLst/>
          </a:prstGeom>
          <a:solidFill>
            <a:schemeClr val="bg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nvGrpSpPr>
          <p:cNvPr id="6" name="组合 7">
            <a:extLst>
              <a:ext uri="{FF2B5EF4-FFF2-40B4-BE49-F238E27FC236}">
                <a16:creationId xmlns:a16="http://schemas.microsoft.com/office/drawing/2014/main" id="{2363295E-8682-4F71-B1F5-7572FBE04CD6}"/>
              </a:ext>
            </a:extLst>
          </p:cNvPr>
          <p:cNvGrpSpPr>
            <a:grpSpLocks/>
          </p:cNvGrpSpPr>
          <p:nvPr/>
        </p:nvGrpSpPr>
        <p:grpSpPr bwMode="auto">
          <a:xfrm>
            <a:off x="530225" y="666750"/>
            <a:ext cx="11131550" cy="5580063"/>
            <a:chOff x="1375797" y="902205"/>
            <a:chExt cx="9647982" cy="4782170"/>
          </a:xfrm>
        </p:grpSpPr>
        <p:grpSp>
          <p:nvGrpSpPr>
            <p:cNvPr id="7" name="组合 8">
              <a:extLst>
                <a:ext uri="{FF2B5EF4-FFF2-40B4-BE49-F238E27FC236}">
                  <a16:creationId xmlns:a16="http://schemas.microsoft.com/office/drawing/2014/main" id="{59A44C8E-2250-49FA-B398-3ABAF1FC2E8E}"/>
                </a:ext>
              </a:extLst>
            </p:cNvPr>
            <p:cNvGrpSpPr>
              <a:grpSpLocks/>
            </p:cNvGrpSpPr>
            <p:nvPr/>
          </p:nvGrpSpPr>
          <p:grpSpPr bwMode="auto">
            <a:xfrm>
              <a:off x="1375797" y="904240"/>
              <a:ext cx="9647982" cy="4780135"/>
              <a:chOff x="1375797" y="1261127"/>
              <a:chExt cx="9647982" cy="4423248"/>
            </a:xfrm>
          </p:grpSpPr>
          <p:sp>
            <p:nvSpPr>
              <p:cNvPr id="10" name="矩形 40">
                <a:extLst>
                  <a:ext uri="{FF2B5EF4-FFF2-40B4-BE49-F238E27FC236}">
                    <a16:creationId xmlns:a16="http://schemas.microsoft.com/office/drawing/2014/main" id="{D53F6937-DFDB-4BC4-8410-971F5B292AA7}"/>
                  </a:ext>
                </a:extLst>
              </p:cNvPr>
              <p:cNvSpPr/>
              <p:nvPr/>
            </p:nvSpPr>
            <p:spPr>
              <a:xfrm>
                <a:off x="1375797" y="1260503"/>
                <a:ext cx="9647982" cy="4423872"/>
              </a:xfrm>
              <a:custGeom>
                <a:avLst/>
                <a:gdLst>
                  <a:gd name="connsiteX0" fmla="*/ 0 w 9647982"/>
                  <a:gd name="connsiteY0" fmla="*/ 0 h 4423248"/>
                  <a:gd name="connsiteX1" fmla="*/ 9647982 w 9647982"/>
                  <a:gd name="connsiteY1" fmla="*/ 0 h 4423248"/>
                  <a:gd name="connsiteX2" fmla="*/ 9647982 w 9647982"/>
                  <a:gd name="connsiteY2" fmla="*/ 4423248 h 4423248"/>
                  <a:gd name="connsiteX3" fmla="*/ 0 w 9647982"/>
                  <a:gd name="connsiteY3" fmla="*/ 4423248 h 4423248"/>
                  <a:gd name="connsiteX4" fmla="*/ 0 w 9647982"/>
                  <a:gd name="connsiteY4" fmla="*/ 0 h 4423248"/>
                  <a:gd name="connsiteX0-1" fmla="*/ 1375797 w 11023779"/>
                  <a:gd name="connsiteY0-2" fmla="*/ 1261127 h 5684375"/>
                  <a:gd name="connsiteX1-3" fmla="*/ 0 w 11023779"/>
                  <a:gd name="connsiteY1-4" fmla="*/ 0 h 5684375"/>
                  <a:gd name="connsiteX2-5" fmla="*/ 11023779 w 11023779"/>
                  <a:gd name="connsiteY2-6" fmla="*/ 1261127 h 5684375"/>
                  <a:gd name="connsiteX3-7" fmla="*/ 11023779 w 11023779"/>
                  <a:gd name="connsiteY3-8" fmla="*/ 5684375 h 5684375"/>
                  <a:gd name="connsiteX4-9" fmla="*/ 1375797 w 11023779"/>
                  <a:gd name="connsiteY4-10" fmla="*/ 5684375 h 5684375"/>
                  <a:gd name="connsiteX5" fmla="*/ 1375797 w 11023779"/>
                  <a:gd name="connsiteY5" fmla="*/ 1261127 h 5684375"/>
                  <a:gd name="connsiteX0-11" fmla="*/ 0 w 9647982"/>
                  <a:gd name="connsiteY0-12" fmla="*/ 0 h 4423248"/>
                  <a:gd name="connsiteX1-13" fmla="*/ 9647982 w 9647982"/>
                  <a:gd name="connsiteY1-14" fmla="*/ 0 h 4423248"/>
                  <a:gd name="connsiteX2-15" fmla="*/ 9647982 w 9647982"/>
                  <a:gd name="connsiteY2-16" fmla="*/ 4423248 h 4423248"/>
                  <a:gd name="connsiteX3-17" fmla="*/ 0 w 9647982"/>
                  <a:gd name="connsiteY3-18" fmla="*/ 4423248 h 4423248"/>
                  <a:gd name="connsiteX4-19" fmla="*/ 0 w 9647982"/>
                  <a:gd name="connsiteY4-20" fmla="*/ 0 h 442324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647982" h="4423248">
                    <a:moveTo>
                      <a:pt x="0" y="0"/>
                    </a:moveTo>
                    <a:lnTo>
                      <a:pt x="9647982" y="0"/>
                    </a:lnTo>
                    <a:lnTo>
                      <a:pt x="9647982" y="4423248"/>
                    </a:lnTo>
                    <a:lnTo>
                      <a:pt x="0" y="4423248"/>
                    </a:lnTo>
                    <a:lnTo>
                      <a:pt x="0" y="0"/>
                    </a:lnTo>
                    <a:close/>
                  </a:path>
                </a:pathLst>
              </a:custGeom>
              <a:noFill/>
              <a:ln w="28575" cap="flat" cmpd="sng" algn="ctr">
                <a:solidFill>
                  <a:schemeClr val="accent1">
                    <a:lumMod val="60000"/>
                    <a:lumOff val="40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 name="任意多边形: 形状 12">
                <a:extLst>
                  <a:ext uri="{FF2B5EF4-FFF2-40B4-BE49-F238E27FC236}">
                    <a16:creationId xmlns:a16="http://schemas.microsoft.com/office/drawing/2014/main" id="{8EADFDC1-0259-4DDE-8758-9A3F4C07EEA9}"/>
                  </a:ext>
                </a:extLst>
              </p:cNvPr>
              <p:cNvSpPr/>
              <p:nvPr/>
            </p:nvSpPr>
            <p:spPr>
              <a:xfrm>
                <a:off x="1451473" y="1334779"/>
                <a:ext cx="9496630" cy="4324417"/>
              </a:xfrm>
              <a:custGeom>
                <a:avLst/>
                <a:gdLst/>
                <a:ahLst/>
                <a:cxnLst/>
                <a:rect l="0" t="0" r="0" b="0"/>
                <a:pathLst>
                  <a:path w="9496454" h="4323881">
                    <a:moveTo>
                      <a:pt x="0" y="0"/>
                    </a:moveTo>
                    <a:lnTo>
                      <a:pt x="9496453" y="0"/>
                    </a:lnTo>
                    <a:lnTo>
                      <a:pt x="9496453" y="4323880"/>
                    </a:lnTo>
                    <a:lnTo>
                      <a:pt x="0" y="4323880"/>
                    </a:lnTo>
                    <a:close/>
                  </a:path>
                </a:pathLst>
              </a:custGeom>
              <a:noFill/>
              <a:ln w="28575" cap="flat" cmpd="sng" algn="ctr">
                <a:solidFill>
                  <a:schemeClr val="accent1">
                    <a:lumMod val="60000"/>
                    <a:lumOff val="4000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rgbClr val="FFFFFF"/>
                  </a:solidFill>
                </a:endParaRPr>
              </a:p>
            </p:txBody>
          </p:sp>
        </p:grpSp>
        <p:sp>
          <p:nvSpPr>
            <p:cNvPr id="8" name="任意多边形: 形状 9">
              <a:extLst>
                <a:ext uri="{FF2B5EF4-FFF2-40B4-BE49-F238E27FC236}">
                  <a16:creationId xmlns:a16="http://schemas.microsoft.com/office/drawing/2014/main" id="{3A22BD9E-A50B-460D-B501-24B3014BDB5D}"/>
                </a:ext>
              </a:extLst>
            </p:cNvPr>
            <p:cNvSpPr/>
            <p:nvPr/>
          </p:nvSpPr>
          <p:spPr>
            <a:xfrm>
              <a:off x="1377173" y="902205"/>
              <a:ext cx="452679" cy="453048"/>
            </a:xfrm>
            <a:custGeom>
              <a:avLst/>
              <a:gdLst>
                <a:gd name="connsiteX0" fmla="*/ 0 w 720000"/>
                <a:gd name="connsiteY0" fmla="*/ 1080000 h 1080000"/>
                <a:gd name="connsiteX1" fmla="*/ 0 w 720000"/>
                <a:gd name="connsiteY1" fmla="*/ 0 h 1080000"/>
                <a:gd name="connsiteX2" fmla="*/ 720000 w 720000"/>
                <a:gd name="connsiteY2" fmla="*/ 0 h 1080000"/>
                <a:gd name="connsiteX0-1" fmla="*/ 0 w 720000"/>
                <a:gd name="connsiteY0-2" fmla="*/ 2160000 h 2160000"/>
                <a:gd name="connsiteX1-3" fmla="*/ 0 w 720000"/>
                <a:gd name="connsiteY1-4" fmla="*/ 1080000 h 2160000"/>
                <a:gd name="connsiteX2-5" fmla="*/ 720000 w 720000"/>
                <a:gd name="connsiteY2-6" fmla="*/ 1080000 h 2160000"/>
                <a:gd name="connsiteX3" fmla="*/ 720000 w 720000"/>
                <a:gd name="connsiteY3" fmla="*/ 0 h 2160000"/>
                <a:gd name="connsiteX0-7" fmla="*/ 0 w 720000"/>
                <a:gd name="connsiteY0-8" fmla="*/ 2160000 h 2160000"/>
                <a:gd name="connsiteX1-9" fmla="*/ 0 w 720000"/>
                <a:gd name="connsiteY1-10" fmla="*/ 1080000 h 2160000"/>
                <a:gd name="connsiteX2-11" fmla="*/ 720000 w 720000"/>
                <a:gd name="connsiteY2-12" fmla="*/ 1080000 h 2160000"/>
                <a:gd name="connsiteX3-13" fmla="*/ 720000 w 720000"/>
                <a:gd name="connsiteY3-14" fmla="*/ 0 h 2160000"/>
                <a:gd name="connsiteX4" fmla="*/ 0 w 720000"/>
                <a:gd name="connsiteY4" fmla="*/ 0 h 2160000"/>
                <a:gd name="connsiteX0-15" fmla="*/ 0 w 720000"/>
                <a:gd name="connsiteY0-16" fmla="*/ 2160000 h 2160000"/>
                <a:gd name="connsiteX1-17" fmla="*/ 0 w 720000"/>
                <a:gd name="connsiteY1-18" fmla="*/ 1080000 h 2160000"/>
                <a:gd name="connsiteX2-19" fmla="*/ 720000 w 720000"/>
                <a:gd name="connsiteY2-20" fmla="*/ 1080000 h 2160000"/>
                <a:gd name="connsiteX3-21" fmla="*/ 720000 w 720000"/>
                <a:gd name="connsiteY3-22" fmla="*/ 0 h 2160000"/>
                <a:gd name="connsiteX4-23" fmla="*/ 0 w 720000"/>
                <a:gd name="connsiteY4-24" fmla="*/ 0 h 2160000"/>
                <a:gd name="connsiteX5" fmla="*/ 0 w 720000"/>
                <a:gd name="connsiteY5" fmla="*/ 720000 h 2160000"/>
                <a:gd name="connsiteX0-25" fmla="*/ 0 w 1080000"/>
                <a:gd name="connsiteY0-26" fmla="*/ 2160000 h 2160000"/>
                <a:gd name="connsiteX1-27" fmla="*/ 0 w 1080000"/>
                <a:gd name="connsiteY1-28" fmla="*/ 1080000 h 2160000"/>
                <a:gd name="connsiteX2-29" fmla="*/ 720000 w 1080000"/>
                <a:gd name="connsiteY2-30" fmla="*/ 1080000 h 2160000"/>
                <a:gd name="connsiteX3-31" fmla="*/ 720000 w 1080000"/>
                <a:gd name="connsiteY3-32" fmla="*/ 0 h 2160000"/>
                <a:gd name="connsiteX4-33" fmla="*/ 0 w 1080000"/>
                <a:gd name="connsiteY4-34" fmla="*/ 0 h 2160000"/>
                <a:gd name="connsiteX5-35" fmla="*/ 0 w 1080000"/>
                <a:gd name="connsiteY5-36" fmla="*/ 720000 h 2160000"/>
                <a:gd name="connsiteX6" fmla="*/ 1080000 w 1080000"/>
                <a:gd name="connsiteY6" fmla="*/ 720000 h 2160000"/>
                <a:gd name="connsiteX0-37" fmla="*/ 0 w 1080000"/>
                <a:gd name="connsiteY0-38" fmla="*/ 2160000 h 2160000"/>
                <a:gd name="connsiteX1-39" fmla="*/ 0 w 1080000"/>
                <a:gd name="connsiteY1-40" fmla="*/ 1080000 h 2160000"/>
                <a:gd name="connsiteX2-41" fmla="*/ 720000 w 1080000"/>
                <a:gd name="connsiteY2-42" fmla="*/ 1080000 h 2160000"/>
                <a:gd name="connsiteX3-43" fmla="*/ 720000 w 1080000"/>
                <a:gd name="connsiteY3-44" fmla="*/ 0 h 2160000"/>
                <a:gd name="connsiteX4-45" fmla="*/ 0 w 1080000"/>
                <a:gd name="connsiteY4-46" fmla="*/ 0 h 2160000"/>
                <a:gd name="connsiteX5-47" fmla="*/ 0 w 1080000"/>
                <a:gd name="connsiteY5-48" fmla="*/ 720000 h 2160000"/>
                <a:gd name="connsiteX6-49" fmla="*/ 1080000 w 1080000"/>
                <a:gd name="connsiteY6-50" fmla="*/ 720000 h 2160000"/>
                <a:gd name="connsiteX7" fmla="*/ 1080000 w 1080000"/>
                <a:gd name="connsiteY7" fmla="*/ 0 h 2160000"/>
                <a:gd name="connsiteX0-51" fmla="*/ 0 w 2160000"/>
                <a:gd name="connsiteY0-52" fmla="*/ 2160000 h 2160000"/>
                <a:gd name="connsiteX1-53" fmla="*/ 0 w 2160000"/>
                <a:gd name="connsiteY1-54" fmla="*/ 1080000 h 2160000"/>
                <a:gd name="connsiteX2-55" fmla="*/ 720000 w 2160000"/>
                <a:gd name="connsiteY2-56" fmla="*/ 1080000 h 2160000"/>
                <a:gd name="connsiteX3-57" fmla="*/ 720000 w 2160000"/>
                <a:gd name="connsiteY3-58" fmla="*/ 0 h 2160000"/>
                <a:gd name="connsiteX4-59" fmla="*/ 0 w 2160000"/>
                <a:gd name="connsiteY4-60" fmla="*/ 0 h 2160000"/>
                <a:gd name="connsiteX5-61" fmla="*/ 0 w 2160000"/>
                <a:gd name="connsiteY5-62" fmla="*/ 720000 h 2160000"/>
                <a:gd name="connsiteX6-63" fmla="*/ 1080000 w 2160000"/>
                <a:gd name="connsiteY6-64" fmla="*/ 720000 h 2160000"/>
                <a:gd name="connsiteX7-65" fmla="*/ 1080000 w 2160000"/>
                <a:gd name="connsiteY7-66" fmla="*/ 0 h 2160000"/>
                <a:gd name="connsiteX8" fmla="*/ 2160000 w 2160000"/>
                <a:gd name="connsiteY8" fmla="*/ 0 h 2160000"/>
              </a:gdLst>
              <a:ahLst/>
              <a:cxnLst>
                <a:cxn ang="0">
                  <a:pos x="connsiteX0-1" y="connsiteY0-2"/>
                </a:cxn>
                <a:cxn ang="0">
                  <a:pos x="connsiteX1-3" y="connsiteY1-4"/>
                </a:cxn>
                <a:cxn ang="0">
                  <a:pos x="connsiteX2-5" y="connsiteY2-6"/>
                </a:cxn>
                <a:cxn ang="0">
                  <a:pos x="connsiteX3-13" y="connsiteY3-14"/>
                </a:cxn>
                <a:cxn ang="0">
                  <a:pos x="connsiteX4-23" y="connsiteY4-24"/>
                </a:cxn>
                <a:cxn ang="0">
                  <a:pos x="connsiteX5-35" y="connsiteY5-36"/>
                </a:cxn>
                <a:cxn ang="0">
                  <a:pos x="connsiteX6-49" y="connsiteY6-50"/>
                </a:cxn>
                <a:cxn ang="0">
                  <a:pos x="connsiteX7-65" y="connsiteY7-66"/>
                </a:cxn>
                <a:cxn ang="0">
                  <a:pos x="connsiteX8" y="connsiteY8"/>
                </a:cxn>
              </a:cxnLst>
              <a:rect l="l" t="t" r="r" b="b"/>
              <a:pathLst>
                <a:path w="2160000" h="2160000">
                  <a:moveTo>
                    <a:pt x="0" y="2160000"/>
                  </a:moveTo>
                  <a:lnTo>
                    <a:pt x="0" y="1080000"/>
                  </a:lnTo>
                  <a:lnTo>
                    <a:pt x="720000" y="1080000"/>
                  </a:lnTo>
                  <a:lnTo>
                    <a:pt x="720000" y="0"/>
                  </a:lnTo>
                  <a:lnTo>
                    <a:pt x="0" y="0"/>
                  </a:lnTo>
                  <a:lnTo>
                    <a:pt x="0" y="720000"/>
                  </a:lnTo>
                  <a:lnTo>
                    <a:pt x="1080000" y="720000"/>
                  </a:lnTo>
                  <a:lnTo>
                    <a:pt x="1080000" y="0"/>
                  </a:lnTo>
                  <a:lnTo>
                    <a:pt x="2160000" y="0"/>
                  </a:lnTo>
                </a:path>
              </a:pathLst>
            </a:custGeom>
            <a:ln w="28575">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9" name="任意多边形: 形状 10">
              <a:extLst>
                <a:ext uri="{FF2B5EF4-FFF2-40B4-BE49-F238E27FC236}">
                  <a16:creationId xmlns:a16="http://schemas.microsoft.com/office/drawing/2014/main" id="{666E294B-1D7E-4FA5-95AA-ABEDA7E7186F}"/>
                </a:ext>
              </a:extLst>
            </p:cNvPr>
            <p:cNvSpPr/>
            <p:nvPr/>
          </p:nvSpPr>
          <p:spPr>
            <a:xfrm flipH="1">
              <a:off x="10571100" y="902205"/>
              <a:ext cx="452679" cy="453048"/>
            </a:xfrm>
            <a:custGeom>
              <a:avLst/>
              <a:gdLst>
                <a:gd name="connsiteX0" fmla="*/ 0 w 720000"/>
                <a:gd name="connsiteY0" fmla="*/ 1080000 h 1080000"/>
                <a:gd name="connsiteX1" fmla="*/ 0 w 720000"/>
                <a:gd name="connsiteY1" fmla="*/ 0 h 1080000"/>
                <a:gd name="connsiteX2" fmla="*/ 720000 w 720000"/>
                <a:gd name="connsiteY2" fmla="*/ 0 h 1080000"/>
                <a:gd name="connsiteX0-1" fmla="*/ 0 w 720000"/>
                <a:gd name="connsiteY0-2" fmla="*/ 2160000 h 2160000"/>
                <a:gd name="connsiteX1-3" fmla="*/ 0 w 720000"/>
                <a:gd name="connsiteY1-4" fmla="*/ 1080000 h 2160000"/>
                <a:gd name="connsiteX2-5" fmla="*/ 720000 w 720000"/>
                <a:gd name="connsiteY2-6" fmla="*/ 1080000 h 2160000"/>
                <a:gd name="connsiteX3" fmla="*/ 720000 w 720000"/>
                <a:gd name="connsiteY3" fmla="*/ 0 h 2160000"/>
                <a:gd name="connsiteX0-7" fmla="*/ 0 w 720000"/>
                <a:gd name="connsiteY0-8" fmla="*/ 2160000 h 2160000"/>
                <a:gd name="connsiteX1-9" fmla="*/ 0 w 720000"/>
                <a:gd name="connsiteY1-10" fmla="*/ 1080000 h 2160000"/>
                <a:gd name="connsiteX2-11" fmla="*/ 720000 w 720000"/>
                <a:gd name="connsiteY2-12" fmla="*/ 1080000 h 2160000"/>
                <a:gd name="connsiteX3-13" fmla="*/ 720000 w 720000"/>
                <a:gd name="connsiteY3-14" fmla="*/ 0 h 2160000"/>
                <a:gd name="connsiteX4" fmla="*/ 0 w 720000"/>
                <a:gd name="connsiteY4" fmla="*/ 0 h 2160000"/>
                <a:gd name="connsiteX0-15" fmla="*/ 0 w 720000"/>
                <a:gd name="connsiteY0-16" fmla="*/ 2160000 h 2160000"/>
                <a:gd name="connsiteX1-17" fmla="*/ 0 w 720000"/>
                <a:gd name="connsiteY1-18" fmla="*/ 1080000 h 2160000"/>
                <a:gd name="connsiteX2-19" fmla="*/ 720000 w 720000"/>
                <a:gd name="connsiteY2-20" fmla="*/ 1080000 h 2160000"/>
                <a:gd name="connsiteX3-21" fmla="*/ 720000 w 720000"/>
                <a:gd name="connsiteY3-22" fmla="*/ 0 h 2160000"/>
                <a:gd name="connsiteX4-23" fmla="*/ 0 w 720000"/>
                <a:gd name="connsiteY4-24" fmla="*/ 0 h 2160000"/>
                <a:gd name="connsiteX5" fmla="*/ 0 w 720000"/>
                <a:gd name="connsiteY5" fmla="*/ 720000 h 2160000"/>
                <a:gd name="connsiteX0-25" fmla="*/ 0 w 1080000"/>
                <a:gd name="connsiteY0-26" fmla="*/ 2160000 h 2160000"/>
                <a:gd name="connsiteX1-27" fmla="*/ 0 w 1080000"/>
                <a:gd name="connsiteY1-28" fmla="*/ 1080000 h 2160000"/>
                <a:gd name="connsiteX2-29" fmla="*/ 720000 w 1080000"/>
                <a:gd name="connsiteY2-30" fmla="*/ 1080000 h 2160000"/>
                <a:gd name="connsiteX3-31" fmla="*/ 720000 w 1080000"/>
                <a:gd name="connsiteY3-32" fmla="*/ 0 h 2160000"/>
                <a:gd name="connsiteX4-33" fmla="*/ 0 w 1080000"/>
                <a:gd name="connsiteY4-34" fmla="*/ 0 h 2160000"/>
                <a:gd name="connsiteX5-35" fmla="*/ 0 w 1080000"/>
                <a:gd name="connsiteY5-36" fmla="*/ 720000 h 2160000"/>
                <a:gd name="connsiteX6" fmla="*/ 1080000 w 1080000"/>
                <a:gd name="connsiteY6" fmla="*/ 720000 h 2160000"/>
                <a:gd name="connsiteX0-37" fmla="*/ 0 w 1080000"/>
                <a:gd name="connsiteY0-38" fmla="*/ 2160000 h 2160000"/>
                <a:gd name="connsiteX1-39" fmla="*/ 0 w 1080000"/>
                <a:gd name="connsiteY1-40" fmla="*/ 1080000 h 2160000"/>
                <a:gd name="connsiteX2-41" fmla="*/ 720000 w 1080000"/>
                <a:gd name="connsiteY2-42" fmla="*/ 1080000 h 2160000"/>
                <a:gd name="connsiteX3-43" fmla="*/ 720000 w 1080000"/>
                <a:gd name="connsiteY3-44" fmla="*/ 0 h 2160000"/>
                <a:gd name="connsiteX4-45" fmla="*/ 0 w 1080000"/>
                <a:gd name="connsiteY4-46" fmla="*/ 0 h 2160000"/>
                <a:gd name="connsiteX5-47" fmla="*/ 0 w 1080000"/>
                <a:gd name="connsiteY5-48" fmla="*/ 720000 h 2160000"/>
                <a:gd name="connsiteX6-49" fmla="*/ 1080000 w 1080000"/>
                <a:gd name="connsiteY6-50" fmla="*/ 720000 h 2160000"/>
                <a:gd name="connsiteX7" fmla="*/ 1080000 w 1080000"/>
                <a:gd name="connsiteY7" fmla="*/ 0 h 2160000"/>
                <a:gd name="connsiteX0-51" fmla="*/ 0 w 2160000"/>
                <a:gd name="connsiteY0-52" fmla="*/ 2160000 h 2160000"/>
                <a:gd name="connsiteX1-53" fmla="*/ 0 w 2160000"/>
                <a:gd name="connsiteY1-54" fmla="*/ 1080000 h 2160000"/>
                <a:gd name="connsiteX2-55" fmla="*/ 720000 w 2160000"/>
                <a:gd name="connsiteY2-56" fmla="*/ 1080000 h 2160000"/>
                <a:gd name="connsiteX3-57" fmla="*/ 720000 w 2160000"/>
                <a:gd name="connsiteY3-58" fmla="*/ 0 h 2160000"/>
                <a:gd name="connsiteX4-59" fmla="*/ 0 w 2160000"/>
                <a:gd name="connsiteY4-60" fmla="*/ 0 h 2160000"/>
                <a:gd name="connsiteX5-61" fmla="*/ 0 w 2160000"/>
                <a:gd name="connsiteY5-62" fmla="*/ 720000 h 2160000"/>
                <a:gd name="connsiteX6-63" fmla="*/ 1080000 w 2160000"/>
                <a:gd name="connsiteY6-64" fmla="*/ 720000 h 2160000"/>
                <a:gd name="connsiteX7-65" fmla="*/ 1080000 w 2160000"/>
                <a:gd name="connsiteY7-66" fmla="*/ 0 h 2160000"/>
                <a:gd name="connsiteX8" fmla="*/ 2160000 w 2160000"/>
                <a:gd name="connsiteY8" fmla="*/ 0 h 2160000"/>
              </a:gdLst>
              <a:ahLst/>
              <a:cxnLst>
                <a:cxn ang="0">
                  <a:pos x="connsiteX0-1" y="connsiteY0-2"/>
                </a:cxn>
                <a:cxn ang="0">
                  <a:pos x="connsiteX1-3" y="connsiteY1-4"/>
                </a:cxn>
                <a:cxn ang="0">
                  <a:pos x="connsiteX2-5" y="connsiteY2-6"/>
                </a:cxn>
                <a:cxn ang="0">
                  <a:pos x="connsiteX3-13" y="connsiteY3-14"/>
                </a:cxn>
                <a:cxn ang="0">
                  <a:pos x="connsiteX4-23" y="connsiteY4-24"/>
                </a:cxn>
                <a:cxn ang="0">
                  <a:pos x="connsiteX5-35" y="connsiteY5-36"/>
                </a:cxn>
                <a:cxn ang="0">
                  <a:pos x="connsiteX6-49" y="connsiteY6-50"/>
                </a:cxn>
                <a:cxn ang="0">
                  <a:pos x="connsiteX7-65" y="connsiteY7-66"/>
                </a:cxn>
                <a:cxn ang="0">
                  <a:pos x="connsiteX8" y="connsiteY8"/>
                </a:cxn>
              </a:cxnLst>
              <a:rect l="l" t="t" r="r" b="b"/>
              <a:pathLst>
                <a:path w="2160000" h="2160000">
                  <a:moveTo>
                    <a:pt x="0" y="2160000"/>
                  </a:moveTo>
                  <a:lnTo>
                    <a:pt x="0" y="1080000"/>
                  </a:lnTo>
                  <a:lnTo>
                    <a:pt x="720000" y="1080000"/>
                  </a:lnTo>
                  <a:lnTo>
                    <a:pt x="720000" y="0"/>
                  </a:lnTo>
                  <a:lnTo>
                    <a:pt x="0" y="0"/>
                  </a:lnTo>
                  <a:lnTo>
                    <a:pt x="0" y="720000"/>
                  </a:lnTo>
                  <a:lnTo>
                    <a:pt x="1080000" y="720000"/>
                  </a:lnTo>
                  <a:lnTo>
                    <a:pt x="1080000" y="0"/>
                  </a:lnTo>
                  <a:lnTo>
                    <a:pt x="2160000" y="0"/>
                  </a:lnTo>
                </a:path>
              </a:pathLst>
            </a:custGeom>
            <a:ln w="28575">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grpSp>
      <p:grpSp>
        <p:nvGrpSpPr>
          <p:cNvPr id="12" name="组合 16">
            <a:extLst>
              <a:ext uri="{FF2B5EF4-FFF2-40B4-BE49-F238E27FC236}">
                <a16:creationId xmlns:a16="http://schemas.microsoft.com/office/drawing/2014/main" id="{8F35C4EC-892C-414C-B76C-197DFB12F941}"/>
              </a:ext>
            </a:extLst>
          </p:cNvPr>
          <p:cNvGrpSpPr>
            <a:grpSpLocks/>
          </p:cNvGrpSpPr>
          <p:nvPr/>
        </p:nvGrpSpPr>
        <p:grpSpPr bwMode="auto">
          <a:xfrm>
            <a:off x="4495800" y="361950"/>
            <a:ext cx="3200400" cy="779463"/>
            <a:chOff x="4495800" y="635954"/>
            <a:chExt cx="3200400" cy="779326"/>
          </a:xfrm>
        </p:grpSpPr>
        <p:sp useBgFill="1">
          <p:nvSpPr>
            <p:cNvPr id="13" name="矩形 12">
              <a:extLst>
                <a:ext uri="{FF2B5EF4-FFF2-40B4-BE49-F238E27FC236}">
                  <a16:creationId xmlns:a16="http://schemas.microsoft.com/office/drawing/2014/main" id="{08372A37-EEBA-4694-99C2-F2434B05083A}"/>
                </a:ext>
              </a:extLst>
            </p:cNvPr>
            <p:cNvSpPr/>
            <p:nvPr/>
          </p:nvSpPr>
          <p:spPr>
            <a:xfrm>
              <a:off x="4495800" y="635954"/>
              <a:ext cx="3200400" cy="779326"/>
            </a:xfrm>
            <a:prstGeom prst="rect">
              <a:avLst/>
            </a:prstGeom>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nvGrpSpPr>
            <p:cNvPr id="14" name="763a3f4e-9d53-4af4-bab9-7348766026be"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a:extLst>
                <a:ext uri="{FF2B5EF4-FFF2-40B4-BE49-F238E27FC236}">
                  <a16:creationId xmlns:a16="http://schemas.microsoft.com/office/drawing/2014/main" id="{A5923458-E027-4863-BA70-E95C30645924}"/>
                </a:ext>
              </a:extLst>
            </p:cNvPr>
            <p:cNvGrpSpPr>
              <a:grpSpLocks noChangeAspect="1"/>
            </p:cNvGrpSpPr>
            <p:nvPr>
              <p:custDataLst>
                <p:tags r:id="rId1"/>
              </p:custDataLst>
            </p:nvPr>
          </p:nvGrpSpPr>
          <p:grpSpPr>
            <a:xfrm>
              <a:off x="4823681" y="635953"/>
              <a:ext cx="2544629" cy="779325"/>
              <a:chOff x="2988658" y="2478922"/>
              <a:chExt cx="6214681" cy="1903326"/>
            </a:xfrm>
            <a:solidFill>
              <a:schemeClr val="accent1"/>
            </a:solidFill>
          </p:grpSpPr>
          <p:grpSp>
            <p:nvGrpSpPr>
              <p:cNvPr id="15" name="îSlîde">
                <a:extLst>
                  <a:ext uri="{FF2B5EF4-FFF2-40B4-BE49-F238E27FC236}">
                    <a16:creationId xmlns:a16="http://schemas.microsoft.com/office/drawing/2014/main" id="{D2C12330-40DF-4FC4-BD4F-CE139E5CC861}"/>
                  </a:ext>
                </a:extLst>
              </p:cNvPr>
              <p:cNvGrpSpPr/>
              <p:nvPr/>
            </p:nvGrpSpPr>
            <p:grpSpPr>
              <a:xfrm>
                <a:off x="2988658" y="2478922"/>
                <a:ext cx="1901065" cy="1903326"/>
                <a:chOff x="1735138" y="2095500"/>
                <a:chExt cx="2667000" cy="2670175"/>
              </a:xfrm>
              <a:grpFill/>
            </p:grpSpPr>
            <p:sp>
              <p:nvSpPr>
                <p:cNvPr id="22" name="î$ļîďe">
                  <a:extLst>
                    <a:ext uri="{FF2B5EF4-FFF2-40B4-BE49-F238E27FC236}">
                      <a16:creationId xmlns:a16="http://schemas.microsoft.com/office/drawing/2014/main" id="{6E85DCEA-EEA3-4B17-A554-F1C2E676DC5C}"/>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p:spPr>
              <p:txBody>
                <a:bodyPr anchor="ctr"/>
                <a:lstStyle/>
                <a:p>
                  <a:pPr algn="ctr" eaLnBrk="1" fontAlgn="auto" hangingPunct="1">
                    <a:spcBef>
                      <a:spcPts val="0"/>
                    </a:spcBef>
                    <a:spcAft>
                      <a:spcPts val="0"/>
                    </a:spcAft>
                    <a:defRPr/>
                  </a:pPr>
                  <a:endParaRPr>
                    <a:solidFill>
                      <a:schemeClr val="accent1"/>
                    </a:solidFill>
                    <a:latin typeface="+mn-lt"/>
                    <a:ea typeface="+mn-ea"/>
                  </a:endParaRPr>
                </a:p>
              </p:txBody>
            </p:sp>
            <p:sp>
              <p:nvSpPr>
                <p:cNvPr id="23" name="ïṧḷíḋê">
                  <a:extLst>
                    <a:ext uri="{FF2B5EF4-FFF2-40B4-BE49-F238E27FC236}">
                      <a16:creationId xmlns:a16="http://schemas.microsoft.com/office/drawing/2014/main" id="{E33F448E-3B9F-4631-8929-84DAE1374D83}"/>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p:spPr>
              <p:txBody>
                <a:bodyPr anchor="ctr"/>
                <a:lstStyle/>
                <a:p>
                  <a:pPr algn="ctr" eaLnBrk="1" fontAlgn="auto" hangingPunct="1">
                    <a:spcBef>
                      <a:spcPts val="0"/>
                    </a:spcBef>
                    <a:spcAft>
                      <a:spcPts val="0"/>
                    </a:spcAft>
                    <a:defRPr/>
                  </a:pPr>
                  <a:endParaRPr>
                    <a:solidFill>
                      <a:schemeClr val="accent1"/>
                    </a:solidFill>
                    <a:latin typeface="+mn-lt"/>
                    <a:ea typeface="+mn-ea"/>
                  </a:endParaRPr>
                </a:p>
              </p:txBody>
            </p:sp>
            <p:sp>
              <p:nvSpPr>
                <p:cNvPr id="24" name="íṡļíḋé">
                  <a:extLst>
                    <a:ext uri="{FF2B5EF4-FFF2-40B4-BE49-F238E27FC236}">
                      <a16:creationId xmlns:a16="http://schemas.microsoft.com/office/drawing/2014/main" id="{940288E5-8207-4FAA-94CD-39E37415C405}"/>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p:spPr>
              <p:txBody>
                <a:bodyPr anchor="ctr"/>
                <a:lstStyle/>
                <a:p>
                  <a:pPr algn="ctr" eaLnBrk="1" fontAlgn="auto" hangingPunct="1">
                    <a:spcBef>
                      <a:spcPts val="0"/>
                    </a:spcBef>
                    <a:spcAft>
                      <a:spcPts val="0"/>
                    </a:spcAft>
                    <a:defRPr/>
                  </a:pPr>
                  <a:endParaRPr>
                    <a:solidFill>
                      <a:schemeClr val="accent1"/>
                    </a:solidFill>
                    <a:latin typeface="+mn-lt"/>
                    <a:ea typeface="+mn-ea"/>
                  </a:endParaRPr>
                </a:p>
              </p:txBody>
            </p:sp>
            <p:sp>
              <p:nvSpPr>
                <p:cNvPr id="25" name="í$ḻîḓê">
                  <a:extLst>
                    <a:ext uri="{FF2B5EF4-FFF2-40B4-BE49-F238E27FC236}">
                      <a16:creationId xmlns:a16="http://schemas.microsoft.com/office/drawing/2014/main" id="{749ABDBC-5F4B-48F6-B3D8-686224008C3E}"/>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p:spPr>
              <p:txBody>
                <a:bodyPr anchor="ctr"/>
                <a:lstStyle/>
                <a:p>
                  <a:pPr algn="ctr" eaLnBrk="1" fontAlgn="auto" hangingPunct="1">
                    <a:spcBef>
                      <a:spcPts val="0"/>
                    </a:spcBef>
                    <a:spcAft>
                      <a:spcPts val="0"/>
                    </a:spcAft>
                    <a:defRPr/>
                  </a:pPr>
                  <a:endParaRPr>
                    <a:solidFill>
                      <a:schemeClr val="accent1"/>
                    </a:solidFill>
                    <a:latin typeface="+mn-lt"/>
                    <a:ea typeface="+mn-ea"/>
                  </a:endParaRPr>
                </a:p>
              </p:txBody>
            </p:sp>
            <p:sp>
              <p:nvSpPr>
                <p:cNvPr id="26" name="ï$ḻíḓê">
                  <a:extLst>
                    <a:ext uri="{FF2B5EF4-FFF2-40B4-BE49-F238E27FC236}">
                      <a16:creationId xmlns:a16="http://schemas.microsoft.com/office/drawing/2014/main" id="{30051D97-F4E7-40FE-A527-0EEBBEA50E8B}"/>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p:spPr>
              <p:txBody>
                <a:bodyPr anchor="ctr"/>
                <a:lstStyle/>
                <a:p>
                  <a:pPr algn="ctr" eaLnBrk="1" fontAlgn="auto" hangingPunct="1">
                    <a:spcBef>
                      <a:spcPts val="0"/>
                    </a:spcBef>
                    <a:spcAft>
                      <a:spcPts val="0"/>
                    </a:spcAft>
                    <a:defRPr/>
                  </a:pPr>
                  <a:endParaRPr>
                    <a:solidFill>
                      <a:schemeClr val="accent1"/>
                    </a:solidFill>
                    <a:latin typeface="+mn-lt"/>
                    <a:ea typeface="+mn-ea"/>
                  </a:endParaRPr>
                </a:p>
              </p:txBody>
            </p:sp>
            <p:sp>
              <p:nvSpPr>
                <p:cNvPr id="27" name="ïš1ïḓê">
                  <a:extLst>
                    <a:ext uri="{FF2B5EF4-FFF2-40B4-BE49-F238E27FC236}">
                      <a16:creationId xmlns:a16="http://schemas.microsoft.com/office/drawing/2014/main" id="{6C972694-5DD7-4095-A54B-ED45737FF55A}"/>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p:spPr>
              <p:txBody>
                <a:bodyPr anchor="ctr"/>
                <a:lstStyle/>
                <a:p>
                  <a:pPr algn="ctr" eaLnBrk="1" fontAlgn="auto" hangingPunct="1">
                    <a:spcBef>
                      <a:spcPts val="0"/>
                    </a:spcBef>
                    <a:spcAft>
                      <a:spcPts val="0"/>
                    </a:spcAft>
                    <a:defRPr/>
                  </a:pPr>
                  <a:endParaRPr>
                    <a:solidFill>
                      <a:schemeClr val="accent1"/>
                    </a:solidFill>
                    <a:latin typeface="+mn-lt"/>
                    <a:ea typeface="+mn-ea"/>
                  </a:endParaRPr>
                </a:p>
              </p:txBody>
            </p:sp>
            <p:sp>
              <p:nvSpPr>
                <p:cNvPr id="28" name="íṣlidé">
                  <a:extLst>
                    <a:ext uri="{FF2B5EF4-FFF2-40B4-BE49-F238E27FC236}">
                      <a16:creationId xmlns:a16="http://schemas.microsoft.com/office/drawing/2014/main" id="{1C65E6CA-965D-4D07-83A3-4501A0438FB7}"/>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p:spPr>
              <p:txBody>
                <a:bodyPr anchor="ctr"/>
                <a:lstStyle/>
                <a:p>
                  <a:pPr algn="ctr" eaLnBrk="1" fontAlgn="auto" hangingPunct="1">
                    <a:spcBef>
                      <a:spcPts val="0"/>
                    </a:spcBef>
                    <a:spcAft>
                      <a:spcPts val="0"/>
                    </a:spcAft>
                    <a:defRPr/>
                  </a:pPr>
                  <a:endParaRPr>
                    <a:solidFill>
                      <a:schemeClr val="accent1"/>
                    </a:solidFill>
                    <a:latin typeface="+mn-lt"/>
                    <a:ea typeface="+mn-ea"/>
                  </a:endParaRPr>
                </a:p>
              </p:txBody>
            </p:sp>
            <p:sp>
              <p:nvSpPr>
                <p:cNvPr id="29" name="íṩľïdé">
                  <a:extLst>
                    <a:ext uri="{FF2B5EF4-FFF2-40B4-BE49-F238E27FC236}">
                      <a16:creationId xmlns:a16="http://schemas.microsoft.com/office/drawing/2014/main" id="{4498CADA-76A0-496E-B7F1-6299F282EBE6}"/>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p:spPr>
              <p:txBody>
                <a:bodyPr anchor="ctr"/>
                <a:lstStyle/>
                <a:p>
                  <a:pPr algn="ctr" eaLnBrk="1" fontAlgn="auto" hangingPunct="1">
                    <a:spcBef>
                      <a:spcPts val="0"/>
                    </a:spcBef>
                    <a:spcAft>
                      <a:spcPts val="0"/>
                    </a:spcAft>
                    <a:defRPr/>
                  </a:pPr>
                  <a:endParaRPr>
                    <a:solidFill>
                      <a:schemeClr val="accent1"/>
                    </a:solidFill>
                    <a:latin typeface="+mn-lt"/>
                    <a:ea typeface="+mn-ea"/>
                  </a:endParaRPr>
                </a:p>
              </p:txBody>
            </p:sp>
            <p:sp>
              <p:nvSpPr>
                <p:cNvPr id="30" name="iṡḻîḑè">
                  <a:extLst>
                    <a:ext uri="{FF2B5EF4-FFF2-40B4-BE49-F238E27FC236}">
                      <a16:creationId xmlns:a16="http://schemas.microsoft.com/office/drawing/2014/main" id="{79CB77D5-604B-4FE1-9BCF-DEAA0D27A6C3}"/>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p:spPr>
              <p:txBody>
                <a:bodyPr anchor="ctr"/>
                <a:lstStyle/>
                <a:p>
                  <a:pPr algn="ctr" eaLnBrk="1" fontAlgn="auto" hangingPunct="1">
                    <a:spcBef>
                      <a:spcPts val="0"/>
                    </a:spcBef>
                    <a:spcAft>
                      <a:spcPts val="0"/>
                    </a:spcAft>
                    <a:defRPr/>
                  </a:pPr>
                  <a:endParaRPr>
                    <a:solidFill>
                      <a:schemeClr val="accent1"/>
                    </a:solidFill>
                    <a:latin typeface="+mn-lt"/>
                    <a:ea typeface="+mn-ea"/>
                  </a:endParaRPr>
                </a:p>
              </p:txBody>
            </p:sp>
            <p:sp>
              <p:nvSpPr>
                <p:cNvPr id="31" name="iṧľîḓé">
                  <a:extLst>
                    <a:ext uri="{FF2B5EF4-FFF2-40B4-BE49-F238E27FC236}">
                      <a16:creationId xmlns:a16="http://schemas.microsoft.com/office/drawing/2014/main" id="{CCAF93C7-ED08-45DA-9BC5-7C63578058FF}"/>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p:spPr>
              <p:txBody>
                <a:bodyPr anchor="ctr"/>
                <a:lstStyle/>
                <a:p>
                  <a:pPr algn="ctr" eaLnBrk="1" fontAlgn="auto" hangingPunct="1">
                    <a:spcBef>
                      <a:spcPts val="0"/>
                    </a:spcBef>
                    <a:spcAft>
                      <a:spcPts val="0"/>
                    </a:spcAft>
                    <a:defRPr/>
                  </a:pPr>
                  <a:endParaRPr>
                    <a:solidFill>
                      <a:schemeClr val="accent1"/>
                    </a:solidFill>
                    <a:latin typeface="+mn-lt"/>
                    <a:ea typeface="+mn-ea"/>
                  </a:endParaRPr>
                </a:p>
              </p:txBody>
            </p:sp>
            <p:sp>
              <p:nvSpPr>
                <p:cNvPr id="32" name="iṥ1ïḍè">
                  <a:extLst>
                    <a:ext uri="{FF2B5EF4-FFF2-40B4-BE49-F238E27FC236}">
                      <a16:creationId xmlns:a16="http://schemas.microsoft.com/office/drawing/2014/main" id="{D1B04257-0DE0-4997-AE24-588FABC809B3}"/>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p:spPr>
              <p:txBody>
                <a:bodyPr anchor="ctr"/>
                <a:lstStyle/>
                <a:p>
                  <a:pPr algn="ctr" eaLnBrk="1" fontAlgn="auto" hangingPunct="1">
                    <a:spcBef>
                      <a:spcPts val="0"/>
                    </a:spcBef>
                    <a:spcAft>
                      <a:spcPts val="0"/>
                    </a:spcAft>
                    <a:defRPr/>
                  </a:pPr>
                  <a:endParaRPr>
                    <a:solidFill>
                      <a:schemeClr val="accent1"/>
                    </a:solidFill>
                    <a:latin typeface="+mn-lt"/>
                    <a:ea typeface="+mn-ea"/>
                  </a:endParaRPr>
                </a:p>
              </p:txBody>
            </p:sp>
            <p:sp>
              <p:nvSpPr>
                <p:cNvPr id="33" name="îṡḷïďé">
                  <a:extLst>
                    <a:ext uri="{FF2B5EF4-FFF2-40B4-BE49-F238E27FC236}">
                      <a16:creationId xmlns:a16="http://schemas.microsoft.com/office/drawing/2014/main" id="{045B6BAA-2B65-4092-8FDE-B3496312E74D}"/>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p:spPr>
              <p:txBody>
                <a:bodyPr anchor="ctr"/>
                <a:lstStyle/>
                <a:p>
                  <a:pPr algn="ctr" eaLnBrk="1" fontAlgn="auto" hangingPunct="1">
                    <a:spcBef>
                      <a:spcPts val="0"/>
                    </a:spcBef>
                    <a:spcAft>
                      <a:spcPts val="0"/>
                    </a:spcAft>
                    <a:defRPr/>
                  </a:pPr>
                  <a:endParaRPr>
                    <a:solidFill>
                      <a:schemeClr val="accent1"/>
                    </a:solidFill>
                    <a:latin typeface="+mn-lt"/>
                    <a:ea typeface="+mn-ea"/>
                  </a:endParaRPr>
                </a:p>
              </p:txBody>
            </p:sp>
            <p:sp>
              <p:nvSpPr>
                <p:cNvPr id="34" name="í$liḍè">
                  <a:extLst>
                    <a:ext uri="{FF2B5EF4-FFF2-40B4-BE49-F238E27FC236}">
                      <a16:creationId xmlns:a16="http://schemas.microsoft.com/office/drawing/2014/main" id="{509834B8-27C4-4A42-A30F-C18313B5D5A3}"/>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p:spPr>
              <p:txBody>
                <a:bodyPr anchor="ctr"/>
                <a:lstStyle/>
                <a:p>
                  <a:pPr algn="ctr" eaLnBrk="1" fontAlgn="auto" hangingPunct="1">
                    <a:spcBef>
                      <a:spcPts val="0"/>
                    </a:spcBef>
                    <a:spcAft>
                      <a:spcPts val="0"/>
                    </a:spcAft>
                    <a:defRPr/>
                  </a:pPr>
                  <a:endParaRPr>
                    <a:solidFill>
                      <a:schemeClr val="accent1"/>
                    </a:solidFill>
                    <a:latin typeface="+mn-lt"/>
                    <a:ea typeface="+mn-ea"/>
                  </a:endParaRPr>
                </a:p>
              </p:txBody>
            </p:sp>
            <p:sp>
              <p:nvSpPr>
                <p:cNvPr id="35" name="ís1iḍè">
                  <a:extLst>
                    <a:ext uri="{FF2B5EF4-FFF2-40B4-BE49-F238E27FC236}">
                      <a16:creationId xmlns:a16="http://schemas.microsoft.com/office/drawing/2014/main" id="{0D665E6F-570C-4AFC-8BA0-B7C3439F7BB7}"/>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p:spPr>
              <p:txBody>
                <a:bodyPr anchor="ctr"/>
                <a:lstStyle/>
                <a:p>
                  <a:pPr algn="ctr" eaLnBrk="1" fontAlgn="auto" hangingPunct="1">
                    <a:spcBef>
                      <a:spcPts val="0"/>
                    </a:spcBef>
                    <a:spcAft>
                      <a:spcPts val="0"/>
                    </a:spcAft>
                    <a:defRPr/>
                  </a:pPr>
                  <a:endParaRPr>
                    <a:solidFill>
                      <a:schemeClr val="accent1"/>
                    </a:solidFill>
                    <a:latin typeface="+mn-lt"/>
                    <a:ea typeface="+mn-ea"/>
                  </a:endParaRPr>
                </a:p>
              </p:txBody>
            </p:sp>
          </p:grpSp>
          <p:sp>
            <p:nvSpPr>
              <p:cNvPr id="16" name="ïślîḓê">
                <a:extLst>
                  <a:ext uri="{FF2B5EF4-FFF2-40B4-BE49-F238E27FC236}">
                    <a16:creationId xmlns:a16="http://schemas.microsoft.com/office/drawing/2014/main" id="{ADA23296-EC8A-4092-A15C-ADC6709D1934}"/>
                  </a:ext>
                </a:extLst>
              </p:cNvPr>
              <p:cNvSpPr/>
              <p:nvPr/>
            </p:nvSpPr>
            <p:spPr bwMode="auto">
              <a:xfrm>
                <a:off x="5203178" y="3897933"/>
                <a:ext cx="4000161" cy="237633"/>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grpFill/>
              <a:ln>
                <a:noFill/>
              </a:ln>
            </p:spPr>
            <p:txBody>
              <a:bodyPr anchor="ctr"/>
              <a:lstStyle/>
              <a:p>
                <a:pPr algn="ctr" eaLnBrk="1" fontAlgn="auto" hangingPunct="1">
                  <a:spcBef>
                    <a:spcPts val="0"/>
                  </a:spcBef>
                  <a:spcAft>
                    <a:spcPts val="0"/>
                  </a:spcAft>
                  <a:defRPr/>
                </a:pPr>
                <a:endParaRPr>
                  <a:solidFill>
                    <a:schemeClr val="accent1"/>
                  </a:solidFill>
                  <a:latin typeface="+mn-lt"/>
                  <a:ea typeface="+mn-ea"/>
                </a:endParaRPr>
              </a:p>
            </p:txBody>
          </p:sp>
          <p:grpSp>
            <p:nvGrpSpPr>
              <p:cNvPr id="17" name="iSļïḍe">
                <a:extLst>
                  <a:ext uri="{FF2B5EF4-FFF2-40B4-BE49-F238E27FC236}">
                    <a16:creationId xmlns:a16="http://schemas.microsoft.com/office/drawing/2014/main" id="{E5621477-0E33-4505-83DA-5A8952478E8D}"/>
                  </a:ext>
                </a:extLst>
              </p:cNvPr>
              <p:cNvGrpSpPr/>
              <p:nvPr/>
            </p:nvGrpSpPr>
            <p:grpSpPr>
              <a:xfrm>
                <a:off x="5388759" y="2716555"/>
                <a:ext cx="3612028" cy="965242"/>
                <a:chOff x="5102226" y="2428875"/>
                <a:chExt cx="5067300" cy="1354138"/>
              </a:xfrm>
              <a:grpFill/>
            </p:grpSpPr>
            <p:sp>
              <p:nvSpPr>
                <p:cNvPr id="18" name="íṧḻîďè">
                  <a:extLst>
                    <a:ext uri="{FF2B5EF4-FFF2-40B4-BE49-F238E27FC236}">
                      <a16:creationId xmlns:a16="http://schemas.microsoft.com/office/drawing/2014/main" id="{DE1974D0-D750-4FEB-9B88-A773FF328300}"/>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p:spPr>
              <p:txBody>
                <a:bodyPr anchor="ctr"/>
                <a:lstStyle/>
                <a:p>
                  <a:pPr algn="ctr" eaLnBrk="1" fontAlgn="auto" hangingPunct="1">
                    <a:spcBef>
                      <a:spcPts val="0"/>
                    </a:spcBef>
                    <a:spcAft>
                      <a:spcPts val="0"/>
                    </a:spcAft>
                    <a:defRPr/>
                  </a:pPr>
                  <a:endParaRPr>
                    <a:solidFill>
                      <a:schemeClr val="accent1"/>
                    </a:solidFill>
                    <a:latin typeface="+mn-lt"/>
                    <a:ea typeface="+mn-ea"/>
                  </a:endParaRPr>
                </a:p>
              </p:txBody>
            </p:sp>
            <p:sp>
              <p:nvSpPr>
                <p:cNvPr id="19" name="îṩḻidé">
                  <a:extLst>
                    <a:ext uri="{FF2B5EF4-FFF2-40B4-BE49-F238E27FC236}">
                      <a16:creationId xmlns:a16="http://schemas.microsoft.com/office/drawing/2014/main" id="{EE3B9C45-B5E8-49B2-8862-F8CB06AF886E}"/>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p:spPr>
              <p:txBody>
                <a:bodyPr anchor="ctr"/>
                <a:lstStyle/>
                <a:p>
                  <a:pPr algn="ctr" eaLnBrk="1" fontAlgn="auto" hangingPunct="1">
                    <a:spcBef>
                      <a:spcPts val="0"/>
                    </a:spcBef>
                    <a:spcAft>
                      <a:spcPts val="0"/>
                    </a:spcAft>
                    <a:defRPr/>
                  </a:pPr>
                  <a:endParaRPr>
                    <a:solidFill>
                      <a:schemeClr val="accent1"/>
                    </a:solidFill>
                    <a:latin typeface="+mn-lt"/>
                    <a:ea typeface="+mn-ea"/>
                  </a:endParaRPr>
                </a:p>
              </p:txBody>
            </p:sp>
            <p:sp>
              <p:nvSpPr>
                <p:cNvPr id="20" name="ïsľíḋè">
                  <a:extLst>
                    <a:ext uri="{FF2B5EF4-FFF2-40B4-BE49-F238E27FC236}">
                      <a16:creationId xmlns:a16="http://schemas.microsoft.com/office/drawing/2014/main" id="{F7110212-B29C-4C7C-A15A-6470E7B1E5AE}"/>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p:spPr>
              <p:txBody>
                <a:bodyPr anchor="ctr"/>
                <a:lstStyle/>
                <a:p>
                  <a:pPr algn="ctr" eaLnBrk="1" fontAlgn="auto" hangingPunct="1">
                    <a:spcBef>
                      <a:spcPts val="0"/>
                    </a:spcBef>
                    <a:spcAft>
                      <a:spcPts val="0"/>
                    </a:spcAft>
                    <a:defRPr/>
                  </a:pPr>
                  <a:endParaRPr>
                    <a:solidFill>
                      <a:schemeClr val="accent1"/>
                    </a:solidFill>
                    <a:latin typeface="+mn-lt"/>
                    <a:ea typeface="+mn-ea"/>
                  </a:endParaRPr>
                </a:p>
              </p:txBody>
            </p:sp>
            <p:sp>
              <p:nvSpPr>
                <p:cNvPr id="21" name="işľiḋé">
                  <a:extLst>
                    <a:ext uri="{FF2B5EF4-FFF2-40B4-BE49-F238E27FC236}">
                      <a16:creationId xmlns:a16="http://schemas.microsoft.com/office/drawing/2014/main" id="{9B953452-AEED-473D-91EE-BE4082514CC9}"/>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p:spPr>
              <p:txBody>
                <a:bodyPr anchor="ctr"/>
                <a:lstStyle/>
                <a:p>
                  <a:pPr algn="ctr" eaLnBrk="1" fontAlgn="auto" hangingPunct="1">
                    <a:spcBef>
                      <a:spcPts val="0"/>
                    </a:spcBef>
                    <a:spcAft>
                      <a:spcPts val="0"/>
                    </a:spcAft>
                    <a:defRPr/>
                  </a:pPr>
                  <a:endParaRPr>
                    <a:solidFill>
                      <a:schemeClr val="accent1"/>
                    </a:solidFill>
                    <a:latin typeface="+mn-lt"/>
                    <a:ea typeface="+mn-ea"/>
                  </a:endParaRPr>
                </a:p>
              </p:txBody>
            </p:sp>
          </p:grpSp>
        </p:grpSp>
      </p:grpSp>
      <p:sp>
        <p:nvSpPr>
          <p:cNvPr id="36" name="任意多边形: 形状 40">
            <a:extLst>
              <a:ext uri="{FF2B5EF4-FFF2-40B4-BE49-F238E27FC236}">
                <a16:creationId xmlns:a16="http://schemas.microsoft.com/office/drawing/2014/main" id="{C8656D46-9C74-4421-973F-3C85551E864E}"/>
              </a:ext>
            </a:extLst>
          </p:cNvPr>
          <p:cNvSpPr/>
          <p:nvPr/>
        </p:nvSpPr>
        <p:spPr>
          <a:xfrm flipV="1">
            <a:off x="0" y="4762500"/>
            <a:ext cx="12192000" cy="2085975"/>
          </a:xfrm>
          <a:custGeom>
            <a:avLst/>
            <a:gdLst>
              <a:gd name="connsiteX0" fmla="*/ 0 w 12192000"/>
              <a:gd name="connsiteY0" fmla="*/ 2086478 h 2086478"/>
              <a:gd name="connsiteX1" fmla="*/ 422666 w 12192000"/>
              <a:gd name="connsiteY1" fmla="*/ 1959141 h 2086478"/>
              <a:gd name="connsiteX2" fmla="*/ 6096000 w 12192000"/>
              <a:gd name="connsiteY2" fmla="*/ 1163216 h 2086478"/>
              <a:gd name="connsiteX3" fmla="*/ 11769333 w 12192000"/>
              <a:gd name="connsiteY3" fmla="*/ 1959141 h 2086478"/>
              <a:gd name="connsiteX4" fmla="*/ 12191999 w 12192000"/>
              <a:gd name="connsiteY4" fmla="*/ 2086478 h 2086478"/>
              <a:gd name="connsiteX5" fmla="*/ 12191999 w 12192000"/>
              <a:gd name="connsiteY5" fmla="*/ 189913 h 2086478"/>
              <a:gd name="connsiteX6" fmla="*/ 12192000 w 12192000"/>
              <a:gd name="connsiteY6" fmla="*/ 189913 h 2086478"/>
              <a:gd name="connsiteX7" fmla="*/ 12192000 w 12192000"/>
              <a:gd name="connsiteY7" fmla="*/ 0 h 2086478"/>
              <a:gd name="connsiteX8" fmla="*/ 0 w 12192000"/>
              <a:gd name="connsiteY8" fmla="*/ 0 h 2086478"/>
              <a:gd name="connsiteX9" fmla="*/ 0 w 12192000"/>
              <a:gd name="connsiteY9" fmla="*/ 189912 h 2086478"/>
              <a:gd name="connsiteX10" fmla="*/ 0 w 12192000"/>
              <a:gd name="connsiteY10" fmla="*/ 189913 h 2086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192000" h="2086478">
                <a:moveTo>
                  <a:pt x="0" y="2086478"/>
                </a:moveTo>
                <a:lnTo>
                  <a:pt x="422666" y="1959141"/>
                </a:lnTo>
                <a:cubicBezTo>
                  <a:pt x="2214871" y="1441872"/>
                  <a:pt x="4120367" y="1163216"/>
                  <a:pt x="6096000" y="1163216"/>
                </a:cubicBezTo>
                <a:cubicBezTo>
                  <a:pt x="8071633" y="1163216"/>
                  <a:pt x="9977129" y="1441872"/>
                  <a:pt x="11769333" y="1959141"/>
                </a:cubicBezTo>
                <a:lnTo>
                  <a:pt x="12191999" y="2086478"/>
                </a:lnTo>
                <a:lnTo>
                  <a:pt x="12191999" y="189913"/>
                </a:lnTo>
                <a:lnTo>
                  <a:pt x="12192000" y="189913"/>
                </a:lnTo>
                <a:lnTo>
                  <a:pt x="12192000" y="0"/>
                </a:lnTo>
                <a:lnTo>
                  <a:pt x="0" y="0"/>
                </a:lnTo>
                <a:lnTo>
                  <a:pt x="0" y="189912"/>
                </a:lnTo>
                <a:lnTo>
                  <a:pt x="0" y="189913"/>
                </a:lnTo>
                <a:close/>
              </a:path>
            </a:pathLst>
          </a:custGeom>
          <a:solidFill>
            <a:schemeClr val="accent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pic>
        <p:nvPicPr>
          <p:cNvPr id="37" name="图片 66">
            <a:extLst>
              <a:ext uri="{FF2B5EF4-FFF2-40B4-BE49-F238E27FC236}">
                <a16:creationId xmlns:a16="http://schemas.microsoft.com/office/drawing/2014/main" id="{E07E1DF8-5CC8-470F-AC01-43213F06678D}"/>
              </a:ext>
            </a:extLst>
          </p:cNvPr>
          <p:cNvPicPr>
            <a:picLocks noChangeAspect="1"/>
          </p:cNvPicPr>
          <p:nvPr/>
        </p:nvPicPr>
        <p:blipFill>
          <a:blip r:embed="rId3">
            <a:extLst>
              <a:ext uri="{28A0092B-C50C-407E-A947-70E740481C1C}">
                <a14:useLocalDpi xmlns:a14="http://schemas.microsoft.com/office/drawing/2010/main" val="0"/>
              </a:ext>
            </a:extLst>
          </a:blip>
          <a:srcRect l="2171" t="9294" r="3717" b="49559"/>
          <a:stretch>
            <a:fillRect/>
          </a:stretch>
        </p:blipFill>
        <p:spPr bwMode="auto">
          <a:xfrm>
            <a:off x="0" y="4013200"/>
            <a:ext cx="12192000" cy="284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图片 67">
            <a:extLst>
              <a:ext uri="{FF2B5EF4-FFF2-40B4-BE49-F238E27FC236}">
                <a16:creationId xmlns:a16="http://schemas.microsoft.com/office/drawing/2014/main" id="{851FBE3C-E5EB-4EEF-A714-F037296BE1E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4910138"/>
            <a:ext cx="12192000" cy="194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任意多边形: 形状 52">
            <a:extLst>
              <a:ext uri="{FF2B5EF4-FFF2-40B4-BE49-F238E27FC236}">
                <a16:creationId xmlns:a16="http://schemas.microsoft.com/office/drawing/2014/main" id="{12F3FD6B-A7BD-4825-BF60-6C961B8AE940}"/>
              </a:ext>
            </a:extLst>
          </p:cNvPr>
          <p:cNvSpPr/>
          <p:nvPr/>
        </p:nvSpPr>
        <p:spPr>
          <a:xfrm flipV="1">
            <a:off x="-99060" y="4771523"/>
            <a:ext cx="12391374" cy="2173287"/>
          </a:xfrm>
          <a:custGeom>
            <a:avLst/>
            <a:gdLst>
              <a:gd name="connsiteX0" fmla="*/ 0 w 12391374"/>
              <a:gd name="connsiteY0" fmla="*/ 2173287 h 2173287"/>
              <a:gd name="connsiteX1" fmla="*/ 99062 w 12391374"/>
              <a:gd name="connsiteY1" fmla="*/ 2173287 h 2173287"/>
              <a:gd name="connsiteX2" fmla="*/ 521727 w 12391374"/>
              <a:gd name="connsiteY2" fmla="*/ 2045950 h 2173287"/>
              <a:gd name="connsiteX3" fmla="*/ 4004339 w 12391374"/>
              <a:gd name="connsiteY3" fmla="*/ 1365472 h 2173287"/>
              <a:gd name="connsiteX4" fmla="*/ 4336139 w 12391374"/>
              <a:gd name="connsiteY4" fmla="*/ 1336174 h 2173287"/>
              <a:gd name="connsiteX5" fmla="*/ 4340861 w 12391374"/>
              <a:gd name="connsiteY5" fmla="*/ 1549849 h 2173287"/>
              <a:gd name="connsiteX6" fmla="*/ 4732022 w 12391374"/>
              <a:gd name="connsiteY6" fmla="*/ 1610809 h 2173287"/>
              <a:gd name="connsiteX7" fmla="*/ 4691381 w 12391374"/>
              <a:gd name="connsiteY7" fmla="*/ 1387289 h 2173287"/>
              <a:gd name="connsiteX8" fmla="*/ 7851140 w 12391374"/>
              <a:gd name="connsiteY8" fmla="*/ 1377129 h 2173287"/>
              <a:gd name="connsiteX9" fmla="*/ 7861300 w 12391374"/>
              <a:gd name="connsiteY9" fmla="*/ 1519369 h 2173287"/>
              <a:gd name="connsiteX10" fmla="*/ 8247380 w 12391374"/>
              <a:gd name="connsiteY10" fmla="*/ 1468569 h 2173287"/>
              <a:gd name="connsiteX11" fmla="*/ 8282450 w 12391374"/>
              <a:gd name="connsiteY11" fmla="*/ 1356347 h 2173287"/>
              <a:gd name="connsiteX12" fmla="*/ 8385783 w 12391374"/>
              <a:gd name="connsiteY12" fmla="*/ 1365472 h 2173287"/>
              <a:gd name="connsiteX13" fmla="*/ 11868393 w 12391374"/>
              <a:gd name="connsiteY13" fmla="*/ 2045950 h 2173287"/>
              <a:gd name="connsiteX14" fmla="*/ 12291059 w 12391374"/>
              <a:gd name="connsiteY14" fmla="*/ 2173287 h 2173287"/>
              <a:gd name="connsiteX15" fmla="*/ 12291062 w 12391374"/>
              <a:gd name="connsiteY15" fmla="*/ 2173285 h 2173287"/>
              <a:gd name="connsiteX16" fmla="*/ 12291062 w 12391374"/>
              <a:gd name="connsiteY16" fmla="*/ 2173287 h 2173287"/>
              <a:gd name="connsiteX17" fmla="*/ 12391374 w 12391374"/>
              <a:gd name="connsiteY17" fmla="*/ 2173287 h 2173287"/>
              <a:gd name="connsiteX18" fmla="*/ 12391374 w 12391374"/>
              <a:gd name="connsiteY18" fmla="*/ 0 h 2173287"/>
              <a:gd name="connsiteX19" fmla="*/ 0 w 12391374"/>
              <a:gd name="connsiteY19" fmla="*/ 0 h 2173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2391374" h="2173287">
                <a:moveTo>
                  <a:pt x="0" y="2173287"/>
                </a:moveTo>
                <a:lnTo>
                  <a:pt x="99062" y="2173287"/>
                </a:lnTo>
                <a:lnTo>
                  <a:pt x="521727" y="2045950"/>
                </a:lnTo>
                <a:cubicBezTo>
                  <a:pt x="1641855" y="1722657"/>
                  <a:pt x="2806238" y="1492572"/>
                  <a:pt x="4004339" y="1365472"/>
                </a:cubicBezTo>
                <a:lnTo>
                  <a:pt x="4336139" y="1336174"/>
                </a:lnTo>
                <a:lnTo>
                  <a:pt x="4340861" y="1549849"/>
                </a:lnTo>
                <a:lnTo>
                  <a:pt x="4732022" y="1610809"/>
                </a:lnTo>
                <a:lnTo>
                  <a:pt x="4691381" y="1387289"/>
                </a:lnTo>
                <a:lnTo>
                  <a:pt x="7851140" y="1377129"/>
                </a:lnTo>
                <a:lnTo>
                  <a:pt x="7861300" y="1519369"/>
                </a:lnTo>
                <a:lnTo>
                  <a:pt x="8247380" y="1468569"/>
                </a:lnTo>
                <a:lnTo>
                  <a:pt x="8282450" y="1356347"/>
                </a:lnTo>
                <a:lnTo>
                  <a:pt x="8385783" y="1365472"/>
                </a:lnTo>
                <a:cubicBezTo>
                  <a:pt x="9583883" y="1492572"/>
                  <a:pt x="10748266" y="1722657"/>
                  <a:pt x="11868393" y="2045950"/>
                </a:cubicBezTo>
                <a:lnTo>
                  <a:pt x="12291059" y="2173287"/>
                </a:lnTo>
                <a:lnTo>
                  <a:pt x="12291062" y="2173285"/>
                </a:lnTo>
                <a:lnTo>
                  <a:pt x="12291062" y="2173287"/>
                </a:lnTo>
                <a:lnTo>
                  <a:pt x="12391374" y="2173287"/>
                </a:lnTo>
                <a:lnTo>
                  <a:pt x="12391374" y="0"/>
                </a:lnTo>
                <a:lnTo>
                  <a:pt x="0" y="0"/>
                </a:lnTo>
                <a:close/>
              </a:path>
            </a:pathLst>
          </a:custGeom>
          <a:gradFill flip="none" rotWithShape="1">
            <a:gsLst>
              <a:gs pos="69000">
                <a:schemeClr val="accent1">
                  <a:alpha val="0"/>
                </a:schemeClr>
              </a:gs>
              <a:gs pos="11000">
                <a:schemeClr val="accent1">
                  <a:alpha val="85000"/>
                </a:schemeClr>
              </a:gs>
            </a:gsLst>
            <a:lin ang="5040000" scaled="0"/>
            <a:tileRect/>
          </a:gradFill>
          <a:ln w="12700" cap="flat" cmpd="sng" algn="ctr">
            <a:noFill/>
            <a:prstDash val="solid"/>
            <a:miter lim="800000"/>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endParaRPr>
          </a:p>
        </p:txBody>
      </p:sp>
      <p:sp>
        <p:nvSpPr>
          <p:cNvPr id="42" name="文本占位符 4"/>
          <p:cNvSpPr>
            <a:spLocks noGrp="1"/>
          </p:cNvSpPr>
          <p:nvPr>
            <p:ph type="body" idx="10"/>
          </p:nvPr>
        </p:nvSpPr>
        <p:spPr>
          <a:xfrm>
            <a:off x="1617851" y="1656575"/>
            <a:ext cx="8956298" cy="923330"/>
          </a:xfrm>
          <a:prstGeom prst="rect">
            <a:avLst/>
          </a:prstGeom>
        </p:spPr>
        <p:txBody>
          <a:bodyPr vert="horz" wrap="none" lIns="91440" tIns="45720" rIns="91440" bIns="45720" anchor="t" anchorCtr="0">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6000" b="1" spc="30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3" name="文本占位符 5"/>
          <p:cNvSpPr>
            <a:spLocks noGrp="1"/>
          </p:cNvSpPr>
          <p:nvPr>
            <p:ph type="body" sz="quarter" idx="11"/>
          </p:nvPr>
        </p:nvSpPr>
        <p:spPr>
          <a:xfrm>
            <a:off x="1617850" y="2692270"/>
            <a:ext cx="8956297" cy="400110"/>
          </a:xfrm>
          <a:prstGeom prst="rect">
            <a:avLst/>
          </a:prstGeom>
        </p:spPr>
        <p:txBody>
          <a:bodyPr vert="horz" wrap="square" lIns="91440" tIns="45720" rIns="91440" bIns="45720" anchor="t" anchorCtr="0">
            <a:sp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000" spc="600">
                <a:solidFill>
                  <a:schemeClr val="accent1"/>
                </a:solidFill>
                <a:latin typeface="+mn-lt"/>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4" name="文本占位符 6"/>
          <p:cNvSpPr>
            <a:spLocks noGrp="1"/>
          </p:cNvSpPr>
          <p:nvPr>
            <p:ph type="body" sz="quarter" idx="12"/>
          </p:nvPr>
        </p:nvSpPr>
        <p:spPr>
          <a:xfrm>
            <a:off x="1617850" y="3427720"/>
            <a:ext cx="8956297" cy="369332"/>
          </a:xfrm>
          <a:prstGeom prst="rect">
            <a:avLst/>
          </a:prstGeom>
        </p:spPr>
        <p:txBody>
          <a:bodyPr vert="horz" wrap="square" lIns="91440" tIns="45720" rIns="91440" bIns="45720" anchor="t"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18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Tree>
    <p:extLst>
      <p:ext uri="{BB962C8B-B14F-4D97-AF65-F5344CB8AC3E}">
        <p14:creationId xmlns:p14="http://schemas.microsoft.com/office/powerpoint/2010/main" val="204465820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一段内容1">
    <p:spTree>
      <p:nvGrpSpPr>
        <p:cNvPr id="1" name=""/>
        <p:cNvGrpSpPr/>
        <p:nvPr/>
      </p:nvGrpSpPr>
      <p:grpSpPr>
        <a:xfrm>
          <a:off x="0" y="0"/>
          <a:ext cx="0" cy="0"/>
          <a:chOff x="0" y="0"/>
          <a:chExt cx="0" cy="0"/>
        </a:xfrm>
      </p:grpSpPr>
      <p:sp>
        <p:nvSpPr>
          <p:cNvPr id="3" name="文本占位符 3"/>
          <p:cNvSpPr>
            <a:spLocks noGrp="1"/>
          </p:cNvSpPr>
          <p:nvPr>
            <p:ph type="body" sz="quarter" idx="22"/>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 name="图片占位符 1"/>
          <p:cNvSpPr>
            <a:spLocks noGrp="1"/>
          </p:cNvSpPr>
          <p:nvPr>
            <p:ph type="pic" sz="quarter" idx="23"/>
          </p:nvPr>
        </p:nvSpPr>
        <p:spPr>
          <a:xfrm>
            <a:off x="2971799" y="1376486"/>
            <a:ext cx="8549857" cy="4511431"/>
          </a:xfrm>
          <a:prstGeom prst="rect">
            <a:avLst/>
          </a:prstGeom>
          <a:noFill/>
          <a:ln>
            <a:gradFill flip="none" rotWithShape="1">
              <a:gsLst>
                <a:gs pos="90000">
                  <a:schemeClr val="bg1">
                    <a:lumMod val="75000"/>
                  </a:schemeClr>
                </a:gs>
                <a:gs pos="90000">
                  <a:schemeClr val="bg1">
                    <a:lumMod val="75000"/>
                    <a:alpha val="0"/>
                  </a:schemeClr>
                </a:gs>
              </a:gsLst>
              <a:lin ang="10800000" scaled="1"/>
              <a:tileRect/>
            </a:gradFill>
          </a:ln>
          <a:effectLst/>
        </p:spPr>
        <p:txBody>
          <a:bodyPr/>
          <a:lstStyle/>
          <a:p>
            <a:pPr lvl="0"/>
            <a:r>
              <a:rPr lang="zh-CN" altLang="en-US" noProof="0"/>
              <a:t>单击图标添加图片</a:t>
            </a:r>
            <a:endParaRPr lang="zh-CN" altLang="en-US" noProof="0" dirty="0"/>
          </a:p>
        </p:txBody>
      </p:sp>
      <p:sp>
        <p:nvSpPr>
          <p:cNvPr id="16" name="文本占位符 15"/>
          <p:cNvSpPr>
            <a:spLocks noGrp="1"/>
          </p:cNvSpPr>
          <p:nvPr>
            <p:ph type="body" sz="quarter" idx="25"/>
          </p:nvPr>
        </p:nvSpPr>
        <p:spPr>
          <a:xfrm>
            <a:off x="657640" y="1376486"/>
            <a:ext cx="6108920" cy="4511431"/>
          </a:xfrm>
          <a:custGeom>
            <a:avLst/>
            <a:gdLst>
              <a:gd name="connsiteX0" fmla="*/ 0 w 4584917"/>
              <a:gd name="connsiteY0" fmla="*/ 0 h 3332482"/>
              <a:gd name="connsiteX1" fmla="*/ 4584917 w 4584917"/>
              <a:gd name="connsiteY1" fmla="*/ 0 h 3332482"/>
              <a:gd name="connsiteX2" fmla="*/ 4584917 w 4584917"/>
              <a:gd name="connsiteY2" fmla="*/ 3332482 h 3332482"/>
              <a:gd name="connsiteX3" fmla="*/ 0 w 4584917"/>
              <a:gd name="connsiteY3" fmla="*/ 3332482 h 3332482"/>
            </a:gdLst>
            <a:ahLst/>
            <a:cxnLst>
              <a:cxn ang="0">
                <a:pos x="connsiteX0" y="connsiteY0"/>
              </a:cxn>
              <a:cxn ang="0">
                <a:pos x="connsiteX1" y="connsiteY1"/>
              </a:cxn>
              <a:cxn ang="0">
                <a:pos x="connsiteX2" y="connsiteY2"/>
              </a:cxn>
              <a:cxn ang="0">
                <a:pos x="connsiteX3" y="connsiteY3"/>
              </a:cxn>
            </a:cxnLst>
            <a:rect l="l" t="t" r="r" b="b"/>
            <a:pathLst>
              <a:path w="4584917" h="3332482">
                <a:moveTo>
                  <a:pt x="0" y="0"/>
                </a:moveTo>
                <a:lnTo>
                  <a:pt x="4584917" y="0"/>
                </a:lnTo>
                <a:lnTo>
                  <a:pt x="4584917" y="3332482"/>
                </a:lnTo>
                <a:lnTo>
                  <a:pt x="0" y="3332482"/>
                </a:lnTo>
                <a:close/>
              </a:path>
            </a:pathLst>
          </a:custGeom>
          <a:gradFill flip="none" rotWithShape="1">
            <a:gsLst>
              <a:gs pos="40000">
                <a:schemeClr val="bg1"/>
              </a:gs>
              <a:gs pos="100000">
                <a:schemeClr val="bg1">
                  <a:alpha val="0"/>
                </a:schemeClr>
              </a:gs>
            </a:gsLst>
            <a:lin ang="0" scaled="1"/>
            <a:tileRect/>
          </a:gradFill>
          <a:ln>
            <a:gradFill flip="none" rotWithShape="1">
              <a:gsLst>
                <a:gs pos="90000">
                  <a:schemeClr val="bg1">
                    <a:lumMod val="75000"/>
                  </a:schemeClr>
                </a:gs>
                <a:gs pos="90000">
                  <a:schemeClr val="bg1">
                    <a:lumMod val="75000"/>
                    <a:alpha val="0"/>
                  </a:schemeClr>
                </a:gs>
              </a:gsLst>
              <a:lin ang="0" scaled="1"/>
              <a:tileRect/>
            </a:gradFill>
          </a:ln>
        </p:spPr>
        <p:txBody>
          <a:bodyPr wrap="square">
            <a:noAutofit/>
          </a:bodyPr>
          <a:lstStyle>
            <a:lvl1pPr marL="0" indent="0">
              <a:buNone/>
              <a:defRPr sz="100">
                <a:noFill/>
              </a:defRPr>
            </a:lvl1pPr>
          </a:lstStyle>
          <a:p>
            <a:pPr lvl="0"/>
            <a:r>
              <a:rPr lang="zh-CN" altLang="en-US"/>
              <a:t>单击此处编辑母版文本样式</a:t>
            </a:r>
          </a:p>
        </p:txBody>
      </p:sp>
      <p:sp>
        <p:nvSpPr>
          <p:cNvPr id="15" name="文本占位符 14"/>
          <p:cNvSpPr>
            <a:spLocks noGrp="1"/>
          </p:cNvSpPr>
          <p:nvPr>
            <p:ph type="body" sz="quarter" idx="24"/>
          </p:nvPr>
        </p:nvSpPr>
        <p:spPr>
          <a:xfrm>
            <a:off x="657642" y="1965958"/>
            <a:ext cx="4767798" cy="3332482"/>
          </a:xfrm>
          <a:custGeom>
            <a:avLst/>
            <a:gdLst>
              <a:gd name="connsiteX0" fmla="*/ 0 w 4584917"/>
              <a:gd name="connsiteY0" fmla="*/ 0 h 3332482"/>
              <a:gd name="connsiteX1" fmla="*/ 4584917 w 4584917"/>
              <a:gd name="connsiteY1" fmla="*/ 0 h 3332482"/>
              <a:gd name="connsiteX2" fmla="*/ 4584917 w 4584917"/>
              <a:gd name="connsiteY2" fmla="*/ 3332482 h 3332482"/>
              <a:gd name="connsiteX3" fmla="*/ 0 w 4584917"/>
              <a:gd name="connsiteY3" fmla="*/ 3332482 h 3332482"/>
            </a:gdLst>
            <a:ahLst/>
            <a:cxnLst>
              <a:cxn ang="0">
                <a:pos x="connsiteX0" y="connsiteY0"/>
              </a:cxn>
              <a:cxn ang="0">
                <a:pos x="connsiteX1" y="connsiteY1"/>
              </a:cxn>
              <a:cxn ang="0">
                <a:pos x="connsiteX2" y="connsiteY2"/>
              </a:cxn>
              <a:cxn ang="0">
                <a:pos x="connsiteX3" y="connsiteY3"/>
              </a:cxn>
            </a:cxnLst>
            <a:rect l="l" t="t" r="r" b="b"/>
            <a:pathLst>
              <a:path w="4584917" h="3332482">
                <a:moveTo>
                  <a:pt x="0" y="0"/>
                </a:moveTo>
                <a:lnTo>
                  <a:pt x="4584917" y="0"/>
                </a:lnTo>
                <a:lnTo>
                  <a:pt x="4584917" y="3332482"/>
                </a:lnTo>
                <a:lnTo>
                  <a:pt x="0" y="3332482"/>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17" name="文本占位符 16"/>
          <p:cNvSpPr>
            <a:spLocks noGrp="1"/>
          </p:cNvSpPr>
          <p:nvPr>
            <p:ph type="body" sz="quarter" idx="26"/>
          </p:nvPr>
        </p:nvSpPr>
        <p:spPr>
          <a:xfrm>
            <a:off x="1069120" y="2454211"/>
            <a:ext cx="3883880" cy="584775"/>
          </a:xfrm>
          <a:prstGeom prst="rect">
            <a:avLst/>
          </a:prstGeom>
        </p:spPr>
        <p:txBody>
          <a:bodyPr vert="horz" wrap="square" lIns="91440" tIns="45720" rIns="9144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8" name="文本占位符 17"/>
          <p:cNvSpPr>
            <a:spLocks noGrp="1"/>
          </p:cNvSpPr>
          <p:nvPr>
            <p:ph type="body" sz="quarter" idx="27"/>
          </p:nvPr>
        </p:nvSpPr>
        <p:spPr>
          <a:xfrm>
            <a:off x="1069120" y="3416861"/>
            <a:ext cx="3883880" cy="1393330"/>
          </a:xfrm>
          <a:prstGeom prst="rect">
            <a:avLst/>
          </a:prstGeom>
        </p:spPr>
        <p:txBody>
          <a:bodyPr vert="horz" wrap="square" lIns="91440" tIns="45720" rIns="91440" bIns="45720" anchor="t" anchorCtr="0">
            <a:normAutofit/>
          </a:bodyPr>
          <a:lstStyle>
            <a:lvl1pPr marL="0" marR="0" indent="0" algn="just" defTabSz="914400" rtl="0" eaLnBrk="1" fontAlgn="auto" latinLnBrk="0" hangingPunct="1">
              <a:lnSpc>
                <a:spcPct val="120000"/>
              </a:lnSpc>
              <a:spcBef>
                <a:spcPts val="0"/>
              </a:spcBef>
              <a:spcAft>
                <a:spcPts val="0"/>
              </a:spcAft>
              <a:buClrTx/>
              <a:buSzTx/>
              <a:buFont typeface="Arial" panose="020B0604020202020204" pitchFamily="34" charset="0"/>
              <a:buNone/>
              <a:defRPr sz="1800" spc="10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3" name="文本占位符 22"/>
          <p:cNvSpPr>
            <a:spLocks noGrp="1"/>
          </p:cNvSpPr>
          <p:nvPr>
            <p:ph type="body" sz="quarter" idx="28"/>
          </p:nvPr>
        </p:nvSpPr>
        <p:spPr>
          <a:xfrm>
            <a:off x="1160564" y="3213036"/>
            <a:ext cx="821792" cy="6350"/>
          </a:xfrm>
          <a:custGeom>
            <a:avLst/>
            <a:gdLst>
              <a:gd name="connsiteX0" fmla="*/ 0 w 821792"/>
              <a:gd name="connsiteY0" fmla="*/ 0 h 6350"/>
              <a:gd name="connsiteX1" fmla="*/ 821792 w 821792"/>
              <a:gd name="connsiteY1" fmla="*/ 0 h 6350"/>
              <a:gd name="connsiteX2" fmla="*/ 821792 w 821792"/>
              <a:gd name="connsiteY2" fmla="*/ 6350 h 6350"/>
              <a:gd name="connsiteX3" fmla="*/ 0 w 821792"/>
              <a:gd name="connsiteY3" fmla="*/ 6350 h 6350"/>
            </a:gdLst>
            <a:ahLst/>
            <a:cxnLst>
              <a:cxn ang="0">
                <a:pos x="connsiteX0" y="connsiteY0"/>
              </a:cxn>
              <a:cxn ang="0">
                <a:pos x="connsiteX1" y="connsiteY1"/>
              </a:cxn>
              <a:cxn ang="0">
                <a:pos x="connsiteX2" y="connsiteY2"/>
              </a:cxn>
              <a:cxn ang="0">
                <a:pos x="connsiteX3" y="connsiteY3"/>
              </a:cxn>
            </a:cxnLst>
            <a:rect l="l" t="t" r="r" b="b"/>
            <a:pathLst>
              <a:path w="821792" h="6350">
                <a:moveTo>
                  <a:pt x="0" y="0"/>
                </a:moveTo>
                <a:lnTo>
                  <a:pt x="821792" y="0"/>
                </a:lnTo>
                <a:lnTo>
                  <a:pt x="821792" y="6350"/>
                </a:lnTo>
                <a:lnTo>
                  <a:pt x="0" y="6350"/>
                </a:lnTo>
                <a:close/>
              </a:path>
            </a:pathLst>
          </a:custGeom>
          <a:solidFill>
            <a:schemeClr val="bg1">
              <a:alpha val="50000"/>
            </a:schemeClr>
          </a:solidFill>
        </p:spPr>
        <p:txBody>
          <a:bodyPr wrap="square">
            <a:noAutofit/>
          </a:bodyPr>
          <a:lstStyle>
            <a:lvl1pPr marL="0" indent="0">
              <a:buNone/>
              <a:defRPr sz="100">
                <a:noFill/>
              </a:defRPr>
            </a:lvl1pPr>
          </a:lstStyle>
          <a:p>
            <a:pPr lvl="0"/>
            <a:r>
              <a:rPr lang="zh-CN" altLang="en-US"/>
              <a:t>单击此处编辑母版文本样式</a:t>
            </a:r>
          </a:p>
        </p:txBody>
      </p:sp>
    </p:spTree>
    <p:extLst>
      <p:ext uri="{BB962C8B-B14F-4D97-AF65-F5344CB8AC3E}">
        <p14:creationId xmlns:p14="http://schemas.microsoft.com/office/powerpoint/2010/main" val="14096664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913775" y="618517"/>
            <a:ext cx="10364451" cy="676883"/>
          </a:xfrm>
        </p:spPr>
        <p:txBody>
          <a:bodyPr>
            <a:normAutofit/>
          </a:bodyPr>
          <a:lstStyle>
            <a:lvl1pPr algn="l">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12" name="Content Placeholder 2"/>
          <p:cNvSpPr>
            <a:spLocks noGrp="1"/>
          </p:cNvSpPr>
          <p:nvPr>
            <p:ph sz="quarter" idx="13"/>
          </p:nvPr>
        </p:nvSpPr>
        <p:spPr>
          <a:xfrm>
            <a:off x="913774" y="1600200"/>
            <a:ext cx="10363826" cy="5105400"/>
          </a:xfrm>
        </p:spPr>
        <p:txBody>
          <a:bodyPr>
            <a:normAutofit/>
          </a:bodyPr>
          <a:lstStyle>
            <a:lvl1pPr>
              <a:defRPr sz="2400">
                <a:latin typeface="微软雅黑 Light" panose="020B0502040204020203" pitchFamily="34" charset="-122"/>
                <a:ea typeface="微软雅黑 Light" panose="020B0502040204020203" pitchFamily="34" charset="-122"/>
              </a:defRPr>
            </a:lvl1pPr>
            <a:lvl2pPr>
              <a:defRPr sz="2000">
                <a:latin typeface="微软雅黑 Light" panose="020B0502040204020203" pitchFamily="34" charset="-122"/>
                <a:ea typeface="微软雅黑 Light" panose="020B0502040204020203" pitchFamily="34" charset="-122"/>
              </a:defRPr>
            </a:lvl2pPr>
            <a:lvl3pPr>
              <a:defRPr sz="1800">
                <a:latin typeface="微软雅黑 Light" panose="020B0502040204020203" pitchFamily="34" charset="-122"/>
                <a:ea typeface="微软雅黑 Light" panose="020B0502040204020203" pitchFamily="34" charset="-122"/>
              </a:defRPr>
            </a:lvl3pPr>
            <a:lvl4pPr>
              <a:defRPr sz="1600">
                <a:latin typeface="微软雅黑 Light" panose="020B0502040204020203" pitchFamily="34" charset="-122"/>
                <a:ea typeface="微软雅黑 Light" panose="020B0502040204020203" pitchFamily="34" charset="-122"/>
              </a:defRPr>
            </a:lvl4pPr>
            <a:lvl5pPr>
              <a:defRPr sz="1600">
                <a:latin typeface="微软雅黑 Light" panose="020B0502040204020203" pitchFamily="34" charset="-122"/>
                <a:ea typeface="微软雅黑 Light" panose="020B0502040204020203" pitchFamily="34"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6" name="Slide Number Placeholder 5"/>
          <p:cNvSpPr>
            <a:spLocks noGrp="1"/>
          </p:cNvSpPr>
          <p:nvPr>
            <p:ph type="sldNum" sz="quarter" idx="12"/>
          </p:nvPr>
        </p:nvSpPr>
        <p:spPr>
          <a:xfrm>
            <a:off x="11234739" y="6438356"/>
            <a:ext cx="764215" cy="365125"/>
          </a:xfrm>
        </p:spPr>
        <p:txBody>
          <a:bodyPr/>
          <a:lstStyle/>
          <a:p>
            <a:fld id="{7B61A699-41E4-4F43-9F80-EF3B0A4E04EA}" type="slidenum">
              <a:rPr lang="en-US" altLang="zh-CN" smtClean="0"/>
              <a:pPr/>
              <a:t>‹#›</a:t>
            </a:fld>
            <a:endParaRPr lang="en-US" altLang="zh-CN"/>
          </a:p>
        </p:txBody>
      </p:sp>
    </p:spTree>
    <p:extLst>
      <p:ext uri="{BB962C8B-B14F-4D97-AF65-F5344CB8AC3E}">
        <p14:creationId xmlns:p14="http://schemas.microsoft.com/office/powerpoint/2010/main" val="1256052337"/>
      </p:ext>
    </p:extLst>
  </p:cSld>
  <p:clrMapOvr>
    <a:masterClrMapping/>
  </p:clrMapOvr>
  <p:hf hd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一段内容2">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689ED1A3-2560-4155-BE6A-BBBE4EA1EA3A}"/>
              </a:ext>
            </a:extLst>
          </p:cNvPr>
          <p:cNvSpPr/>
          <p:nvPr/>
        </p:nvSpPr>
        <p:spPr>
          <a:xfrm>
            <a:off x="660400" y="1493838"/>
            <a:ext cx="10858500" cy="42767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3" name="文本占位符 3"/>
          <p:cNvSpPr>
            <a:spLocks noGrp="1"/>
          </p:cNvSpPr>
          <p:nvPr>
            <p:ph type="body" sz="quarter" idx="22"/>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9" name="文本占位符 8"/>
          <p:cNvSpPr>
            <a:spLocks noGrp="1"/>
          </p:cNvSpPr>
          <p:nvPr>
            <p:ph type="body" sz="quarter" idx="23"/>
          </p:nvPr>
        </p:nvSpPr>
        <p:spPr>
          <a:xfrm>
            <a:off x="2988494" y="2769338"/>
            <a:ext cx="8042219" cy="1725729"/>
          </a:xfrm>
          <a:prstGeom prst="rect">
            <a:avLst/>
          </a:prstGeom>
        </p:spPr>
        <p:txBody>
          <a:bodyPr vert="horz" wrap="square" lIns="91440" tIns="45720" rIns="91440" bIns="45720" anchor="ctr" anchorCtr="0">
            <a:normAutofit/>
          </a:bodyPr>
          <a:lstStyle>
            <a:lvl1pPr marL="0" marR="0" indent="0" algn="ctr" defTabSz="914400" rtl="0" eaLnBrk="1" fontAlgn="auto" latinLnBrk="0" hangingPunct="1">
              <a:lnSpc>
                <a:spcPct val="120000"/>
              </a:lnSpc>
              <a:spcBef>
                <a:spcPts val="1000"/>
              </a:spcBef>
              <a:spcAft>
                <a:spcPts val="0"/>
              </a:spcAft>
              <a:buClrTx/>
              <a:buSzTx/>
              <a:buFont typeface="Arial" panose="020B0604020202020204" pitchFamily="34" charset="0"/>
              <a:buNone/>
              <a:defRPr sz="1800" spc="30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0" name="文本占位符 9"/>
          <p:cNvSpPr>
            <a:spLocks noGrp="1"/>
          </p:cNvSpPr>
          <p:nvPr>
            <p:ph type="body" sz="quarter" idx="24"/>
          </p:nvPr>
        </p:nvSpPr>
        <p:spPr>
          <a:xfrm>
            <a:off x="1304692" y="2117378"/>
            <a:ext cx="828905" cy="3029648"/>
          </a:xfrm>
          <a:prstGeom prst="rect">
            <a:avLst/>
          </a:prstGeom>
        </p:spPr>
        <p:txBody>
          <a:bodyPr vert="eaVert" wrap="square" lIns="91440" tIns="45720" rIns="91440" bIns="45720" anchor="ctr" anchorCtr="1">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800" spc="30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6" name="文本占位符 15"/>
          <p:cNvSpPr>
            <a:spLocks noGrp="1"/>
          </p:cNvSpPr>
          <p:nvPr>
            <p:ph type="body" sz="quarter" idx="28"/>
          </p:nvPr>
        </p:nvSpPr>
        <p:spPr>
          <a:xfrm>
            <a:off x="2404746" y="2693848"/>
            <a:ext cx="6350" cy="1876704"/>
          </a:xfrm>
          <a:custGeom>
            <a:avLst/>
            <a:gdLst>
              <a:gd name="connsiteX0" fmla="*/ 0 w 1250531"/>
              <a:gd name="connsiteY0" fmla="*/ 519188 h 1876704"/>
              <a:gd name="connsiteX1" fmla="*/ 821792 w 1250531"/>
              <a:gd name="connsiteY1" fmla="*/ 519188 h 1876704"/>
              <a:gd name="connsiteX2" fmla="*/ 821792 w 1250531"/>
              <a:gd name="connsiteY2" fmla="*/ 525538 h 1876704"/>
              <a:gd name="connsiteX3" fmla="*/ 0 w 1250531"/>
              <a:gd name="connsiteY3" fmla="*/ 525538 h 1876704"/>
              <a:gd name="connsiteX4" fmla="*/ 1244181 w 1250531"/>
              <a:gd name="connsiteY4" fmla="*/ 0 h 1876704"/>
              <a:gd name="connsiteX5" fmla="*/ 1250531 w 1250531"/>
              <a:gd name="connsiteY5" fmla="*/ 0 h 1876704"/>
              <a:gd name="connsiteX6" fmla="*/ 1250531 w 1250531"/>
              <a:gd name="connsiteY6" fmla="*/ 1876704 h 1876704"/>
              <a:gd name="connsiteX7" fmla="*/ 1244181 w 1250531"/>
              <a:gd name="connsiteY7" fmla="*/ 1876704 h 1876704"/>
              <a:gd name="connsiteX0-1" fmla="*/ 0 w 1250531"/>
              <a:gd name="connsiteY0-2" fmla="*/ 519188 h 1876704"/>
              <a:gd name="connsiteX1-3" fmla="*/ 821792 w 1250531"/>
              <a:gd name="connsiteY1-4" fmla="*/ 519188 h 1876704"/>
              <a:gd name="connsiteX2-5" fmla="*/ 0 w 1250531"/>
              <a:gd name="connsiteY2-6" fmla="*/ 525538 h 1876704"/>
              <a:gd name="connsiteX3-7" fmla="*/ 0 w 1250531"/>
              <a:gd name="connsiteY3-8" fmla="*/ 519188 h 1876704"/>
              <a:gd name="connsiteX4-9" fmla="*/ 1244181 w 1250531"/>
              <a:gd name="connsiteY4-10" fmla="*/ 0 h 1876704"/>
              <a:gd name="connsiteX5-11" fmla="*/ 1250531 w 1250531"/>
              <a:gd name="connsiteY5-12" fmla="*/ 0 h 1876704"/>
              <a:gd name="connsiteX6-13" fmla="*/ 1250531 w 1250531"/>
              <a:gd name="connsiteY6-14" fmla="*/ 1876704 h 1876704"/>
              <a:gd name="connsiteX7-15" fmla="*/ 1244181 w 1250531"/>
              <a:gd name="connsiteY7-16" fmla="*/ 1876704 h 1876704"/>
              <a:gd name="connsiteX8" fmla="*/ 1244181 w 1250531"/>
              <a:gd name="connsiteY8" fmla="*/ 0 h 1876704"/>
              <a:gd name="connsiteX0-17" fmla="*/ 0 w 1250531"/>
              <a:gd name="connsiteY0-18" fmla="*/ 519188 h 1876704"/>
              <a:gd name="connsiteX1-19" fmla="*/ 0 w 1250531"/>
              <a:gd name="connsiteY1-20" fmla="*/ 525538 h 1876704"/>
              <a:gd name="connsiteX2-21" fmla="*/ 0 w 1250531"/>
              <a:gd name="connsiteY2-22" fmla="*/ 519188 h 1876704"/>
              <a:gd name="connsiteX3-23" fmla="*/ 1244181 w 1250531"/>
              <a:gd name="connsiteY3-24" fmla="*/ 0 h 1876704"/>
              <a:gd name="connsiteX4-25" fmla="*/ 1250531 w 1250531"/>
              <a:gd name="connsiteY4-26" fmla="*/ 0 h 1876704"/>
              <a:gd name="connsiteX5-27" fmla="*/ 1250531 w 1250531"/>
              <a:gd name="connsiteY5-28" fmla="*/ 1876704 h 1876704"/>
              <a:gd name="connsiteX6-29" fmla="*/ 1244181 w 1250531"/>
              <a:gd name="connsiteY6-30" fmla="*/ 1876704 h 1876704"/>
              <a:gd name="connsiteX7-31" fmla="*/ 1244181 w 1250531"/>
              <a:gd name="connsiteY7-32" fmla="*/ 0 h 1876704"/>
              <a:gd name="connsiteX0-33" fmla="*/ 0 w 6350"/>
              <a:gd name="connsiteY0-34" fmla="*/ 0 h 1876704"/>
              <a:gd name="connsiteX1-35" fmla="*/ 6350 w 6350"/>
              <a:gd name="connsiteY1-36" fmla="*/ 0 h 1876704"/>
              <a:gd name="connsiteX2-37" fmla="*/ 6350 w 6350"/>
              <a:gd name="connsiteY2-38" fmla="*/ 1876704 h 1876704"/>
              <a:gd name="connsiteX3-39" fmla="*/ 0 w 6350"/>
              <a:gd name="connsiteY3-40" fmla="*/ 1876704 h 1876704"/>
              <a:gd name="connsiteX4-41" fmla="*/ 0 w 6350"/>
              <a:gd name="connsiteY4-42" fmla="*/ 0 h 187670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350" h="1876704">
                <a:moveTo>
                  <a:pt x="0" y="0"/>
                </a:moveTo>
                <a:lnTo>
                  <a:pt x="6350" y="0"/>
                </a:lnTo>
                <a:lnTo>
                  <a:pt x="6350" y="1876704"/>
                </a:lnTo>
                <a:lnTo>
                  <a:pt x="0" y="1876704"/>
                </a:lnTo>
                <a:lnTo>
                  <a:pt x="0" y="0"/>
                </a:lnTo>
                <a:close/>
              </a:path>
            </a:pathLst>
          </a:custGeom>
          <a:solidFill>
            <a:schemeClr val="accent1">
              <a:alpha val="50000"/>
            </a:schemeClr>
          </a:solidFill>
        </p:spPr>
        <p:txBody>
          <a:bodyPr wrap="square">
            <a:noAutofit/>
          </a:bodyPr>
          <a:lstStyle>
            <a:lvl1pPr marL="0" indent="0">
              <a:buNone/>
              <a:defRPr sz="100">
                <a:noFill/>
              </a:defRPr>
            </a:lvl1pPr>
          </a:lstStyle>
          <a:p>
            <a:pPr lvl="0"/>
            <a:r>
              <a:rPr lang="zh-CN" altLang="en-US"/>
              <a:t>单击此处编辑母版文本样式</a:t>
            </a:r>
          </a:p>
        </p:txBody>
      </p:sp>
      <p:sp>
        <p:nvSpPr>
          <p:cNvPr id="13" name="文本占位符 12"/>
          <p:cNvSpPr>
            <a:spLocks noGrp="1"/>
          </p:cNvSpPr>
          <p:nvPr>
            <p:ph type="body" sz="quarter" idx="29"/>
          </p:nvPr>
        </p:nvSpPr>
        <p:spPr>
          <a:xfrm>
            <a:off x="6467822" y="2117377"/>
            <a:ext cx="427166" cy="352224"/>
          </a:xfrm>
          <a:custGeom>
            <a:avLst/>
            <a:gdLst>
              <a:gd name="connsiteX0" fmla="*/ 322247 w 427166"/>
              <a:gd name="connsiteY0" fmla="*/ 0 h 352224"/>
              <a:gd name="connsiteX1" fmla="*/ 427166 w 427166"/>
              <a:gd name="connsiteY1" fmla="*/ 0 h 352224"/>
              <a:gd name="connsiteX2" fmla="*/ 350180 w 427166"/>
              <a:gd name="connsiteY2" fmla="*/ 197572 h 352224"/>
              <a:gd name="connsiteX3" fmla="*/ 423078 w 427166"/>
              <a:gd name="connsiteY3" fmla="*/ 197572 h 352224"/>
              <a:gd name="connsiteX4" fmla="*/ 423078 w 427166"/>
              <a:gd name="connsiteY4" fmla="*/ 352224 h 352224"/>
              <a:gd name="connsiteX5" fmla="*/ 258887 w 427166"/>
              <a:gd name="connsiteY5" fmla="*/ 352224 h 352224"/>
              <a:gd name="connsiteX6" fmla="*/ 258887 w 427166"/>
              <a:gd name="connsiteY6" fmla="*/ 236406 h 352224"/>
              <a:gd name="connsiteX7" fmla="*/ 274217 w 427166"/>
              <a:gd name="connsiteY7" fmla="*/ 104577 h 352224"/>
              <a:gd name="connsiteX8" fmla="*/ 322247 w 427166"/>
              <a:gd name="connsiteY8" fmla="*/ 0 h 352224"/>
              <a:gd name="connsiteX9" fmla="*/ 64721 w 427166"/>
              <a:gd name="connsiteY9" fmla="*/ 0 h 352224"/>
              <a:gd name="connsiteX10" fmla="*/ 168277 w 427166"/>
              <a:gd name="connsiteY10" fmla="*/ 0 h 352224"/>
              <a:gd name="connsiteX11" fmla="*/ 90610 w 427166"/>
              <a:gd name="connsiteY11" fmla="*/ 197572 h 352224"/>
              <a:gd name="connsiteX12" fmla="*/ 164189 w 427166"/>
              <a:gd name="connsiteY12" fmla="*/ 197572 h 352224"/>
              <a:gd name="connsiteX13" fmla="*/ 164189 w 427166"/>
              <a:gd name="connsiteY13" fmla="*/ 352224 h 352224"/>
              <a:gd name="connsiteX14" fmla="*/ 0 w 427166"/>
              <a:gd name="connsiteY14" fmla="*/ 352224 h 352224"/>
              <a:gd name="connsiteX15" fmla="*/ 0 w 427166"/>
              <a:gd name="connsiteY15" fmla="*/ 236406 h 352224"/>
              <a:gd name="connsiteX16" fmla="*/ 14987 w 427166"/>
              <a:gd name="connsiteY16" fmla="*/ 107643 h 352224"/>
              <a:gd name="connsiteX17" fmla="*/ 64721 w 427166"/>
              <a:gd name="connsiteY17" fmla="*/ 0 h 352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427166" h="352224">
                <a:moveTo>
                  <a:pt x="322247" y="0"/>
                </a:moveTo>
                <a:lnTo>
                  <a:pt x="427166" y="0"/>
                </a:lnTo>
                <a:cubicBezTo>
                  <a:pt x="375843" y="69491"/>
                  <a:pt x="350180" y="135349"/>
                  <a:pt x="350180" y="197572"/>
                </a:cubicBezTo>
                <a:lnTo>
                  <a:pt x="423078" y="197572"/>
                </a:lnTo>
                <a:lnTo>
                  <a:pt x="423078" y="352224"/>
                </a:lnTo>
                <a:lnTo>
                  <a:pt x="258887" y="352224"/>
                </a:lnTo>
                <a:lnTo>
                  <a:pt x="258887" y="236406"/>
                </a:lnTo>
                <a:cubicBezTo>
                  <a:pt x="258887" y="185990"/>
                  <a:pt x="263997" y="142047"/>
                  <a:pt x="274217" y="104577"/>
                </a:cubicBezTo>
                <a:cubicBezTo>
                  <a:pt x="284436" y="67106"/>
                  <a:pt x="300446" y="32247"/>
                  <a:pt x="322247" y="0"/>
                </a:cubicBezTo>
                <a:close/>
                <a:moveTo>
                  <a:pt x="64721" y="0"/>
                </a:moveTo>
                <a:lnTo>
                  <a:pt x="168277" y="0"/>
                </a:lnTo>
                <a:cubicBezTo>
                  <a:pt x="116499" y="69945"/>
                  <a:pt x="90610" y="135802"/>
                  <a:pt x="90610" y="197572"/>
                </a:cubicBezTo>
                <a:lnTo>
                  <a:pt x="164189" y="197572"/>
                </a:lnTo>
                <a:lnTo>
                  <a:pt x="164189" y="352224"/>
                </a:lnTo>
                <a:lnTo>
                  <a:pt x="0" y="352224"/>
                </a:lnTo>
                <a:lnTo>
                  <a:pt x="0" y="236406"/>
                </a:lnTo>
                <a:cubicBezTo>
                  <a:pt x="0" y="188715"/>
                  <a:pt x="4995" y="145795"/>
                  <a:pt x="14987" y="107643"/>
                </a:cubicBezTo>
                <a:cubicBezTo>
                  <a:pt x="24980" y="69491"/>
                  <a:pt x="41558" y="33610"/>
                  <a:pt x="64721" y="0"/>
                </a:cubicBez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15" name="文本占位符 14"/>
          <p:cNvSpPr>
            <a:spLocks noGrp="1"/>
          </p:cNvSpPr>
          <p:nvPr>
            <p:ph type="body" sz="quarter" idx="30"/>
          </p:nvPr>
        </p:nvSpPr>
        <p:spPr>
          <a:xfrm>
            <a:off x="6467823" y="4794802"/>
            <a:ext cx="427166" cy="352224"/>
          </a:xfrm>
          <a:custGeom>
            <a:avLst/>
            <a:gdLst>
              <a:gd name="connsiteX0" fmla="*/ 262975 w 427166"/>
              <a:gd name="connsiteY0" fmla="*/ 0 h 352224"/>
              <a:gd name="connsiteX1" fmla="*/ 427166 w 427166"/>
              <a:gd name="connsiteY1" fmla="*/ 0 h 352224"/>
              <a:gd name="connsiteX2" fmla="*/ 427166 w 427166"/>
              <a:gd name="connsiteY2" fmla="*/ 115819 h 352224"/>
              <a:gd name="connsiteX3" fmla="*/ 412859 w 427166"/>
              <a:gd name="connsiteY3" fmla="*/ 241516 h 352224"/>
              <a:gd name="connsiteX4" fmla="*/ 363125 w 427166"/>
              <a:gd name="connsiteY4" fmla="*/ 352224 h 352224"/>
              <a:gd name="connsiteX5" fmla="*/ 258887 w 427166"/>
              <a:gd name="connsiteY5" fmla="*/ 352224 h 352224"/>
              <a:gd name="connsiteX6" fmla="*/ 336555 w 427166"/>
              <a:gd name="connsiteY6" fmla="*/ 155333 h 352224"/>
              <a:gd name="connsiteX7" fmla="*/ 262975 w 427166"/>
              <a:gd name="connsiteY7" fmla="*/ 155333 h 352224"/>
              <a:gd name="connsiteX8" fmla="*/ 3406 w 427166"/>
              <a:gd name="connsiteY8" fmla="*/ 0 h 352224"/>
              <a:gd name="connsiteX9" fmla="*/ 167595 w 427166"/>
              <a:gd name="connsiteY9" fmla="*/ 0 h 352224"/>
              <a:gd name="connsiteX10" fmla="*/ 167595 w 427166"/>
              <a:gd name="connsiteY10" fmla="*/ 115819 h 352224"/>
              <a:gd name="connsiteX11" fmla="*/ 152608 w 427166"/>
              <a:gd name="connsiteY11" fmla="*/ 246967 h 352224"/>
              <a:gd name="connsiteX12" fmla="*/ 103555 w 427166"/>
              <a:gd name="connsiteY12" fmla="*/ 352224 h 352224"/>
              <a:gd name="connsiteX13" fmla="*/ 0 w 427166"/>
              <a:gd name="connsiteY13" fmla="*/ 352224 h 352224"/>
              <a:gd name="connsiteX14" fmla="*/ 76985 w 427166"/>
              <a:gd name="connsiteY14" fmla="*/ 155333 h 352224"/>
              <a:gd name="connsiteX15" fmla="*/ 3406 w 427166"/>
              <a:gd name="connsiteY15" fmla="*/ 155333 h 352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27166" h="352224">
                <a:moveTo>
                  <a:pt x="262975" y="0"/>
                </a:moveTo>
                <a:lnTo>
                  <a:pt x="427166" y="0"/>
                </a:lnTo>
                <a:lnTo>
                  <a:pt x="427166" y="115819"/>
                </a:lnTo>
                <a:cubicBezTo>
                  <a:pt x="427166" y="162146"/>
                  <a:pt x="422396" y="204045"/>
                  <a:pt x="412859" y="241516"/>
                </a:cubicBezTo>
                <a:cubicBezTo>
                  <a:pt x="403321" y="278986"/>
                  <a:pt x="386743" y="315889"/>
                  <a:pt x="363125" y="352224"/>
                </a:cubicBezTo>
                <a:lnTo>
                  <a:pt x="258887" y="352224"/>
                </a:lnTo>
                <a:cubicBezTo>
                  <a:pt x="310665" y="282280"/>
                  <a:pt x="336555" y="216649"/>
                  <a:pt x="336555" y="155333"/>
                </a:cubicBezTo>
                <a:lnTo>
                  <a:pt x="262975" y="155333"/>
                </a:lnTo>
                <a:close/>
                <a:moveTo>
                  <a:pt x="3406" y="0"/>
                </a:moveTo>
                <a:lnTo>
                  <a:pt x="167595" y="0"/>
                </a:lnTo>
                <a:lnTo>
                  <a:pt x="167595" y="115819"/>
                </a:lnTo>
                <a:cubicBezTo>
                  <a:pt x="167595" y="166234"/>
                  <a:pt x="162600" y="209949"/>
                  <a:pt x="152608" y="246967"/>
                </a:cubicBezTo>
                <a:cubicBezTo>
                  <a:pt x="142615" y="283983"/>
                  <a:pt x="126264" y="319069"/>
                  <a:pt x="103555" y="352224"/>
                </a:cubicBezTo>
                <a:lnTo>
                  <a:pt x="0" y="352224"/>
                </a:lnTo>
                <a:cubicBezTo>
                  <a:pt x="51323" y="282733"/>
                  <a:pt x="76985" y="217103"/>
                  <a:pt x="76985" y="155333"/>
                </a:cubicBezTo>
                <a:lnTo>
                  <a:pt x="3406" y="155333"/>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Tree>
    <p:extLst>
      <p:ext uri="{BB962C8B-B14F-4D97-AF65-F5344CB8AC3E}">
        <p14:creationId xmlns:p14="http://schemas.microsoft.com/office/powerpoint/2010/main" val="28570344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一段内容3">
    <p:spTree>
      <p:nvGrpSpPr>
        <p:cNvPr id="1" name=""/>
        <p:cNvGrpSpPr/>
        <p:nvPr/>
      </p:nvGrpSpPr>
      <p:grpSpPr>
        <a:xfrm>
          <a:off x="0" y="0"/>
          <a:ext cx="0" cy="0"/>
          <a:chOff x="0" y="0"/>
          <a:chExt cx="0" cy="0"/>
        </a:xfrm>
      </p:grpSpPr>
      <p:sp>
        <p:nvSpPr>
          <p:cNvPr id="6" name="矩形 4">
            <a:extLst>
              <a:ext uri="{FF2B5EF4-FFF2-40B4-BE49-F238E27FC236}">
                <a16:creationId xmlns:a16="http://schemas.microsoft.com/office/drawing/2014/main" id="{0616F340-FAEB-4867-82F3-2534E99AF506}"/>
              </a:ext>
            </a:extLst>
          </p:cNvPr>
          <p:cNvSpPr/>
          <p:nvPr/>
        </p:nvSpPr>
        <p:spPr>
          <a:xfrm>
            <a:off x="1166813" y="1755775"/>
            <a:ext cx="9631362" cy="4032250"/>
          </a:xfrm>
          <a:custGeom>
            <a:avLst/>
            <a:gdLst>
              <a:gd name="connsiteX0" fmla="*/ 0 w 10858500"/>
              <a:gd name="connsiteY0" fmla="*/ 0 h 4277362"/>
              <a:gd name="connsiteX1" fmla="*/ 10858500 w 10858500"/>
              <a:gd name="connsiteY1" fmla="*/ 0 h 4277362"/>
              <a:gd name="connsiteX2" fmla="*/ 10858500 w 10858500"/>
              <a:gd name="connsiteY2" fmla="*/ 4277362 h 4277362"/>
              <a:gd name="connsiteX3" fmla="*/ 0 w 10858500"/>
              <a:gd name="connsiteY3" fmla="*/ 4277362 h 4277362"/>
              <a:gd name="connsiteX4" fmla="*/ 0 w 10858500"/>
              <a:gd name="connsiteY4" fmla="*/ 0 h 4277362"/>
              <a:gd name="connsiteX0-1" fmla="*/ 5080 w 10863580"/>
              <a:gd name="connsiteY0-2" fmla="*/ 0 h 4277362"/>
              <a:gd name="connsiteX1-3" fmla="*/ 10863580 w 10863580"/>
              <a:gd name="connsiteY1-4" fmla="*/ 0 h 4277362"/>
              <a:gd name="connsiteX2-5" fmla="*/ 10863580 w 10863580"/>
              <a:gd name="connsiteY2-6" fmla="*/ 4277362 h 4277362"/>
              <a:gd name="connsiteX3-7" fmla="*/ 5080 w 10863580"/>
              <a:gd name="connsiteY3-8" fmla="*/ 4277362 h 4277362"/>
              <a:gd name="connsiteX4-9" fmla="*/ 0 w 10863580"/>
              <a:gd name="connsiteY4-10" fmla="*/ 1493520 h 4277362"/>
              <a:gd name="connsiteX5" fmla="*/ 5080 w 10863580"/>
              <a:gd name="connsiteY5" fmla="*/ 0 h 4277362"/>
              <a:gd name="connsiteX0-11" fmla="*/ 5080 w 10866120"/>
              <a:gd name="connsiteY0-12" fmla="*/ 0 h 4277362"/>
              <a:gd name="connsiteX1-13" fmla="*/ 10863580 w 10866120"/>
              <a:gd name="connsiteY1-14" fmla="*/ 0 h 4277362"/>
              <a:gd name="connsiteX2-15" fmla="*/ 10866120 w 10866120"/>
              <a:gd name="connsiteY2-16" fmla="*/ 1676400 h 4277362"/>
              <a:gd name="connsiteX3-17" fmla="*/ 10863580 w 10866120"/>
              <a:gd name="connsiteY3-18" fmla="*/ 4277362 h 4277362"/>
              <a:gd name="connsiteX4-19" fmla="*/ 5080 w 10866120"/>
              <a:gd name="connsiteY4-20" fmla="*/ 4277362 h 4277362"/>
              <a:gd name="connsiteX5-21" fmla="*/ 0 w 10866120"/>
              <a:gd name="connsiteY5-22" fmla="*/ 1493520 h 4277362"/>
              <a:gd name="connsiteX6" fmla="*/ 5080 w 10866120"/>
              <a:gd name="connsiteY6" fmla="*/ 0 h 4277362"/>
              <a:gd name="connsiteX0-23" fmla="*/ 0 w 10866120"/>
              <a:gd name="connsiteY0-24" fmla="*/ 1494353 h 4278195"/>
              <a:gd name="connsiteX1-25" fmla="*/ 10863580 w 10866120"/>
              <a:gd name="connsiteY1-26" fmla="*/ 833 h 4278195"/>
              <a:gd name="connsiteX2-27" fmla="*/ 10866120 w 10866120"/>
              <a:gd name="connsiteY2-28" fmla="*/ 1677233 h 4278195"/>
              <a:gd name="connsiteX3-29" fmla="*/ 10863580 w 10866120"/>
              <a:gd name="connsiteY3-30" fmla="*/ 4278195 h 4278195"/>
              <a:gd name="connsiteX4-31" fmla="*/ 5080 w 10866120"/>
              <a:gd name="connsiteY4-32" fmla="*/ 4278195 h 4278195"/>
              <a:gd name="connsiteX5-33" fmla="*/ 0 w 10866120"/>
              <a:gd name="connsiteY5-34" fmla="*/ 1494353 h 4278195"/>
              <a:gd name="connsiteX0-35" fmla="*/ 0 w 10866120"/>
              <a:gd name="connsiteY0-36" fmla="*/ 1494353 h 4278195"/>
              <a:gd name="connsiteX1-37" fmla="*/ 10863580 w 10866120"/>
              <a:gd name="connsiteY1-38" fmla="*/ 833 h 4278195"/>
              <a:gd name="connsiteX2-39" fmla="*/ 10866120 w 10866120"/>
              <a:gd name="connsiteY2-40" fmla="*/ 1677233 h 4278195"/>
              <a:gd name="connsiteX3-41" fmla="*/ 10863580 w 10866120"/>
              <a:gd name="connsiteY3-42" fmla="*/ 4278195 h 4278195"/>
              <a:gd name="connsiteX4-43" fmla="*/ 0 w 10866120"/>
              <a:gd name="connsiteY4-44" fmla="*/ 1494353 h 4278195"/>
              <a:gd name="connsiteX0-45" fmla="*/ 0 w 10866120"/>
              <a:gd name="connsiteY0-46" fmla="*/ 1494353 h 3775275"/>
              <a:gd name="connsiteX1-47" fmla="*/ 10863580 w 10866120"/>
              <a:gd name="connsiteY1-48" fmla="*/ 833 h 3775275"/>
              <a:gd name="connsiteX2-49" fmla="*/ 10866120 w 10866120"/>
              <a:gd name="connsiteY2-50" fmla="*/ 1677233 h 3775275"/>
              <a:gd name="connsiteX3-51" fmla="*/ 6687820 w 10866120"/>
              <a:gd name="connsiteY3-52" fmla="*/ 3775275 h 3775275"/>
              <a:gd name="connsiteX4-53" fmla="*/ 0 w 10866120"/>
              <a:gd name="connsiteY4-54" fmla="*/ 1494353 h 3775275"/>
              <a:gd name="connsiteX0-55" fmla="*/ 0 w 10866120"/>
              <a:gd name="connsiteY0-56" fmla="*/ 1494353 h 3781463"/>
              <a:gd name="connsiteX1-57" fmla="*/ 10863580 w 10866120"/>
              <a:gd name="connsiteY1-58" fmla="*/ 833 h 3781463"/>
              <a:gd name="connsiteX2-59" fmla="*/ 10866120 w 10866120"/>
              <a:gd name="connsiteY2-60" fmla="*/ 1677233 h 3781463"/>
              <a:gd name="connsiteX3-61" fmla="*/ 6687820 w 10866120"/>
              <a:gd name="connsiteY3-62" fmla="*/ 3775275 h 3781463"/>
              <a:gd name="connsiteX4-63" fmla="*/ 0 w 10866120"/>
              <a:gd name="connsiteY4-64" fmla="*/ 1494353 h 3781463"/>
              <a:gd name="connsiteX0-65" fmla="*/ 31 w 10866151"/>
              <a:gd name="connsiteY0-66" fmla="*/ 1495929 h 3783039"/>
              <a:gd name="connsiteX1-67" fmla="*/ 10863611 w 10866151"/>
              <a:gd name="connsiteY1-68" fmla="*/ 2409 h 3783039"/>
              <a:gd name="connsiteX2-69" fmla="*/ 10866151 w 10866151"/>
              <a:gd name="connsiteY2-70" fmla="*/ 1678809 h 3783039"/>
              <a:gd name="connsiteX3-71" fmla="*/ 6687851 w 10866151"/>
              <a:gd name="connsiteY3-72" fmla="*/ 3776851 h 3783039"/>
              <a:gd name="connsiteX4-73" fmla="*/ 31 w 10866151"/>
              <a:gd name="connsiteY4-74" fmla="*/ 1495929 h 3783039"/>
              <a:gd name="connsiteX0-75" fmla="*/ 1 w 10866121"/>
              <a:gd name="connsiteY0-76" fmla="*/ 1174547 h 3461657"/>
              <a:gd name="connsiteX1-77" fmla="*/ 6672581 w 10866121"/>
              <a:gd name="connsiteY1-78" fmla="*/ 1067 h 3461657"/>
              <a:gd name="connsiteX2-79" fmla="*/ 10866121 w 10866121"/>
              <a:gd name="connsiteY2-80" fmla="*/ 1357427 h 3461657"/>
              <a:gd name="connsiteX3-81" fmla="*/ 6687821 w 10866121"/>
              <a:gd name="connsiteY3-82" fmla="*/ 3455469 h 3461657"/>
              <a:gd name="connsiteX4-83" fmla="*/ 1 w 10866121"/>
              <a:gd name="connsiteY4-84" fmla="*/ 1174547 h 3461657"/>
              <a:gd name="connsiteX0-85" fmla="*/ 1 w 10866121"/>
              <a:gd name="connsiteY0-86" fmla="*/ 1189151 h 3476261"/>
              <a:gd name="connsiteX1-87" fmla="*/ 6672581 w 10866121"/>
              <a:gd name="connsiteY1-88" fmla="*/ 15671 h 3476261"/>
              <a:gd name="connsiteX2-89" fmla="*/ 10866121 w 10866121"/>
              <a:gd name="connsiteY2-90" fmla="*/ 1372031 h 3476261"/>
              <a:gd name="connsiteX3-91" fmla="*/ 6687821 w 10866121"/>
              <a:gd name="connsiteY3-92" fmla="*/ 3470073 h 3476261"/>
              <a:gd name="connsiteX4-93" fmla="*/ 1 w 10866121"/>
              <a:gd name="connsiteY4-94" fmla="*/ 1189151 h 3476261"/>
              <a:gd name="connsiteX0-95" fmla="*/ 153 w 10866273"/>
              <a:gd name="connsiteY0-96" fmla="*/ 979923 h 3267033"/>
              <a:gd name="connsiteX1-97" fmla="*/ 6489853 w 10866273"/>
              <a:gd name="connsiteY1-98" fmla="*/ 19803 h 3267033"/>
              <a:gd name="connsiteX2-99" fmla="*/ 10866273 w 10866273"/>
              <a:gd name="connsiteY2-100" fmla="*/ 1162803 h 3267033"/>
              <a:gd name="connsiteX3-101" fmla="*/ 6687973 w 10866273"/>
              <a:gd name="connsiteY3-102" fmla="*/ 3260845 h 3267033"/>
              <a:gd name="connsiteX4-103" fmla="*/ 153 w 10866273"/>
              <a:gd name="connsiteY4-104" fmla="*/ 979923 h 3267033"/>
              <a:gd name="connsiteX0-105" fmla="*/ 24733 w 10890853"/>
              <a:gd name="connsiteY0-106" fmla="*/ 1600647 h 3887757"/>
              <a:gd name="connsiteX1-107" fmla="*/ 6514433 w 10890853"/>
              <a:gd name="connsiteY1-108" fmla="*/ 640527 h 3887757"/>
              <a:gd name="connsiteX2-109" fmla="*/ 10890853 w 10890853"/>
              <a:gd name="connsiteY2-110" fmla="*/ 1783527 h 3887757"/>
              <a:gd name="connsiteX3-111" fmla="*/ 6712553 w 10890853"/>
              <a:gd name="connsiteY3-112" fmla="*/ 3881569 h 3887757"/>
              <a:gd name="connsiteX4-113" fmla="*/ 24733 w 10890853"/>
              <a:gd name="connsiteY4-114" fmla="*/ 1600647 h 3887757"/>
              <a:gd name="connsiteX0-115" fmla="*/ 24733 w 10897001"/>
              <a:gd name="connsiteY0-116" fmla="*/ 1600647 h 4124481"/>
              <a:gd name="connsiteX1-117" fmla="*/ 6514433 w 10897001"/>
              <a:gd name="connsiteY1-118" fmla="*/ 640527 h 4124481"/>
              <a:gd name="connsiteX2-119" fmla="*/ 10890853 w 10897001"/>
              <a:gd name="connsiteY2-120" fmla="*/ 1783527 h 4124481"/>
              <a:gd name="connsiteX3-121" fmla="*/ 6712553 w 10897001"/>
              <a:gd name="connsiteY3-122" fmla="*/ 3881569 h 4124481"/>
              <a:gd name="connsiteX4-123" fmla="*/ 24733 w 10897001"/>
              <a:gd name="connsiteY4-124" fmla="*/ 1600647 h 4124481"/>
              <a:gd name="connsiteX0-125" fmla="*/ 4 w 10866129"/>
              <a:gd name="connsiteY0-126" fmla="*/ 978846 h 3021642"/>
              <a:gd name="connsiteX1-127" fmla="*/ 6489704 w 10866129"/>
              <a:gd name="connsiteY1-128" fmla="*/ 18726 h 3021642"/>
              <a:gd name="connsiteX2-129" fmla="*/ 10866124 w 10866129"/>
              <a:gd name="connsiteY2-130" fmla="*/ 1161726 h 3021642"/>
              <a:gd name="connsiteX3-131" fmla="*/ 6520184 w 10866129"/>
              <a:gd name="connsiteY3-132" fmla="*/ 3015928 h 3021642"/>
              <a:gd name="connsiteX4-133" fmla="*/ 4 w 10866129"/>
              <a:gd name="connsiteY4-134" fmla="*/ 978846 h 3021642"/>
              <a:gd name="connsiteX0-135" fmla="*/ 1567 w 10869469"/>
              <a:gd name="connsiteY0-136" fmla="*/ 978408 h 2914872"/>
              <a:gd name="connsiteX1-137" fmla="*/ 6491267 w 10869469"/>
              <a:gd name="connsiteY1-138" fmla="*/ 18288 h 2914872"/>
              <a:gd name="connsiteX2-139" fmla="*/ 10867687 w 10869469"/>
              <a:gd name="connsiteY2-140" fmla="*/ 1161288 h 2914872"/>
              <a:gd name="connsiteX3-141" fmla="*/ 5957867 w 10869469"/>
              <a:gd name="connsiteY3-142" fmla="*/ 2908810 h 2914872"/>
              <a:gd name="connsiteX4-143" fmla="*/ 1567 w 10869469"/>
              <a:gd name="connsiteY4-144" fmla="*/ 978408 h 2914872"/>
              <a:gd name="connsiteX0-145" fmla="*/ 1576 w 10869478"/>
              <a:gd name="connsiteY0-146" fmla="*/ 978408 h 2909397"/>
              <a:gd name="connsiteX1-147" fmla="*/ 6491276 w 10869478"/>
              <a:gd name="connsiteY1-148" fmla="*/ 18288 h 2909397"/>
              <a:gd name="connsiteX2-149" fmla="*/ 10867696 w 10869478"/>
              <a:gd name="connsiteY2-150" fmla="*/ 1161288 h 2909397"/>
              <a:gd name="connsiteX3-151" fmla="*/ 5957876 w 10869478"/>
              <a:gd name="connsiteY3-152" fmla="*/ 2908810 h 2909397"/>
              <a:gd name="connsiteX4-153" fmla="*/ 1576 w 10869478"/>
              <a:gd name="connsiteY4-154" fmla="*/ 978408 h 2909397"/>
              <a:gd name="connsiteX0-155" fmla="*/ 1244 w 10869146"/>
              <a:gd name="connsiteY0-156" fmla="*/ 978408 h 2909397"/>
              <a:gd name="connsiteX1-157" fmla="*/ 6490944 w 10869146"/>
              <a:gd name="connsiteY1-158" fmla="*/ 18288 h 2909397"/>
              <a:gd name="connsiteX2-159" fmla="*/ 10867364 w 10869146"/>
              <a:gd name="connsiteY2-160" fmla="*/ 1161288 h 2909397"/>
              <a:gd name="connsiteX3-161" fmla="*/ 5957544 w 10869146"/>
              <a:gd name="connsiteY3-162" fmla="*/ 2908810 h 2909397"/>
              <a:gd name="connsiteX4-163" fmla="*/ 1244 w 10869146"/>
              <a:gd name="connsiteY4-164" fmla="*/ 978408 h 2909397"/>
              <a:gd name="connsiteX0-165" fmla="*/ 1244 w 10869139"/>
              <a:gd name="connsiteY0-166" fmla="*/ 1218418 h 3230303"/>
              <a:gd name="connsiteX1-167" fmla="*/ 6490944 w 10869139"/>
              <a:gd name="connsiteY1-168" fmla="*/ 258298 h 3230303"/>
              <a:gd name="connsiteX2-169" fmla="*/ 10867364 w 10869139"/>
              <a:gd name="connsiteY2-170" fmla="*/ 1401298 h 3230303"/>
              <a:gd name="connsiteX3-171" fmla="*/ 5957544 w 10869139"/>
              <a:gd name="connsiteY3-172" fmla="*/ 3148820 h 3230303"/>
              <a:gd name="connsiteX4-173" fmla="*/ 1244 w 10869139"/>
              <a:gd name="connsiteY4-174" fmla="*/ 1218418 h 3230303"/>
              <a:gd name="connsiteX0-175" fmla="*/ 859 w 10868754"/>
              <a:gd name="connsiteY0-176" fmla="*/ 1218418 h 3230303"/>
              <a:gd name="connsiteX1-177" fmla="*/ 6490559 w 10868754"/>
              <a:gd name="connsiteY1-178" fmla="*/ 258298 h 3230303"/>
              <a:gd name="connsiteX2-179" fmla="*/ 10866979 w 10868754"/>
              <a:gd name="connsiteY2-180" fmla="*/ 1401298 h 3230303"/>
              <a:gd name="connsiteX3-181" fmla="*/ 5957159 w 10868754"/>
              <a:gd name="connsiteY3-182" fmla="*/ 3148820 h 3230303"/>
              <a:gd name="connsiteX4-183" fmla="*/ 859 w 10868754"/>
              <a:gd name="connsiteY4-184" fmla="*/ 1218418 h 3230303"/>
              <a:gd name="connsiteX0-185" fmla="*/ 27 w 10867922"/>
              <a:gd name="connsiteY0-186" fmla="*/ 1728608 h 3867704"/>
              <a:gd name="connsiteX1-187" fmla="*/ 6489727 w 10867922"/>
              <a:gd name="connsiteY1-188" fmla="*/ 768488 h 3867704"/>
              <a:gd name="connsiteX2-189" fmla="*/ 10866147 w 10867922"/>
              <a:gd name="connsiteY2-190" fmla="*/ 1911488 h 3867704"/>
              <a:gd name="connsiteX3-191" fmla="*/ 5956327 w 10867922"/>
              <a:gd name="connsiteY3-192" fmla="*/ 3659010 h 3867704"/>
              <a:gd name="connsiteX4-193" fmla="*/ 27 w 10867922"/>
              <a:gd name="connsiteY4-194" fmla="*/ 1728608 h 3867704"/>
              <a:gd name="connsiteX0-195" fmla="*/ 4174 w 10872069"/>
              <a:gd name="connsiteY0-196" fmla="*/ 1974235 h 4314339"/>
              <a:gd name="connsiteX1-197" fmla="*/ 6493874 w 10872069"/>
              <a:gd name="connsiteY1-198" fmla="*/ 1014115 h 4314339"/>
              <a:gd name="connsiteX2-199" fmla="*/ 10870294 w 10872069"/>
              <a:gd name="connsiteY2-200" fmla="*/ 2157115 h 4314339"/>
              <a:gd name="connsiteX3-201" fmla="*/ 5960474 w 10872069"/>
              <a:gd name="connsiteY3-202" fmla="*/ 3904637 h 4314339"/>
              <a:gd name="connsiteX4-203" fmla="*/ 4174 w 10872069"/>
              <a:gd name="connsiteY4-204" fmla="*/ 1974235 h 4314339"/>
              <a:gd name="connsiteX0-205" fmla="*/ 4174 w 10871549"/>
              <a:gd name="connsiteY0-206" fmla="*/ 1974235 h 4314339"/>
              <a:gd name="connsiteX1-207" fmla="*/ 6493874 w 10871549"/>
              <a:gd name="connsiteY1-208" fmla="*/ 1014115 h 4314339"/>
              <a:gd name="connsiteX2-209" fmla="*/ 10870294 w 10871549"/>
              <a:gd name="connsiteY2-210" fmla="*/ 2157115 h 4314339"/>
              <a:gd name="connsiteX3-211" fmla="*/ 5960474 w 10871549"/>
              <a:gd name="connsiteY3-212" fmla="*/ 3904637 h 4314339"/>
              <a:gd name="connsiteX4-213" fmla="*/ 4174 w 10871549"/>
              <a:gd name="connsiteY4-214" fmla="*/ 1974235 h 4314339"/>
              <a:gd name="connsiteX0-215" fmla="*/ 1043 w 10868638"/>
              <a:gd name="connsiteY0-216" fmla="*/ 1113083 h 3044082"/>
              <a:gd name="connsiteX1-217" fmla="*/ 6445023 w 10868638"/>
              <a:gd name="connsiteY1-218" fmla="*/ 15803 h 3044082"/>
              <a:gd name="connsiteX2-219" fmla="*/ 10867163 w 10868638"/>
              <a:gd name="connsiteY2-220" fmla="*/ 1295963 h 3044082"/>
              <a:gd name="connsiteX3-221" fmla="*/ 5957343 w 10868638"/>
              <a:gd name="connsiteY3-222" fmla="*/ 3043485 h 3044082"/>
              <a:gd name="connsiteX4-223" fmla="*/ 1043 w 10868638"/>
              <a:gd name="connsiteY4-224" fmla="*/ 1113083 h 3044082"/>
              <a:gd name="connsiteX0-225" fmla="*/ 92 w 10867687"/>
              <a:gd name="connsiteY0-226" fmla="*/ 1939365 h 4205053"/>
              <a:gd name="connsiteX1-227" fmla="*/ 6444072 w 10867687"/>
              <a:gd name="connsiteY1-228" fmla="*/ 842085 h 4205053"/>
              <a:gd name="connsiteX2-229" fmla="*/ 10866212 w 10867687"/>
              <a:gd name="connsiteY2-230" fmla="*/ 2122245 h 4205053"/>
              <a:gd name="connsiteX3-231" fmla="*/ 5956392 w 10867687"/>
              <a:gd name="connsiteY3-232" fmla="*/ 3869767 h 4205053"/>
              <a:gd name="connsiteX4-233" fmla="*/ 92 w 10867687"/>
              <a:gd name="connsiteY4-234" fmla="*/ 1939365 h 4205053"/>
              <a:gd name="connsiteX0-235" fmla="*/ 92 w 10866345"/>
              <a:gd name="connsiteY0-236" fmla="*/ 1939365 h 4233754"/>
              <a:gd name="connsiteX1-237" fmla="*/ 6444072 w 10866345"/>
              <a:gd name="connsiteY1-238" fmla="*/ 842085 h 4233754"/>
              <a:gd name="connsiteX2-239" fmla="*/ 10866212 w 10866345"/>
              <a:gd name="connsiteY2-240" fmla="*/ 2122245 h 4233754"/>
              <a:gd name="connsiteX3-241" fmla="*/ 5956392 w 10866345"/>
              <a:gd name="connsiteY3-242" fmla="*/ 3869767 h 4233754"/>
              <a:gd name="connsiteX4-243" fmla="*/ 92 w 10866345"/>
              <a:gd name="connsiteY4-244" fmla="*/ 1939365 h 4233754"/>
              <a:gd name="connsiteX0-245" fmla="*/ 360627 w 11226892"/>
              <a:gd name="connsiteY0-246" fmla="*/ 1939365 h 4111761"/>
              <a:gd name="connsiteX1-247" fmla="*/ 6804607 w 11226892"/>
              <a:gd name="connsiteY1-248" fmla="*/ 842085 h 4111761"/>
              <a:gd name="connsiteX2-249" fmla="*/ 11226747 w 11226892"/>
              <a:gd name="connsiteY2-250" fmla="*/ 2122245 h 4111761"/>
              <a:gd name="connsiteX3-251" fmla="*/ 6316927 w 11226892"/>
              <a:gd name="connsiteY3-252" fmla="*/ 3869767 h 4111761"/>
              <a:gd name="connsiteX4-253" fmla="*/ 1403479 w 11226892"/>
              <a:gd name="connsiteY4-254" fmla="*/ 3890085 h 4111761"/>
              <a:gd name="connsiteX5-255" fmla="*/ 360627 w 11226892"/>
              <a:gd name="connsiteY5-256" fmla="*/ 1939365 h 4111761"/>
              <a:gd name="connsiteX0-257" fmla="*/ 360627 w 11479764"/>
              <a:gd name="connsiteY0-258" fmla="*/ 1939365 h 4027540"/>
              <a:gd name="connsiteX1-259" fmla="*/ 6804607 w 11479764"/>
              <a:gd name="connsiteY1-260" fmla="*/ 842085 h 4027540"/>
              <a:gd name="connsiteX2-261" fmla="*/ 11226747 w 11479764"/>
              <a:gd name="connsiteY2-262" fmla="*/ 2122245 h 4027540"/>
              <a:gd name="connsiteX3-263" fmla="*/ 10442977 w 11479764"/>
              <a:gd name="connsiteY3-264" fmla="*/ 3903149 h 4027540"/>
              <a:gd name="connsiteX4-265" fmla="*/ 6316927 w 11479764"/>
              <a:gd name="connsiteY4-266" fmla="*/ 3869767 h 4027540"/>
              <a:gd name="connsiteX5-267" fmla="*/ 1403479 w 11479764"/>
              <a:gd name="connsiteY5-268" fmla="*/ 3890085 h 4027540"/>
              <a:gd name="connsiteX6-269" fmla="*/ 360627 w 11479764"/>
              <a:gd name="connsiteY6-270" fmla="*/ 1939365 h 4027540"/>
              <a:gd name="connsiteX0-271" fmla="*/ 691351 w 10804648"/>
              <a:gd name="connsiteY0-272" fmla="*/ 1535740 h 5008578"/>
              <a:gd name="connsiteX1-273" fmla="*/ 6129491 w 10804648"/>
              <a:gd name="connsiteY1-274" fmla="*/ 1823123 h 5008578"/>
              <a:gd name="connsiteX2-275" fmla="*/ 10551631 w 10804648"/>
              <a:gd name="connsiteY2-276" fmla="*/ 3103283 h 5008578"/>
              <a:gd name="connsiteX3-277" fmla="*/ 9767861 w 10804648"/>
              <a:gd name="connsiteY3-278" fmla="*/ 4884187 h 5008578"/>
              <a:gd name="connsiteX4-279" fmla="*/ 5641811 w 10804648"/>
              <a:gd name="connsiteY4-280" fmla="*/ 4850805 h 5008578"/>
              <a:gd name="connsiteX5-281" fmla="*/ 728363 w 10804648"/>
              <a:gd name="connsiteY5-282" fmla="*/ 4871123 h 5008578"/>
              <a:gd name="connsiteX6-283" fmla="*/ 691351 w 10804648"/>
              <a:gd name="connsiteY6-284" fmla="*/ 1535740 h 5008578"/>
              <a:gd name="connsiteX0-285" fmla="*/ 978576 w 11091873"/>
              <a:gd name="connsiteY0-286" fmla="*/ 404454 h 3877292"/>
              <a:gd name="connsiteX1-287" fmla="*/ 6416716 w 11091873"/>
              <a:gd name="connsiteY1-288" fmla="*/ 691837 h 3877292"/>
              <a:gd name="connsiteX2-289" fmla="*/ 10838856 w 11091873"/>
              <a:gd name="connsiteY2-290" fmla="*/ 1971997 h 3877292"/>
              <a:gd name="connsiteX3-291" fmla="*/ 10055086 w 11091873"/>
              <a:gd name="connsiteY3-292" fmla="*/ 3752901 h 3877292"/>
              <a:gd name="connsiteX4-293" fmla="*/ 5929036 w 11091873"/>
              <a:gd name="connsiteY4-294" fmla="*/ 3719519 h 3877292"/>
              <a:gd name="connsiteX5-295" fmla="*/ 1015588 w 11091873"/>
              <a:gd name="connsiteY5-296" fmla="*/ 3739837 h 3877292"/>
              <a:gd name="connsiteX6-297" fmla="*/ 978576 w 11091873"/>
              <a:gd name="connsiteY6-298" fmla="*/ 404454 h 3877292"/>
              <a:gd name="connsiteX0-299" fmla="*/ 1104826 w 11218123"/>
              <a:gd name="connsiteY0-300" fmla="*/ 306070 h 3778908"/>
              <a:gd name="connsiteX1-301" fmla="*/ 6542966 w 11218123"/>
              <a:gd name="connsiteY1-302" fmla="*/ 593453 h 3778908"/>
              <a:gd name="connsiteX2-303" fmla="*/ 10965106 w 11218123"/>
              <a:gd name="connsiteY2-304" fmla="*/ 1873613 h 3778908"/>
              <a:gd name="connsiteX3-305" fmla="*/ 10181336 w 11218123"/>
              <a:gd name="connsiteY3-306" fmla="*/ 3654517 h 3778908"/>
              <a:gd name="connsiteX4-307" fmla="*/ 6055286 w 11218123"/>
              <a:gd name="connsiteY4-308" fmla="*/ 3621135 h 3778908"/>
              <a:gd name="connsiteX5-309" fmla="*/ 1141838 w 11218123"/>
              <a:gd name="connsiteY5-310" fmla="*/ 3641453 h 3778908"/>
              <a:gd name="connsiteX6-311" fmla="*/ 1104826 w 11218123"/>
              <a:gd name="connsiteY6-312" fmla="*/ 306070 h 3778908"/>
              <a:gd name="connsiteX0-313" fmla="*/ 1204971 w 11318268"/>
              <a:gd name="connsiteY0-314" fmla="*/ 416036 h 3888874"/>
              <a:gd name="connsiteX1-315" fmla="*/ 6643111 w 11318268"/>
              <a:gd name="connsiteY1-316" fmla="*/ 703419 h 3888874"/>
              <a:gd name="connsiteX2-317" fmla="*/ 11065251 w 11318268"/>
              <a:gd name="connsiteY2-318" fmla="*/ 1983579 h 3888874"/>
              <a:gd name="connsiteX3-319" fmla="*/ 10281481 w 11318268"/>
              <a:gd name="connsiteY3-320" fmla="*/ 3764483 h 3888874"/>
              <a:gd name="connsiteX4-321" fmla="*/ 6155431 w 11318268"/>
              <a:gd name="connsiteY4-322" fmla="*/ 3731101 h 3888874"/>
              <a:gd name="connsiteX5-323" fmla="*/ 1241983 w 11318268"/>
              <a:gd name="connsiteY5-324" fmla="*/ 3751419 h 3888874"/>
              <a:gd name="connsiteX6-325" fmla="*/ 1204971 w 11318268"/>
              <a:gd name="connsiteY6-326" fmla="*/ 416036 h 3888874"/>
              <a:gd name="connsiteX0-327" fmla="*/ 1430906 w 11008626"/>
              <a:gd name="connsiteY0-328" fmla="*/ 338825 h 4281926"/>
              <a:gd name="connsiteX1-329" fmla="*/ 6333469 w 11008626"/>
              <a:gd name="connsiteY1-330" fmla="*/ 1096471 h 4281926"/>
              <a:gd name="connsiteX2-331" fmla="*/ 10755609 w 11008626"/>
              <a:gd name="connsiteY2-332" fmla="*/ 2376631 h 4281926"/>
              <a:gd name="connsiteX3-333" fmla="*/ 9971839 w 11008626"/>
              <a:gd name="connsiteY3-334" fmla="*/ 4157535 h 4281926"/>
              <a:gd name="connsiteX4-335" fmla="*/ 5845789 w 11008626"/>
              <a:gd name="connsiteY4-336" fmla="*/ 4124153 h 4281926"/>
              <a:gd name="connsiteX5-337" fmla="*/ 932341 w 11008626"/>
              <a:gd name="connsiteY5-338" fmla="*/ 4144471 h 4281926"/>
              <a:gd name="connsiteX6-339" fmla="*/ 1430906 w 11008626"/>
              <a:gd name="connsiteY6-340" fmla="*/ 338825 h 4281926"/>
              <a:gd name="connsiteX0-341" fmla="*/ 1327601 w 10905321"/>
              <a:gd name="connsiteY0-342" fmla="*/ 187429 h 4130530"/>
              <a:gd name="connsiteX1-343" fmla="*/ 6230164 w 10905321"/>
              <a:gd name="connsiteY1-344" fmla="*/ 945075 h 4130530"/>
              <a:gd name="connsiteX2-345" fmla="*/ 10652304 w 10905321"/>
              <a:gd name="connsiteY2-346" fmla="*/ 2225235 h 4130530"/>
              <a:gd name="connsiteX3-347" fmla="*/ 9868534 w 10905321"/>
              <a:gd name="connsiteY3-348" fmla="*/ 4006139 h 4130530"/>
              <a:gd name="connsiteX4-349" fmla="*/ 5742484 w 10905321"/>
              <a:gd name="connsiteY4-350" fmla="*/ 3972757 h 4130530"/>
              <a:gd name="connsiteX5-351" fmla="*/ 829036 w 10905321"/>
              <a:gd name="connsiteY5-352" fmla="*/ 3993075 h 4130530"/>
              <a:gd name="connsiteX6-353" fmla="*/ 1327601 w 10905321"/>
              <a:gd name="connsiteY6-354" fmla="*/ 187429 h 4130530"/>
              <a:gd name="connsiteX0-355" fmla="*/ 1327601 w 10399945"/>
              <a:gd name="connsiteY0-356" fmla="*/ 160815 h 4103916"/>
              <a:gd name="connsiteX1-357" fmla="*/ 6230164 w 10399945"/>
              <a:gd name="connsiteY1-358" fmla="*/ 918461 h 4103916"/>
              <a:gd name="connsiteX2-359" fmla="*/ 9855470 w 10399945"/>
              <a:gd name="connsiteY2-360" fmla="*/ 591889 h 4103916"/>
              <a:gd name="connsiteX3-361" fmla="*/ 9868534 w 10399945"/>
              <a:gd name="connsiteY3-362" fmla="*/ 3979525 h 4103916"/>
              <a:gd name="connsiteX4-363" fmla="*/ 5742484 w 10399945"/>
              <a:gd name="connsiteY4-364" fmla="*/ 3946143 h 4103916"/>
              <a:gd name="connsiteX5-365" fmla="*/ 829036 w 10399945"/>
              <a:gd name="connsiteY5-366" fmla="*/ 3966461 h 4103916"/>
              <a:gd name="connsiteX6-367" fmla="*/ 1327601 w 10399945"/>
              <a:gd name="connsiteY6-368" fmla="*/ 160815 h 4103916"/>
              <a:gd name="connsiteX0-369" fmla="*/ 1327601 w 10517391"/>
              <a:gd name="connsiteY0-370" fmla="*/ 158393 h 4101494"/>
              <a:gd name="connsiteX1-371" fmla="*/ 6230164 w 10517391"/>
              <a:gd name="connsiteY1-372" fmla="*/ 916039 h 4101494"/>
              <a:gd name="connsiteX2-373" fmla="*/ 10090602 w 10517391"/>
              <a:gd name="connsiteY2-374" fmla="*/ 419650 h 4101494"/>
              <a:gd name="connsiteX3-375" fmla="*/ 9868534 w 10517391"/>
              <a:gd name="connsiteY3-376" fmla="*/ 3977103 h 4101494"/>
              <a:gd name="connsiteX4-377" fmla="*/ 5742484 w 10517391"/>
              <a:gd name="connsiteY4-378" fmla="*/ 3943721 h 4101494"/>
              <a:gd name="connsiteX5-379" fmla="*/ 829036 w 10517391"/>
              <a:gd name="connsiteY5-380" fmla="*/ 3964039 h 4101494"/>
              <a:gd name="connsiteX6-381" fmla="*/ 1327601 w 10517391"/>
              <a:gd name="connsiteY6-382" fmla="*/ 158393 h 4101494"/>
              <a:gd name="connsiteX0-383" fmla="*/ 1327601 w 10517391"/>
              <a:gd name="connsiteY0-384" fmla="*/ 158393 h 4214754"/>
              <a:gd name="connsiteX1-385" fmla="*/ 6230164 w 10517391"/>
              <a:gd name="connsiteY1-386" fmla="*/ 916039 h 4214754"/>
              <a:gd name="connsiteX2-387" fmla="*/ 10090602 w 10517391"/>
              <a:gd name="connsiteY2-388" fmla="*/ 419650 h 4214754"/>
              <a:gd name="connsiteX3-389" fmla="*/ 9868534 w 10517391"/>
              <a:gd name="connsiteY3-390" fmla="*/ 3977103 h 4214754"/>
              <a:gd name="connsiteX4-391" fmla="*/ 5742484 w 10517391"/>
              <a:gd name="connsiteY4-392" fmla="*/ 3943721 h 4214754"/>
              <a:gd name="connsiteX5-393" fmla="*/ 829036 w 10517391"/>
              <a:gd name="connsiteY5-394" fmla="*/ 3964039 h 4214754"/>
              <a:gd name="connsiteX6-395" fmla="*/ 1327601 w 10517391"/>
              <a:gd name="connsiteY6-396" fmla="*/ 158393 h 4214754"/>
              <a:gd name="connsiteX0-397" fmla="*/ 1327601 w 10572950"/>
              <a:gd name="connsiteY0-398" fmla="*/ 158393 h 4197356"/>
              <a:gd name="connsiteX1-399" fmla="*/ 6230164 w 10572950"/>
              <a:gd name="connsiteY1-400" fmla="*/ 916039 h 4197356"/>
              <a:gd name="connsiteX2-401" fmla="*/ 10090602 w 10572950"/>
              <a:gd name="connsiteY2-402" fmla="*/ 419650 h 4197356"/>
              <a:gd name="connsiteX3-403" fmla="*/ 9868534 w 10572950"/>
              <a:gd name="connsiteY3-404" fmla="*/ 3977103 h 4197356"/>
              <a:gd name="connsiteX4-405" fmla="*/ 5742484 w 10572950"/>
              <a:gd name="connsiteY4-406" fmla="*/ 3943721 h 4197356"/>
              <a:gd name="connsiteX5-407" fmla="*/ 829036 w 10572950"/>
              <a:gd name="connsiteY5-408" fmla="*/ 3964039 h 4197356"/>
              <a:gd name="connsiteX6-409" fmla="*/ 1327601 w 10572950"/>
              <a:gd name="connsiteY6-410" fmla="*/ 158393 h 4197356"/>
              <a:gd name="connsiteX0-411" fmla="*/ 1377991 w 10623340"/>
              <a:gd name="connsiteY0-412" fmla="*/ 158393 h 4197356"/>
              <a:gd name="connsiteX1-413" fmla="*/ 6280554 w 10623340"/>
              <a:gd name="connsiteY1-414" fmla="*/ 916039 h 4197356"/>
              <a:gd name="connsiteX2-415" fmla="*/ 10140992 w 10623340"/>
              <a:gd name="connsiteY2-416" fmla="*/ 419650 h 4197356"/>
              <a:gd name="connsiteX3-417" fmla="*/ 9918924 w 10623340"/>
              <a:gd name="connsiteY3-418" fmla="*/ 3977103 h 4197356"/>
              <a:gd name="connsiteX4-419" fmla="*/ 5792874 w 10623340"/>
              <a:gd name="connsiteY4-420" fmla="*/ 3943721 h 4197356"/>
              <a:gd name="connsiteX5-421" fmla="*/ 879426 w 10623340"/>
              <a:gd name="connsiteY5-422" fmla="*/ 3964039 h 4197356"/>
              <a:gd name="connsiteX6-423" fmla="*/ 1377991 w 10623340"/>
              <a:gd name="connsiteY6-424" fmla="*/ 158393 h 4197356"/>
              <a:gd name="connsiteX0-425" fmla="*/ 1230081 w 10390075"/>
              <a:gd name="connsiteY0-426" fmla="*/ 158393 h 4234608"/>
              <a:gd name="connsiteX1-427" fmla="*/ 6132644 w 10390075"/>
              <a:gd name="connsiteY1-428" fmla="*/ 916039 h 4234608"/>
              <a:gd name="connsiteX2-429" fmla="*/ 9993082 w 10390075"/>
              <a:gd name="connsiteY2-430" fmla="*/ 419650 h 4234608"/>
              <a:gd name="connsiteX3-431" fmla="*/ 9771014 w 10390075"/>
              <a:gd name="connsiteY3-432" fmla="*/ 3977103 h 4234608"/>
              <a:gd name="connsiteX4-433" fmla="*/ 5618838 w 10390075"/>
              <a:gd name="connsiteY4-434" fmla="*/ 3930659 h 4234608"/>
              <a:gd name="connsiteX5-435" fmla="*/ 731516 w 10390075"/>
              <a:gd name="connsiteY5-436" fmla="*/ 3964039 h 4234608"/>
              <a:gd name="connsiteX6-437" fmla="*/ 1230081 w 10390075"/>
              <a:gd name="connsiteY6-438" fmla="*/ 158393 h 4234608"/>
              <a:gd name="connsiteX0-439" fmla="*/ 1273376 w 10433370"/>
              <a:gd name="connsiteY0-440" fmla="*/ 158393 h 4263611"/>
              <a:gd name="connsiteX1-441" fmla="*/ 6175939 w 10433370"/>
              <a:gd name="connsiteY1-442" fmla="*/ 916039 h 4263611"/>
              <a:gd name="connsiteX2-443" fmla="*/ 10036377 w 10433370"/>
              <a:gd name="connsiteY2-444" fmla="*/ 419650 h 4263611"/>
              <a:gd name="connsiteX3-445" fmla="*/ 9814309 w 10433370"/>
              <a:gd name="connsiteY3-446" fmla="*/ 3977103 h 4263611"/>
              <a:gd name="connsiteX4-447" fmla="*/ 5662133 w 10433370"/>
              <a:gd name="connsiteY4-448" fmla="*/ 3930659 h 4263611"/>
              <a:gd name="connsiteX5-449" fmla="*/ 774811 w 10433370"/>
              <a:gd name="connsiteY5-450" fmla="*/ 3964039 h 4263611"/>
              <a:gd name="connsiteX6-451" fmla="*/ 1273376 w 10433370"/>
              <a:gd name="connsiteY6-452" fmla="*/ 158393 h 4263611"/>
              <a:gd name="connsiteX0-453" fmla="*/ 804711 w 9964705"/>
              <a:gd name="connsiteY0-454" fmla="*/ 126463 h 4273370"/>
              <a:gd name="connsiteX1-455" fmla="*/ 5707274 w 9964705"/>
              <a:gd name="connsiteY1-456" fmla="*/ 884109 h 4273370"/>
              <a:gd name="connsiteX2-457" fmla="*/ 9567712 w 9964705"/>
              <a:gd name="connsiteY2-458" fmla="*/ 387720 h 4273370"/>
              <a:gd name="connsiteX3-459" fmla="*/ 9345644 w 9964705"/>
              <a:gd name="connsiteY3-460" fmla="*/ 3945173 h 4273370"/>
              <a:gd name="connsiteX4-461" fmla="*/ 5193468 w 9964705"/>
              <a:gd name="connsiteY4-462" fmla="*/ 3898729 h 4273370"/>
              <a:gd name="connsiteX5-463" fmla="*/ 515151 w 9964705"/>
              <a:gd name="connsiteY5-464" fmla="*/ 3984360 h 4273370"/>
              <a:gd name="connsiteX6-465" fmla="*/ 804711 w 9964705"/>
              <a:gd name="connsiteY6-466" fmla="*/ 126463 h 4273370"/>
              <a:gd name="connsiteX0-467" fmla="*/ 854784 w 10014778"/>
              <a:gd name="connsiteY0-468" fmla="*/ 126463 h 4192393"/>
              <a:gd name="connsiteX1-469" fmla="*/ 5757347 w 10014778"/>
              <a:gd name="connsiteY1-470" fmla="*/ 884109 h 4192393"/>
              <a:gd name="connsiteX2-471" fmla="*/ 9617785 w 10014778"/>
              <a:gd name="connsiteY2-472" fmla="*/ 387720 h 4192393"/>
              <a:gd name="connsiteX3-473" fmla="*/ 9395717 w 10014778"/>
              <a:gd name="connsiteY3-474" fmla="*/ 3945173 h 4192393"/>
              <a:gd name="connsiteX4-475" fmla="*/ 5243541 w 10014778"/>
              <a:gd name="connsiteY4-476" fmla="*/ 3898729 h 4192393"/>
              <a:gd name="connsiteX5-477" fmla="*/ 565224 w 10014778"/>
              <a:gd name="connsiteY5-478" fmla="*/ 3984360 h 4192393"/>
              <a:gd name="connsiteX6-479" fmla="*/ 854784 w 10014778"/>
              <a:gd name="connsiteY6-480" fmla="*/ 126463 h 4192393"/>
              <a:gd name="connsiteX0-481" fmla="*/ 1253914 w 10413908"/>
              <a:gd name="connsiteY0-482" fmla="*/ 209094 h 4275024"/>
              <a:gd name="connsiteX1-483" fmla="*/ 6156477 w 10413908"/>
              <a:gd name="connsiteY1-484" fmla="*/ 966740 h 4275024"/>
              <a:gd name="connsiteX2-485" fmla="*/ 10016915 w 10413908"/>
              <a:gd name="connsiteY2-486" fmla="*/ 470351 h 4275024"/>
              <a:gd name="connsiteX3-487" fmla="*/ 9794847 w 10413908"/>
              <a:gd name="connsiteY3-488" fmla="*/ 4027804 h 4275024"/>
              <a:gd name="connsiteX4-489" fmla="*/ 5642671 w 10413908"/>
              <a:gd name="connsiteY4-490" fmla="*/ 3981360 h 4275024"/>
              <a:gd name="connsiteX5-491" fmla="*/ 964354 w 10413908"/>
              <a:gd name="connsiteY5-492" fmla="*/ 4066991 h 4275024"/>
              <a:gd name="connsiteX6-493" fmla="*/ 1253914 w 10413908"/>
              <a:gd name="connsiteY6-494" fmla="*/ 209094 h 4275024"/>
              <a:gd name="connsiteX0-495" fmla="*/ 865933 w 10010658"/>
              <a:gd name="connsiteY0-496" fmla="*/ 170897 h 4236827"/>
              <a:gd name="connsiteX1-497" fmla="*/ 5990564 w 10010658"/>
              <a:gd name="connsiteY1-498" fmla="*/ 654223 h 4236827"/>
              <a:gd name="connsiteX2-499" fmla="*/ 9628934 w 10010658"/>
              <a:gd name="connsiteY2-500" fmla="*/ 432154 h 4236827"/>
              <a:gd name="connsiteX3-501" fmla="*/ 9406866 w 10010658"/>
              <a:gd name="connsiteY3-502" fmla="*/ 3989607 h 4236827"/>
              <a:gd name="connsiteX4-503" fmla="*/ 5254690 w 10010658"/>
              <a:gd name="connsiteY4-504" fmla="*/ 3943163 h 4236827"/>
              <a:gd name="connsiteX5-505" fmla="*/ 576373 w 10010658"/>
              <a:gd name="connsiteY5-506" fmla="*/ 4028794 h 4236827"/>
              <a:gd name="connsiteX6-507" fmla="*/ 865933 w 10010658"/>
              <a:gd name="connsiteY6-508" fmla="*/ 170897 h 4236827"/>
              <a:gd name="connsiteX0-509" fmla="*/ 1130219 w 10274944"/>
              <a:gd name="connsiteY0-510" fmla="*/ 267272 h 4333202"/>
              <a:gd name="connsiteX1-511" fmla="*/ 6254850 w 10274944"/>
              <a:gd name="connsiteY1-512" fmla="*/ 750598 h 4333202"/>
              <a:gd name="connsiteX2-513" fmla="*/ 9893220 w 10274944"/>
              <a:gd name="connsiteY2-514" fmla="*/ 528529 h 4333202"/>
              <a:gd name="connsiteX3-515" fmla="*/ 9671152 w 10274944"/>
              <a:gd name="connsiteY3-516" fmla="*/ 4085982 h 4333202"/>
              <a:gd name="connsiteX4-517" fmla="*/ 5518976 w 10274944"/>
              <a:gd name="connsiteY4-518" fmla="*/ 4039538 h 4333202"/>
              <a:gd name="connsiteX5-519" fmla="*/ 840659 w 10274944"/>
              <a:gd name="connsiteY5-520" fmla="*/ 4125169 h 4333202"/>
              <a:gd name="connsiteX6-521" fmla="*/ 1130219 w 10274944"/>
              <a:gd name="connsiteY6-522" fmla="*/ 267272 h 4333202"/>
              <a:gd name="connsiteX0-523" fmla="*/ 1253653 w 10398378"/>
              <a:gd name="connsiteY0-524" fmla="*/ 267272 h 4333202"/>
              <a:gd name="connsiteX1-525" fmla="*/ 6378284 w 10398378"/>
              <a:gd name="connsiteY1-526" fmla="*/ 750598 h 4333202"/>
              <a:gd name="connsiteX2-527" fmla="*/ 10016654 w 10398378"/>
              <a:gd name="connsiteY2-528" fmla="*/ 528529 h 4333202"/>
              <a:gd name="connsiteX3-529" fmla="*/ 9794586 w 10398378"/>
              <a:gd name="connsiteY3-530" fmla="*/ 4085982 h 4333202"/>
              <a:gd name="connsiteX4-531" fmla="*/ 5642410 w 10398378"/>
              <a:gd name="connsiteY4-532" fmla="*/ 4039538 h 4333202"/>
              <a:gd name="connsiteX5-533" fmla="*/ 964093 w 10398378"/>
              <a:gd name="connsiteY5-534" fmla="*/ 4125169 h 4333202"/>
              <a:gd name="connsiteX6-535" fmla="*/ 1253653 w 10398378"/>
              <a:gd name="connsiteY6-536" fmla="*/ 267272 h 4333202"/>
              <a:gd name="connsiteX0-537" fmla="*/ 1253653 w 10682519"/>
              <a:gd name="connsiteY0-538" fmla="*/ 267272 h 4333202"/>
              <a:gd name="connsiteX1-539" fmla="*/ 6378284 w 10682519"/>
              <a:gd name="connsiteY1-540" fmla="*/ 750598 h 4333202"/>
              <a:gd name="connsiteX2-541" fmla="*/ 10016654 w 10682519"/>
              <a:gd name="connsiteY2-542" fmla="*/ 528529 h 4333202"/>
              <a:gd name="connsiteX3-543" fmla="*/ 9794586 w 10682519"/>
              <a:gd name="connsiteY3-544" fmla="*/ 4085982 h 4333202"/>
              <a:gd name="connsiteX4-545" fmla="*/ 5642410 w 10682519"/>
              <a:gd name="connsiteY4-546" fmla="*/ 4039538 h 4333202"/>
              <a:gd name="connsiteX5-547" fmla="*/ 964093 w 10682519"/>
              <a:gd name="connsiteY5-548" fmla="*/ 4125169 h 4333202"/>
              <a:gd name="connsiteX6-549" fmla="*/ 1253653 w 10682519"/>
              <a:gd name="connsiteY6-550" fmla="*/ 267272 h 4333202"/>
              <a:gd name="connsiteX0-551" fmla="*/ 1007924 w 10150146"/>
              <a:gd name="connsiteY0-552" fmla="*/ 202407 h 4268337"/>
              <a:gd name="connsiteX1-553" fmla="*/ 6169087 w 10150146"/>
              <a:gd name="connsiteY1-554" fmla="*/ 533333 h 4268337"/>
              <a:gd name="connsiteX2-555" fmla="*/ 9770925 w 10150146"/>
              <a:gd name="connsiteY2-556" fmla="*/ 463664 h 4268337"/>
              <a:gd name="connsiteX3-557" fmla="*/ 9548857 w 10150146"/>
              <a:gd name="connsiteY3-558" fmla="*/ 4021117 h 4268337"/>
              <a:gd name="connsiteX4-559" fmla="*/ 5396681 w 10150146"/>
              <a:gd name="connsiteY4-560" fmla="*/ 3974673 h 4268337"/>
              <a:gd name="connsiteX5-561" fmla="*/ 718364 w 10150146"/>
              <a:gd name="connsiteY5-562" fmla="*/ 4060304 h 4268337"/>
              <a:gd name="connsiteX6-563" fmla="*/ 1007924 w 10150146"/>
              <a:gd name="connsiteY6-564" fmla="*/ 202407 h 4268337"/>
              <a:gd name="connsiteX0-565" fmla="*/ 766458 w 9910698"/>
              <a:gd name="connsiteY0-566" fmla="*/ 202407 h 4360022"/>
              <a:gd name="connsiteX1-567" fmla="*/ 5927621 w 9910698"/>
              <a:gd name="connsiteY1-568" fmla="*/ 533333 h 4360022"/>
              <a:gd name="connsiteX2-569" fmla="*/ 9529459 w 9910698"/>
              <a:gd name="connsiteY2-570" fmla="*/ 463664 h 4360022"/>
              <a:gd name="connsiteX3-571" fmla="*/ 9307391 w 9910698"/>
              <a:gd name="connsiteY3-572" fmla="*/ 4021117 h 4360022"/>
              <a:gd name="connsiteX4-573" fmla="*/ 5118684 w 9910698"/>
              <a:gd name="connsiteY4-574" fmla="*/ 4096593 h 4360022"/>
              <a:gd name="connsiteX5-575" fmla="*/ 476898 w 9910698"/>
              <a:gd name="connsiteY5-576" fmla="*/ 4060304 h 4360022"/>
              <a:gd name="connsiteX6-577" fmla="*/ 766458 w 9910698"/>
              <a:gd name="connsiteY6-578" fmla="*/ 202407 h 4360022"/>
              <a:gd name="connsiteX0-579" fmla="*/ 1245284 w 10389524"/>
              <a:gd name="connsiteY0-580" fmla="*/ 260732 h 4418347"/>
              <a:gd name="connsiteX1-581" fmla="*/ 6406447 w 10389524"/>
              <a:gd name="connsiteY1-582" fmla="*/ 591658 h 4418347"/>
              <a:gd name="connsiteX2-583" fmla="*/ 10008285 w 10389524"/>
              <a:gd name="connsiteY2-584" fmla="*/ 521989 h 4418347"/>
              <a:gd name="connsiteX3-585" fmla="*/ 9786217 w 10389524"/>
              <a:gd name="connsiteY3-586" fmla="*/ 4079442 h 4418347"/>
              <a:gd name="connsiteX4-587" fmla="*/ 5597510 w 10389524"/>
              <a:gd name="connsiteY4-588" fmla="*/ 4154918 h 4418347"/>
              <a:gd name="connsiteX5-589" fmla="*/ 955724 w 10389524"/>
              <a:gd name="connsiteY5-590" fmla="*/ 4118629 h 4418347"/>
              <a:gd name="connsiteX6-591" fmla="*/ 1245284 w 10389524"/>
              <a:gd name="connsiteY6-592" fmla="*/ 260732 h 4418347"/>
              <a:gd name="connsiteX0-593" fmla="*/ 1538333 w 10682573"/>
              <a:gd name="connsiteY0-594" fmla="*/ 260732 h 4367971"/>
              <a:gd name="connsiteX1-595" fmla="*/ 6699496 w 10682573"/>
              <a:gd name="connsiteY1-596" fmla="*/ 591658 h 4367971"/>
              <a:gd name="connsiteX2-597" fmla="*/ 10301334 w 10682573"/>
              <a:gd name="connsiteY2-598" fmla="*/ 521989 h 4367971"/>
              <a:gd name="connsiteX3-599" fmla="*/ 10079266 w 10682573"/>
              <a:gd name="connsiteY3-600" fmla="*/ 4079442 h 4367971"/>
              <a:gd name="connsiteX4-601" fmla="*/ 5890559 w 10682573"/>
              <a:gd name="connsiteY4-602" fmla="*/ 4154918 h 4367971"/>
              <a:gd name="connsiteX5-603" fmla="*/ 1248773 w 10682573"/>
              <a:gd name="connsiteY5-604" fmla="*/ 4118629 h 4367971"/>
              <a:gd name="connsiteX6-605" fmla="*/ 1538333 w 10682573"/>
              <a:gd name="connsiteY6-606" fmla="*/ 260732 h 4367971"/>
              <a:gd name="connsiteX0-607" fmla="*/ 1538333 w 11090033"/>
              <a:gd name="connsiteY0-608" fmla="*/ 260732 h 4367971"/>
              <a:gd name="connsiteX1-609" fmla="*/ 6699496 w 11090033"/>
              <a:gd name="connsiteY1-610" fmla="*/ 591658 h 4367971"/>
              <a:gd name="connsiteX2-611" fmla="*/ 10301334 w 11090033"/>
              <a:gd name="connsiteY2-612" fmla="*/ 521989 h 4367971"/>
              <a:gd name="connsiteX3-613" fmla="*/ 10079266 w 11090033"/>
              <a:gd name="connsiteY3-614" fmla="*/ 4079442 h 4367971"/>
              <a:gd name="connsiteX4-615" fmla="*/ 5890559 w 11090033"/>
              <a:gd name="connsiteY4-616" fmla="*/ 4154918 h 4367971"/>
              <a:gd name="connsiteX5-617" fmla="*/ 1248773 w 11090033"/>
              <a:gd name="connsiteY5-618" fmla="*/ 4118629 h 4367971"/>
              <a:gd name="connsiteX6-619" fmla="*/ 1538333 w 11090033"/>
              <a:gd name="connsiteY6-620" fmla="*/ 260732 h 4367971"/>
              <a:gd name="connsiteX0-621" fmla="*/ 1538333 w 11298683"/>
              <a:gd name="connsiteY0-622" fmla="*/ 260732 h 4367971"/>
              <a:gd name="connsiteX1-623" fmla="*/ 6699496 w 11298683"/>
              <a:gd name="connsiteY1-624" fmla="*/ 591658 h 4367971"/>
              <a:gd name="connsiteX2-625" fmla="*/ 10301334 w 11298683"/>
              <a:gd name="connsiteY2-626" fmla="*/ 521989 h 4367971"/>
              <a:gd name="connsiteX3-627" fmla="*/ 10079266 w 11298683"/>
              <a:gd name="connsiteY3-628" fmla="*/ 4079442 h 4367971"/>
              <a:gd name="connsiteX4-629" fmla="*/ 5890559 w 11298683"/>
              <a:gd name="connsiteY4-630" fmla="*/ 4154918 h 4367971"/>
              <a:gd name="connsiteX5-631" fmla="*/ 1248773 w 11298683"/>
              <a:gd name="connsiteY5-632" fmla="*/ 4118629 h 4367971"/>
              <a:gd name="connsiteX6-633" fmla="*/ 1538333 w 11298683"/>
              <a:gd name="connsiteY6-634" fmla="*/ 260732 h 4367971"/>
              <a:gd name="connsiteX0-635" fmla="*/ 1538333 w 11322688"/>
              <a:gd name="connsiteY0-636" fmla="*/ 260732 h 4357498"/>
              <a:gd name="connsiteX1-637" fmla="*/ 6699496 w 11322688"/>
              <a:gd name="connsiteY1-638" fmla="*/ 591658 h 4357498"/>
              <a:gd name="connsiteX2-639" fmla="*/ 10301334 w 11322688"/>
              <a:gd name="connsiteY2-640" fmla="*/ 521989 h 4357498"/>
              <a:gd name="connsiteX3-641" fmla="*/ 10079266 w 11322688"/>
              <a:gd name="connsiteY3-642" fmla="*/ 4079442 h 4357498"/>
              <a:gd name="connsiteX4-643" fmla="*/ 5890559 w 11322688"/>
              <a:gd name="connsiteY4-644" fmla="*/ 4154918 h 4357498"/>
              <a:gd name="connsiteX5-645" fmla="*/ 1248773 w 11322688"/>
              <a:gd name="connsiteY5-646" fmla="*/ 4118629 h 4357498"/>
              <a:gd name="connsiteX6-647" fmla="*/ 1538333 w 11322688"/>
              <a:gd name="connsiteY6-648" fmla="*/ 260732 h 4357498"/>
              <a:gd name="connsiteX0-649" fmla="*/ 1538333 w 10969158"/>
              <a:gd name="connsiteY0-650" fmla="*/ 260732 h 4358112"/>
              <a:gd name="connsiteX1-651" fmla="*/ 6699496 w 10969158"/>
              <a:gd name="connsiteY1-652" fmla="*/ 591658 h 4358112"/>
              <a:gd name="connsiteX2-653" fmla="*/ 10301334 w 10969158"/>
              <a:gd name="connsiteY2-654" fmla="*/ 521989 h 4358112"/>
              <a:gd name="connsiteX3-655" fmla="*/ 10499383 w 10969158"/>
              <a:gd name="connsiteY3-656" fmla="*/ 4064202 h 4358112"/>
              <a:gd name="connsiteX4-657" fmla="*/ 5890559 w 10969158"/>
              <a:gd name="connsiteY4-658" fmla="*/ 4154918 h 4358112"/>
              <a:gd name="connsiteX5-659" fmla="*/ 1248773 w 10969158"/>
              <a:gd name="connsiteY5-660" fmla="*/ 4118629 h 4358112"/>
              <a:gd name="connsiteX6-661" fmla="*/ 1538333 w 10969158"/>
              <a:gd name="connsiteY6-662" fmla="*/ 260732 h 4358112"/>
              <a:gd name="connsiteX0-663" fmla="*/ 1538333 w 10860636"/>
              <a:gd name="connsiteY0-664" fmla="*/ 260732 h 4361839"/>
              <a:gd name="connsiteX1-665" fmla="*/ 6699496 w 10860636"/>
              <a:gd name="connsiteY1-666" fmla="*/ 591658 h 4361839"/>
              <a:gd name="connsiteX2-667" fmla="*/ 10301334 w 10860636"/>
              <a:gd name="connsiteY2-668" fmla="*/ 521989 h 4361839"/>
              <a:gd name="connsiteX3-669" fmla="*/ 10334990 w 10860636"/>
              <a:gd name="connsiteY3-670" fmla="*/ 3972762 h 4361839"/>
              <a:gd name="connsiteX4-671" fmla="*/ 5890559 w 10860636"/>
              <a:gd name="connsiteY4-672" fmla="*/ 4154918 h 4361839"/>
              <a:gd name="connsiteX5-673" fmla="*/ 1248773 w 10860636"/>
              <a:gd name="connsiteY5-674" fmla="*/ 4118629 h 4361839"/>
              <a:gd name="connsiteX6-675" fmla="*/ 1538333 w 10860636"/>
              <a:gd name="connsiteY6-676" fmla="*/ 260732 h 4361839"/>
              <a:gd name="connsiteX0-677" fmla="*/ 1538333 w 10931892"/>
              <a:gd name="connsiteY0-678" fmla="*/ 260732 h 4442097"/>
              <a:gd name="connsiteX1-679" fmla="*/ 6699496 w 10931892"/>
              <a:gd name="connsiteY1-680" fmla="*/ 591658 h 4442097"/>
              <a:gd name="connsiteX2-681" fmla="*/ 10301334 w 10931892"/>
              <a:gd name="connsiteY2-682" fmla="*/ 521989 h 4442097"/>
              <a:gd name="connsiteX3-683" fmla="*/ 10444585 w 10931892"/>
              <a:gd name="connsiteY3-684" fmla="*/ 4292802 h 4442097"/>
              <a:gd name="connsiteX4-685" fmla="*/ 5890559 w 10931892"/>
              <a:gd name="connsiteY4-686" fmla="*/ 4154918 h 4442097"/>
              <a:gd name="connsiteX5-687" fmla="*/ 1248773 w 10931892"/>
              <a:gd name="connsiteY5-688" fmla="*/ 4118629 h 4442097"/>
              <a:gd name="connsiteX6-689" fmla="*/ 1538333 w 10931892"/>
              <a:gd name="connsiteY6-690" fmla="*/ 260732 h 4442097"/>
              <a:gd name="connsiteX0-691" fmla="*/ 1538333 w 10931893"/>
              <a:gd name="connsiteY0-692" fmla="*/ 260732 h 4354999"/>
              <a:gd name="connsiteX1-693" fmla="*/ 6699496 w 10931893"/>
              <a:gd name="connsiteY1-694" fmla="*/ 591658 h 4354999"/>
              <a:gd name="connsiteX2-695" fmla="*/ 10301334 w 10931893"/>
              <a:gd name="connsiteY2-696" fmla="*/ 521989 h 4354999"/>
              <a:gd name="connsiteX3-697" fmla="*/ 10444585 w 10931893"/>
              <a:gd name="connsiteY3-698" fmla="*/ 4186122 h 4354999"/>
              <a:gd name="connsiteX4-699" fmla="*/ 5890559 w 10931893"/>
              <a:gd name="connsiteY4-700" fmla="*/ 4154918 h 4354999"/>
              <a:gd name="connsiteX5-701" fmla="*/ 1248773 w 10931893"/>
              <a:gd name="connsiteY5-702" fmla="*/ 4118629 h 4354999"/>
              <a:gd name="connsiteX6-703" fmla="*/ 1538333 w 10931893"/>
              <a:gd name="connsiteY6-704" fmla="*/ 260732 h 4354999"/>
              <a:gd name="connsiteX0-705" fmla="*/ 1538333 w 11288659"/>
              <a:gd name="connsiteY0-706" fmla="*/ 260732 h 4354999"/>
              <a:gd name="connsiteX1-707" fmla="*/ 6699496 w 11288659"/>
              <a:gd name="connsiteY1-708" fmla="*/ 591658 h 4354999"/>
              <a:gd name="connsiteX2-709" fmla="*/ 10301334 w 11288659"/>
              <a:gd name="connsiteY2-710" fmla="*/ 521989 h 4354999"/>
              <a:gd name="connsiteX3-711" fmla="*/ 10444585 w 11288659"/>
              <a:gd name="connsiteY3-712" fmla="*/ 4186122 h 4354999"/>
              <a:gd name="connsiteX4-713" fmla="*/ 5890559 w 11288659"/>
              <a:gd name="connsiteY4-714" fmla="*/ 4154918 h 4354999"/>
              <a:gd name="connsiteX5-715" fmla="*/ 1248773 w 11288659"/>
              <a:gd name="connsiteY5-716" fmla="*/ 4118629 h 4354999"/>
              <a:gd name="connsiteX6-717" fmla="*/ 1538333 w 11288659"/>
              <a:gd name="connsiteY6-718" fmla="*/ 260732 h 4354999"/>
              <a:gd name="connsiteX0-719" fmla="*/ 1249168 w 10965229"/>
              <a:gd name="connsiteY0-720" fmla="*/ 260732 h 4430928"/>
              <a:gd name="connsiteX1-721" fmla="*/ 6410331 w 10965229"/>
              <a:gd name="connsiteY1-722" fmla="*/ 591658 h 4430928"/>
              <a:gd name="connsiteX2-723" fmla="*/ 10012169 w 10965229"/>
              <a:gd name="connsiteY2-724" fmla="*/ 521989 h 4430928"/>
              <a:gd name="connsiteX3-725" fmla="*/ 10155420 w 10965229"/>
              <a:gd name="connsiteY3-726" fmla="*/ 4186122 h 4430928"/>
              <a:gd name="connsiteX4-727" fmla="*/ 5674459 w 10965229"/>
              <a:gd name="connsiteY4-728" fmla="*/ 4093958 h 4430928"/>
              <a:gd name="connsiteX5-729" fmla="*/ 959608 w 10965229"/>
              <a:gd name="connsiteY5-730" fmla="*/ 4118629 h 4430928"/>
              <a:gd name="connsiteX6-731" fmla="*/ 1249168 w 10965229"/>
              <a:gd name="connsiteY6-732" fmla="*/ 260732 h 4430928"/>
              <a:gd name="connsiteX0-733" fmla="*/ 1409455 w 11125516"/>
              <a:gd name="connsiteY0-734" fmla="*/ 260732 h 4430928"/>
              <a:gd name="connsiteX1-735" fmla="*/ 6570618 w 11125516"/>
              <a:gd name="connsiteY1-736" fmla="*/ 591658 h 4430928"/>
              <a:gd name="connsiteX2-737" fmla="*/ 10172456 w 11125516"/>
              <a:gd name="connsiteY2-738" fmla="*/ 521989 h 4430928"/>
              <a:gd name="connsiteX3-739" fmla="*/ 10315707 w 11125516"/>
              <a:gd name="connsiteY3-740" fmla="*/ 4186122 h 4430928"/>
              <a:gd name="connsiteX4-741" fmla="*/ 5834746 w 11125516"/>
              <a:gd name="connsiteY4-742" fmla="*/ 4093958 h 4430928"/>
              <a:gd name="connsiteX5-743" fmla="*/ 1119895 w 11125516"/>
              <a:gd name="connsiteY5-744" fmla="*/ 4118629 h 4430928"/>
              <a:gd name="connsiteX6-745" fmla="*/ 1409455 w 11125516"/>
              <a:gd name="connsiteY6-746" fmla="*/ 260732 h 4430928"/>
              <a:gd name="connsiteX0-747" fmla="*/ 1224232 w 11013356"/>
              <a:gd name="connsiteY0-748" fmla="*/ 290255 h 4277571"/>
              <a:gd name="connsiteX1-749" fmla="*/ 6458458 w 11013356"/>
              <a:gd name="connsiteY1-750" fmla="*/ 438301 h 4277571"/>
              <a:gd name="connsiteX2-751" fmla="*/ 10060296 w 11013356"/>
              <a:gd name="connsiteY2-752" fmla="*/ 368632 h 4277571"/>
              <a:gd name="connsiteX3-753" fmla="*/ 10203547 w 11013356"/>
              <a:gd name="connsiteY3-754" fmla="*/ 4032765 h 4277571"/>
              <a:gd name="connsiteX4-755" fmla="*/ 5722586 w 11013356"/>
              <a:gd name="connsiteY4-756" fmla="*/ 3940601 h 4277571"/>
              <a:gd name="connsiteX5-757" fmla="*/ 1007735 w 11013356"/>
              <a:gd name="connsiteY5-758" fmla="*/ 3965272 h 4277571"/>
              <a:gd name="connsiteX6-759" fmla="*/ 1224232 w 11013356"/>
              <a:gd name="connsiteY6-760" fmla="*/ 290255 h 4277571"/>
              <a:gd name="connsiteX0-761" fmla="*/ 1301636 w 11090760"/>
              <a:gd name="connsiteY0-762" fmla="*/ 350702 h 4338018"/>
              <a:gd name="connsiteX1-763" fmla="*/ 6535862 w 11090760"/>
              <a:gd name="connsiteY1-764" fmla="*/ 498748 h 4338018"/>
              <a:gd name="connsiteX2-765" fmla="*/ 10137700 w 11090760"/>
              <a:gd name="connsiteY2-766" fmla="*/ 429079 h 4338018"/>
              <a:gd name="connsiteX3-767" fmla="*/ 10280951 w 11090760"/>
              <a:gd name="connsiteY3-768" fmla="*/ 4093212 h 4338018"/>
              <a:gd name="connsiteX4-769" fmla="*/ 5799990 w 11090760"/>
              <a:gd name="connsiteY4-770" fmla="*/ 4001048 h 4338018"/>
              <a:gd name="connsiteX5-771" fmla="*/ 1085139 w 11090760"/>
              <a:gd name="connsiteY5-772" fmla="*/ 4025719 h 4338018"/>
              <a:gd name="connsiteX6-773" fmla="*/ 1301636 w 11090760"/>
              <a:gd name="connsiteY6-774" fmla="*/ 350702 h 4338018"/>
              <a:gd name="connsiteX0-775" fmla="*/ 1709605 w 11498729"/>
              <a:gd name="connsiteY0-776" fmla="*/ 350702 h 4338018"/>
              <a:gd name="connsiteX1-777" fmla="*/ 6943831 w 11498729"/>
              <a:gd name="connsiteY1-778" fmla="*/ 498748 h 4338018"/>
              <a:gd name="connsiteX2-779" fmla="*/ 10545669 w 11498729"/>
              <a:gd name="connsiteY2-780" fmla="*/ 429079 h 4338018"/>
              <a:gd name="connsiteX3-781" fmla="*/ 10688920 w 11498729"/>
              <a:gd name="connsiteY3-782" fmla="*/ 4093212 h 4338018"/>
              <a:gd name="connsiteX4-783" fmla="*/ 6207959 w 11498729"/>
              <a:gd name="connsiteY4-784" fmla="*/ 4001048 h 4338018"/>
              <a:gd name="connsiteX5-785" fmla="*/ 1493108 w 11498729"/>
              <a:gd name="connsiteY5-786" fmla="*/ 4025719 h 4338018"/>
              <a:gd name="connsiteX6-787" fmla="*/ 1709605 w 11498729"/>
              <a:gd name="connsiteY6-788" fmla="*/ 350702 h 4338018"/>
              <a:gd name="connsiteX0-789" fmla="*/ 1709605 w 11574848"/>
              <a:gd name="connsiteY0-790" fmla="*/ 350702 h 4338018"/>
              <a:gd name="connsiteX1-791" fmla="*/ 6943831 w 11574848"/>
              <a:gd name="connsiteY1-792" fmla="*/ 498748 h 4338018"/>
              <a:gd name="connsiteX2-793" fmla="*/ 10545669 w 11574848"/>
              <a:gd name="connsiteY2-794" fmla="*/ 429079 h 4338018"/>
              <a:gd name="connsiteX3-795" fmla="*/ 10688920 w 11574848"/>
              <a:gd name="connsiteY3-796" fmla="*/ 4093212 h 4338018"/>
              <a:gd name="connsiteX4-797" fmla="*/ 6207959 w 11574848"/>
              <a:gd name="connsiteY4-798" fmla="*/ 4001048 h 4338018"/>
              <a:gd name="connsiteX5-799" fmla="*/ 1493108 w 11574848"/>
              <a:gd name="connsiteY5-800" fmla="*/ 4025719 h 4338018"/>
              <a:gd name="connsiteX6-801" fmla="*/ 1709605 w 11574848"/>
              <a:gd name="connsiteY6-802" fmla="*/ 350702 h 4338018"/>
              <a:gd name="connsiteX0-803" fmla="*/ 1709605 w 11696165"/>
              <a:gd name="connsiteY0-804" fmla="*/ 350702 h 4257377"/>
              <a:gd name="connsiteX1-805" fmla="*/ 6943831 w 11696165"/>
              <a:gd name="connsiteY1-806" fmla="*/ 498748 h 4257377"/>
              <a:gd name="connsiteX2-807" fmla="*/ 10545669 w 11696165"/>
              <a:gd name="connsiteY2-808" fmla="*/ 429079 h 4257377"/>
              <a:gd name="connsiteX3-809" fmla="*/ 10688920 w 11696165"/>
              <a:gd name="connsiteY3-810" fmla="*/ 4093212 h 4257377"/>
              <a:gd name="connsiteX4-811" fmla="*/ 6207959 w 11696165"/>
              <a:gd name="connsiteY4-812" fmla="*/ 4001048 h 4257377"/>
              <a:gd name="connsiteX5-813" fmla="*/ 1493108 w 11696165"/>
              <a:gd name="connsiteY5-814" fmla="*/ 4025719 h 4257377"/>
              <a:gd name="connsiteX6-815" fmla="*/ 1709605 w 11696165"/>
              <a:gd name="connsiteY6-816" fmla="*/ 350702 h 4257377"/>
              <a:gd name="connsiteX0-817" fmla="*/ 1602532 w 11589092"/>
              <a:gd name="connsiteY0-818" fmla="*/ 121254 h 4027929"/>
              <a:gd name="connsiteX1-819" fmla="*/ 6836758 w 11589092"/>
              <a:gd name="connsiteY1-820" fmla="*/ 269300 h 4027929"/>
              <a:gd name="connsiteX2-821" fmla="*/ 10438596 w 11589092"/>
              <a:gd name="connsiteY2-822" fmla="*/ 199631 h 4027929"/>
              <a:gd name="connsiteX3-823" fmla="*/ 10581847 w 11589092"/>
              <a:gd name="connsiteY3-824" fmla="*/ 3863764 h 4027929"/>
              <a:gd name="connsiteX4-825" fmla="*/ 6100886 w 11589092"/>
              <a:gd name="connsiteY4-826" fmla="*/ 3771600 h 4027929"/>
              <a:gd name="connsiteX5-827" fmla="*/ 1386035 w 11589092"/>
              <a:gd name="connsiteY5-828" fmla="*/ 3796271 h 4027929"/>
              <a:gd name="connsiteX6-829" fmla="*/ 1602532 w 11589092"/>
              <a:gd name="connsiteY6-830" fmla="*/ 121254 h 4027929"/>
              <a:gd name="connsiteX0-831" fmla="*/ 1730132 w 11716692"/>
              <a:gd name="connsiteY0-832" fmla="*/ 121254 h 4027929"/>
              <a:gd name="connsiteX1-833" fmla="*/ 6964358 w 11716692"/>
              <a:gd name="connsiteY1-834" fmla="*/ 269300 h 4027929"/>
              <a:gd name="connsiteX2-835" fmla="*/ 10566196 w 11716692"/>
              <a:gd name="connsiteY2-836" fmla="*/ 199631 h 4027929"/>
              <a:gd name="connsiteX3-837" fmla="*/ 10709447 w 11716692"/>
              <a:gd name="connsiteY3-838" fmla="*/ 3863764 h 4027929"/>
              <a:gd name="connsiteX4-839" fmla="*/ 6228486 w 11716692"/>
              <a:gd name="connsiteY4-840" fmla="*/ 3771600 h 4027929"/>
              <a:gd name="connsiteX5-841" fmla="*/ 1513635 w 11716692"/>
              <a:gd name="connsiteY5-842" fmla="*/ 3796271 h 4027929"/>
              <a:gd name="connsiteX6-843" fmla="*/ 1730132 w 11716692"/>
              <a:gd name="connsiteY6-844" fmla="*/ 121254 h 4027929"/>
              <a:gd name="connsiteX0-845" fmla="*/ 1933811 w 11920371"/>
              <a:gd name="connsiteY0-846" fmla="*/ 121254 h 4027929"/>
              <a:gd name="connsiteX1-847" fmla="*/ 7168037 w 11920371"/>
              <a:gd name="connsiteY1-848" fmla="*/ 269300 h 4027929"/>
              <a:gd name="connsiteX2-849" fmla="*/ 10769875 w 11920371"/>
              <a:gd name="connsiteY2-850" fmla="*/ 199631 h 4027929"/>
              <a:gd name="connsiteX3-851" fmla="*/ 10913126 w 11920371"/>
              <a:gd name="connsiteY3-852" fmla="*/ 3863764 h 4027929"/>
              <a:gd name="connsiteX4-853" fmla="*/ 6432165 w 11920371"/>
              <a:gd name="connsiteY4-854" fmla="*/ 3771600 h 4027929"/>
              <a:gd name="connsiteX5-855" fmla="*/ 1717314 w 11920371"/>
              <a:gd name="connsiteY5-856" fmla="*/ 3796271 h 4027929"/>
              <a:gd name="connsiteX6-857" fmla="*/ 1933811 w 11920371"/>
              <a:gd name="connsiteY6-858" fmla="*/ 121254 h 4027929"/>
              <a:gd name="connsiteX0-859" fmla="*/ 1402427 w 11064580"/>
              <a:gd name="connsiteY0-860" fmla="*/ 155527 h 4062202"/>
              <a:gd name="connsiteX1-861" fmla="*/ 5010986 w 11064580"/>
              <a:gd name="connsiteY1-862" fmla="*/ 638853 h 4062202"/>
              <a:gd name="connsiteX2-863" fmla="*/ 10238491 w 11064580"/>
              <a:gd name="connsiteY2-864" fmla="*/ 233904 h 4062202"/>
              <a:gd name="connsiteX3-865" fmla="*/ 10381742 w 11064580"/>
              <a:gd name="connsiteY3-866" fmla="*/ 3898037 h 4062202"/>
              <a:gd name="connsiteX4-867" fmla="*/ 5900781 w 11064580"/>
              <a:gd name="connsiteY4-868" fmla="*/ 3805873 h 4062202"/>
              <a:gd name="connsiteX5-869" fmla="*/ 1185930 w 11064580"/>
              <a:gd name="connsiteY5-870" fmla="*/ 3830544 h 4062202"/>
              <a:gd name="connsiteX6-871" fmla="*/ 1402427 w 11064580"/>
              <a:gd name="connsiteY6-872" fmla="*/ 155527 h 4062202"/>
              <a:gd name="connsiteX0-873" fmla="*/ 1506762 w 11168915"/>
              <a:gd name="connsiteY0-874" fmla="*/ 88088 h 3994763"/>
              <a:gd name="connsiteX1-875" fmla="*/ 5115321 w 11168915"/>
              <a:gd name="connsiteY1-876" fmla="*/ 571414 h 3994763"/>
              <a:gd name="connsiteX2-877" fmla="*/ 10342826 w 11168915"/>
              <a:gd name="connsiteY2-878" fmla="*/ 166465 h 3994763"/>
              <a:gd name="connsiteX3-879" fmla="*/ 10486077 w 11168915"/>
              <a:gd name="connsiteY3-880" fmla="*/ 3830598 h 3994763"/>
              <a:gd name="connsiteX4-881" fmla="*/ 6005116 w 11168915"/>
              <a:gd name="connsiteY4-882" fmla="*/ 3738434 h 3994763"/>
              <a:gd name="connsiteX5-883" fmla="*/ 1290265 w 11168915"/>
              <a:gd name="connsiteY5-884" fmla="*/ 3763105 h 3994763"/>
              <a:gd name="connsiteX6-885" fmla="*/ 1506762 w 11168915"/>
              <a:gd name="connsiteY6-886" fmla="*/ 88088 h 3994763"/>
              <a:gd name="connsiteX0-887" fmla="*/ 1724553 w 11386706"/>
              <a:gd name="connsiteY0-888" fmla="*/ 88088 h 3994763"/>
              <a:gd name="connsiteX1-889" fmla="*/ 5333112 w 11386706"/>
              <a:gd name="connsiteY1-890" fmla="*/ 571414 h 3994763"/>
              <a:gd name="connsiteX2-891" fmla="*/ 10560617 w 11386706"/>
              <a:gd name="connsiteY2-892" fmla="*/ 166465 h 3994763"/>
              <a:gd name="connsiteX3-893" fmla="*/ 10703868 w 11386706"/>
              <a:gd name="connsiteY3-894" fmla="*/ 3830598 h 3994763"/>
              <a:gd name="connsiteX4-895" fmla="*/ 6222907 w 11386706"/>
              <a:gd name="connsiteY4-896" fmla="*/ 3738434 h 3994763"/>
              <a:gd name="connsiteX5-897" fmla="*/ 1508056 w 11386706"/>
              <a:gd name="connsiteY5-898" fmla="*/ 3763105 h 3994763"/>
              <a:gd name="connsiteX6-899" fmla="*/ 1724553 w 11386706"/>
              <a:gd name="connsiteY6-900" fmla="*/ 88088 h 3994763"/>
              <a:gd name="connsiteX0-901" fmla="*/ 1405426 w 11063616"/>
              <a:gd name="connsiteY0-902" fmla="*/ 185469 h 4092144"/>
              <a:gd name="connsiteX1-903" fmla="*/ 5087049 w 11063616"/>
              <a:gd name="connsiteY1-904" fmla="*/ 516395 h 4092144"/>
              <a:gd name="connsiteX2-905" fmla="*/ 10241490 w 11063616"/>
              <a:gd name="connsiteY2-906" fmla="*/ 263846 h 4092144"/>
              <a:gd name="connsiteX3-907" fmla="*/ 10384741 w 11063616"/>
              <a:gd name="connsiteY3-908" fmla="*/ 3927979 h 4092144"/>
              <a:gd name="connsiteX4-909" fmla="*/ 5903780 w 11063616"/>
              <a:gd name="connsiteY4-910" fmla="*/ 3835815 h 4092144"/>
              <a:gd name="connsiteX5-911" fmla="*/ 1188929 w 11063616"/>
              <a:gd name="connsiteY5-912" fmla="*/ 3860486 h 4092144"/>
              <a:gd name="connsiteX6-913" fmla="*/ 1405426 w 11063616"/>
              <a:gd name="connsiteY6-914" fmla="*/ 185469 h 4092144"/>
              <a:gd name="connsiteX0-915" fmla="*/ 1868831 w 11527021"/>
              <a:gd name="connsiteY0-916" fmla="*/ 120257 h 4026932"/>
              <a:gd name="connsiteX1-917" fmla="*/ 5550454 w 11527021"/>
              <a:gd name="connsiteY1-918" fmla="*/ 451183 h 4026932"/>
              <a:gd name="connsiteX2-919" fmla="*/ 10704895 w 11527021"/>
              <a:gd name="connsiteY2-920" fmla="*/ 198634 h 4026932"/>
              <a:gd name="connsiteX3-921" fmla="*/ 10848146 w 11527021"/>
              <a:gd name="connsiteY3-922" fmla="*/ 3862767 h 4026932"/>
              <a:gd name="connsiteX4-923" fmla="*/ 6367185 w 11527021"/>
              <a:gd name="connsiteY4-924" fmla="*/ 3770603 h 4026932"/>
              <a:gd name="connsiteX5-925" fmla="*/ 1652334 w 11527021"/>
              <a:gd name="connsiteY5-926" fmla="*/ 3795274 h 4026932"/>
              <a:gd name="connsiteX6-927" fmla="*/ 1868831 w 11527021"/>
              <a:gd name="connsiteY6-928" fmla="*/ 120257 h 4026932"/>
              <a:gd name="connsiteX0-929" fmla="*/ 1868832 w 11527022"/>
              <a:gd name="connsiteY0-930" fmla="*/ 144586 h 4051261"/>
              <a:gd name="connsiteX1-931" fmla="*/ 5550455 w 11527022"/>
              <a:gd name="connsiteY1-932" fmla="*/ 475512 h 4051261"/>
              <a:gd name="connsiteX2-933" fmla="*/ 10704896 w 11527022"/>
              <a:gd name="connsiteY2-934" fmla="*/ 222963 h 4051261"/>
              <a:gd name="connsiteX3-935" fmla="*/ 10848147 w 11527022"/>
              <a:gd name="connsiteY3-936" fmla="*/ 3887096 h 4051261"/>
              <a:gd name="connsiteX4-937" fmla="*/ 6367186 w 11527022"/>
              <a:gd name="connsiteY4-938" fmla="*/ 3794932 h 4051261"/>
              <a:gd name="connsiteX5-939" fmla="*/ 1652335 w 11527022"/>
              <a:gd name="connsiteY5-940" fmla="*/ 3819603 h 4051261"/>
              <a:gd name="connsiteX6-941" fmla="*/ 1868832 w 11527022"/>
              <a:gd name="connsiteY6-942" fmla="*/ 144586 h 4051261"/>
              <a:gd name="connsiteX0-943" fmla="*/ 1405425 w 11063615"/>
              <a:gd name="connsiteY0-944" fmla="*/ 170093 h 4094758"/>
              <a:gd name="connsiteX1-945" fmla="*/ 5087048 w 11063615"/>
              <a:gd name="connsiteY1-946" fmla="*/ 501019 h 4094758"/>
              <a:gd name="connsiteX2-947" fmla="*/ 10241489 w 11063615"/>
              <a:gd name="connsiteY2-948" fmla="*/ 248470 h 4094758"/>
              <a:gd name="connsiteX3-949" fmla="*/ 10384740 w 11063615"/>
              <a:gd name="connsiteY3-950" fmla="*/ 3912603 h 4094758"/>
              <a:gd name="connsiteX4-951" fmla="*/ 5903779 w 11063615"/>
              <a:gd name="connsiteY4-952" fmla="*/ 3820439 h 4094758"/>
              <a:gd name="connsiteX5-953" fmla="*/ 1188928 w 11063615"/>
              <a:gd name="connsiteY5-954" fmla="*/ 3890830 h 4094758"/>
              <a:gd name="connsiteX6-955" fmla="*/ 1405425 w 11063615"/>
              <a:gd name="connsiteY6-956" fmla="*/ 170093 h 4094758"/>
              <a:gd name="connsiteX0-957" fmla="*/ 1316504 w 10974694"/>
              <a:gd name="connsiteY0-958" fmla="*/ 170093 h 4094758"/>
              <a:gd name="connsiteX1-959" fmla="*/ 4998127 w 10974694"/>
              <a:gd name="connsiteY1-960" fmla="*/ 501019 h 4094758"/>
              <a:gd name="connsiteX2-961" fmla="*/ 10152568 w 10974694"/>
              <a:gd name="connsiteY2-962" fmla="*/ 248470 h 4094758"/>
              <a:gd name="connsiteX3-963" fmla="*/ 10295819 w 10974694"/>
              <a:gd name="connsiteY3-964" fmla="*/ 3912603 h 4094758"/>
              <a:gd name="connsiteX4-965" fmla="*/ 5814858 w 10974694"/>
              <a:gd name="connsiteY4-966" fmla="*/ 3820439 h 4094758"/>
              <a:gd name="connsiteX5-967" fmla="*/ 1100007 w 10974694"/>
              <a:gd name="connsiteY5-968" fmla="*/ 3890830 h 4094758"/>
              <a:gd name="connsiteX6-969" fmla="*/ 1316504 w 10974694"/>
              <a:gd name="connsiteY6-970" fmla="*/ 170093 h 4094758"/>
              <a:gd name="connsiteX0-971" fmla="*/ 1731586 w 11389776"/>
              <a:gd name="connsiteY0-972" fmla="*/ 144587 h 4069252"/>
              <a:gd name="connsiteX1-973" fmla="*/ 5413209 w 11389776"/>
              <a:gd name="connsiteY1-974" fmla="*/ 475513 h 4069252"/>
              <a:gd name="connsiteX2-975" fmla="*/ 10567650 w 11389776"/>
              <a:gd name="connsiteY2-976" fmla="*/ 222964 h 4069252"/>
              <a:gd name="connsiteX3-977" fmla="*/ 10710901 w 11389776"/>
              <a:gd name="connsiteY3-978" fmla="*/ 3887097 h 4069252"/>
              <a:gd name="connsiteX4-979" fmla="*/ 6229940 w 11389776"/>
              <a:gd name="connsiteY4-980" fmla="*/ 3794933 h 4069252"/>
              <a:gd name="connsiteX5-981" fmla="*/ 1515089 w 11389776"/>
              <a:gd name="connsiteY5-982" fmla="*/ 3865324 h 4069252"/>
              <a:gd name="connsiteX6-983" fmla="*/ 1731586 w 11389776"/>
              <a:gd name="connsiteY6-984" fmla="*/ 144587 h 4069252"/>
              <a:gd name="connsiteX0-985" fmla="*/ 1731586 w 11389776"/>
              <a:gd name="connsiteY0-986" fmla="*/ 129672 h 4054337"/>
              <a:gd name="connsiteX1-987" fmla="*/ 5413209 w 11389776"/>
              <a:gd name="connsiteY1-988" fmla="*/ 460598 h 4054337"/>
              <a:gd name="connsiteX2-989" fmla="*/ 10567650 w 11389776"/>
              <a:gd name="connsiteY2-990" fmla="*/ 208049 h 4054337"/>
              <a:gd name="connsiteX3-991" fmla="*/ 10710901 w 11389776"/>
              <a:gd name="connsiteY3-992" fmla="*/ 3872182 h 4054337"/>
              <a:gd name="connsiteX4-993" fmla="*/ 6229940 w 11389776"/>
              <a:gd name="connsiteY4-994" fmla="*/ 3780018 h 4054337"/>
              <a:gd name="connsiteX5-995" fmla="*/ 1515089 w 11389776"/>
              <a:gd name="connsiteY5-996" fmla="*/ 3850409 h 4054337"/>
              <a:gd name="connsiteX6-997" fmla="*/ 1731586 w 11389776"/>
              <a:gd name="connsiteY6-998" fmla="*/ 129672 h 4054337"/>
              <a:gd name="connsiteX0-999" fmla="*/ 1317262 w 10974465"/>
              <a:gd name="connsiteY0-1000" fmla="*/ 218319 h 4142984"/>
              <a:gd name="connsiteX1-1001" fmla="*/ 5017151 w 10974465"/>
              <a:gd name="connsiteY1-1002" fmla="*/ 442565 h 4142984"/>
              <a:gd name="connsiteX2-1003" fmla="*/ 10153326 w 10974465"/>
              <a:gd name="connsiteY2-1004" fmla="*/ 296696 h 4142984"/>
              <a:gd name="connsiteX3-1005" fmla="*/ 10296577 w 10974465"/>
              <a:gd name="connsiteY3-1006" fmla="*/ 3960829 h 4142984"/>
              <a:gd name="connsiteX4-1007" fmla="*/ 5815616 w 10974465"/>
              <a:gd name="connsiteY4-1008" fmla="*/ 3868665 h 4142984"/>
              <a:gd name="connsiteX5-1009" fmla="*/ 1100765 w 10974465"/>
              <a:gd name="connsiteY5-1010" fmla="*/ 3939056 h 4142984"/>
              <a:gd name="connsiteX6-1011" fmla="*/ 1317262 w 10974465"/>
              <a:gd name="connsiteY6-1012" fmla="*/ 218319 h 4142984"/>
              <a:gd name="connsiteX0-1013" fmla="*/ 1317262 w 10974464"/>
              <a:gd name="connsiteY0-1014" fmla="*/ 218319 h 4142984"/>
              <a:gd name="connsiteX1-1015" fmla="*/ 5017151 w 10974464"/>
              <a:gd name="connsiteY1-1016" fmla="*/ 442565 h 4142984"/>
              <a:gd name="connsiteX2-1017" fmla="*/ 10153326 w 10974464"/>
              <a:gd name="connsiteY2-1018" fmla="*/ 296696 h 4142984"/>
              <a:gd name="connsiteX3-1019" fmla="*/ 10296577 w 10974464"/>
              <a:gd name="connsiteY3-1020" fmla="*/ 3960829 h 4142984"/>
              <a:gd name="connsiteX4-1021" fmla="*/ 5815616 w 10974464"/>
              <a:gd name="connsiteY4-1022" fmla="*/ 3868665 h 4142984"/>
              <a:gd name="connsiteX5-1023" fmla="*/ 1100765 w 10974464"/>
              <a:gd name="connsiteY5-1024" fmla="*/ 3939056 h 4142984"/>
              <a:gd name="connsiteX6-1025" fmla="*/ 1317262 w 10974464"/>
              <a:gd name="connsiteY6-1026" fmla="*/ 218319 h 4142984"/>
              <a:gd name="connsiteX0-1027" fmla="*/ 1738939 w 11396141"/>
              <a:gd name="connsiteY0-1028" fmla="*/ 141716 h 4066381"/>
              <a:gd name="connsiteX1-1029" fmla="*/ 5438828 w 11396141"/>
              <a:gd name="connsiteY1-1030" fmla="*/ 365962 h 4066381"/>
              <a:gd name="connsiteX2-1031" fmla="*/ 10575003 w 11396141"/>
              <a:gd name="connsiteY2-1032" fmla="*/ 220093 h 4066381"/>
              <a:gd name="connsiteX3-1033" fmla="*/ 10718254 w 11396141"/>
              <a:gd name="connsiteY3-1034" fmla="*/ 3884226 h 4066381"/>
              <a:gd name="connsiteX4-1035" fmla="*/ 6237293 w 11396141"/>
              <a:gd name="connsiteY4-1036" fmla="*/ 3792062 h 4066381"/>
              <a:gd name="connsiteX5-1037" fmla="*/ 1522442 w 11396141"/>
              <a:gd name="connsiteY5-1038" fmla="*/ 3862453 h 4066381"/>
              <a:gd name="connsiteX6-1039" fmla="*/ 1738939 w 11396141"/>
              <a:gd name="connsiteY6-1040" fmla="*/ 141716 h 4066381"/>
              <a:gd name="connsiteX0-1041" fmla="*/ 1738939 w 11542457"/>
              <a:gd name="connsiteY0-1042" fmla="*/ 107774 h 4032439"/>
              <a:gd name="connsiteX1-1043" fmla="*/ 5438828 w 11542457"/>
              <a:gd name="connsiteY1-1044" fmla="*/ 332020 h 4032439"/>
              <a:gd name="connsiteX2-1045" fmla="*/ 10575003 w 11542457"/>
              <a:gd name="connsiteY2-1046" fmla="*/ 186151 h 4032439"/>
              <a:gd name="connsiteX3-1047" fmla="*/ 10718254 w 11542457"/>
              <a:gd name="connsiteY3-1048" fmla="*/ 3850284 h 4032439"/>
              <a:gd name="connsiteX4-1049" fmla="*/ 6237293 w 11542457"/>
              <a:gd name="connsiteY4-1050" fmla="*/ 3758120 h 4032439"/>
              <a:gd name="connsiteX5-1051" fmla="*/ 1522442 w 11542457"/>
              <a:gd name="connsiteY5-1052" fmla="*/ 3828511 h 4032439"/>
              <a:gd name="connsiteX6-1053" fmla="*/ 1738939 w 11542457"/>
              <a:gd name="connsiteY6-1054" fmla="*/ 107774 h 403243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 ang="0">
                <a:pos x="connsiteX6-269" y="connsiteY6-270"/>
              </a:cxn>
            </a:cxnLst>
            <a:rect l="l" t="t" r="r" b="b"/>
            <a:pathLst>
              <a:path w="11542457" h="4032439">
                <a:moveTo>
                  <a:pt x="1738939" y="107774"/>
                </a:moveTo>
                <a:cubicBezTo>
                  <a:pt x="3798145" y="-215895"/>
                  <a:pt x="3929619" y="288477"/>
                  <a:pt x="5438828" y="332020"/>
                </a:cubicBezTo>
                <a:cubicBezTo>
                  <a:pt x="6948037" y="375563"/>
                  <a:pt x="9274983" y="-247826"/>
                  <a:pt x="10575003" y="186151"/>
                </a:cubicBezTo>
                <a:cubicBezTo>
                  <a:pt x="11875023" y="620128"/>
                  <a:pt x="11806524" y="3437836"/>
                  <a:pt x="10718254" y="3850284"/>
                </a:cubicBezTo>
                <a:cubicBezTo>
                  <a:pt x="9629984" y="4262732"/>
                  <a:pt x="7769928" y="3769369"/>
                  <a:pt x="6237293" y="3758120"/>
                </a:cubicBezTo>
                <a:cubicBezTo>
                  <a:pt x="4704658" y="3746871"/>
                  <a:pt x="3788239" y="4330222"/>
                  <a:pt x="1522442" y="3828511"/>
                </a:cubicBezTo>
                <a:cubicBezTo>
                  <a:pt x="-743355" y="3326800"/>
                  <a:pt x="-320267" y="431443"/>
                  <a:pt x="1738939" y="107774"/>
                </a:cubicBezTo>
                <a:close/>
              </a:path>
            </a:pathLst>
          </a:cu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grpSp>
        <p:nvGrpSpPr>
          <p:cNvPr id="7" name="组合 11">
            <a:extLst>
              <a:ext uri="{FF2B5EF4-FFF2-40B4-BE49-F238E27FC236}">
                <a16:creationId xmlns:a16="http://schemas.microsoft.com/office/drawing/2014/main" id="{D6150F1F-B4F2-48EA-A894-6D3AF9863D84}"/>
              </a:ext>
            </a:extLst>
          </p:cNvPr>
          <p:cNvGrpSpPr>
            <a:grpSpLocks/>
          </p:cNvGrpSpPr>
          <p:nvPr/>
        </p:nvGrpSpPr>
        <p:grpSpPr bwMode="auto">
          <a:xfrm>
            <a:off x="5802313" y="1905000"/>
            <a:ext cx="587375" cy="3679825"/>
            <a:chOff x="6467823" y="2193576"/>
            <a:chExt cx="427167" cy="3029649"/>
          </a:xfrm>
        </p:grpSpPr>
        <p:sp>
          <p:nvSpPr>
            <p:cNvPr id="8" name="文本框 12">
              <a:extLst>
                <a:ext uri="{FF2B5EF4-FFF2-40B4-BE49-F238E27FC236}">
                  <a16:creationId xmlns:a16="http://schemas.microsoft.com/office/drawing/2014/main" id="{11FD4230-0953-4287-A6D3-EDD310BAB28F}"/>
                </a:ext>
              </a:extLst>
            </p:cNvPr>
            <p:cNvSpPr>
              <a:spLocks/>
            </p:cNvSpPr>
            <p:nvPr/>
          </p:nvSpPr>
          <p:spPr bwMode="auto">
            <a:xfrm>
              <a:off x="6467823" y="4871640"/>
              <a:ext cx="427167" cy="351585"/>
            </a:xfrm>
            <a:custGeom>
              <a:avLst/>
              <a:gdLst>
                <a:gd name="T0" fmla="*/ 229790 w 373261"/>
                <a:gd name="T1" fmla="*/ 0 h 307776"/>
                <a:gd name="T2" fmla="*/ 373261 w 373261"/>
                <a:gd name="T3" fmla="*/ 0 h 307776"/>
                <a:gd name="T4" fmla="*/ 373261 w 373261"/>
                <a:gd name="T5" fmla="*/ 101203 h 307776"/>
                <a:gd name="T6" fmla="*/ 360759 w 373261"/>
                <a:gd name="T7" fmla="*/ 211038 h 307776"/>
                <a:gd name="T8" fmla="*/ 317301 w 373261"/>
                <a:gd name="T9" fmla="*/ 307776 h 307776"/>
                <a:gd name="T10" fmla="*/ 226218 w 373261"/>
                <a:gd name="T11" fmla="*/ 307776 h 307776"/>
                <a:gd name="T12" fmla="*/ 294084 w 373261"/>
                <a:gd name="T13" fmla="*/ 135731 h 307776"/>
                <a:gd name="T14" fmla="*/ 229790 w 373261"/>
                <a:gd name="T15" fmla="*/ 135731 h 307776"/>
                <a:gd name="T16" fmla="*/ 229790 w 373261"/>
                <a:gd name="T17" fmla="*/ 0 h 307776"/>
                <a:gd name="T18" fmla="*/ 2976 w 373261"/>
                <a:gd name="T19" fmla="*/ 0 h 307776"/>
                <a:gd name="T20" fmla="*/ 146446 w 373261"/>
                <a:gd name="T21" fmla="*/ 0 h 307776"/>
                <a:gd name="T22" fmla="*/ 146446 w 373261"/>
                <a:gd name="T23" fmla="*/ 101203 h 307776"/>
                <a:gd name="T24" fmla="*/ 133350 w 373261"/>
                <a:gd name="T25" fmla="*/ 215801 h 307776"/>
                <a:gd name="T26" fmla="*/ 90487 w 373261"/>
                <a:gd name="T27" fmla="*/ 307776 h 307776"/>
                <a:gd name="T28" fmla="*/ 0 w 373261"/>
                <a:gd name="T29" fmla="*/ 307776 h 307776"/>
                <a:gd name="T30" fmla="*/ 67270 w 373261"/>
                <a:gd name="T31" fmla="*/ 135731 h 307776"/>
                <a:gd name="T32" fmla="*/ 2976 w 373261"/>
                <a:gd name="T33" fmla="*/ 135731 h 307776"/>
                <a:gd name="T34" fmla="*/ 2976 w 373261"/>
                <a:gd name="T35" fmla="*/ 0 h 307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73261" h="307776">
                  <a:moveTo>
                    <a:pt x="229790" y="0"/>
                  </a:moveTo>
                  <a:lnTo>
                    <a:pt x="373261" y="0"/>
                  </a:lnTo>
                  <a:lnTo>
                    <a:pt x="373261" y="101203"/>
                  </a:lnTo>
                  <a:cubicBezTo>
                    <a:pt x="373261" y="141684"/>
                    <a:pt x="369093" y="178296"/>
                    <a:pt x="360759" y="211038"/>
                  </a:cubicBezTo>
                  <a:cubicBezTo>
                    <a:pt x="352425" y="243780"/>
                    <a:pt x="337939" y="276026"/>
                    <a:pt x="317301" y="307776"/>
                  </a:cubicBezTo>
                  <a:lnTo>
                    <a:pt x="226218" y="307776"/>
                  </a:lnTo>
                  <a:cubicBezTo>
                    <a:pt x="271462" y="246658"/>
                    <a:pt x="294084" y="189309"/>
                    <a:pt x="294084" y="135731"/>
                  </a:cubicBezTo>
                  <a:lnTo>
                    <a:pt x="229790" y="135731"/>
                  </a:lnTo>
                  <a:lnTo>
                    <a:pt x="229790" y="0"/>
                  </a:lnTo>
                  <a:close/>
                  <a:moveTo>
                    <a:pt x="2976" y="0"/>
                  </a:moveTo>
                  <a:lnTo>
                    <a:pt x="146446" y="0"/>
                  </a:lnTo>
                  <a:lnTo>
                    <a:pt x="146446" y="101203"/>
                  </a:lnTo>
                  <a:cubicBezTo>
                    <a:pt x="146446" y="145256"/>
                    <a:pt x="142081" y="183455"/>
                    <a:pt x="133350" y="215801"/>
                  </a:cubicBezTo>
                  <a:cubicBezTo>
                    <a:pt x="124618" y="248146"/>
                    <a:pt x="110331" y="278805"/>
                    <a:pt x="90487" y="307776"/>
                  </a:cubicBezTo>
                  <a:lnTo>
                    <a:pt x="0" y="307776"/>
                  </a:lnTo>
                  <a:cubicBezTo>
                    <a:pt x="44847" y="247054"/>
                    <a:pt x="67270" y="189706"/>
                    <a:pt x="67270" y="135731"/>
                  </a:cubicBezTo>
                  <a:lnTo>
                    <a:pt x="2976" y="135731"/>
                  </a:lnTo>
                  <a:lnTo>
                    <a:pt x="2976"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 name="任意多边形: 形状 13">
              <a:extLst>
                <a:ext uri="{FF2B5EF4-FFF2-40B4-BE49-F238E27FC236}">
                  <a16:creationId xmlns:a16="http://schemas.microsoft.com/office/drawing/2014/main" id="{9FF4C12B-3618-447D-85E0-E2939F17B450}"/>
                </a:ext>
              </a:extLst>
            </p:cNvPr>
            <p:cNvSpPr>
              <a:spLocks/>
            </p:cNvSpPr>
            <p:nvPr/>
          </p:nvSpPr>
          <p:spPr bwMode="auto">
            <a:xfrm>
              <a:off x="6467823" y="2193576"/>
              <a:ext cx="427167" cy="351586"/>
            </a:xfrm>
            <a:custGeom>
              <a:avLst/>
              <a:gdLst>
                <a:gd name="T0" fmla="*/ 281582 w 373261"/>
                <a:gd name="T1" fmla="*/ 0 h 307776"/>
                <a:gd name="T2" fmla="*/ 373261 w 373261"/>
                <a:gd name="T3" fmla="*/ 0 h 307776"/>
                <a:gd name="T4" fmla="*/ 305990 w 373261"/>
                <a:gd name="T5" fmla="*/ 172640 h 307776"/>
                <a:gd name="T6" fmla="*/ 369689 w 373261"/>
                <a:gd name="T7" fmla="*/ 172640 h 307776"/>
                <a:gd name="T8" fmla="*/ 369689 w 373261"/>
                <a:gd name="T9" fmla="*/ 307776 h 307776"/>
                <a:gd name="T10" fmla="*/ 226218 w 373261"/>
                <a:gd name="T11" fmla="*/ 307776 h 307776"/>
                <a:gd name="T12" fmla="*/ 226218 w 373261"/>
                <a:gd name="T13" fmla="*/ 206573 h 307776"/>
                <a:gd name="T14" fmla="*/ 239613 w 373261"/>
                <a:gd name="T15" fmla="*/ 91380 h 307776"/>
                <a:gd name="T16" fmla="*/ 281582 w 373261"/>
                <a:gd name="T17" fmla="*/ 0 h 307776"/>
                <a:gd name="T18" fmla="*/ 56554 w 373261"/>
                <a:gd name="T19" fmla="*/ 0 h 307776"/>
                <a:gd name="T20" fmla="*/ 147042 w 373261"/>
                <a:gd name="T21" fmla="*/ 0 h 307776"/>
                <a:gd name="T22" fmla="*/ 79176 w 373261"/>
                <a:gd name="T23" fmla="*/ 172640 h 307776"/>
                <a:gd name="T24" fmla="*/ 143470 w 373261"/>
                <a:gd name="T25" fmla="*/ 172640 h 307776"/>
                <a:gd name="T26" fmla="*/ 143470 w 373261"/>
                <a:gd name="T27" fmla="*/ 307776 h 307776"/>
                <a:gd name="T28" fmla="*/ 0 w 373261"/>
                <a:gd name="T29" fmla="*/ 307776 h 307776"/>
                <a:gd name="T30" fmla="*/ 0 w 373261"/>
                <a:gd name="T31" fmla="*/ 206573 h 307776"/>
                <a:gd name="T32" fmla="*/ 13096 w 373261"/>
                <a:gd name="T33" fmla="*/ 94059 h 307776"/>
                <a:gd name="T34" fmla="*/ 56554 w 373261"/>
                <a:gd name="T35" fmla="*/ 0 h 307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73261" h="307776">
                  <a:moveTo>
                    <a:pt x="281582" y="0"/>
                  </a:moveTo>
                  <a:lnTo>
                    <a:pt x="373261" y="0"/>
                  </a:lnTo>
                  <a:cubicBezTo>
                    <a:pt x="328414" y="60722"/>
                    <a:pt x="305990" y="118269"/>
                    <a:pt x="305990" y="172640"/>
                  </a:cubicBezTo>
                  <a:lnTo>
                    <a:pt x="369689" y="172640"/>
                  </a:lnTo>
                  <a:lnTo>
                    <a:pt x="369689" y="307776"/>
                  </a:lnTo>
                  <a:lnTo>
                    <a:pt x="226218" y="307776"/>
                  </a:lnTo>
                  <a:lnTo>
                    <a:pt x="226218" y="206573"/>
                  </a:lnTo>
                  <a:cubicBezTo>
                    <a:pt x="226218" y="162520"/>
                    <a:pt x="230683" y="124122"/>
                    <a:pt x="239613" y="91380"/>
                  </a:cubicBezTo>
                  <a:cubicBezTo>
                    <a:pt x="248543" y="58638"/>
                    <a:pt x="262532" y="28178"/>
                    <a:pt x="281582" y="0"/>
                  </a:cubicBezTo>
                  <a:close/>
                  <a:moveTo>
                    <a:pt x="56554" y="0"/>
                  </a:moveTo>
                  <a:lnTo>
                    <a:pt x="147042" y="0"/>
                  </a:lnTo>
                  <a:cubicBezTo>
                    <a:pt x="101798" y="61119"/>
                    <a:pt x="79176" y="118665"/>
                    <a:pt x="79176" y="172640"/>
                  </a:cubicBezTo>
                  <a:lnTo>
                    <a:pt x="143470" y="172640"/>
                  </a:lnTo>
                  <a:lnTo>
                    <a:pt x="143470" y="307776"/>
                  </a:lnTo>
                  <a:lnTo>
                    <a:pt x="0" y="307776"/>
                  </a:lnTo>
                  <a:lnTo>
                    <a:pt x="0" y="206573"/>
                  </a:lnTo>
                  <a:cubicBezTo>
                    <a:pt x="0" y="164901"/>
                    <a:pt x="4365" y="127397"/>
                    <a:pt x="13096" y="94059"/>
                  </a:cubicBezTo>
                  <a:cubicBezTo>
                    <a:pt x="21828" y="60722"/>
                    <a:pt x="36314" y="29369"/>
                    <a:pt x="56554"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 name="文本占位符 3"/>
          <p:cNvSpPr>
            <a:spLocks noGrp="1"/>
          </p:cNvSpPr>
          <p:nvPr>
            <p:ph type="body" sz="quarter" idx="22"/>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 name="文本占位符 1"/>
          <p:cNvSpPr>
            <a:spLocks noGrp="1"/>
          </p:cNvSpPr>
          <p:nvPr>
            <p:ph type="body" sz="quarter" idx="23"/>
          </p:nvPr>
        </p:nvSpPr>
        <p:spPr>
          <a:xfrm>
            <a:off x="2011821" y="3561578"/>
            <a:ext cx="8168358" cy="1168525"/>
          </a:xfrm>
          <a:prstGeom prst="rect">
            <a:avLst/>
          </a:prstGeom>
        </p:spPr>
        <p:txBody>
          <a:bodyPr vert="horz" wrap="square" lIns="91440" tIns="45720" rIns="91440" bIns="45720" anchor="t" anchorCtr="0">
            <a:noAutofit/>
          </a:bodyPr>
          <a:lstStyle>
            <a:lvl1pPr marL="0" marR="0" indent="0" algn="l" defTabSz="914400" rtl="0" eaLnBrk="1" fontAlgn="auto" latinLnBrk="0" hangingPunct="1">
              <a:lnSpc>
                <a:spcPct val="120000"/>
              </a:lnSpc>
              <a:spcBef>
                <a:spcPts val="1000"/>
              </a:spcBef>
              <a:spcAft>
                <a:spcPts val="0"/>
              </a:spcAft>
              <a:buClrTx/>
              <a:buSzTx/>
              <a:buFont typeface="Arial" panose="020B0604020202020204" pitchFamily="34" charset="0"/>
              <a:buNone/>
              <a:defRPr sz="2000" spc="10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 name="文本占位符 3"/>
          <p:cNvSpPr>
            <a:spLocks noGrp="1"/>
          </p:cNvSpPr>
          <p:nvPr>
            <p:ph type="body" sz="quarter" idx="24"/>
          </p:nvPr>
        </p:nvSpPr>
        <p:spPr>
          <a:xfrm>
            <a:off x="2011821" y="2583580"/>
            <a:ext cx="8168358" cy="584775"/>
          </a:xfrm>
          <a:prstGeom prst="rect">
            <a:avLst/>
          </a:prstGeom>
        </p:spPr>
        <p:txBody>
          <a:bodyPr vert="horz" wrap="square" lIns="91440" tIns="45720" rIns="91440" bIns="45720" anchor="t" anchorCtr="0">
            <a:sp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3200" b="1"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7" name="文本占位符 16"/>
          <p:cNvSpPr>
            <a:spLocks noGrp="1"/>
          </p:cNvSpPr>
          <p:nvPr>
            <p:ph type="body" sz="quarter" idx="25"/>
          </p:nvPr>
        </p:nvSpPr>
        <p:spPr>
          <a:xfrm>
            <a:off x="5448021" y="3311473"/>
            <a:ext cx="1295958" cy="19050"/>
          </a:xfrm>
          <a:custGeom>
            <a:avLst/>
            <a:gdLst>
              <a:gd name="connsiteX0" fmla="*/ 0 w 1295958"/>
              <a:gd name="connsiteY0" fmla="*/ 0 h 19050"/>
              <a:gd name="connsiteX1" fmla="*/ 1295958 w 1295958"/>
              <a:gd name="connsiteY1" fmla="*/ 0 h 19050"/>
              <a:gd name="connsiteX2" fmla="*/ 1295958 w 1295958"/>
              <a:gd name="connsiteY2" fmla="*/ 19050 h 19050"/>
              <a:gd name="connsiteX3" fmla="*/ 0 w 1295958"/>
              <a:gd name="connsiteY3" fmla="*/ 19050 h 19050"/>
            </a:gdLst>
            <a:ahLst/>
            <a:cxnLst>
              <a:cxn ang="0">
                <a:pos x="connsiteX0" y="connsiteY0"/>
              </a:cxn>
              <a:cxn ang="0">
                <a:pos x="connsiteX1" y="connsiteY1"/>
              </a:cxn>
              <a:cxn ang="0">
                <a:pos x="connsiteX2" y="connsiteY2"/>
              </a:cxn>
              <a:cxn ang="0">
                <a:pos x="connsiteX3" y="connsiteY3"/>
              </a:cxn>
            </a:cxnLst>
            <a:rect l="l" t="t" r="r" b="b"/>
            <a:pathLst>
              <a:path w="1295958" h="19050">
                <a:moveTo>
                  <a:pt x="0" y="0"/>
                </a:moveTo>
                <a:lnTo>
                  <a:pt x="1295958" y="0"/>
                </a:lnTo>
                <a:lnTo>
                  <a:pt x="1295958" y="19050"/>
                </a:lnTo>
                <a:lnTo>
                  <a:pt x="0" y="19050"/>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Tree>
    <p:extLst>
      <p:ext uri="{BB962C8B-B14F-4D97-AF65-F5344CB8AC3E}">
        <p14:creationId xmlns:p14="http://schemas.microsoft.com/office/powerpoint/2010/main" val="80855810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一段内容4">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ACAB77B2-C6B6-4879-AD6B-0EE9D1F1DFA1}"/>
              </a:ext>
            </a:extLst>
          </p:cNvPr>
          <p:cNvSpPr/>
          <p:nvPr/>
        </p:nvSpPr>
        <p:spPr>
          <a:xfrm>
            <a:off x="660400" y="2986088"/>
            <a:ext cx="10858500" cy="2841625"/>
          </a:xfrm>
          <a:prstGeom prst="rect">
            <a:avLst/>
          </a:prstGeom>
          <a:solidFill>
            <a:schemeClr val="accent1">
              <a:lumMod val="40000"/>
              <a:lumOff val="6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矩形 8">
            <a:extLst>
              <a:ext uri="{FF2B5EF4-FFF2-40B4-BE49-F238E27FC236}">
                <a16:creationId xmlns:a16="http://schemas.microsoft.com/office/drawing/2014/main" id="{5C9C768A-C95A-47AE-B4AA-83A77D25B61E}"/>
              </a:ext>
            </a:extLst>
          </p:cNvPr>
          <p:cNvSpPr/>
          <p:nvPr/>
        </p:nvSpPr>
        <p:spPr>
          <a:xfrm>
            <a:off x="660400" y="3038475"/>
            <a:ext cx="10858500" cy="2841625"/>
          </a:xfrm>
          <a:prstGeom prst="rect">
            <a:avLst/>
          </a:prstGeom>
          <a:solidFill>
            <a:schemeClr val="accent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文本占位符 3"/>
          <p:cNvSpPr>
            <a:spLocks noGrp="1"/>
          </p:cNvSpPr>
          <p:nvPr>
            <p:ph type="body" sz="quarter" idx="22"/>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 name="图片占位符 4"/>
          <p:cNvSpPr>
            <a:spLocks noGrp="1"/>
          </p:cNvSpPr>
          <p:nvPr>
            <p:ph type="pic" sz="quarter" idx="23"/>
          </p:nvPr>
        </p:nvSpPr>
        <p:spPr>
          <a:xfrm>
            <a:off x="7378324" y="1489122"/>
            <a:ext cx="3383573" cy="3877392"/>
          </a:xfrm>
          <a:prstGeom prst="rect">
            <a:avLst/>
          </a:prstGeom>
          <a:ln>
            <a:solidFill>
              <a:schemeClr val="bg1">
                <a:lumMod val="75000"/>
              </a:schemeClr>
            </a:solidFill>
          </a:ln>
        </p:spPr>
        <p:txBody>
          <a:bodyPr/>
          <a:lstStyle/>
          <a:p>
            <a:pPr lvl="0"/>
            <a:r>
              <a:rPr lang="zh-CN" altLang="en-US" noProof="0"/>
              <a:t>单击图标添加图片</a:t>
            </a:r>
          </a:p>
        </p:txBody>
      </p:sp>
      <p:sp>
        <p:nvSpPr>
          <p:cNvPr id="6" name="文本占位符 5"/>
          <p:cNvSpPr>
            <a:spLocks noGrp="1"/>
          </p:cNvSpPr>
          <p:nvPr>
            <p:ph type="body" sz="quarter" idx="24"/>
          </p:nvPr>
        </p:nvSpPr>
        <p:spPr>
          <a:xfrm>
            <a:off x="1435678" y="3246993"/>
            <a:ext cx="5351319" cy="1547218"/>
          </a:xfrm>
          <a:prstGeom prst="rect">
            <a:avLst/>
          </a:prstGeom>
        </p:spPr>
        <p:txBody>
          <a:bodyPr vert="horz" wrap="square" lIns="0" tIns="45720" rIns="91440" bIns="45720" anchor="t" anchorCtr="0">
            <a:spAutoFit/>
          </a:bodyPr>
          <a:lstStyle>
            <a:lvl1pPr marL="285750" indent="-285750" algn="l" defTabSz="914400" rtl="0" eaLnBrk="1" fontAlgn="auto" latinLnBrk="0" hangingPunct="1">
              <a:lnSpc>
                <a:spcPct val="120000"/>
              </a:lnSpc>
              <a:spcBef>
                <a:spcPts val="600"/>
              </a:spcBef>
              <a:spcAft>
                <a:spcPts val="600"/>
              </a:spcAft>
              <a:buFont typeface="Wingdings" panose="05000000000000000000" pitchFamily="2" charset="2"/>
              <a:buChar char="l"/>
              <a:defRPr sz="1800" spc="10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a:p>
            <a:pPr lvl="1"/>
            <a:r>
              <a:rPr lang="zh-CN" altLang="en-US"/>
              <a:t>二级</a:t>
            </a:r>
          </a:p>
        </p:txBody>
      </p:sp>
      <p:sp>
        <p:nvSpPr>
          <p:cNvPr id="8" name="文本占位符 7"/>
          <p:cNvSpPr>
            <a:spLocks noGrp="1"/>
          </p:cNvSpPr>
          <p:nvPr>
            <p:ph type="body" sz="quarter" idx="26"/>
          </p:nvPr>
        </p:nvSpPr>
        <p:spPr>
          <a:xfrm>
            <a:off x="1435677" y="2315082"/>
            <a:ext cx="5351319" cy="523220"/>
          </a:xfrm>
          <a:prstGeom prst="rect">
            <a:avLst/>
          </a:prstGeom>
        </p:spPr>
        <p:txBody>
          <a:bodyPr vert="horz" wrap="square" lIns="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8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Tree>
    <p:extLst>
      <p:ext uri="{BB962C8B-B14F-4D97-AF65-F5344CB8AC3E}">
        <p14:creationId xmlns:p14="http://schemas.microsoft.com/office/powerpoint/2010/main" val="13578018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1_一段内容4">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B109584F-FE67-41FD-AE1C-AA66F06A830E}"/>
              </a:ext>
            </a:extLst>
          </p:cNvPr>
          <p:cNvSpPr/>
          <p:nvPr/>
        </p:nvSpPr>
        <p:spPr>
          <a:xfrm>
            <a:off x="0" y="2986088"/>
            <a:ext cx="12179300" cy="2841625"/>
          </a:xfrm>
          <a:prstGeom prst="rect">
            <a:avLst/>
          </a:prstGeom>
          <a:solidFill>
            <a:schemeClr val="accent1">
              <a:lumMod val="40000"/>
              <a:lumOff val="6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矩形 8">
            <a:extLst>
              <a:ext uri="{FF2B5EF4-FFF2-40B4-BE49-F238E27FC236}">
                <a16:creationId xmlns:a16="http://schemas.microsoft.com/office/drawing/2014/main" id="{66AEF1FA-5360-46A3-9E61-08979A960988}"/>
              </a:ext>
            </a:extLst>
          </p:cNvPr>
          <p:cNvSpPr/>
          <p:nvPr/>
        </p:nvSpPr>
        <p:spPr>
          <a:xfrm>
            <a:off x="0" y="3038475"/>
            <a:ext cx="12179300" cy="2841625"/>
          </a:xfrm>
          <a:prstGeom prst="rect">
            <a:avLst/>
          </a:prstGeom>
          <a:solidFill>
            <a:schemeClr val="accent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文本占位符 3"/>
          <p:cNvSpPr>
            <a:spLocks noGrp="1"/>
          </p:cNvSpPr>
          <p:nvPr>
            <p:ph type="body" sz="quarter" idx="22"/>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 name="图片占位符 4"/>
          <p:cNvSpPr>
            <a:spLocks noGrp="1"/>
          </p:cNvSpPr>
          <p:nvPr>
            <p:ph type="pic" sz="quarter" idx="23"/>
          </p:nvPr>
        </p:nvSpPr>
        <p:spPr>
          <a:xfrm>
            <a:off x="7378324" y="1489122"/>
            <a:ext cx="3383573" cy="3877392"/>
          </a:xfrm>
          <a:prstGeom prst="rect">
            <a:avLst/>
          </a:prstGeom>
          <a:ln>
            <a:solidFill>
              <a:schemeClr val="bg1">
                <a:lumMod val="75000"/>
              </a:schemeClr>
            </a:solidFill>
          </a:ln>
        </p:spPr>
        <p:txBody>
          <a:bodyPr/>
          <a:lstStyle/>
          <a:p>
            <a:pPr lvl="0"/>
            <a:r>
              <a:rPr lang="zh-CN" altLang="en-US" noProof="0"/>
              <a:t>单击图标添加图片</a:t>
            </a:r>
          </a:p>
        </p:txBody>
      </p:sp>
      <p:sp>
        <p:nvSpPr>
          <p:cNvPr id="6" name="文本占位符 5"/>
          <p:cNvSpPr>
            <a:spLocks noGrp="1"/>
          </p:cNvSpPr>
          <p:nvPr>
            <p:ph type="body" sz="quarter" idx="24"/>
          </p:nvPr>
        </p:nvSpPr>
        <p:spPr>
          <a:xfrm>
            <a:off x="1435678" y="3246993"/>
            <a:ext cx="5351319" cy="1547218"/>
          </a:xfrm>
          <a:prstGeom prst="rect">
            <a:avLst/>
          </a:prstGeom>
        </p:spPr>
        <p:txBody>
          <a:bodyPr vert="horz" wrap="square" lIns="0" tIns="45720" rIns="91440" bIns="45720" anchor="t" anchorCtr="0">
            <a:spAutoFit/>
          </a:bodyPr>
          <a:lstStyle>
            <a:lvl1pPr marL="285750" indent="-285750" algn="l" defTabSz="914400" rtl="0" eaLnBrk="1" fontAlgn="auto" latinLnBrk="0" hangingPunct="1">
              <a:lnSpc>
                <a:spcPct val="120000"/>
              </a:lnSpc>
              <a:spcBef>
                <a:spcPts val="600"/>
              </a:spcBef>
              <a:spcAft>
                <a:spcPts val="600"/>
              </a:spcAft>
              <a:buFont typeface="Wingdings" panose="05000000000000000000" pitchFamily="2" charset="2"/>
              <a:buChar char="l"/>
              <a:defRPr sz="1800" spc="10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a:p>
            <a:pPr lvl="1"/>
            <a:r>
              <a:rPr lang="zh-CN" altLang="en-US"/>
              <a:t>二级</a:t>
            </a:r>
          </a:p>
        </p:txBody>
      </p:sp>
      <p:sp>
        <p:nvSpPr>
          <p:cNvPr id="8" name="文本占位符 7"/>
          <p:cNvSpPr>
            <a:spLocks noGrp="1"/>
          </p:cNvSpPr>
          <p:nvPr>
            <p:ph type="body" sz="quarter" idx="26"/>
          </p:nvPr>
        </p:nvSpPr>
        <p:spPr>
          <a:xfrm>
            <a:off x="1435677" y="2315082"/>
            <a:ext cx="5351319" cy="523220"/>
          </a:xfrm>
          <a:prstGeom prst="rect">
            <a:avLst/>
          </a:prstGeom>
        </p:spPr>
        <p:txBody>
          <a:bodyPr vert="horz" wrap="square" lIns="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8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Tree>
    <p:extLst>
      <p:ext uri="{BB962C8B-B14F-4D97-AF65-F5344CB8AC3E}">
        <p14:creationId xmlns:p14="http://schemas.microsoft.com/office/powerpoint/2010/main" val="271198958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两段内容1">
    <p:spTree>
      <p:nvGrpSpPr>
        <p:cNvPr id="1" name=""/>
        <p:cNvGrpSpPr/>
        <p:nvPr/>
      </p:nvGrpSpPr>
      <p:grpSpPr>
        <a:xfrm>
          <a:off x="0" y="0"/>
          <a:ext cx="0" cy="0"/>
          <a:chOff x="0" y="0"/>
          <a:chExt cx="0" cy="0"/>
        </a:xfrm>
      </p:grpSpPr>
      <p:sp>
        <p:nvSpPr>
          <p:cNvPr id="17" name="椭圆 16">
            <a:extLst>
              <a:ext uri="{FF2B5EF4-FFF2-40B4-BE49-F238E27FC236}">
                <a16:creationId xmlns:a16="http://schemas.microsoft.com/office/drawing/2014/main" id="{8C722A59-B617-4CFC-AA1F-853A554AA38A}"/>
              </a:ext>
            </a:extLst>
          </p:cNvPr>
          <p:cNvSpPr>
            <a:spLocks noChangeAspect="1"/>
          </p:cNvSpPr>
          <p:nvPr/>
        </p:nvSpPr>
        <p:spPr>
          <a:xfrm>
            <a:off x="9599613" y="4159250"/>
            <a:ext cx="1619250" cy="1620838"/>
          </a:xfrm>
          <a:prstGeom prst="ellipse">
            <a:avLst/>
          </a:prstGeom>
          <a:solidFill>
            <a:schemeClr val="bg1"/>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accent1">
                  <a:lumMod val="60000"/>
                  <a:lumOff val="40000"/>
                </a:schemeClr>
              </a:solidFill>
            </a:endParaRPr>
          </a:p>
        </p:txBody>
      </p:sp>
      <p:sp>
        <p:nvSpPr>
          <p:cNvPr id="18" name="文本框 10">
            <a:extLst>
              <a:ext uri="{FF2B5EF4-FFF2-40B4-BE49-F238E27FC236}">
                <a16:creationId xmlns:a16="http://schemas.microsoft.com/office/drawing/2014/main" id="{E61CE92C-6133-4354-8CBA-CB89DDD769E8}"/>
              </a:ext>
            </a:extLst>
          </p:cNvPr>
          <p:cNvSpPr txBox="1"/>
          <p:nvPr/>
        </p:nvSpPr>
        <p:spPr>
          <a:xfrm>
            <a:off x="863706" y="1531584"/>
            <a:ext cx="1891153" cy="1891153"/>
          </a:xfrm>
          <a:prstGeom prst="rect">
            <a:avLst/>
          </a:prstGeom>
          <a:noFill/>
          <a:ln>
            <a:noFill/>
          </a:ln>
        </p:spPr>
        <p:txBody>
          <a:bodyPr spcFirstLastPara="1">
            <a:prstTxWarp prst="textCircle">
              <a:avLst>
                <a:gd name="adj" fmla="val 10824157"/>
              </a:avLst>
            </a:prstTxWarp>
            <a:spAutoFit/>
          </a:bodyPr>
          <a:lstStyle/>
          <a:p>
            <a:pPr algn="just" eaLnBrk="1" fontAlgn="auto" hangingPunct="1">
              <a:spcBef>
                <a:spcPts val="0"/>
              </a:spcBef>
              <a:spcAft>
                <a:spcPts val="0"/>
              </a:spcAft>
              <a:defRPr/>
            </a:pPr>
            <a:r>
              <a:rPr lang="zh-CN" altLang="en-US" dirty="0">
                <a:solidFill>
                  <a:schemeClr val="accent1">
                    <a:lumMod val="60000"/>
                    <a:lumOff val="40000"/>
                  </a:schemeClr>
                </a:solidFill>
                <a:latin typeface="Arial" panose="020B0604020202020204"/>
                <a:ea typeface="微软雅黑" panose="020B0503020204020204" charset="-122"/>
              </a:rPr>
              <a:t>▏▏▏▏▏▏▏▏▏▏▏▏▏▏▏▏▏▏▏▏▏▏▏▏▏▏▏▏▏▏▏▏▏▏▏▏▏▏▏▏▏▏▏▏▏▏▏▏▏▏▏▏▏▏▏▏▏▏</a:t>
            </a:r>
          </a:p>
        </p:txBody>
      </p:sp>
      <p:sp>
        <p:nvSpPr>
          <p:cNvPr id="21" name="矩形 32">
            <a:extLst>
              <a:ext uri="{FF2B5EF4-FFF2-40B4-BE49-F238E27FC236}">
                <a16:creationId xmlns:a16="http://schemas.microsoft.com/office/drawing/2014/main" id="{1E9E8111-BB67-41F6-AE06-03F4861D9CB7}"/>
              </a:ext>
            </a:extLst>
          </p:cNvPr>
          <p:cNvSpPr/>
          <p:nvPr/>
        </p:nvSpPr>
        <p:spPr>
          <a:xfrm>
            <a:off x="2882900" y="1457325"/>
            <a:ext cx="8602663" cy="2087563"/>
          </a:xfrm>
          <a:custGeom>
            <a:avLst/>
            <a:gdLst>
              <a:gd name="connsiteX0" fmla="*/ 0 w 10462679"/>
              <a:gd name="connsiteY0" fmla="*/ 0 h 2087076"/>
              <a:gd name="connsiteX1" fmla="*/ 10462679 w 10462679"/>
              <a:gd name="connsiteY1" fmla="*/ 0 h 2087076"/>
              <a:gd name="connsiteX2" fmla="*/ 10462679 w 10462679"/>
              <a:gd name="connsiteY2" fmla="*/ 2087076 h 2087076"/>
              <a:gd name="connsiteX3" fmla="*/ 0 w 10462679"/>
              <a:gd name="connsiteY3" fmla="*/ 2087076 h 2087076"/>
              <a:gd name="connsiteX4" fmla="*/ 0 w 10462679"/>
              <a:gd name="connsiteY4" fmla="*/ 0 h 2087076"/>
              <a:gd name="connsiteX0-1" fmla="*/ 0 w 10462679"/>
              <a:gd name="connsiteY0-2" fmla="*/ 0 h 2087076"/>
              <a:gd name="connsiteX1-3" fmla="*/ 10462679 w 10462679"/>
              <a:gd name="connsiteY1-4" fmla="*/ 0 h 2087076"/>
              <a:gd name="connsiteX2-5" fmla="*/ 10462679 w 10462679"/>
              <a:gd name="connsiteY2-6" fmla="*/ 2087076 h 2087076"/>
              <a:gd name="connsiteX3-7" fmla="*/ 0 w 10462679"/>
              <a:gd name="connsiteY3-8" fmla="*/ 2087076 h 2087076"/>
              <a:gd name="connsiteX4-9" fmla="*/ 91440 w 10462679"/>
              <a:gd name="connsiteY4-10" fmla="*/ 91440 h 2087076"/>
              <a:gd name="connsiteX0-11" fmla="*/ 0 w 10462679"/>
              <a:gd name="connsiteY0-12" fmla="*/ 0 h 2087076"/>
              <a:gd name="connsiteX1-13" fmla="*/ 10462679 w 10462679"/>
              <a:gd name="connsiteY1-14" fmla="*/ 0 h 2087076"/>
              <a:gd name="connsiteX2-15" fmla="*/ 10462679 w 10462679"/>
              <a:gd name="connsiteY2-16" fmla="*/ 2087076 h 2087076"/>
              <a:gd name="connsiteX3-17" fmla="*/ 0 w 10462679"/>
              <a:gd name="connsiteY3-18" fmla="*/ 2087076 h 2087076"/>
            </a:gdLst>
            <a:ahLst/>
            <a:cxnLst>
              <a:cxn ang="0">
                <a:pos x="connsiteX0-1" y="connsiteY0-2"/>
              </a:cxn>
              <a:cxn ang="0">
                <a:pos x="connsiteX1-3" y="connsiteY1-4"/>
              </a:cxn>
              <a:cxn ang="0">
                <a:pos x="connsiteX2-5" y="connsiteY2-6"/>
              </a:cxn>
              <a:cxn ang="0">
                <a:pos x="connsiteX3-7" y="connsiteY3-8"/>
              </a:cxn>
            </a:cxnLst>
            <a:rect l="l" t="t" r="r" b="b"/>
            <a:pathLst>
              <a:path w="10462679" h="2087076">
                <a:moveTo>
                  <a:pt x="0" y="0"/>
                </a:moveTo>
                <a:lnTo>
                  <a:pt x="10462679" y="0"/>
                </a:lnTo>
                <a:lnTo>
                  <a:pt x="10462679" y="2087076"/>
                </a:lnTo>
                <a:lnTo>
                  <a:pt x="0" y="2087076"/>
                </a:lnTo>
              </a:path>
            </a:pathLst>
          </a:custGeom>
          <a:noFill/>
          <a:ln w="1905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solidFill>
                <a:prstClr val="white"/>
              </a:solidFill>
            </a:endParaRPr>
          </a:p>
        </p:txBody>
      </p:sp>
      <p:sp>
        <p:nvSpPr>
          <p:cNvPr id="22" name="椭圆 21">
            <a:extLst>
              <a:ext uri="{FF2B5EF4-FFF2-40B4-BE49-F238E27FC236}">
                <a16:creationId xmlns:a16="http://schemas.microsoft.com/office/drawing/2014/main" id="{036F9D79-FC3E-4098-BCF8-FE9593A4BAF6}"/>
              </a:ext>
            </a:extLst>
          </p:cNvPr>
          <p:cNvSpPr>
            <a:spLocks noChangeAspect="1"/>
          </p:cNvSpPr>
          <p:nvPr/>
        </p:nvSpPr>
        <p:spPr>
          <a:xfrm>
            <a:off x="998538" y="1666875"/>
            <a:ext cx="1619250" cy="1620838"/>
          </a:xfrm>
          <a:prstGeom prst="ellipse">
            <a:avLst/>
          </a:prstGeom>
          <a:noFill/>
          <a:ln w="254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accent1">
                  <a:lumMod val="60000"/>
                  <a:lumOff val="40000"/>
                </a:schemeClr>
              </a:solidFill>
            </a:endParaRPr>
          </a:p>
        </p:txBody>
      </p:sp>
      <p:sp>
        <p:nvSpPr>
          <p:cNvPr id="23" name="文本框 14">
            <a:extLst>
              <a:ext uri="{FF2B5EF4-FFF2-40B4-BE49-F238E27FC236}">
                <a16:creationId xmlns:a16="http://schemas.microsoft.com/office/drawing/2014/main" id="{A1677CD7-AB7E-43D6-8260-FFB3F25FD0C3}"/>
              </a:ext>
            </a:extLst>
          </p:cNvPr>
          <p:cNvSpPr txBox="1"/>
          <p:nvPr/>
        </p:nvSpPr>
        <p:spPr>
          <a:xfrm rot="21540000">
            <a:off x="9466213" y="4023940"/>
            <a:ext cx="1891153" cy="1891153"/>
          </a:xfrm>
          <a:prstGeom prst="rect">
            <a:avLst/>
          </a:prstGeom>
          <a:noFill/>
          <a:ln>
            <a:noFill/>
          </a:ln>
        </p:spPr>
        <p:txBody>
          <a:bodyPr spcFirstLastPara="1">
            <a:prstTxWarp prst="textCircle">
              <a:avLst>
                <a:gd name="adj" fmla="val 10824157"/>
              </a:avLst>
            </a:prstTxWarp>
            <a:spAutoFit/>
          </a:bodyPr>
          <a:lstStyle/>
          <a:p>
            <a:pPr algn="just" eaLnBrk="1" fontAlgn="auto" hangingPunct="1">
              <a:spcBef>
                <a:spcPts val="0"/>
              </a:spcBef>
              <a:spcAft>
                <a:spcPts val="0"/>
              </a:spcAft>
              <a:defRPr/>
            </a:pPr>
            <a:r>
              <a:rPr lang="zh-CN" altLang="en-US" dirty="0">
                <a:solidFill>
                  <a:schemeClr val="accent1">
                    <a:lumMod val="60000"/>
                    <a:lumOff val="40000"/>
                  </a:schemeClr>
                </a:solidFill>
                <a:latin typeface="Arial" panose="020B0604020202020204"/>
                <a:ea typeface="微软雅黑" panose="020B0503020204020204" charset="-122"/>
              </a:rPr>
              <a:t>▏▏▏▏▏▏▏▏▏▏▏▏▏▏▏▏▏▏▏▏▏▏▏▏▏▏▏▏▏▏▏▏▏▏▏▏▏▏▏▏▏▏▏▏▏▏▏▏▏▏▏▏▏▏▏▏▏▏</a:t>
            </a:r>
          </a:p>
        </p:txBody>
      </p:sp>
      <p:sp>
        <p:nvSpPr>
          <p:cNvPr id="24" name="矩形 52">
            <a:extLst>
              <a:ext uri="{FF2B5EF4-FFF2-40B4-BE49-F238E27FC236}">
                <a16:creationId xmlns:a16="http://schemas.microsoft.com/office/drawing/2014/main" id="{95CD3F7E-7718-4AEF-843A-536A6DC4E67A}"/>
              </a:ext>
            </a:extLst>
          </p:cNvPr>
          <p:cNvSpPr/>
          <p:nvPr/>
        </p:nvSpPr>
        <p:spPr>
          <a:xfrm flipH="1">
            <a:off x="673100" y="3956050"/>
            <a:ext cx="8786813" cy="2085975"/>
          </a:xfrm>
          <a:custGeom>
            <a:avLst/>
            <a:gdLst>
              <a:gd name="connsiteX0" fmla="*/ 0 w 10462679"/>
              <a:gd name="connsiteY0" fmla="*/ 0 h 2087076"/>
              <a:gd name="connsiteX1" fmla="*/ 10462679 w 10462679"/>
              <a:gd name="connsiteY1" fmla="*/ 0 h 2087076"/>
              <a:gd name="connsiteX2" fmla="*/ 10462679 w 10462679"/>
              <a:gd name="connsiteY2" fmla="*/ 2087076 h 2087076"/>
              <a:gd name="connsiteX3" fmla="*/ 0 w 10462679"/>
              <a:gd name="connsiteY3" fmla="*/ 2087076 h 2087076"/>
              <a:gd name="connsiteX4" fmla="*/ 0 w 10462679"/>
              <a:gd name="connsiteY4" fmla="*/ 0 h 2087076"/>
              <a:gd name="connsiteX0-1" fmla="*/ 0 w 10462679"/>
              <a:gd name="connsiteY0-2" fmla="*/ 0 h 2087076"/>
              <a:gd name="connsiteX1-3" fmla="*/ 10462679 w 10462679"/>
              <a:gd name="connsiteY1-4" fmla="*/ 0 h 2087076"/>
              <a:gd name="connsiteX2-5" fmla="*/ 10462679 w 10462679"/>
              <a:gd name="connsiteY2-6" fmla="*/ 2087076 h 2087076"/>
              <a:gd name="connsiteX3-7" fmla="*/ 0 w 10462679"/>
              <a:gd name="connsiteY3-8" fmla="*/ 2087076 h 2087076"/>
              <a:gd name="connsiteX4-9" fmla="*/ 91440 w 10462679"/>
              <a:gd name="connsiteY4-10" fmla="*/ 91440 h 2087076"/>
              <a:gd name="connsiteX0-11" fmla="*/ 0 w 10462679"/>
              <a:gd name="connsiteY0-12" fmla="*/ 0 h 2087076"/>
              <a:gd name="connsiteX1-13" fmla="*/ 10462679 w 10462679"/>
              <a:gd name="connsiteY1-14" fmla="*/ 0 h 2087076"/>
              <a:gd name="connsiteX2-15" fmla="*/ 10462679 w 10462679"/>
              <a:gd name="connsiteY2-16" fmla="*/ 2087076 h 2087076"/>
              <a:gd name="connsiteX3-17" fmla="*/ 0 w 10462679"/>
              <a:gd name="connsiteY3-18" fmla="*/ 2087076 h 2087076"/>
            </a:gdLst>
            <a:ahLst/>
            <a:cxnLst>
              <a:cxn ang="0">
                <a:pos x="connsiteX0-1" y="connsiteY0-2"/>
              </a:cxn>
              <a:cxn ang="0">
                <a:pos x="connsiteX1-3" y="connsiteY1-4"/>
              </a:cxn>
              <a:cxn ang="0">
                <a:pos x="connsiteX2-5" y="connsiteY2-6"/>
              </a:cxn>
              <a:cxn ang="0">
                <a:pos x="connsiteX3-7" y="connsiteY3-8"/>
              </a:cxn>
            </a:cxnLst>
            <a:rect l="l" t="t" r="r" b="b"/>
            <a:pathLst>
              <a:path w="10462679" h="2087076">
                <a:moveTo>
                  <a:pt x="0" y="0"/>
                </a:moveTo>
                <a:lnTo>
                  <a:pt x="10462679" y="0"/>
                </a:lnTo>
                <a:lnTo>
                  <a:pt x="10462679" y="2087076"/>
                </a:lnTo>
                <a:lnTo>
                  <a:pt x="0" y="2087076"/>
                </a:lnTo>
              </a:path>
            </a:pathLst>
          </a:custGeom>
          <a:noFill/>
          <a:ln w="1905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solidFill>
                <a:prstClr val="white"/>
              </a:solidFill>
            </a:endParaRPr>
          </a:p>
        </p:txBody>
      </p:sp>
      <p:grpSp>
        <p:nvGrpSpPr>
          <p:cNvPr id="25" name="组合 40">
            <a:extLst>
              <a:ext uri="{FF2B5EF4-FFF2-40B4-BE49-F238E27FC236}">
                <a16:creationId xmlns:a16="http://schemas.microsoft.com/office/drawing/2014/main" id="{89F66B3F-4BEB-4E4E-92E5-A2F453163A62}"/>
              </a:ext>
            </a:extLst>
          </p:cNvPr>
          <p:cNvGrpSpPr>
            <a:grpSpLocks/>
          </p:cNvGrpSpPr>
          <p:nvPr/>
        </p:nvGrpSpPr>
        <p:grpSpPr bwMode="auto">
          <a:xfrm>
            <a:off x="669925" y="1336675"/>
            <a:ext cx="2279650" cy="2279650"/>
            <a:chOff x="669563" y="1337442"/>
            <a:chExt cx="2279442" cy="2279442"/>
          </a:xfrm>
        </p:grpSpPr>
        <p:grpSp>
          <p:nvGrpSpPr>
            <p:cNvPr id="26" name="组合 41">
              <a:extLst>
                <a:ext uri="{FF2B5EF4-FFF2-40B4-BE49-F238E27FC236}">
                  <a16:creationId xmlns:a16="http://schemas.microsoft.com/office/drawing/2014/main" id="{645C4F25-93A9-4B9D-9E02-3274367F6156}"/>
                </a:ext>
              </a:extLst>
            </p:cNvPr>
            <p:cNvGrpSpPr>
              <a:grpSpLocks/>
            </p:cNvGrpSpPr>
            <p:nvPr/>
          </p:nvGrpSpPr>
          <p:grpSpPr bwMode="auto">
            <a:xfrm rot="195713">
              <a:off x="669561" y="1337442"/>
              <a:ext cx="2279434" cy="2279443"/>
              <a:chOff x="689208" y="1357087"/>
              <a:chExt cx="2240151" cy="2240152"/>
            </a:xfrm>
          </p:grpSpPr>
          <p:sp>
            <p:nvSpPr>
              <p:cNvPr id="42" name="等腰三角形 41">
                <a:extLst>
                  <a:ext uri="{FF2B5EF4-FFF2-40B4-BE49-F238E27FC236}">
                    <a16:creationId xmlns:a16="http://schemas.microsoft.com/office/drawing/2014/main" id="{4F08C207-FFBE-48A6-A776-16C5AFF88808}"/>
                  </a:ext>
                </a:extLst>
              </p:cNvPr>
              <p:cNvSpPr/>
              <p:nvPr/>
            </p:nvSpPr>
            <p:spPr>
              <a:xfrm rot="16202811" flipV="1">
                <a:off x="682628" y="2427487"/>
                <a:ext cx="106080" cy="93600"/>
              </a:xfrm>
              <a:prstGeom prst="triangl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3" name="等腰三角形 42">
                <a:extLst>
                  <a:ext uri="{FF2B5EF4-FFF2-40B4-BE49-F238E27FC236}">
                    <a16:creationId xmlns:a16="http://schemas.microsoft.com/office/drawing/2014/main" id="{5B9B39DD-2929-4B44-B4F4-3166B8848BB4}"/>
                  </a:ext>
                </a:extLst>
              </p:cNvPr>
              <p:cNvSpPr/>
              <p:nvPr/>
            </p:nvSpPr>
            <p:spPr>
              <a:xfrm rot="2810" flipV="1">
                <a:off x="1759127" y="1356789"/>
                <a:ext cx="104519" cy="93600"/>
              </a:xfrm>
              <a:prstGeom prst="triangl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4" name="等腰三角形 43">
                <a:extLst>
                  <a:ext uri="{FF2B5EF4-FFF2-40B4-BE49-F238E27FC236}">
                    <a16:creationId xmlns:a16="http://schemas.microsoft.com/office/drawing/2014/main" id="{BDDC0390-A9FB-418C-810A-F7E255B88777}"/>
                  </a:ext>
                </a:extLst>
              </p:cNvPr>
              <p:cNvSpPr/>
              <p:nvPr/>
            </p:nvSpPr>
            <p:spPr>
              <a:xfrm rot="5402623" flipV="1">
                <a:off x="2827493" y="2432637"/>
                <a:ext cx="104519" cy="93600"/>
              </a:xfrm>
              <a:prstGeom prst="triangl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5" name="等腰三角形 44">
                <a:extLst>
                  <a:ext uri="{FF2B5EF4-FFF2-40B4-BE49-F238E27FC236}">
                    <a16:creationId xmlns:a16="http://schemas.microsoft.com/office/drawing/2014/main" id="{FA784886-C23B-4661-A9AA-7BD988A61DD7}"/>
                  </a:ext>
                </a:extLst>
              </p:cNvPr>
              <p:cNvSpPr/>
              <p:nvPr/>
            </p:nvSpPr>
            <p:spPr>
              <a:xfrm rot="10797003" flipV="1">
                <a:off x="1753197" y="3500867"/>
                <a:ext cx="106080" cy="93600"/>
              </a:xfrm>
              <a:prstGeom prst="triangl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9" name="椭圆 3">
              <a:extLst>
                <a:ext uri="{FF2B5EF4-FFF2-40B4-BE49-F238E27FC236}">
                  <a16:creationId xmlns:a16="http://schemas.microsoft.com/office/drawing/2014/main" id="{39DE0179-9196-427B-8817-855413AA1EEC}"/>
                </a:ext>
              </a:extLst>
            </p:cNvPr>
            <p:cNvSpPr/>
            <p:nvPr/>
          </p:nvSpPr>
          <p:spPr>
            <a:xfrm>
              <a:off x="717184" y="1385063"/>
              <a:ext cx="2184201" cy="2184201"/>
            </a:xfrm>
            <a:prstGeom prst="arc">
              <a:avLst>
                <a:gd name="adj1" fmla="val 412616"/>
                <a:gd name="adj2" fmla="val 5368484"/>
              </a:avLst>
            </a:prstGeom>
            <a:noFill/>
            <a:ln w="9525" cap="flat" cmpd="sng" algn="ctr">
              <a:solidFill>
                <a:schemeClr val="accent1">
                  <a:lumMod val="60000"/>
                  <a:lumOff val="40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1" name="椭圆 3">
              <a:extLst>
                <a:ext uri="{FF2B5EF4-FFF2-40B4-BE49-F238E27FC236}">
                  <a16:creationId xmlns:a16="http://schemas.microsoft.com/office/drawing/2014/main" id="{9904B263-25E6-43D3-9A53-55A7C6FF2DCB}"/>
                </a:ext>
              </a:extLst>
            </p:cNvPr>
            <p:cNvSpPr/>
            <p:nvPr/>
          </p:nvSpPr>
          <p:spPr>
            <a:xfrm>
              <a:off x="717184" y="1385063"/>
              <a:ext cx="2184201" cy="2184201"/>
            </a:xfrm>
            <a:prstGeom prst="arc">
              <a:avLst>
                <a:gd name="adj1" fmla="val 16586353"/>
                <a:gd name="adj2" fmla="val 21551868"/>
              </a:avLst>
            </a:prstGeom>
            <a:noFill/>
            <a:ln w="9525" cap="flat" cmpd="sng" algn="ctr">
              <a:solidFill>
                <a:schemeClr val="accent1">
                  <a:lumMod val="60000"/>
                  <a:lumOff val="40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5" name="椭圆 3">
              <a:extLst>
                <a:ext uri="{FF2B5EF4-FFF2-40B4-BE49-F238E27FC236}">
                  <a16:creationId xmlns:a16="http://schemas.microsoft.com/office/drawing/2014/main" id="{F76890FF-2FD2-44A2-8788-EC62B673AD72}"/>
                </a:ext>
              </a:extLst>
            </p:cNvPr>
            <p:cNvSpPr/>
            <p:nvPr/>
          </p:nvSpPr>
          <p:spPr>
            <a:xfrm>
              <a:off x="717184" y="1385063"/>
              <a:ext cx="2184201" cy="2184201"/>
            </a:xfrm>
            <a:prstGeom prst="arc">
              <a:avLst>
                <a:gd name="adj1" fmla="val 11209648"/>
                <a:gd name="adj2" fmla="val 16183717"/>
              </a:avLst>
            </a:prstGeom>
            <a:noFill/>
            <a:ln w="9525" cap="flat" cmpd="sng" algn="ctr">
              <a:solidFill>
                <a:schemeClr val="accent1">
                  <a:lumMod val="60000"/>
                  <a:lumOff val="40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1" name="椭圆 3">
              <a:extLst>
                <a:ext uri="{FF2B5EF4-FFF2-40B4-BE49-F238E27FC236}">
                  <a16:creationId xmlns:a16="http://schemas.microsoft.com/office/drawing/2014/main" id="{96B4D3B4-414E-48C1-B8A6-C22F1B4D273B}"/>
                </a:ext>
              </a:extLst>
            </p:cNvPr>
            <p:cNvSpPr/>
            <p:nvPr/>
          </p:nvSpPr>
          <p:spPr>
            <a:xfrm>
              <a:off x="717184" y="1385063"/>
              <a:ext cx="2184201" cy="2184201"/>
            </a:xfrm>
            <a:prstGeom prst="arc">
              <a:avLst>
                <a:gd name="adj1" fmla="val 5824929"/>
                <a:gd name="adj2" fmla="val 10795716"/>
              </a:avLst>
            </a:prstGeom>
            <a:noFill/>
            <a:ln w="9525" cap="flat" cmpd="sng" algn="ctr">
              <a:solidFill>
                <a:schemeClr val="accent1">
                  <a:lumMod val="60000"/>
                  <a:lumOff val="40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grpSp>
        <p:nvGrpSpPr>
          <p:cNvPr id="46" name="组合 50">
            <a:extLst>
              <a:ext uri="{FF2B5EF4-FFF2-40B4-BE49-F238E27FC236}">
                <a16:creationId xmlns:a16="http://schemas.microsoft.com/office/drawing/2014/main" id="{2E9AF6A0-5B07-47C3-8ACF-DA5F8FD18141}"/>
              </a:ext>
            </a:extLst>
          </p:cNvPr>
          <p:cNvGrpSpPr>
            <a:grpSpLocks/>
          </p:cNvGrpSpPr>
          <p:nvPr/>
        </p:nvGrpSpPr>
        <p:grpSpPr bwMode="auto">
          <a:xfrm>
            <a:off x="9272588" y="3829050"/>
            <a:ext cx="2279650" cy="2279650"/>
            <a:chOff x="669563" y="1337442"/>
            <a:chExt cx="2279442" cy="2279442"/>
          </a:xfrm>
        </p:grpSpPr>
        <p:grpSp>
          <p:nvGrpSpPr>
            <p:cNvPr id="47" name="组合 51">
              <a:extLst>
                <a:ext uri="{FF2B5EF4-FFF2-40B4-BE49-F238E27FC236}">
                  <a16:creationId xmlns:a16="http://schemas.microsoft.com/office/drawing/2014/main" id="{DE8A31F2-D731-4CB8-AD5E-5C0FD8206FDE}"/>
                </a:ext>
              </a:extLst>
            </p:cNvPr>
            <p:cNvGrpSpPr>
              <a:grpSpLocks/>
            </p:cNvGrpSpPr>
            <p:nvPr/>
          </p:nvGrpSpPr>
          <p:grpSpPr bwMode="auto">
            <a:xfrm rot="195713">
              <a:off x="669561" y="1337442"/>
              <a:ext cx="2279434" cy="2279443"/>
              <a:chOff x="689208" y="1357087"/>
              <a:chExt cx="2240151" cy="2240152"/>
            </a:xfrm>
          </p:grpSpPr>
          <p:sp>
            <p:nvSpPr>
              <p:cNvPr id="52" name="等腰三角形 51">
                <a:extLst>
                  <a:ext uri="{FF2B5EF4-FFF2-40B4-BE49-F238E27FC236}">
                    <a16:creationId xmlns:a16="http://schemas.microsoft.com/office/drawing/2014/main" id="{2C522EA7-7FEA-4547-B2DB-CC067C175D92}"/>
                  </a:ext>
                </a:extLst>
              </p:cNvPr>
              <p:cNvSpPr/>
              <p:nvPr/>
            </p:nvSpPr>
            <p:spPr>
              <a:xfrm rot="16202811" flipV="1">
                <a:off x="682627" y="2427487"/>
                <a:ext cx="106080" cy="93600"/>
              </a:xfrm>
              <a:prstGeom prst="triangl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3" name="等腰三角形 52">
                <a:extLst>
                  <a:ext uri="{FF2B5EF4-FFF2-40B4-BE49-F238E27FC236}">
                    <a16:creationId xmlns:a16="http://schemas.microsoft.com/office/drawing/2014/main" id="{8A5E7577-B6B2-4745-BF91-7D9171F759CF}"/>
                  </a:ext>
                </a:extLst>
              </p:cNvPr>
              <p:cNvSpPr/>
              <p:nvPr/>
            </p:nvSpPr>
            <p:spPr>
              <a:xfrm rot="2810" flipV="1">
                <a:off x="1759126" y="1356789"/>
                <a:ext cx="104520" cy="93600"/>
              </a:xfrm>
              <a:prstGeom prst="triangl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4" name="等腰三角形 53">
                <a:extLst>
                  <a:ext uri="{FF2B5EF4-FFF2-40B4-BE49-F238E27FC236}">
                    <a16:creationId xmlns:a16="http://schemas.microsoft.com/office/drawing/2014/main" id="{EB1C58E8-0783-468F-B75F-B28B9E1A1470}"/>
                  </a:ext>
                </a:extLst>
              </p:cNvPr>
              <p:cNvSpPr/>
              <p:nvPr/>
            </p:nvSpPr>
            <p:spPr>
              <a:xfrm rot="5402623" flipV="1">
                <a:off x="2827492" y="2432637"/>
                <a:ext cx="104519" cy="93600"/>
              </a:xfrm>
              <a:prstGeom prst="triangl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5" name="等腰三角形 54">
                <a:extLst>
                  <a:ext uri="{FF2B5EF4-FFF2-40B4-BE49-F238E27FC236}">
                    <a16:creationId xmlns:a16="http://schemas.microsoft.com/office/drawing/2014/main" id="{78A21633-6176-45AD-8137-A962E7C1BEDC}"/>
                  </a:ext>
                </a:extLst>
              </p:cNvPr>
              <p:cNvSpPr/>
              <p:nvPr/>
            </p:nvSpPr>
            <p:spPr>
              <a:xfrm rot="10797003" flipV="1">
                <a:off x="1753196" y="3500867"/>
                <a:ext cx="106080" cy="93600"/>
              </a:xfrm>
              <a:prstGeom prst="triangl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48" name="椭圆 3">
              <a:extLst>
                <a:ext uri="{FF2B5EF4-FFF2-40B4-BE49-F238E27FC236}">
                  <a16:creationId xmlns:a16="http://schemas.microsoft.com/office/drawing/2014/main" id="{17E665FA-DE21-4A3E-B0AB-28198F375BF9}"/>
                </a:ext>
              </a:extLst>
            </p:cNvPr>
            <p:cNvSpPr/>
            <p:nvPr/>
          </p:nvSpPr>
          <p:spPr>
            <a:xfrm>
              <a:off x="717184" y="1385063"/>
              <a:ext cx="2184201" cy="2184201"/>
            </a:xfrm>
            <a:prstGeom prst="arc">
              <a:avLst>
                <a:gd name="adj1" fmla="val 412616"/>
                <a:gd name="adj2" fmla="val 5368484"/>
              </a:avLst>
            </a:prstGeom>
            <a:noFill/>
            <a:ln w="9525" cap="flat" cmpd="sng" algn="ctr">
              <a:solidFill>
                <a:schemeClr val="accent1">
                  <a:lumMod val="60000"/>
                  <a:lumOff val="40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9" name="椭圆 3">
              <a:extLst>
                <a:ext uri="{FF2B5EF4-FFF2-40B4-BE49-F238E27FC236}">
                  <a16:creationId xmlns:a16="http://schemas.microsoft.com/office/drawing/2014/main" id="{2DAA4784-A5FE-438A-B6EB-A3A56419FDEA}"/>
                </a:ext>
              </a:extLst>
            </p:cNvPr>
            <p:cNvSpPr/>
            <p:nvPr/>
          </p:nvSpPr>
          <p:spPr>
            <a:xfrm>
              <a:off x="717184" y="1385063"/>
              <a:ext cx="2184201" cy="2184201"/>
            </a:xfrm>
            <a:prstGeom prst="arc">
              <a:avLst>
                <a:gd name="adj1" fmla="val 16586353"/>
                <a:gd name="adj2" fmla="val 21551868"/>
              </a:avLst>
            </a:prstGeom>
            <a:noFill/>
            <a:ln w="9525" cap="flat" cmpd="sng" algn="ctr">
              <a:solidFill>
                <a:schemeClr val="accent1">
                  <a:lumMod val="60000"/>
                  <a:lumOff val="40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0" name="椭圆 3">
              <a:extLst>
                <a:ext uri="{FF2B5EF4-FFF2-40B4-BE49-F238E27FC236}">
                  <a16:creationId xmlns:a16="http://schemas.microsoft.com/office/drawing/2014/main" id="{245917A3-52B4-4716-9CDD-E0E6A7F7AD11}"/>
                </a:ext>
              </a:extLst>
            </p:cNvPr>
            <p:cNvSpPr/>
            <p:nvPr/>
          </p:nvSpPr>
          <p:spPr>
            <a:xfrm>
              <a:off x="717184" y="1385063"/>
              <a:ext cx="2184201" cy="2184201"/>
            </a:xfrm>
            <a:prstGeom prst="arc">
              <a:avLst>
                <a:gd name="adj1" fmla="val 11209648"/>
                <a:gd name="adj2" fmla="val 16183717"/>
              </a:avLst>
            </a:prstGeom>
            <a:noFill/>
            <a:ln w="9525" cap="flat" cmpd="sng" algn="ctr">
              <a:solidFill>
                <a:schemeClr val="accent1">
                  <a:lumMod val="60000"/>
                  <a:lumOff val="40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1" name="椭圆 3">
              <a:extLst>
                <a:ext uri="{FF2B5EF4-FFF2-40B4-BE49-F238E27FC236}">
                  <a16:creationId xmlns:a16="http://schemas.microsoft.com/office/drawing/2014/main" id="{A1FEE3B2-1903-4E0F-8233-2476FC61D2AE}"/>
                </a:ext>
              </a:extLst>
            </p:cNvPr>
            <p:cNvSpPr/>
            <p:nvPr/>
          </p:nvSpPr>
          <p:spPr>
            <a:xfrm>
              <a:off x="717184" y="1385063"/>
              <a:ext cx="2184201" cy="2184201"/>
            </a:xfrm>
            <a:prstGeom prst="arc">
              <a:avLst>
                <a:gd name="adj1" fmla="val 5824929"/>
                <a:gd name="adj2" fmla="val 10795716"/>
              </a:avLst>
            </a:prstGeom>
            <a:noFill/>
            <a:ln w="9525" cap="flat" cmpd="sng" algn="ctr">
              <a:solidFill>
                <a:schemeClr val="accent1">
                  <a:lumMod val="60000"/>
                  <a:lumOff val="40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8" name="图片占位符 7"/>
          <p:cNvSpPr>
            <a:spLocks noGrp="1"/>
          </p:cNvSpPr>
          <p:nvPr>
            <p:ph type="pic" sz="quarter" idx="10"/>
          </p:nvPr>
        </p:nvSpPr>
        <p:spPr>
          <a:xfrm>
            <a:off x="9601789" y="4160432"/>
            <a:ext cx="1620000" cy="1618168"/>
          </a:xfrm>
          <a:prstGeom prst="ellipse">
            <a:avLst/>
          </a:prstGeom>
        </p:spPr>
        <p:txBody>
          <a:bodyPr/>
          <a:lstStyle/>
          <a:p>
            <a:pPr lvl="0"/>
            <a:r>
              <a:rPr lang="zh-CN" altLang="en-US" noProof="0"/>
              <a:t>单击图标添加图片</a:t>
            </a:r>
          </a:p>
        </p:txBody>
      </p:sp>
      <p:sp>
        <p:nvSpPr>
          <p:cNvPr id="9" name="图片占位符 8"/>
          <p:cNvSpPr>
            <a:spLocks noGrp="1"/>
          </p:cNvSpPr>
          <p:nvPr>
            <p:ph type="pic" sz="quarter" idx="11"/>
          </p:nvPr>
        </p:nvSpPr>
        <p:spPr>
          <a:xfrm>
            <a:off x="997873" y="1668090"/>
            <a:ext cx="1620000" cy="1618168"/>
          </a:xfrm>
          <a:prstGeom prst="ellipse">
            <a:avLst/>
          </a:prstGeom>
        </p:spPr>
        <p:txBody>
          <a:bodyPr/>
          <a:lstStyle/>
          <a:p>
            <a:pPr lvl="0"/>
            <a:r>
              <a:rPr lang="zh-CN" altLang="en-US" noProof="0"/>
              <a:t>单击图标添加图片</a:t>
            </a:r>
          </a:p>
        </p:txBody>
      </p:sp>
      <p:sp>
        <p:nvSpPr>
          <p:cNvPr id="19" name="文本占位符 18"/>
          <p:cNvSpPr>
            <a:spLocks noGrp="1"/>
          </p:cNvSpPr>
          <p:nvPr>
            <p:ph type="body" sz="quarter" idx="13"/>
          </p:nvPr>
        </p:nvSpPr>
        <p:spPr>
          <a:xfrm>
            <a:off x="3215040" y="2729397"/>
            <a:ext cx="7920000" cy="646331"/>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1800" spc="30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0" name="文本占位符 19"/>
          <p:cNvSpPr>
            <a:spLocks noGrp="1"/>
          </p:cNvSpPr>
          <p:nvPr>
            <p:ph type="body" sz="quarter" idx="14"/>
          </p:nvPr>
        </p:nvSpPr>
        <p:spPr>
          <a:xfrm>
            <a:off x="904599" y="5233085"/>
            <a:ext cx="7920000" cy="646331"/>
          </a:xfrm>
          <a:prstGeom prst="rect">
            <a:avLst/>
          </a:prstGeom>
        </p:spPr>
        <p:txBody>
          <a:bodyPr vert="horz" wrap="square" lIns="91440" tIns="45720" rIns="91440" bIns="45720" anchor="t" anchorCtr="0">
            <a:spAutoFit/>
          </a:bodyPr>
          <a:lstStyle>
            <a:lvl1pPr marL="0" indent="0" algn="just" defTabSz="914400" rtl="0" eaLnBrk="1" fontAlgn="auto" latinLnBrk="0" hangingPunct="1">
              <a:lnSpc>
                <a:spcPct val="100000"/>
              </a:lnSpc>
              <a:spcBef>
                <a:spcPts val="0"/>
              </a:spcBef>
              <a:spcAft>
                <a:spcPts val="0"/>
              </a:spcAft>
              <a:buFont typeface="Arial" panose="020B0604020202020204" pitchFamily="34" charset="0"/>
              <a:buNone/>
              <a:defRPr sz="1800" spc="30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7" name="文本占位符 26"/>
          <p:cNvSpPr>
            <a:spLocks noGrp="1"/>
          </p:cNvSpPr>
          <p:nvPr>
            <p:ph type="body" sz="quarter" idx="19"/>
          </p:nvPr>
        </p:nvSpPr>
        <p:spPr>
          <a:xfrm>
            <a:off x="3215041" y="1651728"/>
            <a:ext cx="2262158" cy="461665"/>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accent1"/>
                </a:solidFill>
                <a:latin typeface="微软雅黑" panose="020B0503020204020204" charset="-122"/>
                <a:ea typeface="微软雅黑" panose="020B0503020204020204" charset="-122"/>
                <a:cs typeface="+mn-cs"/>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8" name="文本占位符 27"/>
          <p:cNvSpPr>
            <a:spLocks noGrp="1"/>
          </p:cNvSpPr>
          <p:nvPr>
            <p:ph type="body" sz="quarter" idx="20"/>
          </p:nvPr>
        </p:nvSpPr>
        <p:spPr>
          <a:xfrm>
            <a:off x="904599" y="4155416"/>
            <a:ext cx="2262158" cy="461665"/>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accent1"/>
                </a:solidFill>
                <a:latin typeface="微软雅黑" panose="020B0503020204020204" charset="-122"/>
                <a:ea typeface="微软雅黑" panose="020B0503020204020204" charset="-122"/>
                <a:cs typeface="+mn-cs"/>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0" name="文本占位符 24"/>
          <p:cNvSpPr>
            <a:spLocks noGrp="1"/>
          </p:cNvSpPr>
          <p:nvPr>
            <p:ph type="body" sz="quarter" idx="21"/>
          </p:nvPr>
        </p:nvSpPr>
        <p:spPr>
          <a:xfrm>
            <a:off x="3215040" y="2382849"/>
            <a:ext cx="3780000" cy="369332"/>
          </a:xfrm>
          <a:prstGeom prst="rect">
            <a:avLst/>
          </a:prstGeom>
        </p:spPr>
        <p:txBody>
          <a:bodyPr vert="horz" wrap="square" lIns="91440" tIns="45720" rIns="91440" bIns="45720" anchor="t" anchorCtr="0">
            <a:spAutoFit/>
          </a:bodyPr>
          <a:lstStyle>
            <a:lvl1pPr marL="285750" marR="0" indent="-285750" algn="l" defTabSz="914400" rtl="0" eaLnBrk="1" fontAlgn="auto" latinLnBrk="0" hangingPunct="1">
              <a:lnSpc>
                <a:spcPct val="100000"/>
              </a:lnSpc>
              <a:spcBef>
                <a:spcPts val="0"/>
              </a:spcBef>
              <a:spcAft>
                <a:spcPts val="0"/>
              </a:spcAft>
              <a:buClr>
                <a:schemeClr val="accent1"/>
              </a:buClr>
              <a:buSzTx/>
              <a:buFont typeface="Wingdings" panose="05000000000000000000" pitchFamily="2" charset="2"/>
              <a:buChar char="l"/>
              <a:defRPr sz="1800" spc="300">
                <a:solidFill>
                  <a:srgbClr val="000000"/>
                </a:solidFill>
                <a:latin typeface="微软雅黑" panose="020B0503020204020204" charset="-122"/>
                <a:ea typeface="微软雅黑" panose="020B0503020204020204" charset="-122"/>
                <a:sym typeface="微软雅黑" panose="020B0503020204020204" charset="-122"/>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noProof="0"/>
              <a:t>单击此处编辑母版文本样式</a:t>
            </a:r>
          </a:p>
        </p:txBody>
      </p:sp>
      <p:sp>
        <p:nvSpPr>
          <p:cNvPr id="32" name="文本占位符 24"/>
          <p:cNvSpPr>
            <a:spLocks noGrp="1"/>
          </p:cNvSpPr>
          <p:nvPr>
            <p:ph type="body" sz="quarter" idx="23"/>
          </p:nvPr>
        </p:nvSpPr>
        <p:spPr>
          <a:xfrm>
            <a:off x="7001142" y="2382849"/>
            <a:ext cx="3780000" cy="369332"/>
          </a:xfrm>
          <a:prstGeom prst="rect">
            <a:avLst/>
          </a:prstGeom>
        </p:spPr>
        <p:txBody>
          <a:bodyPr vert="horz" wrap="square" lIns="91440" tIns="45720" rIns="91440" bIns="45720" anchor="t" anchorCtr="0">
            <a:spAutoFit/>
          </a:bodyPr>
          <a:lstStyle>
            <a:lvl1pPr marL="285750" marR="0" indent="-285750" algn="l" defTabSz="914400" rtl="0" eaLnBrk="1" fontAlgn="auto" latinLnBrk="0" hangingPunct="1">
              <a:lnSpc>
                <a:spcPct val="100000"/>
              </a:lnSpc>
              <a:spcBef>
                <a:spcPts val="0"/>
              </a:spcBef>
              <a:spcAft>
                <a:spcPts val="0"/>
              </a:spcAft>
              <a:buClr>
                <a:schemeClr val="accent1"/>
              </a:buClr>
              <a:buSzTx/>
              <a:buFont typeface="Wingdings" panose="05000000000000000000" pitchFamily="2" charset="2"/>
              <a:buChar char="l"/>
              <a:defRPr sz="1800" spc="300">
                <a:solidFill>
                  <a:srgbClr val="000000"/>
                </a:solidFill>
                <a:latin typeface="微软雅黑" panose="020B0503020204020204" charset="-122"/>
                <a:ea typeface="微软雅黑" panose="020B0503020204020204" charset="-122"/>
                <a:sym typeface="微软雅黑" panose="020B0503020204020204" charset="-122"/>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noProof="0"/>
              <a:t>单击此处编辑母版文本样式</a:t>
            </a:r>
          </a:p>
        </p:txBody>
      </p:sp>
      <p:sp>
        <p:nvSpPr>
          <p:cNvPr id="33" name="文本占位符 24"/>
          <p:cNvSpPr>
            <a:spLocks noGrp="1"/>
          </p:cNvSpPr>
          <p:nvPr>
            <p:ph type="body" sz="quarter" idx="24"/>
          </p:nvPr>
        </p:nvSpPr>
        <p:spPr>
          <a:xfrm>
            <a:off x="7001142" y="2105850"/>
            <a:ext cx="3780000" cy="369332"/>
          </a:xfrm>
          <a:prstGeom prst="rect">
            <a:avLst/>
          </a:prstGeom>
        </p:spPr>
        <p:txBody>
          <a:bodyPr vert="horz" wrap="square" lIns="91440" tIns="45720" rIns="91440" bIns="45720" anchor="t" anchorCtr="0">
            <a:spAutoFit/>
          </a:bodyPr>
          <a:lstStyle>
            <a:lvl1pPr marL="285750" marR="0" indent="-285750" algn="l" defTabSz="914400" rtl="0" eaLnBrk="1" fontAlgn="auto" latinLnBrk="0" hangingPunct="1">
              <a:lnSpc>
                <a:spcPct val="100000"/>
              </a:lnSpc>
              <a:spcBef>
                <a:spcPts val="0"/>
              </a:spcBef>
              <a:spcAft>
                <a:spcPts val="0"/>
              </a:spcAft>
              <a:buClr>
                <a:schemeClr val="accent1"/>
              </a:buClr>
              <a:buSzTx/>
              <a:buFont typeface="Wingdings" panose="05000000000000000000" pitchFamily="2" charset="2"/>
              <a:buChar char="l"/>
              <a:defRPr sz="1800" spc="300">
                <a:solidFill>
                  <a:srgbClr val="000000"/>
                </a:solidFill>
                <a:latin typeface="微软雅黑" panose="020B0503020204020204" charset="-122"/>
                <a:ea typeface="微软雅黑" panose="020B0503020204020204" charset="-122"/>
                <a:sym typeface="微软雅黑" panose="020B0503020204020204" charset="-122"/>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noProof="0"/>
              <a:t>单击此处编辑母版文本样式</a:t>
            </a:r>
          </a:p>
        </p:txBody>
      </p:sp>
      <p:sp>
        <p:nvSpPr>
          <p:cNvPr id="34" name="文本占位符 24"/>
          <p:cNvSpPr>
            <a:spLocks noGrp="1"/>
          </p:cNvSpPr>
          <p:nvPr>
            <p:ph type="body" sz="quarter" idx="25"/>
          </p:nvPr>
        </p:nvSpPr>
        <p:spPr>
          <a:xfrm>
            <a:off x="904599" y="4886537"/>
            <a:ext cx="3780000" cy="369332"/>
          </a:xfrm>
          <a:prstGeom prst="rect">
            <a:avLst/>
          </a:prstGeom>
        </p:spPr>
        <p:txBody>
          <a:bodyPr vert="horz" wrap="square" lIns="91440" tIns="45720" rIns="91440" bIns="45720" anchor="t" anchorCtr="0">
            <a:spAutoFit/>
          </a:bodyPr>
          <a:lstStyle>
            <a:lvl1pPr marL="285750" marR="0" indent="-285750" algn="l" defTabSz="914400" rtl="0" eaLnBrk="1" fontAlgn="auto" latinLnBrk="0" hangingPunct="1">
              <a:lnSpc>
                <a:spcPct val="100000"/>
              </a:lnSpc>
              <a:spcBef>
                <a:spcPts val="0"/>
              </a:spcBef>
              <a:spcAft>
                <a:spcPts val="0"/>
              </a:spcAft>
              <a:buClr>
                <a:schemeClr val="accent1"/>
              </a:buClr>
              <a:buSzTx/>
              <a:buFont typeface="Wingdings" panose="05000000000000000000" pitchFamily="2" charset="2"/>
              <a:buChar char="l"/>
              <a:defRPr sz="1800" spc="300">
                <a:solidFill>
                  <a:srgbClr val="000000"/>
                </a:solidFill>
                <a:latin typeface="微软雅黑" panose="020B0503020204020204" charset="-122"/>
                <a:ea typeface="微软雅黑" panose="020B0503020204020204" charset="-122"/>
                <a:sym typeface="微软雅黑" panose="020B0503020204020204" charset="-122"/>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noProof="0"/>
              <a:t>单击此处编辑母版文本样式</a:t>
            </a:r>
          </a:p>
        </p:txBody>
      </p:sp>
      <p:sp>
        <p:nvSpPr>
          <p:cNvPr id="36" name="文本占位符 24"/>
          <p:cNvSpPr>
            <a:spLocks noGrp="1"/>
          </p:cNvSpPr>
          <p:nvPr>
            <p:ph type="body" sz="quarter" idx="27"/>
          </p:nvPr>
        </p:nvSpPr>
        <p:spPr>
          <a:xfrm>
            <a:off x="4738440" y="4886537"/>
            <a:ext cx="3780000" cy="369332"/>
          </a:xfrm>
          <a:prstGeom prst="rect">
            <a:avLst/>
          </a:prstGeom>
        </p:spPr>
        <p:txBody>
          <a:bodyPr vert="horz" wrap="square" lIns="91440" tIns="45720" rIns="91440" bIns="45720" anchor="t" anchorCtr="0">
            <a:spAutoFit/>
          </a:bodyPr>
          <a:lstStyle>
            <a:lvl1pPr marL="285750" marR="0" indent="-285750" algn="l" defTabSz="914400" rtl="0" eaLnBrk="1" fontAlgn="auto" latinLnBrk="0" hangingPunct="1">
              <a:lnSpc>
                <a:spcPct val="100000"/>
              </a:lnSpc>
              <a:spcBef>
                <a:spcPts val="0"/>
              </a:spcBef>
              <a:spcAft>
                <a:spcPts val="0"/>
              </a:spcAft>
              <a:buClr>
                <a:srgbClr val="BA2A17"/>
              </a:buClr>
              <a:buSzTx/>
              <a:buFont typeface="Wingdings" panose="05000000000000000000" pitchFamily="2" charset="2"/>
              <a:buChar char="l"/>
              <a:defRPr sz="1800" spc="300">
                <a:solidFill>
                  <a:srgbClr val="000000"/>
                </a:solidFill>
                <a:latin typeface="微软雅黑" panose="020B0503020204020204" charset="-122"/>
                <a:ea typeface="微软雅黑" panose="020B0503020204020204" charset="-122"/>
                <a:sym typeface="微软雅黑" panose="020B0503020204020204" charset="-122"/>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noProof="0"/>
              <a:t>单击此处编辑母版文本样式</a:t>
            </a:r>
          </a:p>
        </p:txBody>
      </p:sp>
      <p:sp>
        <p:nvSpPr>
          <p:cNvPr id="37" name="文本占位符 24"/>
          <p:cNvSpPr>
            <a:spLocks noGrp="1"/>
          </p:cNvSpPr>
          <p:nvPr>
            <p:ph type="body" sz="quarter" idx="28"/>
          </p:nvPr>
        </p:nvSpPr>
        <p:spPr>
          <a:xfrm>
            <a:off x="4738440" y="4609538"/>
            <a:ext cx="3780000" cy="369332"/>
          </a:xfrm>
          <a:prstGeom prst="rect">
            <a:avLst/>
          </a:prstGeom>
        </p:spPr>
        <p:txBody>
          <a:bodyPr vert="horz" wrap="square" lIns="91440" tIns="45720" rIns="91440" bIns="45720" anchor="t" anchorCtr="0">
            <a:spAutoFit/>
          </a:bodyPr>
          <a:lstStyle>
            <a:lvl1pPr marL="285750" marR="0" indent="-285750" algn="l" defTabSz="914400" rtl="0" eaLnBrk="1" fontAlgn="auto" latinLnBrk="0" hangingPunct="1">
              <a:lnSpc>
                <a:spcPct val="100000"/>
              </a:lnSpc>
              <a:spcBef>
                <a:spcPts val="0"/>
              </a:spcBef>
              <a:spcAft>
                <a:spcPts val="0"/>
              </a:spcAft>
              <a:buClr>
                <a:schemeClr val="accent1"/>
              </a:buClr>
              <a:buSzTx/>
              <a:buFont typeface="Wingdings" panose="05000000000000000000" pitchFamily="2" charset="2"/>
              <a:buChar char="l"/>
              <a:defRPr sz="1800" spc="300">
                <a:solidFill>
                  <a:srgbClr val="000000"/>
                </a:solidFill>
                <a:latin typeface="微软雅黑" panose="020B0503020204020204" charset="-122"/>
                <a:ea typeface="微软雅黑" panose="020B0503020204020204" charset="-122"/>
                <a:sym typeface="微软雅黑" panose="020B0503020204020204" charset="-122"/>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noProof="0"/>
              <a:t>单击此处编辑母版文本样式</a:t>
            </a:r>
          </a:p>
        </p:txBody>
      </p:sp>
      <p:sp>
        <p:nvSpPr>
          <p:cNvPr id="38" name="文本占位符 24"/>
          <p:cNvSpPr>
            <a:spLocks noGrp="1"/>
          </p:cNvSpPr>
          <p:nvPr>
            <p:ph type="body" sz="quarter" idx="29"/>
          </p:nvPr>
        </p:nvSpPr>
        <p:spPr>
          <a:xfrm>
            <a:off x="3215040" y="2105850"/>
            <a:ext cx="3780000" cy="369332"/>
          </a:xfrm>
          <a:prstGeom prst="rect">
            <a:avLst/>
          </a:prstGeom>
        </p:spPr>
        <p:txBody>
          <a:bodyPr vert="horz" wrap="square" lIns="91440" tIns="45720" rIns="91440" bIns="45720" anchor="t" anchorCtr="0">
            <a:spAutoFit/>
          </a:bodyPr>
          <a:lstStyle>
            <a:lvl1pPr marL="285750" marR="0" indent="-285750" algn="l" defTabSz="914400" rtl="0" eaLnBrk="1" fontAlgn="auto" latinLnBrk="0" hangingPunct="1">
              <a:lnSpc>
                <a:spcPct val="100000"/>
              </a:lnSpc>
              <a:spcBef>
                <a:spcPts val="0"/>
              </a:spcBef>
              <a:spcAft>
                <a:spcPts val="0"/>
              </a:spcAft>
              <a:buClr>
                <a:schemeClr val="accent1"/>
              </a:buClr>
              <a:buSzTx/>
              <a:buFont typeface="Wingdings" panose="05000000000000000000" pitchFamily="2" charset="2"/>
              <a:buChar char="l"/>
              <a:defRPr sz="1800" spc="300">
                <a:solidFill>
                  <a:srgbClr val="000000"/>
                </a:solidFill>
                <a:latin typeface="微软雅黑" panose="020B0503020204020204" charset="-122"/>
                <a:ea typeface="微软雅黑" panose="020B0503020204020204" charset="-122"/>
                <a:sym typeface="微软雅黑" panose="020B0503020204020204" charset="-122"/>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noProof="0"/>
              <a:t>单击此处编辑母版文本样式</a:t>
            </a:r>
          </a:p>
        </p:txBody>
      </p:sp>
      <p:sp>
        <p:nvSpPr>
          <p:cNvPr id="39" name="文本占位符 24"/>
          <p:cNvSpPr>
            <a:spLocks noGrp="1"/>
          </p:cNvSpPr>
          <p:nvPr>
            <p:ph type="body" sz="quarter" idx="30"/>
          </p:nvPr>
        </p:nvSpPr>
        <p:spPr>
          <a:xfrm>
            <a:off x="904599" y="4609538"/>
            <a:ext cx="3780000" cy="369332"/>
          </a:xfrm>
          <a:prstGeom prst="rect">
            <a:avLst/>
          </a:prstGeom>
        </p:spPr>
        <p:txBody>
          <a:bodyPr vert="horz" wrap="square" lIns="91440" tIns="45720" rIns="91440" bIns="45720" anchor="t" anchorCtr="0">
            <a:spAutoFit/>
          </a:bodyPr>
          <a:lstStyle>
            <a:lvl1pPr marL="285750" marR="0" indent="-285750" algn="l" defTabSz="914400" rtl="0" eaLnBrk="1" fontAlgn="auto" latinLnBrk="0" hangingPunct="1">
              <a:lnSpc>
                <a:spcPct val="100000"/>
              </a:lnSpc>
              <a:spcBef>
                <a:spcPts val="0"/>
              </a:spcBef>
              <a:spcAft>
                <a:spcPts val="0"/>
              </a:spcAft>
              <a:buClr>
                <a:schemeClr val="accent1"/>
              </a:buClr>
              <a:buSzTx/>
              <a:buFont typeface="Wingdings" panose="05000000000000000000" pitchFamily="2" charset="2"/>
              <a:buChar char="l"/>
              <a:defRPr sz="1800" spc="300">
                <a:solidFill>
                  <a:srgbClr val="000000"/>
                </a:solidFill>
                <a:latin typeface="微软雅黑" panose="020B0503020204020204" charset="-122"/>
                <a:ea typeface="微软雅黑" panose="020B0503020204020204" charset="-122"/>
                <a:sym typeface="微软雅黑" panose="020B0503020204020204" charset="-122"/>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noProof="0"/>
              <a:t>单击此处编辑母版文本样式</a:t>
            </a:r>
          </a:p>
        </p:txBody>
      </p:sp>
      <p:sp>
        <p:nvSpPr>
          <p:cNvPr id="40" name="文本占位符 39"/>
          <p:cNvSpPr>
            <a:spLocks noGrp="1"/>
          </p:cNvSpPr>
          <p:nvPr>
            <p:ph type="body" sz="quarter" idx="31"/>
          </p:nvPr>
        </p:nvSpPr>
        <p:spPr>
          <a:xfrm>
            <a:off x="988343" y="434779"/>
            <a:ext cx="8126189"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Tree>
    <p:extLst>
      <p:ext uri="{BB962C8B-B14F-4D97-AF65-F5344CB8AC3E}">
        <p14:creationId xmlns:p14="http://schemas.microsoft.com/office/powerpoint/2010/main" val="418341236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两段内容2">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29F7D655-D776-48B0-9BEE-DCC83F10A694}"/>
              </a:ext>
            </a:extLst>
          </p:cNvPr>
          <p:cNvSpPr/>
          <p:nvPr/>
        </p:nvSpPr>
        <p:spPr>
          <a:xfrm>
            <a:off x="0" y="3979863"/>
            <a:ext cx="12192000" cy="71437"/>
          </a:xfrm>
          <a:prstGeom prst="rect">
            <a:avLst/>
          </a:prstGeom>
          <a:solidFill>
            <a:schemeClr val="accent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 name="矩形 11">
            <a:extLst>
              <a:ext uri="{FF2B5EF4-FFF2-40B4-BE49-F238E27FC236}">
                <a16:creationId xmlns:a16="http://schemas.microsoft.com/office/drawing/2014/main" id="{A6FC9EAC-630B-4C0C-9A19-B87394EF519B}"/>
              </a:ext>
            </a:extLst>
          </p:cNvPr>
          <p:cNvSpPr/>
          <p:nvPr/>
        </p:nvSpPr>
        <p:spPr>
          <a:xfrm>
            <a:off x="0" y="1354138"/>
            <a:ext cx="12192000" cy="71437"/>
          </a:xfrm>
          <a:prstGeom prst="rect">
            <a:avLst/>
          </a:prstGeom>
          <a:solidFill>
            <a:schemeClr val="accent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1" name="图片占位符 4"/>
          <p:cNvSpPr>
            <a:spLocks noGrp="1"/>
          </p:cNvSpPr>
          <p:nvPr>
            <p:ph type="pic" sz="quarter" idx="35"/>
          </p:nvPr>
        </p:nvSpPr>
        <p:spPr>
          <a:xfrm>
            <a:off x="6095999" y="1428709"/>
            <a:ext cx="6096001" cy="2550609"/>
          </a:xfrm>
          <a:prstGeom prst="rect">
            <a:avLst/>
          </a:prstGeom>
          <a:ln w="28575">
            <a:solidFill>
              <a:schemeClr val="bg1">
                <a:lumMod val="85000"/>
              </a:schemeClr>
            </a:solidFill>
          </a:ln>
        </p:spPr>
        <p:txBody>
          <a:bodyPr/>
          <a:lstStyle/>
          <a:p>
            <a:pPr lvl="0"/>
            <a:r>
              <a:rPr lang="zh-CN" altLang="en-US" noProof="0"/>
              <a:t>单击图标添加图片</a:t>
            </a:r>
          </a:p>
        </p:txBody>
      </p:sp>
      <p:sp>
        <p:nvSpPr>
          <p:cNvPr id="40" name="文本占位符 39"/>
          <p:cNvSpPr>
            <a:spLocks noGrp="1"/>
          </p:cNvSpPr>
          <p:nvPr>
            <p:ph type="body" sz="quarter" idx="31"/>
          </p:nvPr>
        </p:nvSpPr>
        <p:spPr>
          <a:xfrm>
            <a:off x="988343" y="434779"/>
            <a:ext cx="8126189"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 name="文本占位符 65"/>
          <p:cNvSpPr>
            <a:spLocks noGrp="1"/>
          </p:cNvSpPr>
          <p:nvPr>
            <p:ph type="body" sz="quarter" idx="26"/>
          </p:nvPr>
        </p:nvSpPr>
        <p:spPr>
          <a:xfrm>
            <a:off x="673099" y="4394251"/>
            <a:ext cx="5071186" cy="564898"/>
          </a:xfrm>
          <a:prstGeom prst="rect">
            <a:avLst/>
          </a:prstGeom>
          <a:noFill/>
        </p:spPr>
        <p:txBody>
          <a:bodyPr vert="horz" wrap="square" lIns="0" tIns="45720" rIns="0" bIns="45720" anchor="t" anchorCtr="0">
            <a:spAutoFit/>
          </a:bodyPr>
          <a:lstStyle>
            <a:lvl1pPr marL="0" indent="0" algn="ctr" defTabSz="914400" rtl="0" eaLnBrk="1" fontAlgn="auto" latinLnBrk="0" hangingPunct="1">
              <a:lnSpc>
                <a:spcPct val="120000"/>
              </a:lnSpc>
              <a:spcBef>
                <a:spcPts val="0"/>
              </a:spcBef>
              <a:spcAft>
                <a:spcPts val="0"/>
              </a:spcAft>
              <a:buFont typeface="Arial" panose="020B0604020202020204" pitchFamily="34" charset="0"/>
              <a:buNone/>
              <a:defRPr sz="28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7" name="文本占位符 66"/>
          <p:cNvSpPr>
            <a:spLocks noGrp="1"/>
          </p:cNvSpPr>
          <p:nvPr>
            <p:ph type="body" sz="quarter" idx="27"/>
          </p:nvPr>
        </p:nvSpPr>
        <p:spPr>
          <a:xfrm>
            <a:off x="6450123" y="4394251"/>
            <a:ext cx="5071186" cy="564898"/>
          </a:xfrm>
          <a:prstGeom prst="rect">
            <a:avLst/>
          </a:prstGeom>
          <a:noFill/>
        </p:spPr>
        <p:txBody>
          <a:bodyPr vert="horz" wrap="square" lIns="0" tIns="45720" rIns="0" bIns="45720" anchor="t" anchorCtr="0">
            <a:spAutoFit/>
          </a:bodyPr>
          <a:lstStyle>
            <a:lvl1pPr marL="0" indent="0" algn="ctr" defTabSz="914400" rtl="0" eaLnBrk="1" fontAlgn="auto" latinLnBrk="0" hangingPunct="1">
              <a:lnSpc>
                <a:spcPct val="120000"/>
              </a:lnSpc>
              <a:spcBef>
                <a:spcPts val="0"/>
              </a:spcBef>
              <a:spcAft>
                <a:spcPts val="0"/>
              </a:spcAft>
              <a:buFont typeface="Arial" panose="020B0604020202020204" pitchFamily="34" charset="0"/>
              <a:buNone/>
              <a:defRPr sz="28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9" name="图片占位符 4"/>
          <p:cNvSpPr>
            <a:spLocks noGrp="1"/>
          </p:cNvSpPr>
          <p:nvPr>
            <p:ph type="pic" sz="quarter" idx="29"/>
          </p:nvPr>
        </p:nvSpPr>
        <p:spPr>
          <a:xfrm>
            <a:off x="-1" y="1428709"/>
            <a:ext cx="6096001" cy="2550609"/>
          </a:xfrm>
          <a:prstGeom prst="rect">
            <a:avLst/>
          </a:prstGeom>
          <a:ln w="28575">
            <a:solidFill>
              <a:schemeClr val="bg1">
                <a:lumMod val="85000"/>
              </a:schemeClr>
            </a:solidFill>
          </a:ln>
        </p:spPr>
        <p:txBody>
          <a:bodyPr/>
          <a:lstStyle/>
          <a:p>
            <a:pPr lvl="0"/>
            <a:r>
              <a:rPr lang="zh-CN" altLang="en-US" noProof="0"/>
              <a:t>单击图标添加图片</a:t>
            </a:r>
          </a:p>
        </p:txBody>
      </p:sp>
      <p:sp>
        <p:nvSpPr>
          <p:cNvPr id="14" name="文本占位符 27"/>
          <p:cNvSpPr>
            <a:spLocks noGrp="1"/>
          </p:cNvSpPr>
          <p:nvPr>
            <p:ph type="body" sz="quarter" idx="33"/>
          </p:nvPr>
        </p:nvSpPr>
        <p:spPr>
          <a:xfrm>
            <a:off x="2920692" y="3719522"/>
            <a:ext cx="576000" cy="576000"/>
          </a:xfrm>
          <a:custGeom>
            <a:avLst/>
            <a:gdLst>
              <a:gd name="connsiteX0" fmla="*/ 288000 w 576000"/>
              <a:gd name="connsiteY0" fmla="*/ 0 h 576000"/>
              <a:gd name="connsiteX1" fmla="*/ 576000 w 576000"/>
              <a:gd name="connsiteY1" fmla="*/ 288000 h 576000"/>
              <a:gd name="connsiteX2" fmla="*/ 288000 w 576000"/>
              <a:gd name="connsiteY2" fmla="*/ 576000 h 576000"/>
              <a:gd name="connsiteX3" fmla="*/ 0 w 576000"/>
              <a:gd name="connsiteY3" fmla="*/ 288000 h 576000"/>
              <a:gd name="connsiteX4" fmla="*/ 288000 w 576000"/>
              <a:gd name="connsiteY4" fmla="*/ 0 h 576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6000" h="576000">
                <a:moveTo>
                  <a:pt x="288000" y="0"/>
                </a:moveTo>
                <a:cubicBezTo>
                  <a:pt x="447058" y="0"/>
                  <a:pt x="576000" y="128942"/>
                  <a:pt x="576000" y="288000"/>
                </a:cubicBezTo>
                <a:cubicBezTo>
                  <a:pt x="576000" y="447058"/>
                  <a:pt x="447058" y="576000"/>
                  <a:pt x="288000" y="576000"/>
                </a:cubicBezTo>
                <a:cubicBezTo>
                  <a:pt x="128942" y="576000"/>
                  <a:pt x="0" y="447058"/>
                  <a:pt x="0" y="288000"/>
                </a:cubicBezTo>
                <a:cubicBezTo>
                  <a:pt x="0" y="128942"/>
                  <a:pt x="128942" y="0"/>
                  <a:pt x="288000" y="0"/>
                </a:cubicBezTo>
                <a:close/>
              </a:path>
            </a:pathLst>
          </a:custGeom>
          <a:solidFill>
            <a:schemeClr val="accent1"/>
          </a:solidFill>
          <a:effectLst>
            <a:outerShdw blurRad="63500" sx="102000" sy="102000" algn="ctr" rotWithShape="0">
              <a:prstClr val="black">
                <a:alpha val="40000"/>
              </a:prstClr>
            </a:outerShdw>
          </a:effectLst>
        </p:spPr>
        <p:txBody>
          <a:bodyPr wrap="square" lIns="0" tIns="0" rIns="0" bIns="0" anchor="ctr" anchorCtr="1">
            <a:noAutofit/>
          </a:bodyPr>
          <a:lstStyle>
            <a:lvl1pPr marL="0" indent="0">
              <a:buNone/>
              <a:defRPr sz="2000">
                <a:solidFill>
                  <a:schemeClr val="bg1"/>
                </a:solidFill>
              </a:defRPr>
            </a:lvl1pPr>
          </a:lstStyle>
          <a:p>
            <a:pPr lvl="0"/>
            <a:r>
              <a:rPr lang="zh-CN" altLang="en-US"/>
              <a:t>单击此处编辑母版文本样式</a:t>
            </a:r>
          </a:p>
        </p:txBody>
      </p:sp>
      <p:sp>
        <p:nvSpPr>
          <p:cNvPr id="15" name="文本占位符 28"/>
          <p:cNvSpPr>
            <a:spLocks noGrp="1"/>
          </p:cNvSpPr>
          <p:nvPr>
            <p:ph type="body" sz="quarter" idx="34"/>
          </p:nvPr>
        </p:nvSpPr>
        <p:spPr>
          <a:xfrm>
            <a:off x="8697716" y="3719522"/>
            <a:ext cx="576000" cy="576000"/>
          </a:xfrm>
          <a:custGeom>
            <a:avLst/>
            <a:gdLst>
              <a:gd name="connsiteX0" fmla="*/ 288000 w 576000"/>
              <a:gd name="connsiteY0" fmla="*/ 0 h 576000"/>
              <a:gd name="connsiteX1" fmla="*/ 576000 w 576000"/>
              <a:gd name="connsiteY1" fmla="*/ 288000 h 576000"/>
              <a:gd name="connsiteX2" fmla="*/ 288000 w 576000"/>
              <a:gd name="connsiteY2" fmla="*/ 576000 h 576000"/>
              <a:gd name="connsiteX3" fmla="*/ 0 w 576000"/>
              <a:gd name="connsiteY3" fmla="*/ 288000 h 576000"/>
              <a:gd name="connsiteX4" fmla="*/ 288000 w 576000"/>
              <a:gd name="connsiteY4" fmla="*/ 0 h 576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6000" h="576000">
                <a:moveTo>
                  <a:pt x="288000" y="0"/>
                </a:moveTo>
                <a:cubicBezTo>
                  <a:pt x="447058" y="0"/>
                  <a:pt x="576000" y="128942"/>
                  <a:pt x="576000" y="288000"/>
                </a:cubicBezTo>
                <a:cubicBezTo>
                  <a:pt x="576000" y="447058"/>
                  <a:pt x="447058" y="576000"/>
                  <a:pt x="288000" y="576000"/>
                </a:cubicBezTo>
                <a:cubicBezTo>
                  <a:pt x="128942" y="576000"/>
                  <a:pt x="0" y="447058"/>
                  <a:pt x="0" y="288000"/>
                </a:cubicBezTo>
                <a:cubicBezTo>
                  <a:pt x="0" y="128942"/>
                  <a:pt x="128942" y="0"/>
                  <a:pt x="288000" y="0"/>
                </a:cubicBezTo>
                <a:close/>
              </a:path>
            </a:pathLst>
          </a:custGeom>
          <a:solidFill>
            <a:schemeClr val="accent1"/>
          </a:solidFill>
          <a:effectLst>
            <a:outerShdw blurRad="63500" sx="102000" sy="102000" algn="ctr" rotWithShape="0">
              <a:prstClr val="black">
                <a:alpha val="40000"/>
              </a:prstClr>
            </a:outerShdw>
          </a:effectLst>
        </p:spPr>
        <p:txBody>
          <a:bodyPr wrap="square" anchor="ctr" anchorCtr="1">
            <a:noAutofit/>
          </a:bodyPr>
          <a:lstStyle>
            <a:lvl1pPr marL="0" indent="0">
              <a:buNone/>
              <a:defRPr lang="zh-CN" altLang="en-US" sz="2000" kern="1200" dirty="0">
                <a:solidFill>
                  <a:schemeClr val="bg1"/>
                </a:solidFill>
                <a:latin typeface="+mn-lt"/>
                <a:ea typeface="+mn-ea"/>
                <a:cs typeface="+mn-cs"/>
              </a:defRPr>
            </a:lvl1pPr>
          </a:lstStyle>
          <a:p>
            <a:pPr lvl="0"/>
            <a:r>
              <a:rPr lang="zh-CN" altLang="en-US"/>
              <a:t>单击此处编辑母版文本样式</a:t>
            </a:r>
          </a:p>
        </p:txBody>
      </p:sp>
      <p:sp>
        <p:nvSpPr>
          <p:cNvPr id="2" name="文本占位符 1"/>
          <p:cNvSpPr>
            <a:spLocks noGrp="1"/>
          </p:cNvSpPr>
          <p:nvPr>
            <p:ph type="body" sz="quarter" idx="36"/>
          </p:nvPr>
        </p:nvSpPr>
        <p:spPr>
          <a:xfrm>
            <a:off x="673099" y="5009331"/>
            <a:ext cx="5071186" cy="1019723"/>
          </a:xfrm>
          <a:prstGeom prst="rect">
            <a:avLst/>
          </a:prstGeom>
        </p:spPr>
        <p:txBody>
          <a:bodyPr vert="horz" wrap="square" lIns="0" tIns="0" rIns="0" bIns="0" anchor="t" anchorCtr="0">
            <a:noAutofit/>
          </a:bodyPr>
          <a:lstStyle>
            <a:lvl1pPr marL="0" indent="0" algn="just" defTabSz="914400" rtl="0" eaLnBrk="1" fontAlgn="auto" latinLnBrk="0" hangingPunct="1">
              <a:lnSpc>
                <a:spcPct val="120000"/>
              </a:lnSpc>
              <a:spcBef>
                <a:spcPts val="0"/>
              </a:spcBef>
              <a:spcAft>
                <a:spcPts val="0"/>
              </a:spcAft>
              <a:buFont typeface="Arial" panose="020B0604020202020204" pitchFamily="34" charset="0"/>
              <a:buNone/>
              <a:defRPr sz="1800" spc="10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 name="文本占位符 3"/>
          <p:cNvSpPr>
            <a:spLocks noGrp="1"/>
          </p:cNvSpPr>
          <p:nvPr>
            <p:ph type="body" sz="quarter" idx="37"/>
          </p:nvPr>
        </p:nvSpPr>
        <p:spPr>
          <a:xfrm>
            <a:off x="6447716" y="5009331"/>
            <a:ext cx="5076000" cy="1019723"/>
          </a:xfrm>
          <a:prstGeom prst="rect">
            <a:avLst/>
          </a:prstGeom>
        </p:spPr>
        <p:txBody>
          <a:bodyPr vert="horz" wrap="square" lIns="0" tIns="0" rIns="0" bIns="0" anchor="t" anchorCtr="0">
            <a:noAutofit/>
          </a:bodyPr>
          <a:lstStyle>
            <a:lvl1pPr marL="0" indent="0" algn="just" defTabSz="914400" rtl="0" eaLnBrk="1" fontAlgn="auto" latinLnBrk="0" hangingPunct="1">
              <a:lnSpc>
                <a:spcPct val="120000"/>
              </a:lnSpc>
              <a:spcBef>
                <a:spcPts val="0"/>
              </a:spcBef>
              <a:spcAft>
                <a:spcPts val="0"/>
              </a:spcAft>
              <a:buFont typeface="Arial" panose="020B0604020202020204" pitchFamily="34" charset="0"/>
              <a:buNone/>
              <a:defRPr sz="1800" spc="10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Tree>
    <p:extLst>
      <p:ext uri="{BB962C8B-B14F-4D97-AF65-F5344CB8AC3E}">
        <p14:creationId xmlns:p14="http://schemas.microsoft.com/office/powerpoint/2010/main" val="170590457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两段内容3">
    <p:spTree>
      <p:nvGrpSpPr>
        <p:cNvPr id="1" name=""/>
        <p:cNvGrpSpPr/>
        <p:nvPr/>
      </p:nvGrpSpPr>
      <p:grpSpPr>
        <a:xfrm>
          <a:off x="0" y="0"/>
          <a:ext cx="0" cy="0"/>
          <a:chOff x="0" y="0"/>
          <a:chExt cx="0" cy="0"/>
        </a:xfrm>
      </p:grpSpPr>
      <p:sp>
        <p:nvSpPr>
          <p:cNvPr id="11" name="íşḷîḍe">
            <a:extLst>
              <a:ext uri="{FF2B5EF4-FFF2-40B4-BE49-F238E27FC236}">
                <a16:creationId xmlns:a16="http://schemas.microsoft.com/office/drawing/2014/main" id="{4E037DF6-736E-47C9-8766-45523635D3DB}"/>
              </a:ext>
            </a:extLst>
          </p:cNvPr>
          <p:cNvSpPr/>
          <p:nvPr/>
        </p:nvSpPr>
        <p:spPr>
          <a:xfrm>
            <a:off x="6272213" y="1631950"/>
            <a:ext cx="5246687" cy="4271963"/>
          </a:xfrm>
          <a:prstGeom prst="rect">
            <a:avLst/>
          </a:prstGeom>
          <a:solidFill>
            <a:schemeClr val="bg1"/>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tIns="1296000" anchorCtr="1">
            <a:normAutofit/>
          </a:bodyPr>
          <a:lstStyle/>
          <a:p>
            <a:pPr defTabSz="1097280" eaLnBrk="1" hangingPunct="1">
              <a:defRPr/>
            </a:pPr>
            <a:endParaRPr lang="zh-CN" altLang="en-US" sz="1440" dirty="0">
              <a:solidFill>
                <a:srgbClr val="FFFFFF"/>
              </a:solidFill>
              <a:latin typeface="仿宋_GB2312" pitchFamily="1" charset="-122"/>
              <a:ea typeface="仿宋_GB2312" pitchFamily="1" charset="-122"/>
              <a:sym typeface="宋体" panose="02010600030101010101" pitchFamily="2" charset="-122"/>
            </a:endParaRPr>
          </a:p>
        </p:txBody>
      </p:sp>
      <p:sp>
        <p:nvSpPr>
          <p:cNvPr id="12" name="íşḷîḍe">
            <a:extLst>
              <a:ext uri="{FF2B5EF4-FFF2-40B4-BE49-F238E27FC236}">
                <a16:creationId xmlns:a16="http://schemas.microsoft.com/office/drawing/2014/main" id="{14FC0A0C-1C01-4911-BE30-3E0126BF2A58}"/>
              </a:ext>
            </a:extLst>
          </p:cNvPr>
          <p:cNvSpPr/>
          <p:nvPr/>
        </p:nvSpPr>
        <p:spPr>
          <a:xfrm>
            <a:off x="6191250" y="1544638"/>
            <a:ext cx="5246688" cy="4271962"/>
          </a:xfrm>
          <a:prstGeom prst="rect">
            <a:avLst/>
          </a:prstGeom>
          <a:solidFill>
            <a:schemeClr val="bg1"/>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tIns="1296000" anchorCtr="1">
            <a:normAutofit/>
          </a:bodyPr>
          <a:lstStyle/>
          <a:p>
            <a:pPr defTabSz="1097280" eaLnBrk="1" hangingPunct="1">
              <a:defRPr/>
            </a:pPr>
            <a:endParaRPr lang="zh-CN" altLang="en-US" sz="1440" dirty="0">
              <a:solidFill>
                <a:srgbClr val="FFFFFF"/>
              </a:solidFill>
              <a:latin typeface="仿宋_GB2312" pitchFamily="1" charset="-122"/>
              <a:ea typeface="仿宋_GB2312" pitchFamily="1" charset="-122"/>
              <a:sym typeface="宋体" panose="02010600030101010101" pitchFamily="2" charset="-122"/>
            </a:endParaRPr>
          </a:p>
        </p:txBody>
      </p:sp>
      <p:sp>
        <p:nvSpPr>
          <p:cNvPr id="13" name="ïṧļîḓè">
            <a:extLst>
              <a:ext uri="{FF2B5EF4-FFF2-40B4-BE49-F238E27FC236}">
                <a16:creationId xmlns:a16="http://schemas.microsoft.com/office/drawing/2014/main" id="{B7B25660-4E12-4A17-B01A-F3BAD3863BF1}"/>
              </a:ext>
            </a:extLst>
          </p:cNvPr>
          <p:cNvSpPr/>
          <p:nvPr/>
        </p:nvSpPr>
        <p:spPr>
          <a:xfrm>
            <a:off x="749300" y="1631950"/>
            <a:ext cx="5246688" cy="4271963"/>
          </a:xfrm>
          <a:prstGeom prst="rect">
            <a:avLst/>
          </a:prstGeom>
          <a:solidFill>
            <a:schemeClr val="bg1"/>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tIns="1296000" anchorCtr="1">
            <a:normAutofit/>
          </a:bodyPr>
          <a:lstStyle/>
          <a:p>
            <a:pPr algn="ctr" defTabSz="1097280" eaLnBrk="1" hangingPunct="1">
              <a:defRPr/>
            </a:pPr>
            <a:endParaRPr lang="zh-CN" altLang="en-US" sz="1440" b="1" dirty="0">
              <a:solidFill>
                <a:srgbClr val="CC0000"/>
              </a:solidFill>
              <a:latin typeface="微软雅黑" panose="020B0503020204020204" charset="-122"/>
              <a:ea typeface="仿宋_GB2312" pitchFamily="1" charset="-122"/>
              <a:sym typeface="宋体" panose="02010600030101010101" pitchFamily="2" charset="-122"/>
            </a:endParaRPr>
          </a:p>
        </p:txBody>
      </p:sp>
      <p:sp>
        <p:nvSpPr>
          <p:cNvPr id="14" name="ïṧļîḓè">
            <a:extLst>
              <a:ext uri="{FF2B5EF4-FFF2-40B4-BE49-F238E27FC236}">
                <a16:creationId xmlns:a16="http://schemas.microsoft.com/office/drawing/2014/main" id="{FF6F5578-00A7-475B-B12A-E78E1CA0EE79}"/>
              </a:ext>
            </a:extLst>
          </p:cNvPr>
          <p:cNvSpPr/>
          <p:nvPr/>
        </p:nvSpPr>
        <p:spPr>
          <a:xfrm>
            <a:off x="668338" y="1544638"/>
            <a:ext cx="5246687" cy="4271962"/>
          </a:xfrm>
          <a:prstGeom prst="rect">
            <a:avLst/>
          </a:prstGeom>
          <a:solidFill>
            <a:schemeClr val="bg1"/>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tIns="1296000" anchorCtr="1">
            <a:normAutofit/>
          </a:bodyPr>
          <a:lstStyle/>
          <a:p>
            <a:pPr algn="ctr" defTabSz="1097280" eaLnBrk="1" hangingPunct="1">
              <a:defRPr/>
            </a:pPr>
            <a:endParaRPr lang="zh-CN" altLang="en-US" sz="1440" b="1" dirty="0">
              <a:solidFill>
                <a:srgbClr val="CC0000"/>
              </a:solidFill>
              <a:latin typeface="微软雅黑" panose="020B0503020204020204" charset="-122"/>
              <a:ea typeface="仿宋_GB2312" pitchFamily="1" charset="-122"/>
              <a:sym typeface="宋体" panose="02010600030101010101" pitchFamily="2" charset="-122"/>
            </a:endParaRPr>
          </a:p>
        </p:txBody>
      </p:sp>
      <p:sp>
        <p:nvSpPr>
          <p:cNvPr id="15" name="椭圆 14">
            <a:extLst>
              <a:ext uri="{FF2B5EF4-FFF2-40B4-BE49-F238E27FC236}">
                <a16:creationId xmlns:a16="http://schemas.microsoft.com/office/drawing/2014/main" id="{082FD546-49EB-414F-BD52-8A4CC3BCABE5}"/>
              </a:ext>
            </a:extLst>
          </p:cNvPr>
          <p:cNvSpPr/>
          <p:nvPr/>
        </p:nvSpPr>
        <p:spPr>
          <a:xfrm>
            <a:off x="5514975" y="2586038"/>
            <a:ext cx="193675" cy="193675"/>
          </a:xfrm>
          <a:prstGeom prst="ellipse">
            <a:avLst/>
          </a:prstGeom>
          <a:solidFill>
            <a:schemeClr val="bg1">
              <a:lumMod val="95000"/>
            </a:schemeClr>
          </a:solidFill>
          <a:ln w="25400">
            <a:solidFill>
              <a:schemeClr val="accent1">
                <a:alpha val="7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16" name="椭圆 15">
            <a:extLst>
              <a:ext uri="{FF2B5EF4-FFF2-40B4-BE49-F238E27FC236}">
                <a16:creationId xmlns:a16="http://schemas.microsoft.com/office/drawing/2014/main" id="{DE88B67B-1210-4643-AB31-FF1B4F6D3905}"/>
              </a:ext>
            </a:extLst>
          </p:cNvPr>
          <p:cNvSpPr/>
          <p:nvPr/>
        </p:nvSpPr>
        <p:spPr>
          <a:xfrm>
            <a:off x="6483350" y="2586038"/>
            <a:ext cx="193675" cy="193675"/>
          </a:xfrm>
          <a:prstGeom prst="ellipse">
            <a:avLst/>
          </a:prstGeom>
          <a:solidFill>
            <a:schemeClr val="bg1">
              <a:lumMod val="95000"/>
            </a:schemeClr>
          </a:solidFill>
          <a:ln w="25400">
            <a:solidFill>
              <a:schemeClr val="accent1">
                <a:alpha val="7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17" name="椭圆 16">
            <a:extLst>
              <a:ext uri="{FF2B5EF4-FFF2-40B4-BE49-F238E27FC236}">
                <a16:creationId xmlns:a16="http://schemas.microsoft.com/office/drawing/2014/main" id="{371CD04F-27C2-44EE-A165-747EA8130A39}"/>
              </a:ext>
            </a:extLst>
          </p:cNvPr>
          <p:cNvSpPr/>
          <p:nvPr/>
        </p:nvSpPr>
        <p:spPr>
          <a:xfrm>
            <a:off x="6483350" y="3617913"/>
            <a:ext cx="193675" cy="193675"/>
          </a:xfrm>
          <a:prstGeom prst="ellipse">
            <a:avLst/>
          </a:prstGeom>
          <a:solidFill>
            <a:schemeClr val="bg1">
              <a:lumMod val="95000"/>
            </a:schemeClr>
          </a:solidFill>
          <a:ln w="25400">
            <a:solidFill>
              <a:schemeClr val="accent1">
                <a:alpha val="7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18" name="椭圆 17">
            <a:extLst>
              <a:ext uri="{FF2B5EF4-FFF2-40B4-BE49-F238E27FC236}">
                <a16:creationId xmlns:a16="http://schemas.microsoft.com/office/drawing/2014/main" id="{2E3F5F14-6A4C-437E-A73E-3B9A6C2749E4}"/>
              </a:ext>
            </a:extLst>
          </p:cNvPr>
          <p:cNvSpPr/>
          <p:nvPr/>
        </p:nvSpPr>
        <p:spPr>
          <a:xfrm>
            <a:off x="5514975" y="3617913"/>
            <a:ext cx="193675" cy="193675"/>
          </a:xfrm>
          <a:prstGeom prst="ellipse">
            <a:avLst/>
          </a:prstGeom>
          <a:solidFill>
            <a:schemeClr val="bg1">
              <a:lumMod val="95000"/>
            </a:schemeClr>
          </a:solidFill>
          <a:ln w="25400">
            <a:solidFill>
              <a:schemeClr val="accent1">
                <a:alpha val="7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19" name="椭圆 18">
            <a:extLst>
              <a:ext uri="{FF2B5EF4-FFF2-40B4-BE49-F238E27FC236}">
                <a16:creationId xmlns:a16="http://schemas.microsoft.com/office/drawing/2014/main" id="{C5691AB3-7436-4BE2-A348-5B870ED38F2D}"/>
              </a:ext>
            </a:extLst>
          </p:cNvPr>
          <p:cNvSpPr/>
          <p:nvPr/>
        </p:nvSpPr>
        <p:spPr>
          <a:xfrm>
            <a:off x="6483350" y="4660900"/>
            <a:ext cx="193675" cy="192088"/>
          </a:xfrm>
          <a:prstGeom prst="ellipse">
            <a:avLst/>
          </a:prstGeom>
          <a:solidFill>
            <a:schemeClr val="bg1">
              <a:lumMod val="95000"/>
            </a:schemeClr>
          </a:solidFill>
          <a:ln w="25400">
            <a:solidFill>
              <a:schemeClr val="accent1">
                <a:alpha val="7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20" name="椭圆 19">
            <a:extLst>
              <a:ext uri="{FF2B5EF4-FFF2-40B4-BE49-F238E27FC236}">
                <a16:creationId xmlns:a16="http://schemas.microsoft.com/office/drawing/2014/main" id="{9825EC8A-E8CD-49F2-8ED7-24F845977D55}"/>
              </a:ext>
            </a:extLst>
          </p:cNvPr>
          <p:cNvSpPr/>
          <p:nvPr/>
        </p:nvSpPr>
        <p:spPr>
          <a:xfrm>
            <a:off x="5514975" y="4660900"/>
            <a:ext cx="193675" cy="192088"/>
          </a:xfrm>
          <a:prstGeom prst="ellipse">
            <a:avLst/>
          </a:prstGeom>
          <a:solidFill>
            <a:schemeClr val="bg1">
              <a:lumMod val="95000"/>
            </a:schemeClr>
          </a:solidFill>
          <a:ln w="25400">
            <a:solidFill>
              <a:schemeClr val="accent1">
                <a:alpha val="7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21" name="弧形 20">
            <a:extLst>
              <a:ext uri="{FF2B5EF4-FFF2-40B4-BE49-F238E27FC236}">
                <a16:creationId xmlns:a16="http://schemas.microsoft.com/office/drawing/2014/main" id="{39B7A34E-EDCA-4038-8766-FEADC2440AEE}"/>
              </a:ext>
            </a:extLst>
          </p:cNvPr>
          <p:cNvSpPr/>
          <p:nvPr/>
        </p:nvSpPr>
        <p:spPr>
          <a:xfrm>
            <a:off x="5537200" y="3451225"/>
            <a:ext cx="1117600" cy="1119188"/>
          </a:xfrm>
          <a:prstGeom prst="arc">
            <a:avLst>
              <a:gd name="adj1" fmla="val 12733727"/>
              <a:gd name="adj2" fmla="val 19756416"/>
            </a:avLst>
          </a:prstGeom>
          <a:ln w="47625" cap="rnd"/>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22" name="弧形 21">
            <a:extLst>
              <a:ext uri="{FF2B5EF4-FFF2-40B4-BE49-F238E27FC236}">
                <a16:creationId xmlns:a16="http://schemas.microsoft.com/office/drawing/2014/main" id="{D0AC5787-AF4A-47A6-9996-0EEE06F17CB4}"/>
              </a:ext>
            </a:extLst>
          </p:cNvPr>
          <p:cNvSpPr/>
          <p:nvPr/>
        </p:nvSpPr>
        <p:spPr>
          <a:xfrm>
            <a:off x="5537200" y="4483100"/>
            <a:ext cx="1117600" cy="1117600"/>
          </a:xfrm>
          <a:prstGeom prst="arc">
            <a:avLst>
              <a:gd name="adj1" fmla="val 12733727"/>
              <a:gd name="adj2" fmla="val 19756416"/>
            </a:avLst>
          </a:prstGeom>
          <a:ln w="47625" cap="rnd"/>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23" name="弧形 22">
            <a:extLst>
              <a:ext uri="{FF2B5EF4-FFF2-40B4-BE49-F238E27FC236}">
                <a16:creationId xmlns:a16="http://schemas.microsoft.com/office/drawing/2014/main" id="{9F3F24E4-2B78-48B5-B437-C431E6E0CF9C}"/>
              </a:ext>
            </a:extLst>
          </p:cNvPr>
          <p:cNvSpPr/>
          <p:nvPr/>
        </p:nvSpPr>
        <p:spPr>
          <a:xfrm>
            <a:off x="5537200" y="2419350"/>
            <a:ext cx="1117600" cy="1119188"/>
          </a:xfrm>
          <a:prstGeom prst="arc">
            <a:avLst>
              <a:gd name="adj1" fmla="val 12733727"/>
              <a:gd name="adj2" fmla="val 19756416"/>
            </a:avLst>
          </a:prstGeom>
          <a:ln w="47625" cap="rnd"/>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24" name="任意多边形: 形状 26">
            <a:extLst>
              <a:ext uri="{FF2B5EF4-FFF2-40B4-BE49-F238E27FC236}">
                <a16:creationId xmlns:a16="http://schemas.microsoft.com/office/drawing/2014/main" id="{FA4CA56C-F9A9-4DFB-92FD-3DFEF20679A4}"/>
              </a:ext>
            </a:extLst>
          </p:cNvPr>
          <p:cNvSpPr>
            <a:spLocks noChangeArrowheads="1"/>
          </p:cNvSpPr>
          <p:nvPr/>
        </p:nvSpPr>
        <p:spPr bwMode="auto">
          <a:xfrm>
            <a:off x="10953750" y="3694113"/>
            <a:ext cx="481013" cy="508000"/>
          </a:xfrm>
          <a:custGeom>
            <a:avLst/>
            <a:gdLst>
              <a:gd name="connsiteX0" fmla="*/ 0 w 480963"/>
              <a:gd name="connsiteY0" fmla="*/ 254107 h 508215"/>
              <a:gd name="connsiteX1" fmla="*/ 0 w 480963"/>
              <a:gd name="connsiteY1" fmla="*/ 254108 h 508215"/>
              <a:gd name="connsiteX2" fmla="*/ 0 w 480963"/>
              <a:gd name="connsiteY2" fmla="*/ 254108 h 508215"/>
              <a:gd name="connsiteX3" fmla="*/ 254108 w 480963"/>
              <a:gd name="connsiteY3" fmla="*/ 0 h 508215"/>
              <a:gd name="connsiteX4" fmla="*/ 480963 w 480963"/>
              <a:gd name="connsiteY4" fmla="*/ 0 h 508215"/>
              <a:gd name="connsiteX5" fmla="*/ 480963 w 480963"/>
              <a:gd name="connsiteY5" fmla="*/ 508215 h 508215"/>
              <a:gd name="connsiteX6" fmla="*/ 254108 w 480963"/>
              <a:gd name="connsiteY6" fmla="*/ 508215 h 508215"/>
              <a:gd name="connsiteX7" fmla="*/ 19969 w 480963"/>
              <a:gd name="connsiteY7" fmla="*/ 353017 h 508215"/>
              <a:gd name="connsiteX8" fmla="*/ 0 w 480963"/>
              <a:gd name="connsiteY8" fmla="*/ 254108 h 508215"/>
              <a:gd name="connsiteX9" fmla="*/ 19969 w 480963"/>
              <a:gd name="connsiteY9" fmla="*/ 155198 h 508215"/>
              <a:gd name="connsiteX10" fmla="*/ 254108 w 480963"/>
              <a:gd name="connsiteY10" fmla="*/ 0 h 508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80963" h="508215">
                <a:moveTo>
                  <a:pt x="0" y="254107"/>
                </a:moveTo>
                <a:lnTo>
                  <a:pt x="0" y="254108"/>
                </a:lnTo>
                <a:lnTo>
                  <a:pt x="0" y="254108"/>
                </a:lnTo>
                <a:close/>
                <a:moveTo>
                  <a:pt x="254108" y="0"/>
                </a:moveTo>
                <a:lnTo>
                  <a:pt x="480963" y="0"/>
                </a:lnTo>
                <a:lnTo>
                  <a:pt x="480963" y="508215"/>
                </a:lnTo>
                <a:lnTo>
                  <a:pt x="254108" y="508215"/>
                </a:lnTo>
                <a:cubicBezTo>
                  <a:pt x="148853" y="508215"/>
                  <a:pt x="58545" y="444221"/>
                  <a:pt x="19969" y="353017"/>
                </a:cubicBezTo>
                <a:lnTo>
                  <a:pt x="0" y="254108"/>
                </a:lnTo>
                <a:lnTo>
                  <a:pt x="19969" y="155198"/>
                </a:lnTo>
                <a:cubicBezTo>
                  <a:pt x="58545" y="63995"/>
                  <a:pt x="148853" y="0"/>
                  <a:pt x="254108" y="0"/>
                </a:cubicBezTo>
                <a:close/>
              </a:path>
            </a:pathLst>
          </a:custGeom>
          <a:solidFill>
            <a:schemeClr val="accent1"/>
          </a:solidFill>
          <a:ln>
            <a:noFill/>
          </a:ln>
        </p:spPr>
        <p:txBody>
          <a:bodyPr anchor="ctr"/>
          <a:lstStyle>
            <a:lvl1pPr>
              <a:defRPr>
                <a:solidFill>
                  <a:srgbClr val="FFFFFF"/>
                </a:solidFill>
                <a:latin typeface="宋体" panose="02010600030101010101" pitchFamily="2" charset="-122"/>
                <a:ea typeface="宋体" panose="02010600030101010101" pitchFamily="2" charset="-122"/>
                <a:sym typeface="宋体" panose="02010600030101010101" pitchFamily="2" charset="-122"/>
              </a:defRPr>
            </a:lvl1pPr>
            <a:lvl2pPr marL="742950" indent="-285750">
              <a:defRPr>
                <a:solidFill>
                  <a:srgbClr val="FFFFFF"/>
                </a:solidFill>
                <a:latin typeface="宋体" panose="02010600030101010101" pitchFamily="2" charset="-122"/>
                <a:ea typeface="宋体" panose="02010600030101010101" pitchFamily="2" charset="-122"/>
                <a:sym typeface="宋体" panose="02010600030101010101" pitchFamily="2" charset="-122"/>
              </a:defRPr>
            </a:lvl2pPr>
            <a:lvl3pPr marL="1143000" indent="-228600">
              <a:defRPr>
                <a:solidFill>
                  <a:srgbClr val="FFFFFF"/>
                </a:solidFill>
                <a:latin typeface="宋体" panose="02010600030101010101" pitchFamily="2" charset="-122"/>
                <a:ea typeface="宋体" panose="02010600030101010101" pitchFamily="2" charset="-122"/>
                <a:sym typeface="宋体" panose="02010600030101010101" pitchFamily="2" charset="-122"/>
              </a:defRPr>
            </a:lvl3pPr>
            <a:lvl4pPr marL="1600200" indent="-228600">
              <a:defRPr>
                <a:solidFill>
                  <a:srgbClr val="FFFFFF"/>
                </a:solidFill>
                <a:latin typeface="宋体" panose="02010600030101010101" pitchFamily="2" charset="-122"/>
                <a:ea typeface="宋体" panose="02010600030101010101" pitchFamily="2" charset="-122"/>
                <a:sym typeface="宋体" panose="02010600030101010101" pitchFamily="2" charset="-122"/>
              </a:defRPr>
            </a:lvl4pPr>
            <a:lvl5pPr marL="2057400" indent="-228600">
              <a:defRPr>
                <a:solidFill>
                  <a:srgbClr val="FFFFFF"/>
                </a:solidFill>
                <a:latin typeface="宋体" panose="02010600030101010101" pitchFamily="2" charset="-122"/>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defRPr>
                <a:solidFill>
                  <a:srgbClr val="FFFFFF"/>
                </a:solidFill>
                <a:latin typeface="宋体" panose="02010600030101010101" pitchFamily="2" charset="-122"/>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defRPr>
                <a:solidFill>
                  <a:srgbClr val="FFFFFF"/>
                </a:solidFill>
                <a:latin typeface="宋体" panose="02010600030101010101" pitchFamily="2" charset="-122"/>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defRPr>
                <a:solidFill>
                  <a:srgbClr val="FFFFFF"/>
                </a:solidFill>
                <a:latin typeface="宋体" panose="02010600030101010101" pitchFamily="2" charset="-122"/>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defRPr>
                <a:solidFill>
                  <a:srgbClr val="FFFFFF"/>
                </a:solidFill>
                <a:latin typeface="宋体" panose="02010600030101010101" pitchFamily="2" charset="-122"/>
                <a:ea typeface="宋体" panose="02010600030101010101" pitchFamily="2" charset="-122"/>
                <a:sym typeface="宋体" panose="02010600030101010101" pitchFamily="2" charset="-122"/>
              </a:defRPr>
            </a:lvl9pPr>
          </a:lstStyle>
          <a:p>
            <a:pPr algn="ctr" defTabSz="1097280" eaLnBrk="1" hangingPunct="1">
              <a:defRPr/>
            </a:pPr>
            <a:endParaRPr lang="zh-CN" altLang="en-US" sz="2160"/>
          </a:p>
        </p:txBody>
      </p:sp>
      <p:sp>
        <p:nvSpPr>
          <p:cNvPr id="25" name="任意多边形: 形状 28">
            <a:extLst>
              <a:ext uri="{FF2B5EF4-FFF2-40B4-BE49-F238E27FC236}">
                <a16:creationId xmlns:a16="http://schemas.microsoft.com/office/drawing/2014/main" id="{C4B66BBC-A250-40A0-9591-390C900B712E}"/>
              </a:ext>
            </a:extLst>
          </p:cNvPr>
          <p:cNvSpPr>
            <a:spLocks noChangeArrowheads="1"/>
          </p:cNvSpPr>
          <p:nvPr/>
        </p:nvSpPr>
        <p:spPr bwMode="auto">
          <a:xfrm flipH="1">
            <a:off x="661988" y="3694113"/>
            <a:ext cx="481012" cy="508000"/>
          </a:xfrm>
          <a:custGeom>
            <a:avLst/>
            <a:gdLst>
              <a:gd name="connsiteX0" fmla="*/ 0 w 480963"/>
              <a:gd name="connsiteY0" fmla="*/ 254107 h 508215"/>
              <a:gd name="connsiteX1" fmla="*/ 0 w 480963"/>
              <a:gd name="connsiteY1" fmla="*/ 254108 h 508215"/>
              <a:gd name="connsiteX2" fmla="*/ 0 w 480963"/>
              <a:gd name="connsiteY2" fmla="*/ 254108 h 508215"/>
              <a:gd name="connsiteX3" fmla="*/ 480963 w 480963"/>
              <a:gd name="connsiteY3" fmla="*/ 0 h 508215"/>
              <a:gd name="connsiteX4" fmla="*/ 254108 w 480963"/>
              <a:gd name="connsiteY4" fmla="*/ 0 h 508215"/>
              <a:gd name="connsiteX5" fmla="*/ 19969 w 480963"/>
              <a:gd name="connsiteY5" fmla="*/ 155198 h 508215"/>
              <a:gd name="connsiteX6" fmla="*/ 0 w 480963"/>
              <a:gd name="connsiteY6" fmla="*/ 254108 h 508215"/>
              <a:gd name="connsiteX7" fmla="*/ 19969 w 480963"/>
              <a:gd name="connsiteY7" fmla="*/ 353017 h 508215"/>
              <a:gd name="connsiteX8" fmla="*/ 254108 w 480963"/>
              <a:gd name="connsiteY8" fmla="*/ 508215 h 508215"/>
              <a:gd name="connsiteX9" fmla="*/ 480963 w 480963"/>
              <a:gd name="connsiteY9" fmla="*/ 508215 h 508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0963" h="508215">
                <a:moveTo>
                  <a:pt x="0" y="254107"/>
                </a:moveTo>
                <a:lnTo>
                  <a:pt x="0" y="254108"/>
                </a:lnTo>
                <a:lnTo>
                  <a:pt x="0" y="254108"/>
                </a:lnTo>
                <a:close/>
                <a:moveTo>
                  <a:pt x="480963" y="0"/>
                </a:moveTo>
                <a:lnTo>
                  <a:pt x="254108" y="0"/>
                </a:lnTo>
                <a:cubicBezTo>
                  <a:pt x="148853" y="0"/>
                  <a:pt x="58545" y="63995"/>
                  <a:pt x="19969" y="155198"/>
                </a:cubicBezTo>
                <a:lnTo>
                  <a:pt x="0" y="254108"/>
                </a:lnTo>
                <a:lnTo>
                  <a:pt x="19969" y="353017"/>
                </a:lnTo>
                <a:cubicBezTo>
                  <a:pt x="58545" y="444221"/>
                  <a:pt x="148853" y="508215"/>
                  <a:pt x="254108" y="508215"/>
                </a:cubicBezTo>
                <a:lnTo>
                  <a:pt x="480963" y="508215"/>
                </a:lnTo>
                <a:close/>
              </a:path>
            </a:pathLst>
          </a:custGeom>
          <a:solidFill>
            <a:schemeClr val="accent1"/>
          </a:solidFill>
          <a:ln>
            <a:noFill/>
          </a:ln>
        </p:spPr>
        <p:txBody>
          <a:bodyPr anchor="ctr"/>
          <a:lstStyle>
            <a:lvl1pPr>
              <a:defRPr>
                <a:solidFill>
                  <a:srgbClr val="FFFFFF"/>
                </a:solidFill>
                <a:latin typeface="宋体" panose="02010600030101010101" pitchFamily="2" charset="-122"/>
                <a:ea typeface="宋体" panose="02010600030101010101" pitchFamily="2" charset="-122"/>
                <a:sym typeface="宋体" panose="02010600030101010101" pitchFamily="2" charset="-122"/>
              </a:defRPr>
            </a:lvl1pPr>
            <a:lvl2pPr marL="742950" indent="-285750">
              <a:defRPr>
                <a:solidFill>
                  <a:srgbClr val="FFFFFF"/>
                </a:solidFill>
                <a:latin typeface="宋体" panose="02010600030101010101" pitchFamily="2" charset="-122"/>
                <a:ea typeface="宋体" panose="02010600030101010101" pitchFamily="2" charset="-122"/>
                <a:sym typeface="宋体" panose="02010600030101010101" pitchFamily="2" charset="-122"/>
              </a:defRPr>
            </a:lvl2pPr>
            <a:lvl3pPr marL="1143000" indent="-228600">
              <a:defRPr>
                <a:solidFill>
                  <a:srgbClr val="FFFFFF"/>
                </a:solidFill>
                <a:latin typeface="宋体" panose="02010600030101010101" pitchFamily="2" charset="-122"/>
                <a:ea typeface="宋体" panose="02010600030101010101" pitchFamily="2" charset="-122"/>
                <a:sym typeface="宋体" panose="02010600030101010101" pitchFamily="2" charset="-122"/>
              </a:defRPr>
            </a:lvl3pPr>
            <a:lvl4pPr marL="1600200" indent="-228600">
              <a:defRPr>
                <a:solidFill>
                  <a:srgbClr val="FFFFFF"/>
                </a:solidFill>
                <a:latin typeface="宋体" panose="02010600030101010101" pitchFamily="2" charset="-122"/>
                <a:ea typeface="宋体" panose="02010600030101010101" pitchFamily="2" charset="-122"/>
                <a:sym typeface="宋体" panose="02010600030101010101" pitchFamily="2" charset="-122"/>
              </a:defRPr>
            </a:lvl4pPr>
            <a:lvl5pPr marL="2057400" indent="-228600">
              <a:defRPr>
                <a:solidFill>
                  <a:srgbClr val="FFFFFF"/>
                </a:solidFill>
                <a:latin typeface="宋体" panose="02010600030101010101" pitchFamily="2" charset="-122"/>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defRPr>
                <a:solidFill>
                  <a:srgbClr val="FFFFFF"/>
                </a:solidFill>
                <a:latin typeface="宋体" panose="02010600030101010101" pitchFamily="2" charset="-122"/>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defRPr>
                <a:solidFill>
                  <a:srgbClr val="FFFFFF"/>
                </a:solidFill>
                <a:latin typeface="宋体" panose="02010600030101010101" pitchFamily="2" charset="-122"/>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defRPr>
                <a:solidFill>
                  <a:srgbClr val="FFFFFF"/>
                </a:solidFill>
                <a:latin typeface="宋体" panose="02010600030101010101" pitchFamily="2" charset="-122"/>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defRPr>
                <a:solidFill>
                  <a:srgbClr val="FFFFFF"/>
                </a:solidFill>
                <a:latin typeface="宋体" panose="02010600030101010101" pitchFamily="2" charset="-122"/>
                <a:ea typeface="宋体" panose="02010600030101010101" pitchFamily="2" charset="-122"/>
                <a:sym typeface="宋体" panose="02010600030101010101" pitchFamily="2" charset="-122"/>
              </a:defRPr>
            </a:lvl9pPr>
          </a:lstStyle>
          <a:p>
            <a:pPr algn="ctr" defTabSz="1097280" eaLnBrk="1" hangingPunct="1">
              <a:defRPr/>
            </a:pPr>
            <a:endParaRPr lang="zh-CN" altLang="en-US" sz="2160"/>
          </a:p>
        </p:txBody>
      </p:sp>
      <p:sp>
        <p:nvSpPr>
          <p:cNvPr id="49" name="文本占位符 48"/>
          <p:cNvSpPr>
            <a:spLocks noGrp="1"/>
          </p:cNvSpPr>
          <p:nvPr>
            <p:ph type="body" sz="quarter" idx="25"/>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 name="图片占位符 1"/>
          <p:cNvSpPr>
            <a:spLocks noGrp="1"/>
          </p:cNvSpPr>
          <p:nvPr>
            <p:ph type="pic" sz="quarter" idx="26"/>
          </p:nvPr>
        </p:nvSpPr>
        <p:spPr>
          <a:xfrm>
            <a:off x="7390417" y="1981200"/>
            <a:ext cx="3086830" cy="1919712"/>
          </a:xfrm>
          <a:prstGeom prst="rect">
            <a:avLst/>
          </a:prstGeom>
          <a:ln w="12700">
            <a:solidFill>
              <a:schemeClr val="bg1">
                <a:lumMod val="75000"/>
              </a:schemeClr>
            </a:solidFill>
          </a:ln>
        </p:spPr>
        <p:txBody>
          <a:bodyPr/>
          <a:lstStyle/>
          <a:p>
            <a:pPr lvl="0"/>
            <a:r>
              <a:rPr lang="zh-CN" altLang="en-US" noProof="0"/>
              <a:t>单击图标添加图片</a:t>
            </a:r>
          </a:p>
        </p:txBody>
      </p:sp>
      <p:sp>
        <p:nvSpPr>
          <p:cNvPr id="3" name="图片占位符 2"/>
          <p:cNvSpPr>
            <a:spLocks noGrp="1"/>
          </p:cNvSpPr>
          <p:nvPr>
            <p:ph type="pic" sz="quarter" idx="27"/>
          </p:nvPr>
        </p:nvSpPr>
        <p:spPr>
          <a:xfrm>
            <a:off x="1714752" y="1981200"/>
            <a:ext cx="3086830" cy="1919712"/>
          </a:xfrm>
          <a:prstGeom prst="rect">
            <a:avLst/>
          </a:prstGeom>
          <a:ln w="12700">
            <a:solidFill>
              <a:schemeClr val="bg1">
                <a:lumMod val="75000"/>
              </a:schemeClr>
            </a:solidFill>
          </a:ln>
        </p:spPr>
        <p:txBody>
          <a:bodyPr/>
          <a:lstStyle/>
          <a:p>
            <a:pPr lvl="0"/>
            <a:r>
              <a:rPr lang="zh-CN" altLang="en-US" noProof="0"/>
              <a:t>单击图标添加图片</a:t>
            </a:r>
          </a:p>
        </p:txBody>
      </p:sp>
      <p:sp>
        <p:nvSpPr>
          <p:cNvPr id="6" name="文本占位符 7"/>
          <p:cNvSpPr>
            <a:spLocks noGrp="1"/>
          </p:cNvSpPr>
          <p:nvPr>
            <p:ph type="body" sz="quarter" idx="16"/>
          </p:nvPr>
        </p:nvSpPr>
        <p:spPr>
          <a:xfrm>
            <a:off x="1597691" y="4434050"/>
            <a:ext cx="3320953" cy="960422"/>
          </a:xfrm>
          <a:prstGeom prst="rect">
            <a:avLst/>
          </a:prstGeom>
        </p:spPr>
        <p:txBody>
          <a:bodyPr vert="horz" wrap="square" lIns="0" tIns="45720" rIns="0" bIns="45720" anchor="t" anchorCtr="0">
            <a:noAutofit/>
          </a:bodyPr>
          <a:lstStyle>
            <a:lvl1pPr marL="0" marR="0" indent="0" algn="ctr" defTabSz="914400" rtl="0" eaLnBrk="1" fontAlgn="auto" latinLnBrk="0" hangingPunct="1">
              <a:lnSpc>
                <a:spcPct val="120000"/>
              </a:lnSpc>
              <a:spcBef>
                <a:spcPts val="0"/>
              </a:spcBef>
              <a:spcAft>
                <a:spcPts val="0"/>
              </a:spcAft>
              <a:buClrTx/>
              <a:buSzTx/>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7" name="文本占位符 65"/>
          <p:cNvSpPr>
            <a:spLocks noGrp="1"/>
          </p:cNvSpPr>
          <p:nvPr>
            <p:ph type="body" sz="quarter" idx="28"/>
          </p:nvPr>
        </p:nvSpPr>
        <p:spPr>
          <a:xfrm>
            <a:off x="1988517" y="3665599"/>
            <a:ext cx="2539300" cy="564898"/>
          </a:xfrm>
          <a:prstGeom prst="rect">
            <a:avLst/>
          </a:prstGeom>
          <a:solidFill>
            <a:schemeClr val="accent1"/>
          </a:solidFill>
        </p:spPr>
        <p:txBody>
          <a:bodyPr vert="horz" wrap="square" lIns="0" tIns="0" rIns="0" bIns="72000" anchor="ctr" anchorCtr="0">
            <a:normAutofit/>
          </a:bodyPr>
          <a:lstStyle>
            <a:lvl1pPr marL="0" indent="0" algn="ctr" defTabSz="914400" rtl="0" eaLnBrk="1" fontAlgn="auto" latinLnBrk="0" hangingPunct="1">
              <a:lnSpc>
                <a:spcPct val="120000"/>
              </a:lnSpc>
              <a:spcBef>
                <a:spcPts val="0"/>
              </a:spcBef>
              <a:spcAft>
                <a:spcPts val="0"/>
              </a:spcAft>
              <a:buFont typeface="Arial" panose="020B0604020202020204" pitchFamily="34" charset="0"/>
              <a:buNone/>
              <a:defRPr sz="2800" spc="0">
                <a:solidFill>
                  <a:schemeClr val="bg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9" name="文本占位符 7"/>
          <p:cNvSpPr>
            <a:spLocks noGrp="1"/>
          </p:cNvSpPr>
          <p:nvPr>
            <p:ph type="body" sz="quarter" idx="29"/>
          </p:nvPr>
        </p:nvSpPr>
        <p:spPr>
          <a:xfrm>
            <a:off x="7273356" y="4434050"/>
            <a:ext cx="3320953" cy="960422"/>
          </a:xfrm>
          <a:prstGeom prst="rect">
            <a:avLst/>
          </a:prstGeom>
        </p:spPr>
        <p:txBody>
          <a:bodyPr vert="horz" wrap="square" lIns="0" tIns="45720" rIns="0" bIns="45720" anchor="t" anchorCtr="0">
            <a:noAutofit/>
          </a:bodyPr>
          <a:lstStyle>
            <a:lvl1pPr marL="0" marR="0" indent="0" algn="ctr" defTabSz="914400" rtl="0" eaLnBrk="1" fontAlgn="auto" latinLnBrk="0" hangingPunct="1">
              <a:lnSpc>
                <a:spcPct val="120000"/>
              </a:lnSpc>
              <a:spcBef>
                <a:spcPts val="0"/>
              </a:spcBef>
              <a:spcAft>
                <a:spcPts val="0"/>
              </a:spcAft>
              <a:buClrTx/>
              <a:buSzTx/>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0" name="文本占位符 65"/>
          <p:cNvSpPr>
            <a:spLocks noGrp="1"/>
          </p:cNvSpPr>
          <p:nvPr>
            <p:ph type="body" sz="quarter" idx="30"/>
          </p:nvPr>
        </p:nvSpPr>
        <p:spPr>
          <a:xfrm>
            <a:off x="7664182" y="3665599"/>
            <a:ext cx="2539300" cy="564898"/>
          </a:xfrm>
          <a:prstGeom prst="rect">
            <a:avLst/>
          </a:prstGeom>
          <a:solidFill>
            <a:schemeClr val="accent1"/>
          </a:solidFill>
        </p:spPr>
        <p:txBody>
          <a:bodyPr vert="horz" wrap="square" lIns="0" tIns="0" rIns="0" bIns="72000" anchor="ctr" anchorCtr="0">
            <a:normAutofit/>
          </a:bodyPr>
          <a:lstStyle>
            <a:lvl1pPr marL="0" indent="0" algn="ctr" defTabSz="914400" rtl="0" eaLnBrk="1" fontAlgn="auto" latinLnBrk="0" hangingPunct="1">
              <a:lnSpc>
                <a:spcPct val="120000"/>
              </a:lnSpc>
              <a:spcBef>
                <a:spcPts val="0"/>
              </a:spcBef>
              <a:spcAft>
                <a:spcPts val="0"/>
              </a:spcAft>
              <a:buFont typeface="Arial" panose="020B0604020202020204" pitchFamily="34" charset="0"/>
              <a:buNone/>
              <a:defRPr sz="2800" spc="0">
                <a:solidFill>
                  <a:schemeClr val="bg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 name="文本占位符 4"/>
          <p:cNvSpPr>
            <a:spLocks noGrp="1"/>
          </p:cNvSpPr>
          <p:nvPr>
            <p:ph type="body" sz="quarter" idx="31"/>
          </p:nvPr>
        </p:nvSpPr>
        <p:spPr>
          <a:xfrm>
            <a:off x="667792" y="3763382"/>
            <a:ext cx="441146" cy="369332"/>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1800" spc="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8" name="文本占位符 7"/>
          <p:cNvSpPr>
            <a:spLocks noGrp="1"/>
          </p:cNvSpPr>
          <p:nvPr>
            <p:ph type="body" sz="quarter" idx="32"/>
          </p:nvPr>
        </p:nvSpPr>
        <p:spPr>
          <a:xfrm>
            <a:off x="11001781" y="3763382"/>
            <a:ext cx="441146" cy="369332"/>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1800" spc="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Tree>
    <p:extLst>
      <p:ext uri="{BB962C8B-B14F-4D97-AF65-F5344CB8AC3E}">
        <p14:creationId xmlns:p14="http://schemas.microsoft.com/office/powerpoint/2010/main" val="381837618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1_两段内容3">
    <p:spTree>
      <p:nvGrpSpPr>
        <p:cNvPr id="1" name=""/>
        <p:cNvGrpSpPr/>
        <p:nvPr/>
      </p:nvGrpSpPr>
      <p:grpSpPr>
        <a:xfrm>
          <a:off x="0" y="0"/>
          <a:ext cx="0" cy="0"/>
          <a:chOff x="0" y="0"/>
          <a:chExt cx="0" cy="0"/>
        </a:xfrm>
      </p:grpSpPr>
      <p:sp>
        <p:nvSpPr>
          <p:cNvPr id="11" name="íşḷîḍe">
            <a:extLst>
              <a:ext uri="{FF2B5EF4-FFF2-40B4-BE49-F238E27FC236}">
                <a16:creationId xmlns:a16="http://schemas.microsoft.com/office/drawing/2014/main" id="{AD62250E-797B-4252-9858-9098D873B81D}"/>
              </a:ext>
            </a:extLst>
          </p:cNvPr>
          <p:cNvSpPr/>
          <p:nvPr/>
        </p:nvSpPr>
        <p:spPr>
          <a:xfrm>
            <a:off x="6272213" y="1631950"/>
            <a:ext cx="5246687" cy="4271963"/>
          </a:xfrm>
          <a:prstGeom prst="rect">
            <a:avLst/>
          </a:prstGeom>
          <a:solidFill>
            <a:schemeClr val="bg1"/>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tIns="1296000" anchorCtr="1">
            <a:normAutofit/>
          </a:bodyPr>
          <a:lstStyle/>
          <a:p>
            <a:pPr defTabSz="1097280" eaLnBrk="1" hangingPunct="1">
              <a:defRPr/>
            </a:pPr>
            <a:endParaRPr lang="zh-CN" altLang="en-US" sz="1440" dirty="0">
              <a:solidFill>
                <a:srgbClr val="FFFFFF"/>
              </a:solidFill>
              <a:latin typeface="仿宋_GB2312" pitchFamily="1" charset="-122"/>
              <a:ea typeface="仿宋_GB2312" pitchFamily="1" charset="-122"/>
              <a:sym typeface="宋体" panose="02010600030101010101" pitchFamily="2" charset="-122"/>
            </a:endParaRPr>
          </a:p>
        </p:txBody>
      </p:sp>
      <p:sp>
        <p:nvSpPr>
          <p:cNvPr id="12" name="íşḷîḍe">
            <a:extLst>
              <a:ext uri="{FF2B5EF4-FFF2-40B4-BE49-F238E27FC236}">
                <a16:creationId xmlns:a16="http://schemas.microsoft.com/office/drawing/2014/main" id="{050F5CA2-256F-4DEE-8BC4-5C49AA93C164}"/>
              </a:ext>
            </a:extLst>
          </p:cNvPr>
          <p:cNvSpPr/>
          <p:nvPr/>
        </p:nvSpPr>
        <p:spPr>
          <a:xfrm>
            <a:off x="6191250" y="1544638"/>
            <a:ext cx="5246688" cy="4271962"/>
          </a:xfrm>
          <a:prstGeom prst="rect">
            <a:avLst/>
          </a:prstGeom>
          <a:solidFill>
            <a:schemeClr val="bg1"/>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tIns="1296000" anchorCtr="1">
            <a:normAutofit/>
          </a:bodyPr>
          <a:lstStyle/>
          <a:p>
            <a:pPr defTabSz="1097280" eaLnBrk="1" hangingPunct="1">
              <a:defRPr/>
            </a:pPr>
            <a:endParaRPr lang="zh-CN" altLang="en-US" sz="1440" dirty="0">
              <a:solidFill>
                <a:srgbClr val="FFFFFF"/>
              </a:solidFill>
              <a:latin typeface="仿宋_GB2312" pitchFamily="1" charset="-122"/>
              <a:ea typeface="仿宋_GB2312" pitchFamily="1" charset="-122"/>
              <a:sym typeface="宋体" panose="02010600030101010101" pitchFamily="2" charset="-122"/>
            </a:endParaRPr>
          </a:p>
        </p:txBody>
      </p:sp>
      <p:sp>
        <p:nvSpPr>
          <p:cNvPr id="13" name="ïṧļîḓè">
            <a:extLst>
              <a:ext uri="{FF2B5EF4-FFF2-40B4-BE49-F238E27FC236}">
                <a16:creationId xmlns:a16="http://schemas.microsoft.com/office/drawing/2014/main" id="{8A1695E4-FEAE-4922-AB4B-E086D8F2C6F2}"/>
              </a:ext>
            </a:extLst>
          </p:cNvPr>
          <p:cNvSpPr/>
          <p:nvPr/>
        </p:nvSpPr>
        <p:spPr>
          <a:xfrm>
            <a:off x="749300" y="1631950"/>
            <a:ext cx="5246688" cy="4271963"/>
          </a:xfrm>
          <a:prstGeom prst="rect">
            <a:avLst/>
          </a:prstGeom>
          <a:solidFill>
            <a:schemeClr val="bg1"/>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tIns="1296000" anchorCtr="1">
            <a:normAutofit/>
          </a:bodyPr>
          <a:lstStyle/>
          <a:p>
            <a:pPr algn="ctr" defTabSz="1097280" eaLnBrk="1" hangingPunct="1">
              <a:defRPr/>
            </a:pPr>
            <a:endParaRPr lang="zh-CN" altLang="en-US" sz="1440" b="1" dirty="0">
              <a:solidFill>
                <a:srgbClr val="CC0000"/>
              </a:solidFill>
              <a:latin typeface="微软雅黑" panose="020B0503020204020204" charset="-122"/>
              <a:ea typeface="仿宋_GB2312" pitchFamily="1" charset="-122"/>
              <a:sym typeface="宋体" panose="02010600030101010101" pitchFamily="2" charset="-122"/>
            </a:endParaRPr>
          </a:p>
        </p:txBody>
      </p:sp>
      <p:sp>
        <p:nvSpPr>
          <p:cNvPr id="14" name="ïṧļîḓè">
            <a:extLst>
              <a:ext uri="{FF2B5EF4-FFF2-40B4-BE49-F238E27FC236}">
                <a16:creationId xmlns:a16="http://schemas.microsoft.com/office/drawing/2014/main" id="{FEFB05EE-4F51-412E-9BF8-66E05A0AAA50}"/>
              </a:ext>
            </a:extLst>
          </p:cNvPr>
          <p:cNvSpPr/>
          <p:nvPr/>
        </p:nvSpPr>
        <p:spPr>
          <a:xfrm>
            <a:off x="668338" y="1544638"/>
            <a:ext cx="5246687" cy="4271962"/>
          </a:xfrm>
          <a:prstGeom prst="rect">
            <a:avLst/>
          </a:prstGeom>
          <a:solidFill>
            <a:schemeClr val="bg1"/>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tIns="1296000" anchorCtr="1">
            <a:normAutofit/>
          </a:bodyPr>
          <a:lstStyle/>
          <a:p>
            <a:pPr algn="ctr" defTabSz="1097280" eaLnBrk="1" hangingPunct="1">
              <a:defRPr/>
            </a:pPr>
            <a:endParaRPr lang="zh-CN" altLang="en-US" sz="1440" b="1" dirty="0">
              <a:solidFill>
                <a:srgbClr val="CC0000"/>
              </a:solidFill>
              <a:latin typeface="微软雅黑" panose="020B0503020204020204" charset="-122"/>
              <a:ea typeface="仿宋_GB2312" pitchFamily="1" charset="-122"/>
              <a:sym typeface="宋体" panose="02010600030101010101" pitchFamily="2" charset="-122"/>
            </a:endParaRPr>
          </a:p>
        </p:txBody>
      </p:sp>
      <p:sp>
        <p:nvSpPr>
          <p:cNvPr id="15" name="椭圆 14">
            <a:extLst>
              <a:ext uri="{FF2B5EF4-FFF2-40B4-BE49-F238E27FC236}">
                <a16:creationId xmlns:a16="http://schemas.microsoft.com/office/drawing/2014/main" id="{ACCB255A-11D8-4974-A2DB-6418B03EDED3}"/>
              </a:ext>
            </a:extLst>
          </p:cNvPr>
          <p:cNvSpPr/>
          <p:nvPr/>
        </p:nvSpPr>
        <p:spPr>
          <a:xfrm>
            <a:off x="5514975" y="2586038"/>
            <a:ext cx="193675" cy="193675"/>
          </a:xfrm>
          <a:prstGeom prst="ellipse">
            <a:avLst/>
          </a:prstGeom>
          <a:solidFill>
            <a:schemeClr val="bg1">
              <a:lumMod val="95000"/>
            </a:schemeClr>
          </a:solidFill>
          <a:ln w="25400">
            <a:solidFill>
              <a:schemeClr val="accent1">
                <a:alpha val="7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16" name="椭圆 15">
            <a:extLst>
              <a:ext uri="{FF2B5EF4-FFF2-40B4-BE49-F238E27FC236}">
                <a16:creationId xmlns:a16="http://schemas.microsoft.com/office/drawing/2014/main" id="{A8064B84-CE69-45C7-B747-A99E6B5C8A4B}"/>
              </a:ext>
            </a:extLst>
          </p:cNvPr>
          <p:cNvSpPr/>
          <p:nvPr/>
        </p:nvSpPr>
        <p:spPr>
          <a:xfrm>
            <a:off x="6483350" y="2586038"/>
            <a:ext cx="193675" cy="193675"/>
          </a:xfrm>
          <a:prstGeom prst="ellipse">
            <a:avLst/>
          </a:prstGeom>
          <a:solidFill>
            <a:schemeClr val="bg1">
              <a:lumMod val="95000"/>
            </a:schemeClr>
          </a:solidFill>
          <a:ln w="25400">
            <a:solidFill>
              <a:schemeClr val="accent1">
                <a:alpha val="7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17" name="椭圆 16">
            <a:extLst>
              <a:ext uri="{FF2B5EF4-FFF2-40B4-BE49-F238E27FC236}">
                <a16:creationId xmlns:a16="http://schemas.microsoft.com/office/drawing/2014/main" id="{DA41DAF6-40B2-4DDD-BCA2-66C37CFE121B}"/>
              </a:ext>
            </a:extLst>
          </p:cNvPr>
          <p:cNvSpPr/>
          <p:nvPr/>
        </p:nvSpPr>
        <p:spPr>
          <a:xfrm>
            <a:off x="6483350" y="3617913"/>
            <a:ext cx="193675" cy="193675"/>
          </a:xfrm>
          <a:prstGeom prst="ellipse">
            <a:avLst/>
          </a:prstGeom>
          <a:solidFill>
            <a:schemeClr val="bg1">
              <a:lumMod val="95000"/>
            </a:schemeClr>
          </a:solidFill>
          <a:ln w="25400">
            <a:solidFill>
              <a:schemeClr val="accent1">
                <a:alpha val="7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18" name="椭圆 17">
            <a:extLst>
              <a:ext uri="{FF2B5EF4-FFF2-40B4-BE49-F238E27FC236}">
                <a16:creationId xmlns:a16="http://schemas.microsoft.com/office/drawing/2014/main" id="{8AFBA576-3E7E-4B6F-99A2-214212136FF9}"/>
              </a:ext>
            </a:extLst>
          </p:cNvPr>
          <p:cNvSpPr/>
          <p:nvPr/>
        </p:nvSpPr>
        <p:spPr>
          <a:xfrm>
            <a:off x="5514975" y="3617913"/>
            <a:ext cx="193675" cy="193675"/>
          </a:xfrm>
          <a:prstGeom prst="ellipse">
            <a:avLst/>
          </a:prstGeom>
          <a:solidFill>
            <a:schemeClr val="bg1">
              <a:lumMod val="95000"/>
            </a:schemeClr>
          </a:solidFill>
          <a:ln w="25400">
            <a:solidFill>
              <a:schemeClr val="accent1">
                <a:alpha val="7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19" name="椭圆 18">
            <a:extLst>
              <a:ext uri="{FF2B5EF4-FFF2-40B4-BE49-F238E27FC236}">
                <a16:creationId xmlns:a16="http://schemas.microsoft.com/office/drawing/2014/main" id="{9C5C0B6D-58B5-4BA9-999C-839847948C60}"/>
              </a:ext>
            </a:extLst>
          </p:cNvPr>
          <p:cNvSpPr/>
          <p:nvPr/>
        </p:nvSpPr>
        <p:spPr>
          <a:xfrm>
            <a:off x="6483350" y="4660900"/>
            <a:ext cx="193675" cy="192088"/>
          </a:xfrm>
          <a:prstGeom prst="ellipse">
            <a:avLst/>
          </a:prstGeom>
          <a:solidFill>
            <a:schemeClr val="bg1">
              <a:lumMod val="95000"/>
            </a:schemeClr>
          </a:solidFill>
          <a:ln w="25400">
            <a:solidFill>
              <a:schemeClr val="accent1">
                <a:alpha val="7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20" name="椭圆 19">
            <a:extLst>
              <a:ext uri="{FF2B5EF4-FFF2-40B4-BE49-F238E27FC236}">
                <a16:creationId xmlns:a16="http://schemas.microsoft.com/office/drawing/2014/main" id="{0359812E-630A-4C4A-9637-F2D49FAFCBAA}"/>
              </a:ext>
            </a:extLst>
          </p:cNvPr>
          <p:cNvSpPr/>
          <p:nvPr/>
        </p:nvSpPr>
        <p:spPr>
          <a:xfrm>
            <a:off x="5514975" y="4660900"/>
            <a:ext cx="193675" cy="192088"/>
          </a:xfrm>
          <a:prstGeom prst="ellipse">
            <a:avLst/>
          </a:prstGeom>
          <a:solidFill>
            <a:schemeClr val="bg1">
              <a:lumMod val="95000"/>
            </a:schemeClr>
          </a:solidFill>
          <a:ln w="25400">
            <a:solidFill>
              <a:schemeClr val="accent1">
                <a:alpha val="7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21" name="弧形 20">
            <a:extLst>
              <a:ext uri="{FF2B5EF4-FFF2-40B4-BE49-F238E27FC236}">
                <a16:creationId xmlns:a16="http://schemas.microsoft.com/office/drawing/2014/main" id="{78065AD0-AF37-4498-BD4D-F4BF1E8149AF}"/>
              </a:ext>
            </a:extLst>
          </p:cNvPr>
          <p:cNvSpPr/>
          <p:nvPr/>
        </p:nvSpPr>
        <p:spPr>
          <a:xfrm>
            <a:off x="5537200" y="3451225"/>
            <a:ext cx="1117600" cy="1119188"/>
          </a:xfrm>
          <a:prstGeom prst="arc">
            <a:avLst>
              <a:gd name="adj1" fmla="val 12733727"/>
              <a:gd name="adj2" fmla="val 19756416"/>
            </a:avLst>
          </a:prstGeom>
          <a:ln w="47625" cap="rnd"/>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22" name="弧形 21">
            <a:extLst>
              <a:ext uri="{FF2B5EF4-FFF2-40B4-BE49-F238E27FC236}">
                <a16:creationId xmlns:a16="http://schemas.microsoft.com/office/drawing/2014/main" id="{1131FFB9-9A2B-4E14-8754-7568A659B45B}"/>
              </a:ext>
            </a:extLst>
          </p:cNvPr>
          <p:cNvSpPr/>
          <p:nvPr/>
        </p:nvSpPr>
        <p:spPr>
          <a:xfrm>
            <a:off x="5537200" y="4483100"/>
            <a:ext cx="1117600" cy="1117600"/>
          </a:xfrm>
          <a:prstGeom prst="arc">
            <a:avLst>
              <a:gd name="adj1" fmla="val 12733727"/>
              <a:gd name="adj2" fmla="val 19756416"/>
            </a:avLst>
          </a:prstGeom>
          <a:ln w="47625" cap="rnd"/>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23" name="弧形 22">
            <a:extLst>
              <a:ext uri="{FF2B5EF4-FFF2-40B4-BE49-F238E27FC236}">
                <a16:creationId xmlns:a16="http://schemas.microsoft.com/office/drawing/2014/main" id="{B057636F-E5A8-4211-9052-B92690C8C8B0}"/>
              </a:ext>
            </a:extLst>
          </p:cNvPr>
          <p:cNvSpPr/>
          <p:nvPr/>
        </p:nvSpPr>
        <p:spPr>
          <a:xfrm>
            <a:off x="5537200" y="2419350"/>
            <a:ext cx="1117600" cy="1119188"/>
          </a:xfrm>
          <a:prstGeom prst="arc">
            <a:avLst>
              <a:gd name="adj1" fmla="val 12733727"/>
              <a:gd name="adj2" fmla="val 19756416"/>
            </a:avLst>
          </a:prstGeom>
          <a:ln w="47625" cap="rnd"/>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24" name="任意多边形: 形状 26">
            <a:extLst>
              <a:ext uri="{FF2B5EF4-FFF2-40B4-BE49-F238E27FC236}">
                <a16:creationId xmlns:a16="http://schemas.microsoft.com/office/drawing/2014/main" id="{D906BC8D-2D3C-4DEB-AE85-070C14C0E4A4}"/>
              </a:ext>
            </a:extLst>
          </p:cNvPr>
          <p:cNvSpPr>
            <a:spLocks noChangeArrowheads="1"/>
          </p:cNvSpPr>
          <p:nvPr/>
        </p:nvSpPr>
        <p:spPr bwMode="auto">
          <a:xfrm>
            <a:off x="10953750" y="3694113"/>
            <a:ext cx="481013" cy="508000"/>
          </a:xfrm>
          <a:custGeom>
            <a:avLst/>
            <a:gdLst>
              <a:gd name="connsiteX0" fmla="*/ 0 w 480963"/>
              <a:gd name="connsiteY0" fmla="*/ 254107 h 508215"/>
              <a:gd name="connsiteX1" fmla="*/ 0 w 480963"/>
              <a:gd name="connsiteY1" fmla="*/ 254108 h 508215"/>
              <a:gd name="connsiteX2" fmla="*/ 0 w 480963"/>
              <a:gd name="connsiteY2" fmla="*/ 254108 h 508215"/>
              <a:gd name="connsiteX3" fmla="*/ 254108 w 480963"/>
              <a:gd name="connsiteY3" fmla="*/ 0 h 508215"/>
              <a:gd name="connsiteX4" fmla="*/ 480963 w 480963"/>
              <a:gd name="connsiteY4" fmla="*/ 0 h 508215"/>
              <a:gd name="connsiteX5" fmla="*/ 480963 w 480963"/>
              <a:gd name="connsiteY5" fmla="*/ 508215 h 508215"/>
              <a:gd name="connsiteX6" fmla="*/ 254108 w 480963"/>
              <a:gd name="connsiteY6" fmla="*/ 508215 h 508215"/>
              <a:gd name="connsiteX7" fmla="*/ 19969 w 480963"/>
              <a:gd name="connsiteY7" fmla="*/ 353017 h 508215"/>
              <a:gd name="connsiteX8" fmla="*/ 0 w 480963"/>
              <a:gd name="connsiteY8" fmla="*/ 254108 h 508215"/>
              <a:gd name="connsiteX9" fmla="*/ 19969 w 480963"/>
              <a:gd name="connsiteY9" fmla="*/ 155198 h 508215"/>
              <a:gd name="connsiteX10" fmla="*/ 254108 w 480963"/>
              <a:gd name="connsiteY10" fmla="*/ 0 h 508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80963" h="508215">
                <a:moveTo>
                  <a:pt x="0" y="254107"/>
                </a:moveTo>
                <a:lnTo>
                  <a:pt x="0" y="254108"/>
                </a:lnTo>
                <a:lnTo>
                  <a:pt x="0" y="254108"/>
                </a:lnTo>
                <a:close/>
                <a:moveTo>
                  <a:pt x="254108" y="0"/>
                </a:moveTo>
                <a:lnTo>
                  <a:pt x="480963" y="0"/>
                </a:lnTo>
                <a:lnTo>
                  <a:pt x="480963" y="508215"/>
                </a:lnTo>
                <a:lnTo>
                  <a:pt x="254108" y="508215"/>
                </a:lnTo>
                <a:cubicBezTo>
                  <a:pt x="148853" y="508215"/>
                  <a:pt x="58545" y="444221"/>
                  <a:pt x="19969" y="353017"/>
                </a:cubicBezTo>
                <a:lnTo>
                  <a:pt x="0" y="254108"/>
                </a:lnTo>
                <a:lnTo>
                  <a:pt x="19969" y="155198"/>
                </a:lnTo>
                <a:cubicBezTo>
                  <a:pt x="58545" y="63995"/>
                  <a:pt x="148853" y="0"/>
                  <a:pt x="254108" y="0"/>
                </a:cubicBezTo>
                <a:close/>
              </a:path>
            </a:pathLst>
          </a:custGeom>
          <a:solidFill>
            <a:schemeClr val="accent1"/>
          </a:solidFill>
          <a:ln>
            <a:noFill/>
          </a:ln>
        </p:spPr>
        <p:txBody>
          <a:bodyPr anchor="ctr"/>
          <a:lstStyle>
            <a:lvl1pPr>
              <a:defRPr>
                <a:solidFill>
                  <a:srgbClr val="FFFFFF"/>
                </a:solidFill>
                <a:latin typeface="宋体" panose="02010600030101010101" pitchFamily="2" charset="-122"/>
                <a:ea typeface="宋体" panose="02010600030101010101" pitchFamily="2" charset="-122"/>
                <a:sym typeface="宋体" panose="02010600030101010101" pitchFamily="2" charset="-122"/>
              </a:defRPr>
            </a:lvl1pPr>
            <a:lvl2pPr marL="742950" indent="-285750">
              <a:defRPr>
                <a:solidFill>
                  <a:srgbClr val="FFFFFF"/>
                </a:solidFill>
                <a:latin typeface="宋体" panose="02010600030101010101" pitchFamily="2" charset="-122"/>
                <a:ea typeface="宋体" panose="02010600030101010101" pitchFamily="2" charset="-122"/>
                <a:sym typeface="宋体" panose="02010600030101010101" pitchFamily="2" charset="-122"/>
              </a:defRPr>
            </a:lvl2pPr>
            <a:lvl3pPr marL="1143000" indent="-228600">
              <a:defRPr>
                <a:solidFill>
                  <a:srgbClr val="FFFFFF"/>
                </a:solidFill>
                <a:latin typeface="宋体" panose="02010600030101010101" pitchFamily="2" charset="-122"/>
                <a:ea typeface="宋体" panose="02010600030101010101" pitchFamily="2" charset="-122"/>
                <a:sym typeface="宋体" panose="02010600030101010101" pitchFamily="2" charset="-122"/>
              </a:defRPr>
            </a:lvl3pPr>
            <a:lvl4pPr marL="1600200" indent="-228600">
              <a:defRPr>
                <a:solidFill>
                  <a:srgbClr val="FFFFFF"/>
                </a:solidFill>
                <a:latin typeface="宋体" panose="02010600030101010101" pitchFamily="2" charset="-122"/>
                <a:ea typeface="宋体" panose="02010600030101010101" pitchFamily="2" charset="-122"/>
                <a:sym typeface="宋体" panose="02010600030101010101" pitchFamily="2" charset="-122"/>
              </a:defRPr>
            </a:lvl4pPr>
            <a:lvl5pPr marL="2057400" indent="-228600">
              <a:defRPr>
                <a:solidFill>
                  <a:srgbClr val="FFFFFF"/>
                </a:solidFill>
                <a:latin typeface="宋体" panose="02010600030101010101" pitchFamily="2" charset="-122"/>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defRPr>
                <a:solidFill>
                  <a:srgbClr val="FFFFFF"/>
                </a:solidFill>
                <a:latin typeface="宋体" panose="02010600030101010101" pitchFamily="2" charset="-122"/>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defRPr>
                <a:solidFill>
                  <a:srgbClr val="FFFFFF"/>
                </a:solidFill>
                <a:latin typeface="宋体" panose="02010600030101010101" pitchFamily="2" charset="-122"/>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defRPr>
                <a:solidFill>
                  <a:srgbClr val="FFFFFF"/>
                </a:solidFill>
                <a:latin typeface="宋体" panose="02010600030101010101" pitchFamily="2" charset="-122"/>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defRPr>
                <a:solidFill>
                  <a:srgbClr val="FFFFFF"/>
                </a:solidFill>
                <a:latin typeface="宋体" panose="02010600030101010101" pitchFamily="2" charset="-122"/>
                <a:ea typeface="宋体" panose="02010600030101010101" pitchFamily="2" charset="-122"/>
                <a:sym typeface="宋体" panose="02010600030101010101" pitchFamily="2" charset="-122"/>
              </a:defRPr>
            </a:lvl9pPr>
          </a:lstStyle>
          <a:p>
            <a:pPr algn="ctr" defTabSz="1097280" eaLnBrk="1" hangingPunct="1">
              <a:defRPr/>
            </a:pPr>
            <a:endParaRPr lang="zh-CN" altLang="en-US" sz="2160"/>
          </a:p>
        </p:txBody>
      </p:sp>
      <p:sp>
        <p:nvSpPr>
          <p:cNvPr id="25" name="任意多边形: 形状 28">
            <a:extLst>
              <a:ext uri="{FF2B5EF4-FFF2-40B4-BE49-F238E27FC236}">
                <a16:creationId xmlns:a16="http://schemas.microsoft.com/office/drawing/2014/main" id="{A000E626-7813-4F98-8462-AA85BB20A84A}"/>
              </a:ext>
            </a:extLst>
          </p:cNvPr>
          <p:cNvSpPr>
            <a:spLocks noChangeArrowheads="1"/>
          </p:cNvSpPr>
          <p:nvPr/>
        </p:nvSpPr>
        <p:spPr bwMode="auto">
          <a:xfrm flipH="1">
            <a:off x="661988" y="3694113"/>
            <a:ext cx="481012" cy="508000"/>
          </a:xfrm>
          <a:custGeom>
            <a:avLst/>
            <a:gdLst>
              <a:gd name="connsiteX0" fmla="*/ 0 w 480963"/>
              <a:gd name="connsiteY0" fmla="*/ 254107 h 508215"/>
              <a:gd name="connsiteX1" fmla="*/ 0 w 480963"/>
              <a:gd name="connsiteY1" fmla="*/ 254108 h 508215"/>
              <a:gd name="connsiteX2" fmla="*/ 0 w 480963"/>
              <a:gd name="connsiteY2" fmla="*/ 254108 h 508215"/>
              <a:gd name="connsiteX3" fmla="*/ 480963 w 480963"/>
              <a:gd name="connsiteY3" fmla="*/ 0 h 508215"/>
              <a:gd name="connsiteX4" fmla="*/ 254108 w 480963"/>
              <a:gd name="connsiteY4" fmla="*/ 0 h 508215"/>
              <a:gd name="connsiteX5" fmla="*/ 19969 w 480963"/>
              <a:gd name="connsiteY5" fmla="*/ 155198 h 508215"/>
              <a:gd name="connsiteX6" fmla="*/ 0 w 480963"/>
              <a:gd name="connsiteY6" fmla="*/ 254108 h 508215"/>
              <a:gd name="connsiteX7" fmla="*/ 19969 w 480963"/>
              <a:gd name="connsiteY7" fmla="*/ 353017 h 508215"/>
              <a:gd name="connsiteX8" fmla="*/ 254108 w 480963"/>
              <a:gd name="connsiteY8" fmla="*/ 508215 h 508215"/>
              <a:gd name="connsiteX9" fmla="*/ 480963 w 480963"/>
              <a:gd name="connsiteY9" fmla="*/ 508215 h 508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0963" h="508215">
                <a:moveTo>
                  <a:pt x="0" y="254107"/>
                </a:moveTo>
                <a:lnTo>
                  <a:pt x="0" y="254108"/>
                </a:lnTo>
                <a:lnTo>
                  <a:pt x="0" y="254108"/>
                </a:lnTo>
                <a:close/>
                <a:moveTo>
                  <a:pt x="480963" y="0"/>
                </a:moveTo>
                <a:lnTo>
                  <a:pt x="254108" y="0"/>
                </a:lnTo>
                <a:cubicBezTo>
                  <a:pt x="148853" y="0"/>
                  <a:pt x="58545" y="63995"/>
                  <a:pt x="19969" y="155198"/>
                </a:cubicBezTo>
                <a:lnTo>
                  <a:pt x="0" y="254108"/>
                </a:lnTo>
                <a:lnTo>
                  <a:pt x="19969" y="353017"/>
                </a:lnTo>
                <a:cubicBezTo>
                  <a:pt x="58545" y="444221"/>
                  <a:pt x="148853" y="508215"/>
                  <a:pt x="254108" y="508215"/>
                </a:cubicBezTo>
                <a:lnTo>
                  <a:pt x="480963" y="508215"/>
                </a:lnTo>
                <a:close/>
              </a:path>
            </a:pathLst>
          </a:custGeom>
          <a:solidFill>
            <a:schemeClr val="accent1"/>
          </a:solidFill>
          <a:ln>
            <a:noFill/>
          </a:ln>
        </p:spPr>
        <p:txBody>
          <a:bodyPr anchor="ctr"/>
          <a:lstStyle>
            <a:lvl1pPr>
              <a:defRPr>
                <a:solidFill>
                  <a:srgbClr val="FFFFFF"/>
                </a:solidFill>
                <a:latin typeface="宋体" panose="02010600030101010101" pitchFamily="2" charset="-122"/>
                <a:ea typeface="宋体" panose="02010600030101010101" pitchFamily="2" charset="-122"/>
                <a:sym typeface="宋体" panose="02010600030101010101" pitchFamily="2" charset="-122"/>
              </a:defRPr>
            </a:lvl1pPr>
            <a:lvl2pPr marL="742950" indent="-285750">
              <a:defRPr>
                <a:solidFill>
                  <a:srgbClr val="FFFFFF"/>
                </a:solidFill>
                <a:latin typeface="宋体" panose="02010600030101010101" pitchFamily="2" charset="-122"/>
                <a:ea typeface="宋体" panose="02010600030101010101" pitchFamily="2" charset="-122"/>
                <a:sym typeface="宋体" panose="02010600030101010101" pitchFamily="2" charset="-122"/>
              </a:defRPr>
            </a:lvl2pPr>
            <a:lvl3pPr marL="1143000" indent="-228600">
              <a:defRPr>
                <a:solidFill>
                  <a:srgbClr val="FFFFFF"/>
                </a:solidFill>
                <a:latin typeface="宋体" panose="02010600030101010101" pitchFamily="2" charset="-122"/>
                <a:ea typeface="宋体" panose="02010600030101010101" pitchFamily="2" charset="-122"/>
                <a:sym typeface="宋体" panose="02010600030101010101" pitchFamily="2" charset="-122"/>
              </a:defRPr>
            </a:lvl3pPr>
            <a:lvl4pPr marL="1600200" indent="-228600">
              <a:defRPr>
                <a:solidFill>
                  <a:srgbClr val="FFFFFF"/>
                </a:solidFill>
                <a:latin typeface="宋体" panose="02010600030101010101" pitchFamily="2" charset="-122"/>
                <a:ea typeface="宋体" panose="02010600030101010101" pitchFamily="2" charset="-122"/>
                <a:sym typeface="宋体" panose="02010600030101010101" pitchFamily="2" charset="-122"/>
              </a:defRPr>
            </a:lvl4pPr>
            <a:lvl5pPr marL="2057400" indent="-228600">
              <a:defRPr>
                <a:solidFill>
                  <a:srgbClr val="FFFFFF"/>
                </a:solidFill>
                <a:latin typeface="宋体" panose="02010600030101010101" pitchFamily="2" charset="-122"/>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defRPr>
                <a:solidFill>
                  <a:srgbClr val="FFFFFF"/>
                </a:solidFill>
                <a:latin typeface="宋体" panose="02010600030101010101" pitchFamily="2" charset="-122"/>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defRPr>
                <a:solidFill>
                  <a:srgbClr val="FFFFFF"/>
                </a:solidFill>
                <a:latin typeface="宋体" panose="02010600030101010101" pitchFamily="2" charset="-122"/>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defRPr>
                <a:solidFill>
                  <a:srgbClr val="FFFFFF"/>
                </a:solidFill>
                <a:latin typeface="宋体" panose="02010600030101010101" pitchFamily="2" charset="-122"/>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defRPr>
                <a:solidFill>
                  <a:srgbClr val="FFFFFF"/>
                </a:solidFill>
                <a:latin typeface="宋体" panose="02010600030101010101" pitchFamily="2" charset="-122"/>
                <a:ea typeface="宋体" panose="02010600030101010101" pitchFamily="2" charset="-122"/>
                <a:sym typeface="宋体" panose="02010600030101010101" pitchFamily="2" charset="-122"/>
              </a:defRPr>
            </a:lvl9pPr>
          </a:lstStyle>
          <a:p>
            <a:pPr algn="ctr" defTabSz="1097280" eaLnBrk="1" hangingPunct="1">
              <a:defRPr/>
            </a:pPr>
            <a:endParaRPr lang="zh-CN" altLang="en-US" sz="2160"/>
          </a:p>
        </p:txBody>
      </p:sp>
      <p:sp>
        <p:nvSpPr>
          <p:cNvPr id="49" name="文本占位符 48"/>
          <p:cNvSpPr>
            <a:spLocks noGrp="1"/>
          </p:cNvSpPr>
          <p:nvPr>
            <p:ph type="body" sz="quarter" idx="25"/>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 name="文本占位符 4"/>
          <p:cNvSpPr>
            <a:spLocks noGrp="1"/>
          </p:cNvSpPr>
          <p:nvPr>
            <p:ph type="body" sz="quarter" idx="31"/>
          </p:nvPr>
        </p:nvSpPr>
        <p:spPr>
          <a:xfrm>
            <a:off x="667792" y="3763382"/>
            <a:ext cx="441146" cy="369332"/>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1800" spc="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8" name="文本占位符 7"/>
          <p:cNvSpPr>
            <a:spLocks noGrp="1"/>
          </p:cNvSpPr>
          <p:nvPr>
            <p:ph type="body" sz="quarter" idx="32"/>
          </p:nvPr>
        </p:nvSpPr>
        <p:spPr>
          <a:xfrm>
            <a:off x="11001781" y="3763382"/>
            <a:ext cx="441146" cy="369332"/>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1800" spc="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8" name="文本占位符 1"/>
          <p:cNvSpPr>
            <a:spLocks noGrp="1"/>
          </p:cNvSpPr>
          <p:nvPr>
            <p:ph type="body" sz="quarter" idx="10"/>
          </p:nvPr>
        </p:nvSpPr>
        <p:spPr>
          <a:xfrm>
            <a:off x="1665712" y="3302094"/>
            <a:ext cx="3250984" cy="2234714"/>
          </a:xfrm>
          <a:prstGeom prst="rect">
            <a:avLst/>
          </a:prstGeom>
        </p:spPr>
        <p:txBody>
          <a:bodyPr vert="horz" wrap="square" lIns="91440" tIns="45720" rIns="91440" bIns="45720" anchor="t" anchorCtr="0">
            <a:normAutofit/>
          </a:bodyPr>
          <a:lstStyle>
            <a:lvl1pPr marL="285750" indent="-285750" algn="just"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0">
                <a:solidFill>
                  <a:srgbClr val="000000"/>
                </a:solidFill>
                <a:latin typeface="微软雅黑" panose="020B0503020204020204" charset="-122"/>
                <a:ea typeface="微软雅黑" panose="020B0503020204020204" charset="-122"/>
                <a:sym typeface="微软雅黑" panose="020B0503020204020204" charset="-122"/>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a:p>
            <a:pPr lvl="2"/>
            <a:r>
              <a:rPr lang="zh-CN" altLang="en-US"/>
              <a:t>三级</a:t>
            </a:r>
          </a:p>
        </p:txBody>
      </p:sp>
      <p:sp>
        <p:nvSpPr>
          <p:cNvPr id="30" name="文本占位符 2"/>
          <p:cNvSpPr>
            <a:spLocks noGrp="1"/>
          </p:cNvSpPr>
          <p:nvPr>
            <p:ph type="body" sz="quarter" idx="11"/>
          </p:nvPr>
        </p:nvSpPr>
        <p:spPr>
          <a:xfrm>
            <a:off x="7188977" y="3302094"/>
            <a:ext cx="3250984" cy="2234714"/>
          </a:xfrm>
          <a:prstGeom prst="rect">
            <a:avLst/>
          </a:prstGeom>
        </p:spPr>
        <p:txBody>
          <a:bodyPr vert="horz" wrap="square" lIns="91440" tIns="45720" rIns="91440" bIns="45720" anchor="t" anchorCtr="0">
            <a:normAutofit/>
          </a:bodyPr>
          <a:lstStyle>
            <a:lvl1pPr marL="285750" indent="-285750" algn="just"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0">
                <a:solidFill>
                  <a:srgbClr val="000000"/>
                </a:solidFill>
                <a:latin typeface="微软雅黑" panose="020B0503020204020204" charset="-122"/>
                <a:ea typeface="微软雅黑" panose="020B0503020204020204" charset="-122"/>
                <a:sym typeface="微软雅黑" panose="020B0503020204020204" charset="-122"/>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a:p>
            <a:pPr lvl="2"/>
            <a:r>
              <a:rPr lang="zh-CN" altLang="en-US"/>
              <a:t>三级</a:t>
            </a:r>
          </a:p>
        </p:txBody>
      </p:sp>
      <p:sp>
        <p:nvSpPr>
          <p:cNvPr id="31" name="文本占位符 5"/>
          <p:cNvSpPr>
            <a:spLocks noGrp="1"/>
          </p:cNvSpPr>
          <p:nvPr>
            <p:ph type="body" sz="quarter" idx="14"/>
          </p:nvPr>
        </p:nvSpPr>
        <p:spPr>
          <a:xfrm>
            <a:off x="1645644" y="1905001"/>
            <a:ext cx="3291120" cy="1085560"/>
          </a:xfrm>
          <a:prstGeom prst="rect">
            <a:avLst/>
          </a:prstGeom>
        </p:spPr>
        <p:txBody>
          <a:bodyPr vert="horz" wrap="square" lIns="91440" tIns="45720" rIns="91440" bIns="45720" anchor="ctr" anchorCtr="0">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800" b="1"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2" name="文本占位符 6"/>
          <p:cNvSpPr>
            <a:spLocks noGrp="1"/>
          </p:cNvSpPr>
          <p:nvPr>
            <p:ph type="body" sz="quarter" idx="15"/>
          </p:nvPr>
        </p:nvSpPr>
        <p:spPr>
          <a:xfrm>
            <a:off x="7168909" y="1905001"/>
            <a:ext cx="3291120" cy="1085560"/>
          </a:xfrm>
          <a:prstGeom prst="rect">
            <a:avLst/>
          </a:prstGeom>
        </p:spPr>
        <p:txBody>
          <a:bodyPr vert="horz" wrap="square" lIns="91440" tIns="45720" rIns="91440" bIns="45720" anchor="ctr" anchorCtr="0">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800" b="1"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3" name="文本占位符 23"/>
          <p:cNvSpPr>
            <a:spLocks noGrp="1"/>
          </p:cNvSpPr>
          <p:nvPr>
            <p:ph type="body" sz="quarter" idx="20"/>
          </p:nvPr>
        </p:nvSpPr>
        <p:spPr>
          <a:xfrm>
            <a:off x="2267749" y="3128812"/>
            <a:ext cx="2046910" cy="25400"/>
          </a:xfrm>
          <a:custGeom>
            <a:avLst/>
            <a:gdLst>
              <a:gd name="connsiteX0" fmla="*/ 0 w 1835993"/>
              <a:gd name="connsiteY0" fmla="*/ 0 h 25400"/>
              <a:gd name="connsiteX1" fmla="*/ 917996 w 1835993"/>
              <a:gd name="connsiteY1" fmla="*/ 0 h 25400"/>
              <a:gd name="connsiteX2" fmla="*/ 1835993 w 1835993"/>
              <a:gd name="connsiteY2" fmla="*/ 0 h 25400"/>
              <a:gd name="connsiteX3" fmla="*/ 1835993 w 1835993"/>
              <a:gd name="connsiteY3" fmla="*/ 25400 h 25400"/>
              <a:gd name="connsiteX4" fmla="*/ 917996 w 1835993"/>
              <a:gd name="connsiteY4" fmla="*/ 25400 h 25400"/>
              <a:gd name="connsiteX5" fmla="*/ 0 w 1835993"/>
              <a:gd name="connsiteY5" fmla="*/ 25400 h 25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35993" h="25400">
                <a:moveTo>
                  <a:pt x="0" y="0"/>
                </a:moveTo>
                <a:lnTo>
                  <a:pt x="917996" y="0"/>
                </a:lnTo>
                <a:lnTo>
                  <a:pt x="1835993" y="0"/>
                </a:lnTo>
                <a:lnTo>
                  <a:pt x="1835993" y="25400"/>
                </a:lnTo>
                <a:lnTo>
                  <a:pt x="917996" y="25400"/>
                </a:lnTo>
                <a:lnTo>
                  <a:pt x="0" y="25400"/>
                </a:lnTo>
                <a:close/>
              </a:path>
            </a:pathLst>
          </a:custGeom>
          <a:gradFill>
            <a:gsLst>
              <a:gs pos="50000">
                <a:schemeClr val="accent2"/>
              </a:gs>
              <a:gs pos="50000">
                <a:schemeClr val="accent1"/>
              </a:gs>
            </a:gsLst>
            <a:lin ang="0" scaled="1"/>
          </a:gradFill>
        </p:spPr>
        <p:txBody>
          <a:bodyPr wrap="square">
            <a:noAutofit/>
          </a:bodyPr>
          <a:lstStyle>
            <a:lvl1pPr marL="0" indent="0">
              <a:buNone/>
              <a:defRPr sz="100">
                <a:noFill/>
              </a:defRPr>
            </a:lvl1pPr>
          </a:lstStyle>
          <a:p>
            <a:pPr lvl="0"/>
            <a:r>
              <a:rPr lang="zh-CN" altLang="en-US"/>
              <a:t>单击此处编辑母版文本样式</a:t>
            </a:r>
          </a:p>
        </p:txBody>
      </p:sp>
      <p:sp>
        <p:nvSpPr>
          <p:cNvPr id="34" name="文本占位符 27"/>
          <p:cNvSpPr>
            <a:spLocks noGrp="1"/>
          </p:cNvSpPr>
          <p:nvPr>
            <p:ph type="body" sz="quarter" idx="21"/>
          </p:nvPr>
        </p:nvSpPr>
        <p:spPr>
          <a:xfrm>
            <a:off x="7791011" y="3128812"/>
            <a:ext cx="2046916" cy="25400"/>
          </a:xfrm>
          <a:custGeom>
            <a:avLst/>
            <a:gdLst>
              <a:gd name="connsiteX0" fmla="*/ 0 w 1835999"/>
              <a:gd name="connsiteY0" fmla="*/ 0 h 25400"/>
              <a:gd name="connsiteX1" fmla="*/ 917999 w 1835999"/>
              <a:gd name="connsiteY1" fmla="*/ 0 h 25400"/>
              <a:gd name="connsiteX2" fmla="*/ 1835999 w 1835999"/>
              <a:gd name="connsiteY2" fmla="*/ 0 h 25400"/>
              <a:gd name="connsiteX3" fmla="*/ 1835999 w 1835999"/>
              <a:gd name="connsiteY3" fmla="*/ 25400 h 25400"/>
              <a:gd name="connsiteX4" fmla="*/ 917999 w 1835999"/>
              <a:gd name="connsiteY4" fmla="*/ 25400 h 25400"/>
              <a:gd name="connsiteX5" fmla="*/ 0 w 1835999"/>
              <a:gd name="connsiteY5" fmla="*/ 25400 h 25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35999" h="25400">
                <a:moveTo>
                  <a:pt x="0" y="0"/>
                </a:moveTo>
                <a:lnTo>
                  <a:pt x="917999" y="0"/>
                </a:lnTo>
                <a:lnTo>
                  <a:pt x="1835999" y="0"/>
                </a:lnTo>
                <a:lnTo>
                  <a:pt x="1835999" y="25400"/>
                </a:lnTo>
                <a:lnTo>
                  <a:pt x="917999" y="25400"/>
                </a:lnTo>
                <a:lnTo>
                  <a:pt x="0" y="25400"/>
                </a:lnTo>
                <a:close/>
              </a:path>
            </a:pathLst>
          </a:custGeom>
          <a:gradFill>
            <a:gsLst>
              <a:gs pos="50000">
                <a:schemeClr val="accent2"/>
              </a:gs>
              <a:gs pos="50000">
                <a:schemeClr val="accent1"/>
              </a:gs>
            </a:gsLst>
            <a:lin ang="0" scaled="1"/>
          </a:gradFill>
        </p:spPr>
        <p:txBody>
          <a:bodyPr wrap="square">
            <a:noAutofit/>
          </a:bodyPr>
          <a:lstStyle>
            <a:lvl1pPr marL="0" indent="0">
              <a:buNone/>
              <a:defRPr sz="100">
                <a:noFill/>
              </a:defRPr>
            </a:lvl1pPr>
          </a:lstStyle>
          <a:p>
            <a:pPr lvl="0"/>
            <a:r>
              <a:rPr lang="zh-CN" altLang="en-US"/>
              <a:t>单击此处编辑母版文本样式</a:t>
            </a:r>
          </a:p>
        </p:txBody>
      </p:sp>
    </p:spTree>
    <p:extLst>
      <p:ext uri="{BB962C8B-B14F-4D97-AF65-F5344CB8AC3E}">
        <p14:creationId xmlns:p14="http://schemas.microsoft.com/office/powerpoint/2010/main" val="164934129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2_两段内容3">
    <p:spTree>
      <p:nvGrpSpPr>
        <p:cNvPr id="1" name=""/>
        <p:cNvGrpSpPr/>
        <p:nvPr/>
      </p:nvGrpSpPr>
      <p:grpSpPr>
        <a:xfrm>
          <a:off x="0" y="0"/>
          <a:ext cx="0" cy="0"/>
          <a:chOff x="0" y="0"/>
          <a:chExt cx="0" cy="0"/>
        </a:xfrm>
      </p:grpSpPr>
      <p:sp>
        <p:nvSpPr>
          <p:cNvPr id="25" name="任意多边形: 形状 16">
            <a:extLst>
              <a:ext uri="{FF2B5EF4-FFF2-40B4-BE49-F238E27FC236}">
                <a16:creationId xmlns:a16="http://schemas.microsoft.com/office/drawing/2014/main" id="{9F0F1F17-C605-45E6-AB80-45A0B80E1338}"/>
              </a:ext>
            </a:extLst>
          </p:cNvPr>
          <p:cNvSpPr/>
          <p:nvPr/>
        </p:nvSpPr>
        <p:spPr>
          <a:xfrm>
            <a:off x="5783263" y="2870200"/>
            <a:ext cx="625475" cy="1601788"/>
          </a:xfrm>
          <a:custGeom>
            <a:avLst/>
            <a:gdLst>
              <a:gd name="connsiteX0" fmla="*/ 312762 w 625523"/>
              <a:gd name="connsiteY0" fmla="*/ 0 h 1601613"/>
              <a:gd name="connsiteX1" fmla="*/ 354545 w 625523"/>
              <a:gd name="connsiteY1" fmla="*/ 45973 h 1601613"/>
              <a:gd name="connsiteX2" fmla="*/ 625523 w 625523"/>
              <a:gd name="connsiteY2" fmla="*/ 800806 h 1601613"/>
              <a:gd name="connsiteX3" fmla="*/ 354545 w 625523"/>
              <a:gd name="connsiteY3" fmla="*/ 1555640 h 1601613"/>
              <a:gd name="connsiteX4" fmla="*/ 312762 w 625523"/>
              <a:gd name="connsiteY4" fmla="*/ 1601613 h 1601613"/>
              <a:gd name="connsiteX5" fmla="*/ 270979 w 625523"/>
              <a:gd name="connsiteY5" fmla="*/ 1555640 h 1601613"/>
              <a:gd name="connsiteX6" fmla="*/ 0 w 625523"/>
              <a:gd name="connsiteY6" fmla="*/ 800806 h 1601613"/>
              <a:gd name="connsiteX7" fmla="*/ 270979 w 625523"/>
              <a:gd name="connsiteY7" fmla="*/ 45973 h 16016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5523" h="1601613">
                <a:moveTo>
                  <a:pt x="312762" y="0"/>
                </a:moveTo>
                <a:lnTo>
                  <a:pt x="354545" y="45973"/>
                </a:lnTo>
                <a:cubicBezTo>
                  <a:pt x="523831" y="251099"/>
                  <a:pt x="625523" y="514077"/>
                  <a:pt x="625523" y="800806"/>
                </a:cubicBezTo>
                <a:cubicBezTo>
                  <a:pt x="625523" y="1087535"/>
                  <a:pt x="523831" y="1350513"/>
                  <a:pt x="354545" y="1555640"/>
                </a:cubicBezTo>
                <a:lnTo>
                  <a:pt x="312762" y="1601613"/>
                </a:lnTo>
                <a:lnTo>
                  <a:pt x="270979" y="1555640"/>
                </a:lnTo>
                <a:cubicBezTo>
                  <a:pt x="101693" y="1350513"/>
                  <a:pt x="0" y="1087535"/>
                  <a:pt x="0" y="800806"/>
                </a:cubicBezTo>
                <a:cubicBezTo>
                  <a:pt x="0" y="514077"/>
                  <a:pt x="101693" y="251099"/>
                  <a:pt x="270979" y="45973"/>
                </a:cubicBezTo>
                <a:close/>
              </a:path>
            </a:pathLst>
          </a:custGeom>
          <a:solidFill>
            <a:schemeClr val="accent1"/>
          </a:solidFill>
          <a:ln w="317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097280" eaLnBrk="1" hangingPunct="1">
              <a:defRPr/>
            </a:pPr>
            <a:endParaRPr lang="zh-CN" altLang="en-US" sz="2160">
              <a:solidFill>
                <a:prstClr val="white"/>
              </a:solidFill>
              <a:latin typeface="Calibri" panose="020F0502020204030204"/>
              <a:ea typeface="宋体" panose="02010600030101010101" pitchFamily="2" charset="-122"/>
            </a:endParaRPr>
          </a:p>
        </p:txBody>
      </p:sp>
      <p:sp>
        <p:nvSpPr>
          <p:cNvPr id="26" name="流程图: 联系 2">
            <a:extLst>
              <a:ext uri="{FF2B5EF4-FFF2-40B4-BE49-F238E27FC236}">
                <a16:creationId xmlns:a16="http://schemas.microsoft.com/office/drawing/2014/main" id="{74DD8AD0-4787-4CF7-8130-1EC3A5EACB0C}"/>
              </a:ext>
            </a:extLst>
          </p:cNvPr>
          <p:cNvSpPr/>
          <p:nvPr/>
        </p:nvSpPr>
        <p:spPr>
          <a:xfrm>
            <a:off x="5780088" y="2403475"/>
            <a:ext cx="2532062" cy="2533650"/>
          </a:xfrm>
          <a:prstGeom prst="flowChartConnector">
            <a:avLst/>
          </a:prstGeom>
          <a:noFill/>
          <a:ln w="317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097280" eaLnBrk="1" hangingPunct="1">
              <a:defRPr/>
            </a:pPr>
            <a:endParaRPr lang="zh-CN" altLang="en-US" sz="2160">
              <a:solidFill>
                <a:prstClr val="white"/>
              </a:solidFill>
              <a:latin typeface="Calibri" panose="020F0502020204030204"/>
              <a:ea typeface="宋体" panose="02010600030101010101" pitchFamily="2" charset="-122"/>
            </a:endParaRPr>
          </a:p>
        </p:txBody>
      </p:sp>
      <p:sp>
        <p:nvSpPr>
          <p:cNvPr id="27" name="流程图: 联系 1">
            <a:extLst>
              <a:ext uri="{FF2B5EF4-FFF2-40B4-BE49-F238E27FC236}">
                <a16:creationId xmlns:a16="http://schemas.microsoft.com/office/drawing/2014/main" id="{0B4040B1-E305-4EAC-AB92-4BCE9A1B88A5}"/>
              </a:ext>
            </a:extLst>
          </p:cNvPr>
          <p:cNvSpPr/>
          <p:nvPr/>
        </p:nvSpPr>
        <p:spPr>
          <a:xfrm>
            <a:off x="3879850" y="2403475"/>
            <a:ext cx="2532063" cy="2533650"/>
          </a:xfrm>
          <a:prstGeom prst="flowChartConnector">
            <a:avLst/>
          </a:prstGeom>
          <a:noFill/>
          <a:ln w="317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097280" eaLnBrk="1" hangingPunct="1">
              <a:defRPr/>
            </a:pPr>
            <a:endParaRPr lang="zh-CN" altLang="en-US" sz="2160" dirty="0">
              <a:solidFill>
                <a:prstClr val="white"/>
              </a:solidFill>
              <a:latin typeface="Calibri" panose="020F0502020204030204"/>
              <a:ea typeface="宋体" panose="02010600030101010101" pitchFamily="2" charset="-122"/>
            </a:endParaRPr>
          </a:p>
        </p:txBody>
      </p:sp>
      <p:sp>
        <p:nvSpPr>
          <p:cNvPr id="28" name="流程图: 联系 1">
            <a:extLst>
              <a:ext uri="{FF2B5EF4-FFF2-40B4-BE49-F238E27FC236}">
                <a16:creationId xmlns:a16="http://schemas.microsoft.com/office/drawing/2014/main" id="{D4F27862-89C3-4619-82E9-EFED048817A3}"/>
              </a:ext>
            </a:extLst>
          </p:cNvPr>
          <p:cNvSpPr/>
          <p:nvPr/>
        </p:nvSpPr>
        <p:spPr>
          <a:xfrm rot="13500000">
            <a:off x="3552032" y="2001043"/>
            <a:ext cx="3340100" cy="3338513"/>
          </a:xfrm>
          <a:prstGeom prst="arc">
            <a:avLst>
              <a:gd name="adj1" fmla="val 15089884"/>
              <a:gd name="adj2" fmla="val 1118040"/>
            </a:avLst>
          </a:prstGeom>
          <a:noFill/>
          <a:ln w="25400">
            <a:solidFill>
              <a:schemeClr val="accent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097280" eaLnBrk="1" hangingPunct="1">
              <a:defRPr/>
            </a:pPr>
            <a:endParaRPr lang="zh-CN" altLang="en-US" sz="2160">
              <a:solidFill>
                <a:prstClr val="white"/>
              </a:solidFill>
              <a:latin typeface="Calibri" panose="020F0502020204030204"/>
              <a:ea typeface="宋体" panose="02010600030101010101" pitchFamily="2" charset="-122"/>
            </a:endParaRPr>
          </a:p>
        </p:txBody>
      </p:sp>
      <p:sp>
        <p:nvSpPr>
          <p:cNvPr id="29" name="流程图: 联系 2">
            <a:extLst>
              <a:ext uri="{FF2B5EF4-FFF2-40B4-BE49-F238E27FC236}">
                <a16:creationId xmlns:a16="http://schemas.microsoft.com/office/drawing/2014/main" id="{9B8E94B8-3DB8-4D00-A72C-6B1A5DE4A1E5}"/>
              </a:ext>
            </a:extLst>
          </p:cNvPr>
          <p:cNvSpPr/>
          <p:nvPr/>
        </p:nvSpPr>
        <p:spPr>
          <a:xfrm rot="2700000">
            <a:off x="5299869" y="2001044"/>
            <a:ext cx="3340100" cy="3338512"/>
          </a:xfrm>
          <a:prstGeom prst="arc">
            <a:avLst>
              <a:gd name="adj1" fmla="val 15095717"/>
              <a:gd name="adj2" fmla="val 1083233"/>
            </a:avLst>
          </a:prstGeom>
          <a:noFill/>
          <a:ln w="25400">
            <a:solidFill>
              <a:schemeClr val="accent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097280" eaLnBrk="1" hangingPunct="1">
              <a:defRPr/>
            </a:pPr>
            <a:endParaRPr lang="zh-CN" altLang="en-US" sz="2160">
              <a:solidFill>
                <a:prstClr val="white"/>
              </a:solidFill>
              <a:latin typeface="Calibri" panose="020F0502020204030204"/>
              <a:ea typeface="宋体" panose="02010600030101010101" pitchFamily="2" charset="-122"/>
            </a:endParaRPr>
          </a:p>
        </p:txBody>
      </p:sp>
      <p:sp>
        <p:nvSpPr>
          <p:cNvPr id="49" name="文本占位符 48"/>
          <p:cNvSpPr>
            <a:spLocks noGrp="1"/>
          </p:cNvSpPr>
          <p:nvPr>
            <p:ph type="body" sz="quarter" idx="25"/>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 name="文本占位符 1"/>
          <p:cNvSpPr>
            <a:spLocks noGrp="1"/>
          </p:cNvSpPr>
          <p:nvPr>
            <p:ph type="body" sz="quarter" idx="26"/>
          </p:nvPr>
        </p:nvSpPr>
        <p:spPr>
          <a:xfrm>
            <a:off x="8589694" y="4504237"/>
            <a:ext cx="2608399" cy="338554"/>
          </a:xfrm>
          <a:prstGeom prst="rect">
            <a:avLst/>
          </a:prstGeom>
        </p:spPr>
        <p:txBody>
          <a:bodyPr vert="horz" wrap="square" lIns="0" tIns="0" rIns="0" bIns="0" anchor="t" anchorCtr="0">
            <a:spAutoFit/>
          </a:bodyPr>
          <a:lstStyle>
            <a:lvl1pPr marL="0" indent="0" algn="l" defTabSz="914400" rtl="0" eaLnBrk="1" fontAlgn="base" latinLnBrk="0" hangingPunct="1">
              <a:lnSpc>
                <a:spcPct val="100000"/>
              </a:lnSpc>
              <a:spcBef>
                <a:spcPts val="0"/>
              </a:spcBef>
              <a:spcAft>
                <a:spcPts val="0"/>
              </a:spcAft>
              <a:buFont typeface="Arial" panose="020B0604020202020204" pitchFamily="34" charset="0"/>
              <a:buNone/>
              <a:defRPr sz="2200"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 name="文本占位符 2"/>
          <p:cNvSpPr>
            <a:spLocks noGrp="1"/>
          </p:cNvSpPr>
          <p:nvPr>
            <p:ph type="body" sz="quarter" idx="27"/>
          </p:nvPr>
        </p:nvSpPr>
        <p:spPr>
          <a:xfrm>
            <a:off x="8913007" y="3391209"/>
            <a:ext cx="2608399" cy="338554"/>
          </a:xfrm>
          <a:prstGeom prst="rect">
            <a:avLst/>
          </a:prstGeom>
        </p:spPr>
        <p:txBody>
          <a:bodyPr vert="horz" wrap="square" lIns="0" tIns="0" rIns="0" bIns="0" anchor="t" anchorCtr="0">
            <a:spAutoFit/>
          </a:bodyPr>
          <a:lstStyle>
            <a:lvl1pPr marL="0" indent="0" algn="l" defTabSz="914400" rtl="0" eaLnBrk="1" fontAlgn="base" latinLnBrk="0" hangingPunct="1">
              <a:lnSpc>
                <a:spcPct val="100000"/>
              </a:lnSpc>
              <a:spcBef>
                <a:spcPts val="0"/>
              </a:spcBef>
              <a:spcAft>
                <a:spcPts val="0"/>
              </a:spcAft>
              <a:buFont typeface="Arial" panose="020B0604020202020204" pitchFamily="34" charset="0"/>
              <a:buNone/>
              <a:defRPr sz="2200"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 name="文本占位符 3"/>
          <p:cNvSpPr>
            <a:spLocks noGrp="1"/>
          </p:cNvSpPr>
          <p:nvPr>
            <p:ph type="body" sz="quarter" idx="28"/>
          </p:nvPr>
        </p:nvSpPr>
        <p:spPr>
          <a:xfrm>
            <a:off x="8589694" y="2278182"/>
            <a:ext cx="2608399" cy="338554"/>
          </a:xfrm>
          <a:prstGeom prst="rect">
            <a:avLst/>
          </a:prstGeom>
        </p:spPr>
        <p:txBody>
          <a:bodyPr vert="horz" wrap="square" lIns="0" tIns="0" rIns="0" bIns="0" anchor="t" anchorCtr="0">
            <a:spAutoFit/>
          </a:bodyPr>
          <a:lstStyle>
            <a:lvl1pPr marL="0" indent="0" algn="l" defTabSz="914400" rtl="0" eaLnBrk="1" fontAlgn="base" latinLnBrk="0" hangingPunct="1">
              <a:lnSpc>
                <a:spcPct val="100000"/>
              </a:lnSpc>
              <a:spcBef>
                <a:spcPts val="0"/>
              </a:spcBef>
              <a:spcAft>
                <a:spcPts val="0"/>
              </a:spcAft>
              <a:buFont typeface="Arial" panose="020B0604020202020204" pitchFamily="34" charset="0"/>
              <a:buNone/>
              <a:defRPr sz="2200"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 name="文本占位符 4"/>
          <p:cNvSpPr>
            <a:spLocks noGrp="1"/>
          </p:cNvSpPr>
          <p:nvPr>
            <p:ph type="body" sz="quarter" idx="29"/>
          </p:nvPr>
        </p:nvSpPr>
        <p:spPr>
          <a:xfrm>
            <a:off x="8581994" y="4920934"/>
            <a:ext cx="2616101" cy="261610"/>
          </a:xfrm>
          <a:prstGeom prst="rect">
            <a:avLst/>
          </a:prstGeom>
        </p:spPr>
        <p:txBody>
          <a:bodyPr vert="horz" wrap="square" lIns="0" tIns="0" rIns="0" bIns="0" anchor="t" anchorCtr="0">
            <a:spAutoFit/>
          </a:bodyPr>
          <a:lstStyle>
            <a:lvl1pPr marL="0" indent="0" algn="r" defTabSz="914400" rtl="0" eaLnBrk="1" fontAlgn="base" latinLnBrk="0" hangingPunct="1">
              <a:lnSpc>
                <a:spcPct val="100000"/>
              </a:lnSpc>
              <a:spcBef>
                <a:spcPts val="0"/>
              </a:spcBef>
              <a:spcAft>
                <a:spcPts val="0"/>
              </a:spcAft>
              <a:buFont typeface="Arial" panose="020B0604020202020204" pitchFamily="34" charset="0"/>
              <a:buNone/>
              <a:defRPr sz="17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 name="文本占位符 5"/>
          <p:cNvSpPr>
            <a:spLocks noGrp="1"/>
          </p:cNvSpPr>
          <p:nvPr>
            <p:ph type="body" sz="quarter" idx="30"/>
          </p:nvPr>
        </p:nvSpPr>
        <p:spPr>
          <a:xfrm>
            <a:off x="8581993" y="2694879"/>
            <a:ext cx="2616101" cy="261610"/>
          </a:xfrm>
          <a:prstGeom prst="rect">
            <a:avLst/>
          </a:prstGeom>
        </p:spPr>
        <p:txBody>
          <a:bodyPr vert="horz" wrap="square" lIns="0" tIns="0" rIns="0" bIns="0" anchor="t" anchorCtr="0">
            <a:spAutoFit/>
          </a:bodyPr>
          <a:lstStyle>
            <a:lvl1pPr marL="0" indent="0" algn="r" defTabSz="914400" rtl="0" eaLnBrk="1" fontAlgn="base" latinLnBrk="0" hangingPunct="1">
              <a:lnSpc>
                <a:spcPct val="100000"/>
              </a:lnSpc>
              <a:spcBef>
                <a:spcPts val="0"/>
              </a:spcBef>
              <a:spcAft>
                <a:spcPts val="0"/>
              </a:spcAft>
              <a:buFont typeface="Arial" panose="020B0604020202020204" pitchFamily="34" charset="0"/>
              <a:buNone/>
              <a:defRPr sz="17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7" name="文本占位符 6"/>
          <p:cNvSpPr>
            <a:spLocks noGrp="1"/>
          </p:cNvSpPr>
          <p:nvPr>
            <p:ph type="body" sz="quarter" idx="31"/>
          </p:nvPr>
        </p:nvSpPr>
        <p:spPr>
          <a:xfrm>
            <a:off x="8905307" y="3807906"/>
            <a:ext cx="2616101" cy="261610"/>
          </a:xfrm>
          <a:prstGeom prst="rect">
            <a:avLst/>
          </a:prstGeom>
        </p:spPr>
        <p:txBody>
          <a:bodyPr vert="horz" wrap="square" lIns="0" tIns="0" rIns="0" bIns="0" anchor="t" anchorCtr="0">
            <a:spAutoFit/>
          </a:bodyPr>
          <a:lstStyle>
            <a:lvl1pPr marL="0" indent="0" algn="r" defTabSz="914400" rtl="0" eaLnBrk="1" fontAlgn="base" latinLnBrk="0" hangingPunct="1">
              <a:lnSpc>
                <a:spcPct val="100000"/>
              </a:lnSpc>
              <a:spcBef>
                <a:spcPts val="0"/>
              </a:spcBef>
              <a:spcAft>
                <a:spcPts val="0"/>
              </a:spcAft>
              <a:buFont typeface="Arial" panose="020B0604020202020204" pitchFamily="34" charset="0"/>
              <a:buNone/>
              <a:defRPr sz="17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8" name="文本占位符 7"/>
          <p:cNvSpPr>
            <a:spLocks noGrp="1"/>
          </p:cNvSpPr>
          <p:nvPr>
            <p:ph type="body" sz="quarter" idx="32"/>
          </p:nvPr>
        </p:nvSpPr>
        <p:spPr>
          <a:xfrm>
            <a:off x="1012625" y="2278182"/>
            <a:ext cx="2608399" cy="338554"/>
          </a:xfrm>
          <a:prstGeom prst="rect">
            <a:avLst/>
          </a:prstGeom>
        </p:spPr>
        <p:txBody>
          <a:bodyPr vert="horz" wrap="square" lIns="0" tIns="0" rIns="0" bIns="0" anchor="t" anchorCtr="0">
            <a:spAutoFit/>
          </a:bodyPr>
          <a:lstStyle>
            <a:lvl1pPr marL="0" indent="0" algn="r" defTabSz="914400" rtl="0" eaLnBrk="1" fontAlgn="base" latinLnBrk="0" hangingPunct="1">
              <a:lnSpc>
                <a:spcPct val="100000"/>
              </a:lnSpc>
              <a:spcBef>
                <a:spcPts val="0"/>
              </a:spcBef>
              <a:spcAft>
                <a:spcPts val="0"/>
              </a:spcAft>
              <a:buFont typeface="Arial" panose="020B0604020202020204" pitchFamily="34" charset="0"/>
              <a:buNone/>
              <a:defRPr sz="2200"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9" name="文本占位符 8"/>
          <p:cNvSpPr>
            <a:spLocks noGrp="1"/>
          </p:cNvSpPr>
          <p:nvPr>
            <p:ph type="body" sz="quarter" idx="33"/>
          </p:nvPr>
        </p:nvSpPr>
        <p:spPr>
          <a:xfrm>
            <a:off x="1012624" y="2694879"/>
            <a:ext cx="2616101" cy="261610"/>
          </a:xfrm>
          <a:prstGeom prst="rect">
            <a:avLst/>
          </a:prstGeom>
        </p:spPr>
        <p:txBody>
          <a:bodyPr vert="horz" wrap="none" lIns="0" tIns="0" rIns="0" bIns="0" anchor="t" anchorCtr="0">
            <a:spAutoFit/>
          </a:bodyPr>
          <a:lstStyle>
            <a:lvl1pPr marL="0" indent="0" algn="r" defTabSz="914400" rtl="0" eaLnBrk="1" fontAlgn="base" latinLnBrk="0" hangingPunct="1">
              <a:lnSpc>
                <a:spcPct val="100000"/>
              </a:lnSpc>
              <a:spcBef>
                <a:spcPts val="0"/>
              </a:spcBef>
              <a:spcAft>
                <a:spcPts val="0"/>
              </a:spcAft>
              <a:buFont typeface="Arial" panose="020B0604020202020204" pitchFamily="34" charset="0"/>
              <a:buNone/>
              <a:defRPr sz="17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0" name="文本占位符 9"/>
          <p:cNvSpPr>
            <a:spLocks noGrp="1"/>
          </p:cNvSpPr>
          <p:nvPr>
            <p:ph type="body" sz="quarter" idx="34"/>
          </p:nvPr>
        </p:nvSpPr>
        <p:spPr>
          <a:xfrm>
            <a:off x="645855" y="3391209"/>
            <a:ext cx="2608399" cy="338554"/>
          </a:xfrm>
          <a:prstGeom prst="rect">
            <a:avLst/>
          </a:prstGeom>
        </p:spPr>
        <p:txBody>
          <a:bodyPr vert="horz" wrap="square" lIns="0" tIns="0" rIns="0" bIns="0" anchor="t" anchorCtr="0">
            <a:spAutoFit/>
          </a:bodyPr>
          <a:lstStyle>
            <a:lvl1pPr marL="0" indent="0" algn="r" defTabSz="914400" rtl="0" eaLnBrk="1" fontAlgn="base" latinLnBrk="0" hangingPunct="1">
              <a:lnSpc>
                <a:spcPct val="100000"/>
              </a:lnSpc>
              <a:spcBef>
                <a:spcPts val="0"/>
              </a:spcBef>
              <a:spcAft>
                <a:spcPts val="0"/>
              </a:spcAft>
              <a:buFont typeface="Arial" panose="020B0604020202020204" pitchFamily="34" charset="0"/>
              <a:buNone/>
              <a:defRPr sz="2200"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1" name="文本占位符 10"/>
          <p:cNvSpPr>
            <a:spLocks noGrp="1"/>
          </p:cNvSpPr>
          <p:nvPr>
            <p:ph type="body" sz="quarter" idx="35"/>
          </p:nvPr>
        </p:nvSpPr>
        <p:spPr>
          <a:xfrm>
            <a:off x="645852" y="3807906"/>
            <a:ext cx="2616101" cy="261610"/>
          </a:xfrm>
          <a:prstGeom prst="rect">
            <a:avLst/>
          </a:prstGeom>
        </p:spPr>
        <p:txBody>
          <a:bodyPr vert="horz" wrap="none" lIns="0" tIns="0" rIns="0" bIns="0" anchor="t" anchorCtr="0">
            <a:spAutoFit/>
          </a:bodyPr>
          <a:lstStyle>
            <a:lvl1pPr marL="0" indent="0" algn="r" defTabSz="914400" rtl="0" eaLnBrk="1" fontAlgn="base" latinLnBrk="0" hangingPunct="1">
              <a:lnSpc>
                <a:spcPct val="100000"/>
              </a:lnSpc>
              <a:spcBef>
                <a:spcPts val="0"/>
              </a:spcBef>
              <a:spcAft>
                <a:spcPts val="0"/>
              </a:spcAft>
              <a:buFont typeface="Arial" panose="020B0604020202020204" pitchFamily="34" charset="0"/>
              <a:buNone/>
              <a:defRPr sz="17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2" name="文本占位符 11"/>
          <p:cNvSpPr>
            <a:spLocks noGrp="1"/>
          </p:cNvSpPr>
          <p:nvPr>
            <p:ph type="body" sz="quarter" idx="36"/>
          </p:nvPr>
        </p:nvSpPr>
        <p:spPr>
          <a:xfrm>
            <a:off x="1012622" y="4920934"/>
            <a:ext cx="2616101" cy="261610"/>
          </a:xfrm>
          <a:prstGeom prst="rect">
            <a:avLst/>
          </a:prstGeom>
        </p:spPr>
        <p:txBody>
          <a:bodyPr vert="horz" wrap="none" lIns="0" tIns="0" rIns="0" bIns="0" anchor="t" anchorCtr="0">
            <a:spAutoFit/>
          </a:bodyPr>
          <a:lstStyle>
            <a:lvl1pPr marL="0" indent="0" algn="r" defTabSz="914400" rtl="0" eaLnBrk="1" fontAlgn="base" latinLnBrk="0" hangingPunct="1">
              <a:lnSpc>
                <a:spcPct val="100000"/>
              </a:lnSpc>
              <a:spcBef>
                <a:spcPts val="0"/>
              </a:spcBef>
              <a:spcAft>
                <a:spcPts val="0"/>
              </a:spcAft>
              <a:buFont typeface="Arial" panose="020B0604020202020204" pitchFamily="34" charset="0"/>
              <a:buNone/>
              <a:defRPr sz="17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3" name="文本占位符 12"/>
          <p:cNvSpPr>
            <a:spLocks noGrp="1"/>
          </p:cNvSpPr>
          <p:nvPr>
            <p:ph type="body" sz="quarter" idx="37"/>
          </p:nvPr>
        </p:nvSpPr>
        <p:spPr>
          <a:xfrm>
            <a:off x="1012625" y="4504237"/>
            <a:ext cx="2608399" cy="338554"/>
          </a:xfrm>
          <a:prstGeom prst="rect">
            <a:avLst/>
          </a:prstGeom>
        </p:spPr>
        <p:txBody>
          <a:bodyPr vert="horz" wrap="square" lIns="0" tIns="0" rIns="0" bIns="0" anchor="t" anchorCtr="0">
            <a:spAutoFit/>
          </a:bodyPr>
          <a:lstStyle>
            <a:lvl1pPr marL="0" indent="0" algn="r" defTabSz="914400" rtl="0" eaLnBrk="1" fontAlgn="base" latinLnBrk="0" hangingPunct="1">
              <a:lnSpc>
                <a:spcPct val="100000"/>
              </a:lnSpc>
              <a:spcBef>
                <a:spcPts val="0"/>
              </a:spcBef>
              <a:spcAft>
                <a:spcPts val="0"/>
              </a:spcAft>
              <a:buFont typeface="Arial" panose="020B0604020202020204" pitchFamily="34" charset="0"/>
              <a:buNone/>
              <a:defRPr sz="2200"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4" name="文本占位符 13"/>
          <p:cNvSpPr>
            <a:spLocks noGrp="1"/>
          </p:cNvSpPr>
          <p:nvPr>
            <p:ph type="body" sz="quarter" idx="38"/>
          </p:nvPr>
        </p:nvSpPr>
        <p:spPr>
          <a:xfrm>
            <a:off x="6558178" y="3764015"/>
            <a:ext cx="1289134" cy="461665"/>
          </a:xfrm>
          <a:prstGeom prst="rect">
            <a:avLst/>
          </a:prstGeom>
        </p:spPr>
        <p:txBody>
          <a:bodyPr vert="horz" wrap="square" lIns="91440" tIns="45720" rIns="91440" bIns="45720" anchor="b" anchorCtr="0">
            <a:noAutofit/>
          </a:bodyPr>
          <a:lstStyle>
            <a:lvl1pPr marL="0" indent="0" algn="ctr" defTabSz="914400" rtl="0" eaLnBrk="1" fontAlgn="base" latinLnBrk="0" hangingPunct="1">
              <a:lnSpc>
                <a:spcPct val="100000"/>
              </a:lnSpc>
              <a:spcBef>
                <a:spcPts val="0"/>
              </a:spcBef>
              <a:spcAft>
                <a:spcPts val="0"/>
              </a:spcAft>
              <a:buFont typeface="Arial" panose="020B0604020202020204" pitchFamily="34" charset="0"/>
              <a:buNone/>
              <a:defRPr sz="2400" b="1"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5" name="文本占位符 14"/>
          <p:cNvSpPr>
            <a:spLocks noGrp="1"/>
          </p:cNvSpPr>
          <p:nvPr>
            <p:ph type="body" sz="quarter" idx="39"/>
          </p:nvPr>
        </p:nvSpPr>
        <p:spPr>
          <a:xfrm>
            <a:off x="4388985" y="3764015"/>
            <a:ext cx="1289134" cy="461665"/>
          </a:xfrm>
          <a:prstGeom prst="rect">
            <a:avLst/>
          </a:prstGeom>
        </p:spPr>
        <p:txBody>
          <a:bodyPr vert="horz" wrap="square" lIns="91440" tIns="45720" rIns="91440" bIns="45720" anchor="b" anchorCtr="0">
            <a:noAutofit/>
          </a:bodyPr>
          <a:lstStyle>
            <a:lvl1pPr marL="0" indent="0" algn="ctr" defTabSz="914400" rtl="0" eaLnBrk="1" fontAlgn="base" latinLnBrk="0" hangingPunct="1">
              <a:lnSpc>
                <a:spcPct val="100000"/>
              </a:lnSpc>
              <a:spcBef>
                <a:spcPts val="0"/>
              </a:spcBef>
              <a:spcAft>
                <a:spcPts val="0"/>
              </a:spcAft>
              <a:buFont typeface="Arial" panose="020B0604020202020204" pitchFamily="34" charset="0"/>
              <a:buNone/>
              <a:defRPr sz="2400" b="1"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1" name="文本占位符 30"/>
          <p:cNvSpPr>
            <a:spLocks noGrp="1"/>
          </p:cNvSpPr>
          <p:nvPr>
            <p:ph type="body" sz="quarter" idx="40"/>
          </p:nvPr>
        </p:nvSpPr>
        <p:spPr>
          <a:xfrm>
            <a:off x="3997454" y="2367518"/>
            <a:ext cx="159882" cy="159882"/>
          </a:xfrm>
          <a:custGeom>
            <a:avLst/>
            <a:gdLst>
              <a:gd name="connsiteX0" fmla="*/ 79941 w 159882"/>
              <a:gd name="connsiteY0" fmla="*/ 0 h 159882"/>
              <a:gd name="connsiteX1" fmla="*/ 159882 w 159882"/>
              <a:gd name="connsiteY1" fmla="*/ 79941 h 159882"/>
              <a:gd name="connsiteX2" fmla="*/ 79941 w 159882"/>
              <a:gd name="connsiteY2" fmla="*/ 159882 h 159882"/>
              <a:gd name="connsiteX3" fmla="*/ 0 w 159882"/>
              <a:gd name="connsiteY3" fmla="*/ 79941 h 159882"/>
              <a:gd name="connsiteX4" fmla="*/ 79941 w 159882"/>
              <a:gd name="connsiteY4" fmla="*/ 0 h 1598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9882" h="159882">
                <a:moveTo>
                  <a:pt x="79941" y="0"/>
                </a:moveTo>
                <a:cubicBezTo>
                  <a:pt x="124091" y="0"/>
                  <a:pt x="159882" y="35791"/>
                  <a:pt x="159882" y="79941"/>
                </a:cubicBezTo>
                <a:cubicBezTo>
                  <a:pt x="159882" y="124091"/>
                  <a:pt x="124091" y="159882"/>
                  <a:pt x="79941" y="159882"/>
                </a:cubicBezTo>
                <a:cubicBezTo>
                  <a:pt x="35791" y="159882"/>
                  <a:pt x="0" y="124091"/>
                  <a:pt x="0" y="79941"/>
                </a:cubicBezTo>
                <a:cubicBezTo>
                  <a:pt x="0" y="35791"/>
                  <a:pt x="35791" y="0"/>
                  <a:pt x="79941" y="0"/>
                </a:cubicBezTo>
                <a:close/>
              </a:path>
            </a:pathLst>
          </a:custGeom>
          <a:solidFill>
            <a:schemeClr val="accent1"/>
          </a:solidFill>
        </p:spPr>
        <p:txBody>
          <a:bodyPr wrap="square">
            <a:noAutofit/>
          </a:bodyPr>
          <a:lstStyle>
            <a:lvl1pPr marL="0" indent="0" algn="l">
              <a:buNone/>
              <a:defRPr sz="100">
                <a:noFill/>
              </a:defRPr>
            </a:lvl1pPr>
          </a:lstStyle>
          <a:p>
            <a:pPr lvl="0"/>
            <a:r>
              <a:rPr lang="zh-CN" altLang="en-US"/>
              <a:t>单击此处编辑母版文本样式</a:t>
            </a:r>
          </a:p>
        </p:txBody>
      </p:sp>
      <p:sp>
        <p:nvSpPr>
          <p:cNvPr id="33" name="文本占位符 32"/>
          <p:cNvSpPr>
            <a:spLocks noGrp="1"/>
          </p:cNvSpPr>
          <p:nvPr>
            <p:ph type="body" sz="quarter" idx="41"/>
          </p:nvPr>
        </p:nvSpPr>
        <p:spPr>
          <a:xfrm>
            <a:off x="3447804" y="3480545"/>
            <a:ext cx="159882" cy="159882"/>
          </a:xfrm>
          <a:custGeom>
            <a:avLst/>
            <a:gdLst>
              <a:gd name="connsiteX0" fmla="*/ 79941 w 159882"/>
              <a:gd name="connsiteY0" fmla="*/ 0 h 159882"/>
              <a:gd name="connsiteX1" fmla="*/ 159882 w 159882"/>
              <a:gd name="connsiteY1" fmla="*/ 79941 h 159882"/>
              <a:gd name="connsiteX2" fmla="*/ 79941 w 159882"/>
              <a:gd name="connsiteY2" fmla="*/ 159882 h 159882"/>
              <a:gd name="connsiteX3" fmla="*/ 0 w 159882"/>
              <a:gd name="connsiteY3" fmla="*/ 79941 h 159882"/>
              <a:gd name="connsiteX4" fmla="*/ 79941 w 159882"/>
              <a:gd name="connsiteY4" fmla="*/ 0 h 1598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9882" h="159882">
                <a:moveTo>
                  <a:pt x="79941" y="0"/>
                </a:moveTo>
                <a:cubicBezTo>
                  <a:pt x="124091" y="0"/>
                  <a:pt x="159882" y="35791"/>
                  <a:pt x="159882" y="79941"/>
                </a:cubicBezTo>
                <a:cubicBezTo>
                  <a:pt x="159882" y="124091"/>
                  <a:pt x="124091" y="159882"/>
                  <a:pt x="79941" y="159882"/>
                </a:cubicBezTo>
                <a:cubicBezTo>
                  <a:pt x="35791" y="159882"/>
                  <a:pt x="0" y="124091"/>
                  <a:pt x="0" y="79941"/>
                </a:cubicBezTo>
                <a:cubicBezTo>
                  <a:pt x="0" y="35791"/>
                  <a:pt x="35791" y="0"/>
                  <a:pt x="79941" y="0"/>
                </a:cubicBez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39" name="文本占位符 38"/>
          <p:cNvSpPr>
            <a:spLocks noGrp="1"/>
          </p:cNvSpPr>
          <p:nvPr>
            <p:ph type="body" sz="quarter" idx="42"/>
          </p:nvPr>
        </p:nvSpPr>
        <p:spPr>
          <a:xfrm>
            <a:off x="8559572" y="3480545"/>
            <a:ext cx="159882" cy="159882"/>
          </a:xfrm>
          <a:custGeom>
            <a:avLst/>
            <a:gdLst>
              <a:gd name="connsiteX0" fmla="*/ 79941 w 159882"/>
              <a:gd name="connsiteY0" fmla="*/ 0 h 159882"/>
              <a:gd name="connsiteX1" fmla="*/ 159882 w 159882"/>
              <a:gd name="connsiteY1" fmla="*/ 79941 h 159882"/>
              <a:gd name="connsiteX2" fmla="*/ 79941 w 159882"/>
              <a:gd name="connsiteY2" fmla="*/ 159882 h 159882"/>
              <a:gd name="connsiteX3" fmla="*/ 0 w 159882"/>
              <a:gd name="connsiteY3" fmla="*/ 79941 h 159882"/>
              <a:gd name="connsiteX4" fmla="*/ 79941 w 159882"/>
              <a:gd name="connsiteY4" fmla="*/ 0 h 1598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9882" h="159882">
                <a:moveTo>
                  <a:pt x="79941" y="0"/>
                </a:moveTo>
                <a:cubicBezTo>
                  <a:pt x="124091" y="0"/>
                  <a:pt x="159882" y="35791"/>
                  <a:pt x="159882" y="79941"/>
                </a:cubicBezTo>
                <a:cubicBezTo>
                  <a:pt x="159882" y="124091"/>
                  <a:pt x="124091" y="159882"/>
                  <a:pt x="79941" y="159882"/>
                </a:cubicBezTo>
                <a:cubicBezTo>
                  <a:pt x="35791" y="159882"/>
                  <a:pt x="0" y="124091"/>
                  <a:pt x="0" y="79941"/>
                </a:cubicBezTo>
                <a:cubicBezTo>
                  <a:pt x="0" y="35791"/>
                  <a:pt x="35791" y="0"/>
                  <a:pt x="79941" y="0"/>
                </a:cubicBez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35" name="文本占位符 34"/>
          <p:cNvSpPr>
            <a:spLocks noGrp="1"/>
          </p:cNvSpPr>
          <p:nvPr>
            <p:ph type="body" sz="quarter" idx="43"/>
          </p:nvPr>
        </p:nvSpPr>
        <p:spPr>
          <a:xfrm>
            <a:off x="3814574" y="4593573"/>
            <a:ext cx="159882" cy="159882"/>
          </a:xfrm>
          <a:custGeom>
            <a:avLst/>
            <a:gdLst>
              <a:gd name="connsiteX0" fmla="*/ 79941 w 159882"/>
              <a:gd name="connsiteY0" fmla="*/ 0 h 159882"/>
              <a:gd name="connsiteX1" fmla="*/ 159882 w 159882"/>
              <a:gd name="connsiteY1" fmla="*/ 79941 h 159882"/>
              <a:gd name="connsiteX2" fmla="*/ 79941 w 159882"/>
              <a:gd name="connsiteY2" fmla="*/ 159882 h 159882"/>
              <a:gd name="connsiteX3" fmla="*/ 0 w 159882"/>
              <a:gd name="connsiteY3" fmla="*/ 79941 h 159882"/>
              <a:gd name="connsiteX4" fmla="*/ 79941 w 159882"/>
              <a:gd name="connsiteY4" fmla="*/ 0 h 1598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9882" h="159882">
                <a:moveTo>
                  <a:pt x="79941" y="0"/>
                </a:moveTo>
                <a:cubicBezTo>
                  <a:pt x="124091" y="0"/>
                  <a:pt x="159882" y="35791"/>
                  <a:pt x="159882" y="79941"/>
                </a:cubicBezTo>
                <a:cubicBezTo>
                  <a:pt x="159882" y="124091"/>
                  <a:pt x="124091" y="159882"/>
                  <a:pt x="79941" y="159882"/>
                </a:cubicBezTo>
                <a:cubicBezTo>
                  <a:pt x="35791" y="159882"/>
                  <a:pt x="0" y="124091"/>
                  <a:pt x="0" y="79941"/>
                </a:cubicBezTo>
                <a:cubicBezTo>
                  <a:pt x="0" y="35791"/>
                  <a:pt x="35791" y="0"/>
                  <a:pt x="79941" y="0"/>
                </a:cubicBez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42" name="文本占位符 41"/>
          <p:cNvSpPr>
            <a:spLocks noGrp="1"/>
          </p:cNvSpPr>
          <p:nvPr>
            <p:ph type="body" sz="quarter" idx="44"/>
          </p:nvPr>
        </p:nvSpPr>
        <p:spPr>
          <a:xfrm>
            <a:off x="8007659" y="2367518"/>
            <a:ext cx="159882" cy="159882"/>
          </a:xfrm>
          <a:custGeom>
            <a:avLst/>
            <a:gdLst>
              <a:gd name="connsiteX0" fmla="*/ 79941 w 159882"/>
              <a:gd name="connsiteY0" fmla="*/ 0 h 159882"/>
              <a:gd name="connsiteX1" fmla="*/ 159882 w 159882"/>
              <a:gd name="connsiteY1" fmla="*/ 79941 h 159882"/>
              <a:gd name="connsiteX2" fmla="*/ 79941 w 159882"/>
              <a:gd name="connsiteY2" fmla="*/ 159882 h 159882"/>
              <a:gd name="connsiteX3" fmla="*/ 0 w 159882"/>
              <a:gd name="connsiteY3" fmla="*/ 79941 h 159882"/>
              <a:gd name="connsiteX4" fmla="*/ 79941 w 159882"/>
              <a:gd name="connsiteY4" fmla="*/ 0 h 1598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9882" h="159882">
                <a:moveTo>
                  <a:pt x="79941" y="0"/>
                </a:moveTo>
                <a:cubicBezTo>
                  <a:pt x="124091" y="0"/>
                  <a:pt x="159882" y="35791"/>
                  <a:pt x="159882" y="79941"/>
                </a:cubicBezTo>
                <a:cubicBezTo>
                  <a:pt x="159882" y="124091"/>
                  <a:pt x="124091" y="159882"/>
                  <a:pt x="79941" y="159882"/>
                </a:cubicBezTo>
                <a:cubicBezTo>
                  <a:pt x="35791" y="159882"/>
                  <a:pt x="0" y="124091"/>
                  <a:pt x="0" y="79941"/>
                </a:cubicBezTo>
                <a:cubicBezTo>
                  <a:pt x="0" y="35791"/>
                  <a:pt x="35791" y="0"/>
                  <a:pt x="79941" y="0"/>
                </a:cubicBez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38" name="文本占位符 37"/>
          <p:cNvSpPr>
            <a:spLocks noGrp="1"/>
          </p:cNvSpPr>
          <p:nvPr>
            <p:ph type="body" sz="quarter" idx="45"/>
          </p:nvPr>
        </p:nvSpPr>
        <p:spPr>
          <a:xfrm>
            <a:off x="8236259" y="4593573"/>
            <a:ext cx="159882" cy="159882"/>
          </a:xfrm>
          <a:custGeom>
            <a:avLst/>
            <a:gdLst>
              <a:gd name="connsiteX0" fmla="*/ 79941 w 159882"/>
              <a:gd name="connsiteY0" fmla="*/ 0 h 159882"/>
              <a:gd name="connsiteX1" fmla="*/ 159882 w 159882"/>
              <a:gd name="connsiteY1" fmla="*/ 79941 h 159882"/>
              <a:gd name="connsiteX2" fmla="*/ 79941 w 159882"/>
              <a:gd name="connsiteY2" fmla="*/ 159882 h 159882"/>
              <a:gd name="connsiteX3" fmla="*/ 0 w 159882"/>
              <a:gd name="connsiteY3" fmla="*/ 79941 h 159882"/>
              <a:gd name="connsiteX4" fmla="*/ 79941 w 159882"/>
              <a:gd name="connsiteY4" fmla="*/ 0 h 1598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9882" h="159882">
                <a:moveTo>
                  <a:pt x="79941" y="0"/>
                </a:moveTo>
                <a:cubicBezTo>
                  <a:pt x="124091" y="0"/>
                  <a:pt x="159882" y="35791"/>
                  <a:pt x="159882" y="79941"/>
                </a:cubicBezTo>
                <a:cubicBezTo>
                  <a:pt x="159882" y="124091"/>
                  <a:pt x="124091" y="159882"/>
                  <a:pt x="79941" y="159882"/>
                </a:cubicBezTo>
                <a:cubicBezTo>
                  <a:pt x="35791" y="159882"/>
                  <a:pt x="0" y="124091"/>
                  <a:pt x="0" y="79941"/>
                </a:cubicBezTo>
                <a:cubicBezTo>
                  <a:pt x="0" y="35791"/>
                  <a:pt x="35791" y="0"/>
                  <a:pt x="79941" y="0"/>
                </a:cubicBez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60" name="文本占位符 59"/>
          <p:cNvSpPr>
            <a:spLocks noGrp="1"/>
          </p:cNvSpPr>
          <p:nvPr>
            <p:ph type="body" sz="quarter" idx="46"/>
          </p:nvPr>
        </p:nvSpPr>
        <p:spPr>
          <a:xfrm>
            <a:off x="4728457" y="2933234"/>
            <a:ext cx="711790" cy="712618"/>
          </a:xfrm>
          <a:custGeom>
            <a:avLst/>
            <a:gdLst>
              <a:gd name="connsiteX0" fmla="*/ 129036 w 711790"/>
              <a:gd name="connsiteY0" fmla="*/ 359359 h 712618"/>
              <a:gd name="connsiteX1" fmla="*/ 189326 w 711790"/>
              <a:gd name="connsiteY1" fmla="*/ 396014 h 712618"/>
              <a:gd name="connsiteX2" fmla="*/ 351230 w 711790"/>
              <a:gd name="connsiteY2" fmla="*/ 495063 h 712618"/>
              <a:gd name="connsiteX3" fmla="*/ 362382 w 711790"/>
              <a:gd name="connsiteY3" fmla="*/ 494310 h 712618"/>
              <a:gd name="connsiteX4" fmla="*/ 565578 w 711790"/>
              <a:gd name="connsiteY4" fmla="*/ 364226 h 712618"/>
              <a:gd name="connsiteX5" fmla="*/ 573216 w 711790"/>
              <a:gd name="connsiteY5" fmla="*/ 359523 h 712618"/>
              <a:gd name="connsiteX6" fmla="*/ 573653 w 711790"/>
              <a:gd name="connsiteY6" fmla="*/ 366354 h 712618"/>
              <a:gd name="connsiteX7" fmla="*/ 573729 w 711790"/>
              <a:gd name="connsiteY7" fmla="*/ 479775 h 712618"/>
              <a:gd name="connsiteX8" fmla="*/ 565000 w 711790"/>
              <a:gd name="connsiteY8" fmla="*/ 506477 h 712618"/>
              <a:gd name="connsiteX9" fmla="*/ 504503 w 711790"/>
              <a:gd name="connsiteY9" fmla="*/ 567094 h 712618"/>
              <a:gd name="connsiteX10" fmla="*/ 345687 w 711790"/>
              <a:gd name="connsiteY10" fmla="*/ 614943 h 712618"/>
              <a:gd name="connsiteX11" fmla="*/ 151810 w 711790"/>
              <a:gd name="connsiteY11" fmla="*/ 527068 h 712618"/>
              <a:gd name="connsiteX12" fmla="*/ 136522 w 711790"/>
              <a:gd name="connsiteY12" fmla="*/ 505724 h 712618"/>
              <a:gd name="connsiteX13" fmla="*/ 128949 w 711790"/>
              <a:gd name="connsiteY13" fmla="*/ 480168 h 712618"/>
              <a:gd name="connsiteX14" fmla="*/ 128621 w 711790"/>
              <a:gd name="connsiteY14" fmla="*/ 363964 h 712618"/>
              <a:gd name="connsiteX15" fmla="*/ 129036 w 711790"/>
              <a:gd name="connsiteY15" fmla="*/ 359359 h 712618"/>
              <a:gd name="connsiteX16" fmla="*/ 47391 w 711790"/>
              <a:gd name="connsiteY16" fmla="*/ 305017 h 712618"/>
              <a:gd name="connsiteX17" fmla="*/ 66749 w 711790"/>
              <a:gd name="connsiteY17" fmla="*/ 317107 h 712618"/>
              <a:gd name="connsiteX18" fmla="*/ 86392 w 711790"/>
              <a:gd name="connsiteY18" fmla="*/ 330671 h 712618"/>
              <a:gd name="connsiteX19" fmla="*/ 87548 w 711790"/>
              <a:gd name="connsiteY19" fmla="*/ 354525 h 712618"/>
              <a:gd name="connsiteX20" fmla="*/ 87406 w 711790"/>
              <a:gd name="connsiteY20" fmla="*/ 574394 h 712618"/>
              <a:gd name="connsiteX21" fmla="*/ 94434 w 711790"/>
              <a:gd name="connsiteY21" fmla="*/ 585688 h 712618"/>
              <a:gd name="connsiteX22" fmla="*/ 133248 w 711790"/>
              <a:gd name="connsiteY22" fmla="*/ 652688 h 712618"/>
              <a:gd name="connsiteX23" fmla="*/ 79779 w 711790"/>
              <a:gd name="connsiteY23" fmla="*/ 711199 h 712618"/>
              <a:gd name="connsiteX24" fmla="*/ 75207 w 711790"/>
              <a:gd name="connsiteY24" fmla="*/ 712618 h 712618"/>
              <a:gd name="connsiteX25" fmla="*/ 58456 w 711790"/>
              <a:gd name="connsiteY25" fmla="*/ 712618 h 712618"/>
              <a:gd name="connsiteX26" fmla="*/ 53906 w 711790"/>
              <a:gd name="connsiteY26" fmla="*/ 711212 h 712618"/>
              <a:gd name="connsiteX27" fmla="*/ 1604 w 711790"/>
              <a:gd name="connsiteY27" fmla="*/ 660054 h 712618"/>
              <a:gd name="connsiteX28" fmla="*/ 0 w 711790"/>
              <a:gd name="connsiteY28" fmla="*/ 654162 h 712618"/>
              <a:gd name="connsiteX29" fmla="*/ 0 w 711790"/>
              <a:gd name="connsiteY29" fmla="*/ 636059 h 712618"/>
              <a:gd name="connsiteX30" fmla="*/ 1560 w 711790"/>
              <a:gd name="connsiteY30" fmla="*/ 631694 h 712618"/>
              <a:gd name="connsiteX31" fmla="*/ 41270 w 711790"/>
              <a:gd name="connsiteY31" fmla="*/ 584772 h 712618"/>
              <a:gd name="connsiteX32" fmla="*/ 47533 w 711790"/>
              <a:gd name="connsiteY32" fmla="*/ 575158 h 712618"/>
              <a:gd name="connsiteX33" fmla="*/ 47391 w 711790"/>
              <a:gd name="connsiteY33" fmla="*/ 317020 h 712618"/>
              <a:gd name="connsiteX34" fmla="*/ 354918 w 711790"/>
              <a:gd name="connsiteY34" fmla="*/ 0 h 712618"/>
              <a:gd name="connsiteX35" fmla="*/ 357700 w 711790"/>
              <a:gd name="connsiteY35" fmla="*/ 33 h 712618"/>
              <a:gd name="connsiteX36" fmla="*/ 363506 w 711790"/>
              <a:gd name="connsiteY36" fmla="*/ 4605 h 712618"/>
              <a:gd name="connsiteX37" fmla="*/ 705457 w 711790"/>
              <a:gd name="connsiteY37" fmla="*/ 218406 h 712618"/>
              <a:gd name="connsiteX38" fmla="*/ 711790 w 711790"/>
              <a:gd name="connsiteY38" fmla="*/ 222597 h 712618"/>
              <a:gd name="connsiteX39" fmla="*/ 705896 w 711790"/>
              <a:gd name="connsiteY39" fmla="*/ 226755 h 712618"/>
              <a:gd name="connsiteX40" fmla="*/ 362818 w 711790"/>
              <a:gd name="connsiteY40" fmla="*/ 441320 h 712618"/>
              <a:gd name="connsiteX41" fmla="*/ 349975 w 711790"/>
              <a:gd name="connsiteY41" fmla="*/ 441441 h 712618"/>
              <a:gd name="connsiteX42" fmla="*/ 181436 w 711790"/>
              <a:gd name="connsiteY42" fmla="*/ 335887 h 712618"/>
              <a:gd name="connsiteX43" fmla="*/ 174507 w 711790"/>
              <a:gd name="connsiteY43" fmla="*/ 331424 h 712618"/>
              <a:gd name="connsiteX44" fmla="*/ 348348 w 711790"/>
              <a:gd name="connsiteY44" fmla="*/ 222641 h 712618"/>
              <a:gd name="connsiteX45" fmla="*/ 305540 w 711790"/>
              <a:gd name="connsiteY45" fmla="*/ 196222 h 712618"/>
              <a:gd name="connsiteX46" fmla="*/ 298327 w 711790"/>
              <a:gd name="connsiteY46" fmla="*/ 198132 h 712618"/>
              <a:gd name="connsiteX47" fmla="*/ 137427 w 711790"/>
              <a:gd name="connsiteY47" fmla="*/ 298851 h 712618"/>
              <a:gd name="connsiteX48" fmla="*/ 121583 w 711790"/>
              <a:gd name="connsiteY48" fmla="*/ 298721 h 712618"/>
              <a:gd name="connsiteX49" fmla="*/ 6111 w 711790"/>
              <a:gd name="connsiteY49" fmla="*/ 226340 h 712618"/>
              <a:gd name="connsiteX50" fmla="*/ 654 w 711790"/>
              <a:gd name="connsiteY50" fmla="*/ 222663 h 712618"/>
              <a:gd name="connsiteX51" fmla="*/ 8293 w 711790"/>
              <a:gd name="connsiteY51" fmla="*/ 217566 h 712618"/>
              <a:gd name="connsiteX52" fmla="*/ 348523 w 711790"/>
              <a:gd name="connsiteY52" fmla="*/ 4943 h 712618"/>
              <a:gd name="connsiteX53" fmla="*/ 354918 w 711790"/>
              <a:gd name="connsiteY53" fmla="*/ 0 h 7126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711790" h="712618">
                <a:moveTo>
                  <a:pt x="129036" y="359359"/>
                </a:moveTo>
                <a:cubicBezTo>
                  <a:pt x="149769" y="371963"/>
                  <a:pt x="169564" y="383955"/>
                  <a:pt x="189326" y="396014"/>
                </a:cubicBezTo>
                <a:cubicBezTo>
                  <a:pt x="243334" y="428968"/>
                  <a:pt x="297302" y="461984"/>
                  <a:pt x="351230" y="495063"/>
                </a:cubicBezTo>
                <a:cubicBezTo>
                  <a:pt x="355791" y="497867"/>
                  <a:pt x="358628" y="496711"/>
                  <a:pt x="362382" y="494310"/>
                </a:cubicBezTo>
                <a:cubicBezTo>
                  <a:pt x="430052" y="450901"/>
                  <a:pt x="497784" y="407540"/>
                  <a:pt x="565578" y="364226"/>
                </a:cubicBezTo>
                <a:cubicBezTo>
                  <a:pt x="567858" y="362764"/>
                  <a:pt x="570193" y="361400"/>
                  <a:pt x="573216" y="359523"/>
                </a:cubicBezTo>
                <a:cubicBezTo>
                  <a:pt x="573413" y="362404"/>
                  <a:pt x="573653" y="364379"/>
                  <a:pt x="573653" y="366354"/>
                </a:cubicBezTo>
                <a:cubicBezTo>
                  <a:pt x="573653" y="404165"/>
                  <a:pt x="573587" y="441964"/>
                  <a:pt x="573729" y="479775"/>
                </a:cubicBezTo>
                <a:cubicBezTo>
                  <a:pt x="573729" y="489748"/>
                  <a:pt x="570019" y="498326"/>
                  <a:pt x="565000" y="506477"/>
                </a:cubicBezTo>
                <a:cubicBezTo>
                  <a:pt x="549668" y="531476"/>
                  <a:pt x="528378" y="550693"/>
                  <a:pt x="504503" y="567094"/>
                </a:cubicBezTo>
                <a:cubicBezTo>
                  <a:pt x="456718" y="599918"/>
                  <a:pt x="404110" y="618130"/>
                  <a:pt x="345687" y="614943"/>
                </a:cubicBezTo>
                <a:cubicBezTo>
                  <a:pt x="269934" y="610808"/>
                  <a:pt x="204625" y="582261"/>
                  <a:pt x="151810" y="527068"/>
                </a:cubicBezTo>
                <a:cubicBezTo>
                  <a:pt x="145669" y="520764"/>
                  <a:pt x="140515" y="513568"/>
                  <a:pt x="136522" y="505724"/>
                </a:cubicBezTo>
                <a:cubicBezTo>
                  <a:pt x="132638" y="497813"/>
                  <a:pt x="129124" y="488778"/>
                  <a:pt x="128949" y="480168"/>
                </a:cubicBezTo>
                <a:cubicBezTo>
                  <a:pt x="128152" y="441451"/>
                  <a:pt x="128600" y="402692"/>
                  <a:pt x="128621" y="363964"/>
                </a:cubicBezTo>
                <a:cubicBezTo>
                  <a:pt x="128621" y="362851"/>
                  <a:pt x="128807" y="361739"/>
                  <a:pt x="129036" y="359359"/>
                </a:cubicBezTo>
                <a:close/>
                <a:moveTo>
                  <a:pt x="47391" y="305017"/>
                </a:moveTo>
                <a:cubicBezTo>
                  <a:pt x="54451" y="309382"/>
                  <a:pt x="60628" y="313222"/>
                  <a:pt x="66749" y="317107"/>
                </a:cubicBezTo>
                <a:cubicBezTo>
                  <a:pt x="73580" y="321472"/>
                  <a:pt x="82954" y="324430"/>
                  <a:pt x="86392" y="330671"/>
                </a:cubicBezTo>
                <a:cubicBezTo>
                  <a:pt x="89829" y="336913"/>
                  <a:pt x="87548" y="346439"/>
                  <a:pt x="87548" y="354525"/>
                </a:cubicBezTo>
                <a:cubicBezTo>
                  <a:pt x="87548" y="427819"/>
                  <a:pt x="87501" y="501108"/>
                  <a:pt x="87406" y="574394"/>
                </a:cubicBezTo>
                <a:cubicBezTo>
                  <a:pt x="87406" y="580232"/>
                  <a:pt x="88781" y="583124"/>
                  <a:pt x="94434" y="585688"/>
                </a:cubicBezTo>
                <a:cubicBezTo>
                  <a:pt x="120786" y="597375"/>
                  <a:pt x="136642" y="625299"/>
                  <a:pt x="133248" y="652688"/>
                </a:cubicBezTo>
                <a:cubicBezTo>
                  <a:pt x="129494" y="682512"/>
                  <a:pt x="108587" y="705374"/>
                  <a:pt x="79779" y="711199"/>
                </a:cubicBezTo>
                <a:cubicBezTo>
                  <a:pt x="78231" y="711595"/>
                  <a:pt x="76705" y="712068"/>
                  <a:pt x="75207" y="712618"/>
                </a:cubicBezTo>
                <a:lnTo>
                  <a:pt x="58456" y="712618"/>
                </a:lnTo>
                <a:cubicBezTo>
                  <a:pt x="56939" y="712138"/>
                  <a:pt x="55444" y="711526"/>
                  <a:pt x="53906" y="711212"/>
                </a:cubicBezTo>
                <a:cubicBezTo>
                  <a:pt x="26123" y="704726"/>
                  <a:pt x="8839" y="687542"/>
                  <a:pt x="1604" y="660054"/>
                </a:cubicBezTo>
                <a:cubicBezTo>
                  <a:pt x="1091" y="658090"/>
                  <a:pt x="513" y="656126"/>
                  <a:pt x="0" y="654162"/>
                </a:cubicBezTo>
                <a:lnTo>
                  <a:pt x="0" y="636059"/>
                </a:lnTo>
                <a:cubicBezTo>
                  <a:pt x="592" y="634631"/>
                  <a:pt x="1113" y="633174"/>
                  <a:pt x="1560" y="631694"/>
                </a:cubicBezTo>
                <a:cubicBezTo>
                  <a:pt x="7016" y="609498"/>
                  <a:pt x="20187" y="593588"/>
                  <a:pt x="41270" y="584772"/>
                </a:cubicBezTo>
                <a:cubicBezTo>
                  <a:pt x="46202" y="582709"/>
                  <a:pt x="47544" y="580297"/>
                  <a:pt x="47533" y="575158"/>
                </a:cubicBezTo>
                <a:cubicBezTo>
                  <a:pt x="47351" y="489112"/>
                  <a:pt x="47304" y="403066"/>
                  <a:pt x="47391" y="317020"/>
                </a:cubicBezTo>
                <a:close/>
                <a:moveTo>
                  <a:pt x="354918" y="0"/>
                </a:moveTo>
                <a:lnTo>
                  <a:pt x="357700" y="33"/>
                </a:lnTo>
                <a:cubicBezTo>
                  <a:pt x="359548" y="1664"/>
                  <a:pt x="361487" y="3190"/>
                  <a:pt x="363506" y="4605"/>
                </a:cubicBezTo>
                <a:cubicBezTo>
                  <a:pt x="477480" y="75898"/>
                  <a:pt x="591464" y="147165"/>
                  <a:pt x="705457" y="218406"/>
                </a:cubicBezTo>
                <a:cubicBezTo>
                  <a:pt x="707392" y="219618"/>
                  <a:pt x="709257" y="220917"/>
                  <a:pt x="711790" y="222597"/>
                </a:cubicBezTo>
                <a:cubicBezTo>
                  <a:pt x="709508" y="224212"/>
                  <a:pt x="707761" y="225587"/>
                  <a:pt x="705896" y="226755"/>
                </a:cubicBezTo>
                <a:cubicBezTo>
                  <a:pt x="591523" y="298215"/>
                  <a:pt x="477163" y="369736"/>
                  <a:pt x="362818" y="441320"/>
                </a:cubicBezTo>
                <a:cubicBezTo>
                  <a:pt x="358093" y="444277"/>
                  <a:pt x="354852" y="444517"/>
                  <a:pt x="349975" y="441441"/>
                </a:cubicBezTo>
                <a:cubicBezTo>
                  <a:pt x="293893" y="406099"/>
                  <a:pt x="237714" y="370915"/>
                  <a:pt x="181436" y="335887"/>
                </a:cubicBezTo>
                <a:cubicBezTo>
                  <a:pt x="179483" y="334665"/>
                  <a:pt x="177552" y="333388"/>
                  <a:pt x="174507" y="331424"/>
                </a:cubicBezTo>
                <a:lnTo>
                  <a:pt x="348348" y="222641"/>
                </a:lnTo>
                <a:cubicBezTo>
                  <a:pt x="333409" y="213311"/>
                  <a:pt x="319628" y="204516"/>
                  <a:pt x="305540" y="196222"/>
                </a:cubicBezTo>
                <a:cubicBezTo>
                  <a:pt x="304012" y="195317"/>
                  <a:pt x="300400" y="196833"/>
                  <a:pt x="298327" y="198132"/>
                </a:cubicBezTo>
                <a:cubicBezTo>
                  <a:pt x="244611" y="231596"/>
                  <a:pt x="190977" y="265169"/>
                  <a:pt x="137427" y="298851"/>
                </a:cubicBezTo>
                <a:cubicBezTo>
                  <a:pt x="131404" y="302660"/>
                  <a:pt x="127421" y="302431"/>
                  <a:pt x="121583" y="298721"/>
                </a:cubicBezTo>
                <a:cubicBezTo>
                  <a:pt x="83238" y="274365"/>
                  <a:pt x="44630" y="250423"/>
                  <a:pt x="6111" y="226340"/>
                </a:cubicBezTo>
                <a:cubicBezTo>
                  <a:pt x="4561" y="225369"/>
                  <a:pt x="3066" y="224300"/>
                  <a:pt x="654" y="222663"/>
                </a:cubicBezTo>
                <a:cubicBezTo>
                  <a:pt x="3513" y="220753"/>
                  <a:pt x="5860" y="219084"/>
                  <a:pt x="8293" y="217566"/>
                </a:cubicBezTo>
                <a:cubicBezTo>
                  <a:pt x="121706" y="146703"/>
                  <a:pt x="235117" y="75828"/>
                  <a:pt x="348523" y="4943"/>
                </a:cubicBezTo>
                <a:cubicBezTo>
                  <a:pt x="350738" y="3406"/>
                  <a:pt x="352872" y="1756"/>
                  <a:pt x="354918" y="0"/>
                </a:cubicBez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62" name="文本占位符 61"/>
          <p:cNvSpPr>
            <a:spLocks noGrp="1"/>
          </p:cNvSpPr>
          <p:nvPr>
            <p:ph type="body" sz="quarter" idx="47"/>
          </p:nvPr>
        </p:nvSpPr>
        <p:spPr>
          <a:xfrm>
            <a:off x="6873830" y="2980669"/>
            <a:ext cx="576550" cy="617749"/>
          </a:xfrm>
          <a:custGeom>
            <a:avLst/>
            <a:gdLst>
              <a:gd name="connsiteX0" fmla="*/ 274417 w 576550"/>
              <a:gd name="connsiteY0" fmla="*/ 205133 h 617749"/>
              <a:gd name="connsiteX1" fmla="*/ 274417 w 576550"/>
              <a:gd name="connsiteY1" fmla="*/ 356694 h 617749"/>
              <a:gd name="connsiteX2" fmla="*/ 117290 w 576550"/>
              <a:gd name="connsiteY2" fmla="*/ 356694 h 617749"/>
              <a:gd name="connsiteX3" fmla="*/ 117290 w 576550"/>
              <a:gd name="connsiteY3" fmla="*/ 393811 h 617749"/>
              <a:gd name="connsiteX4" fmla="*/ 274417 w 576550"/>
              <a:gd name="connsiteY4" fmla="*/ 393811 h 617749"/>
              <a:gd name="connsiteX5" fmla="*/ 274417 w 576550"/>
              <a:gd name="connsiteY5" fmla="*/ 545371 h 617749"/>
              <a:gd name="connsiteX6" fmla="*/ 311535 w 576550"/>
              <a:gd name="connsiteY6" fmla="*/ 545371 h 617749"/>
              <a:gd name="connsiteX7" fmla="*/ 311535 w 576550"/>
              <a:gd name="connsiteY7" fmla="*/ 393811 h 617749"/>
              <a:gd name="connsiteX8" fmla="*/ 457528 w 576550"/>
              <a:gd name="connsiteY8" fmla="*/ 393811 h 617749"/>
              <a:gd name="connsiteX9" fmla="*/ 457528 w 576550"/>
              <a:gd name="connsiteY9" fmla="*/ 356694 h 617749"/>
              <a:gd name="connsiteX10" fmla="*/ 311535 w 576550"/>
              <a:gd name="connsiteY10" fmla="*/ 356694 h 617749"/>
              <a:gd name="connsiteX11" fmla="*/ 311535 w 576550"/>
              <a:gd name="connsiteY11" fmla="*/ 205133 h 617749"/>
              <a:gd name="connsiteX12" fmla="*/ 116609 w 576550"/>
              <a:gd name="connsiteY12" fmla="*/ 64769 h 617749"/>
              <a:gd name="connsiteX13" fmla="*/ 553475 w 576550"/>
              <a:gd name="connsiteY13" fmla="*/ 64769 h 617749"/>
              <a:gd name="connsiteX14" fmla="*/ 569497 w 576550"/>
              <a:gd name="connsiteY14" fmla="*/ 80791 h 617749"/>
              <a:gd name="connsiteX15" fmla="*/ 569497 w 576550"/>
              <a:gd name="connsiteY15" fmla="*/ 85802 h 617749"/>
              <a:gd name="connsiteX16" fmla="*/ 553413 w 576550"/>
              <a:gd name="connsiteY16" fmla="*/ 101824 h 617749"/>
              <a:gd name="connsiteX17" fmla="*/ 116609 w 576550"/>
              <a:gd name="connsiteY17" fmla="*/ 101824 h 617749"/>
              <a:gd name="connsiteX18" fmla="*/ 100587 w 576550"/>
              <a:gd name="connsiteY18" fmla="*/ 85802 h 617749"/>
              <a:gd name="connsiteX19" fmla="*/ 100587 w 576550"/>
              <a:gd name="connsiteY19" fmla="*/ 80791 h 617749"/>
              <a:gd name="connsiteX20" fmla="*/ 116609 w 576550"/>
              <a:gd name="connsiteY20" fmla="*/ 64769 h 617749"/>
              <a:gd name="connsiteX21" fmla="*/ 18805 w 576550"/>
              <a:gd name="connsiteY21" fmla="*/ 0 h 617749"/>
              <a:gd name="connsiteX22" fmla="*/ 557992 w 576550"/>
              <a:gd name="connsiteY22" fmla="*/ 0 h 617749"/>
              <a:gd name="connsiteX23" fmla="*/ 576550 w 576550"/>
              <a:gd name="connsiteY23" fmla="*/ 18558 h 617749"/>
              <a:gd name="connsiteX24" fmla="*/ 557992 w 576550"/>
              <a:gd name="connsiteY24" fmla="*/ 37117 h 617749"/>
              <a:gd name="connsiteX25" fmla="*/ 55923 w 576550"/>
              <a:gd name="connsiteY25" fmla="*/ 37117 h 617749"/>
              <a:gd name="connsiteX26" fmla="*/ 37364 w 576550"/>
              <a:gd name="connsiteY26" fmla="*/ 55675 h 617749"/>
              <a:gd name="connsiteX27" fmla="*/ 37364 w 576550"/>
              <a:gd name="connsiteY27" fmla="*/ 122610 h 617749"/>
              <a:gd name="connsiteX28" fmla="*/ 55923 w 576550"/>
              <a:gd name="connsiteY28" fmla="*/ 141168 h 617749"/>
              <a:gd name="connsiteX29" fmla="*/ 556878 w 576550"/>
              <a:gd name="connsiteY29" fmla="*/ 141168 h 617749"/>
              <a:gd name="connsiteX30" fmla="*/ 575437 w 576550"/>
              <a:gd name="connsiteY30" fmla="*/ 159726 h 617749"/>
              <a:gd name="connsiteX31" fmla="*/ 575437 w 576550"/>
              <a:gd name="connsiteY31" fmla="*/ 599191 h 617749"/>
              <a:gd name="connsiteX32" fmla="*/ 556878 w 576550"/>
              <a:gd name="connsiteY32" fmla="*/ 617749 h 617749"/>
              <a:gd name="connsiteX33" fmla="*/ 18558 w 576550"/>
              <a:gd name="connsiteY33" fmla="*/ 617749 h 617749"/>
              <a:gd name="connsiteX34" fmla="*/ 0 w 576550"/>
              <a:gd name="connsiteY34" fmla="*/ 599191 h 617749"/>
              <a:gd name="connsiteX35" fmla="*/ 0 w 576550"/>
              <a:gd name="connsiteY35" fmla="*/ 141168 h 617749"/>
              <a:gd name="connsiteX36" fmla="*/ 247 w 576550"/>
              <a:gd name="connsiteY36" fmla="*/ 141168 h 617749"/>
              <a:gd name="connsiteX37" fmla="*/ 247 w 576550"/>
              <a:gd name="connsiteY37" fmla="*/ 18558 h 617749"/>
              <a:gd name="connsiteX38" fmla="*/ 18805 w 576550"/>
              <a:gd name="connsiteY38" fmla="*/ 0 h 6177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576550" h="617749">
                <a:moveTo>
                  <a:pt x="274417" y="205133"/>
                </a:moveTo>
                <a:lnTo>
                  <a:pt x="274417" y="356694"/>
                </a:lnTo>
                <a:lnTo>
                  <a:pt x="117290" y="356694"/>
                </a:lnTo>
                <a:lnTo>
                  <a:pt x="117290" y="393811"/>
                </a:lnTo>
                <a:lnTo>
                  <a:pt x="274417" y="393811"/>
                </a:lnTo>
                <a:lnTo>
                  <a:pt x="274417" y="545371"/>
                </a:lnTo>
                <a:lnTo>
                  <a:pt x="311535" y="545371"/>
                </a:lnTo>
                <a:lnTo>
                  <a:pt x="311535" y="393811"/>
                </a:lnTo>
                <a:lnTo>
                  <a:pt x="457528" y="393811"/>
                </a:lnTo>
                <a:lnTo>
                  <a:pt x="457528" y="356694"/>
                </a:lnTo>
                <a:lnTo>
                  <a:pt x="311535" y="356694"/>
                </a:lnTo>
                <a:lnTo>
                  <a:pt x="311535" y="205133"/>
                </a:lnTo>
                <a:close/>
                <a:moveTo>
                  <a:pt x="116609" y="64769"/>
                </a:moveTo>
                <a:lnTo>
                  <a:pt x="553475" y="64769"/>
                </a:lnTo>
                <a:cubicBezTo>
                  <a:pt x="562321" y="64769"/>
                  <a:pt x="569497" y="71945"/>
                  <a:pt x="569497" y="80791"/>
                </a:cubicBezTo>
                <a:lnTo>
                  <a:pt x="569497" y="85802"/>
                </a:lnTo>
                <a:cubicBezTo>
                  <a:pt x="569497" y="94648"/>
                  <a:pt x="562321" y="101824"/>
                  <a:pt x="553413" y="101824"/>
                </a:cubicBezTo>
                <a:lnTo>
                  <a:pt x="116609" y="101824"/>
                </a:lnTo>
                <a:cubicBezTo>
                  <a:pt x="107763" y="101824"/>
                  <a:pt x="100587" y="94648"/>
                  <a:pt x="100587" y="85802"/>
                </a:cubicBezTo>
                <a:lnTo>
                  <a:pt x="100587" y="80791"/>
                </a:lnTo>
                <a:cubicBezTo>
                  <a:pt x="100587" y="71945"/>
                  <a:pt x="107763" y="64769"/>
                  <a:pt x="116609" y="64769"/>
                </a:cubicBezTo>
                <a:close/>
                <a:moveTo>
                  <a:pt x="18805" y="0"/>
                </a:moveTo>
                <a:lnTo>
                  <a:pt x="557992" y="0"/>
                </a:lnTo>
                <a:cubicBezTo>
                  <a:pt x="568261" y="0"/>
                  <a:pt x="576550" y="8289"/>
                  <a:pt x="576550" y="18558"/>
                </a:cubicBezTo>
                <a:cubicBezTo>
                  <a:pt x="576550" y="28827"/>
                  <a:pt x="568261" y="37117"/>
                  <a:pt x="557992" y="37117"/>
                </a:cubicBezTo>
                <a:lnTo>
                  <a:pt x="55923" y="37117"/>
                </a:lnTo>
                <a:cubicBezTo>
                  <a:pt x="45653" y="37117"/>
                  <a:pt x="37364" y="45406"/>
                  <a:pt x="37364" y="55675"/>
                </a:cubicBezTo>
                <a:lnTo>
                  <a:pt x="37364" y="122610"/>
                </a:lnTo>
                <a:cubicBezTo>
                  <a:pt x="37364" y="132878"/>
                  <a:pt x="45653" y="141168"/>
                  <a:pt x="55923" y="141168"/>
                </a:cubicBezTo>
                <a:lnTo>
                  <a:pt x="556878" y="141168"/>
                </a:lnTo>
                <a:cubicBezTo>
                  <a:pt x="567147" y="141168"/>
                  <a:pt x="575437" y="149457"/>
                  <a:pt x="575437" y="159726"/>
                </a:cubicBezTo>
                <a:lnTo>
                  <a:pt x="575437" y="599191"/>
                </a:lnTo>
                <a:cubicBezTo>
                  <a:pt x="575437" y="609460"/>
                  <a:pt x="567147" y="617749"/>
                  <a:pt x="556878" y="617749"/>
                </a:cubicBezTo>
                <a:lnTo>
                  <a:pt x="18558" y="617749"/>
                </a:lnTo>
                <a:cubicBezTo>
                  <a:pt x="8289" y="617749"/>
                  <a:pt x="0" y="609460"/>
                  <a:pt x="0" y="599191"/>
                </a:cubicBezTo>
                <a:lnTo>
                  <a:pt x="0" y="141168"/>
                </a:lnTo>
                <a:lnTo>
                  <a:pt x="247" y="141168"/>
                </a:lnTo>
                <a:lnTo>
                  <a:pt x="247" y="18558"/>
                </a:lnTo>
                <a:cubicBezTo>
                  <a:pt x="247" y="8289"/>
                  <a:pt x="8537" y="0"/>
                  <a:pt x="18805" y="0"/>
                </a:cubicBezTo>
                <a:close/>
              </a:path>
            </a:pathLst>
          </a:custGeom>
          <a:solidFill>
            <a:schemeClr val="accent1"/>
          </a:solidFill>
        </p:spPr>
        <p:txBody>
          <a:bodyPr wrap="square">
            <a:noAutofit/>
          </a:bodyPr>
          <a:lstStyle>
            <a:lvl1pPr marL="0" indent="0">
              <a:buNone/>
              <a:defRPr sz="100" b="1">
                <a:noFill/>
              </a:defRPr>
            </a:lvl1pPr>
          </a:lstStyle>
          <a:p>
            <a:pPr lvl="0"/>
            <a:r>
              <a:rPr lang="zh-CN" altLang="en-US"/>
              <a:t>单击此处编辑母版文本样式</a:t>
            </a:r>
          </a:p>
        </p:txBody>
      </p:sp>
    </p:spTree>
    <p:extLst>
      <p:ext uri="{BB962C8B-B14F-4D97-AF65-F5344CB8AC3E}">
        <p14:creationId xmlns:p14="http://schemas.microsoft.com/office/powerpoint/2010/main" val="27685709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三段内容1">
    <p:spTree>
      <p:nvGrpSpPr>
        <p:cNvPr id="1" name=""/>
        <p:cNvGrpSpPr/>
        <p:nvPr/>
      </p:nvGrpSpPr>
      <p:grpSpPr>
        <a:xfrm>
          <a:off x="0" y="0"/>
          <a:ext cx="0" cy="0"/>
          <a:chOff x="0" y="0"/>
          <a:chExt cx="0" cy="0"/>
        </a:xfrm>
      </p:grpSpPr>
      <p:sp>
        <p:nvSpPr>
          <p:cNvPr id="18" name="矩形 17">
            <a:extLst>
              <a:ext uri="{FF2B5EF4-FFF2-40B4-BE49-F238E27FC236}">
                <a16:creationId xmlns:a16="http://schemas.microsoft.com/office/drawing/2014/main" id="{6B0D23F3-6B61-4D4E-A4E9-70DD7B6CFE74}"/>
              </a:ext>
            </a:extLst>
          </p:cNvPr>
          <p:cNvSpPr/>
          <p:nvPr/>
        </p:nvSpPr>
        <p:spPr>
          <a:xfrm>
            <a:off x="660400" y="1528763"/>
            <a:ext cx="3384550" cy="4151312"/>
          </a:xfrm>
          <a:prstGeom prst="rect">
            <a:avLst/>
          </a:prstGeom>
          <a:noFill/>
          <a:ln w="254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9" name="矩形 18">
            <a:extLst>
              <a:ext uri="{FF2B5EF4-FFF2-40B4-BE49-F238E27FC236}">
                <a16:creationId xmlns:a16="http://schemas.microsoft.com/office/drawing/2014/main" id="{3DDD1A14-CD2D-4DF4-96E4-BBFFBBD0F239}"/>
              </a:ext>
            </a:extLst>
          </p:cNvPr>
          <p:cNvSpPr/>
          <p:nvPr/>
        </p:nvSpPr>
        <p:spPr>
          <a:xfrm>
            <a:off x="4397375" y="1528763"/>
            <a:ext cx="3384550" cy="4151312"/>
          </a:xfrm>
          <a:prstGeom prst="rect">
            <a:avLst/>
          </a:prstGeom>
          <a:noFill/>
          <a:ln w="254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0" name="矩形 19">
            <a:extLst>
              <a:ext uri="{FF2B5EF4-FFF2-40B4-BE49-F238E27FC236}">
                <a16:creationId xmlns:a16="http://schemas.microsoft.com/office/drawing/2014/main" id="{350BD19F-7534-47C6-AF1E-1EE31E52C26F}"/>
              </a:ext>
            </a:extLst>
          </p:cNvPr>
          <p:cNvSpPr/>
          <p:nvPr/>
        </p:nvSpPr>
        <p:spPr>
          <a:xfrm>
            <a:off x="8134350" y="1528763"/>
            <a:ext cx="3384550" cy="4151312"/>
          </a:xfrm>
          <a:prstGeom prst="rect">
            <a:avLst/>
          </a:prstGeom>
          <a:noFill/>
          <a:ln w="254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useBgFill="1">
        <p:nvSpPr>
          <p:cNvPr id="21" name="矩形 20">
            <a:extLst>
              <a:ext uri="{FF2B5EF4-FFF2-40B4-BE49-F238E27FC236}">
                <a16:creationId xmlns:a16="http://schemas.microsoft.com/office/drawing/2014/main" id="{D9F2477A-4D40-4697-B94A-644E68AD9556}"/>
              </a:ext>
            </a:extLst>
          </p:cNvPr>
          <p:cNvSpPr/>
          <p:nvPr/>
        </p:nvSpPr>
        <p:spPr>
          <a:xfrm>
            <a:off x="1863725" y="5392738"/>
            <a:ext cx="976313" cy="584200"/>
          </a:xfrm>
          <a:prstGeom prst="rect">
            <a:avLst/>
          </a:prstGeom>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gradFill flip="none" rotWithShape="1">
                <a:gsLst>
                  <a:gs pos="50000">
                    <a:schemeClr val="accent2"/>
                  </a:gs>
                  <a:gs pos="50000">
                    <a:schemeClr val="accent1"/>
                  </a:gs>
                </a:gsLst>
                <a:lin ang="0" scaled="1"/>
                <a:tileRect/>
              </a:gradFill>
            </a:endParaRPr>
          </a:p>
        </p:txBody>
      </p:sp>
      <p:sp useBgFill="1">
        <p:nvSpPr>
          <p:cNvPr id="22" name="矩形 21">
            <a:extLst>
              <a:ext uri="{FF2B5EF4-FFF2-40B4-BE49-F238E27FC236}">
                <a16:creationId xmlns:a16="http://schemas.microsoft.com/office/drawing/2014/main" id="{42FC805C-C566-4025-8A0B-5F221083B371}"/>
              </a:ext>
            </a:extLst>
          </p:cNvPr>
          <p:cNvSpPr/>
          <p:nvPr/>
        </p:nvSpPr>
        <p:spPr>
          <a:xfrm>
            <a:off x="5602288" y="5392738"/>
            <a:ext cx="974725" cy="584200"/>
          </a:xfrm>
          <a:prstGeom prst="rect">
            <a:avLst/>
          </a:prstGeom>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useBgFill="1">
        <p:nvSpPr>
          <p:cNvPr id="23" name="矩形 22">
            <a:extLst>
              <a:ext uri="{FF2B5EF4-FFF2-40B4-BE49-F238E27FC236}">
                <a16:creationId xmlns:a16="http://schemas.microsoft.com/office/drawing/2014/main" id="{7777CDF6-CE27-489B-897F-4E107D718414}"/>
              </a:ext>
            </a:extLst>
          </p:cNvPr>
          <p:cNvSpPr/>
          <p:nvPr/>
        </p:nvSpPr>
        <p:spPr>
          <a:xfrm>
            <a:off x="9339263" y="5392738"/>
            <a:ext cx="976312" cy="584200"/>
          </a:xfrm>
          <a:prstGeom prst="rect">
            <a:avLst/>
          </a:prstGeom>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 name="文本占位符 1"/>
          <p:cNvSpPr>
            <a:spLocks noGrp="1"/>
          </p:cNvSpPr>
          <p:nvPr>
            <p:ph type="body" sz="quarter" idx="10"/>
          </p:nvPr>
        </p:nvSpPr>
        <p:spPr>
          <a:xfrm>
            <a:off x="894400" y="3023086"/>
            <a:ext cx="2916000" cy="2234714"/>
          </a:xfrm>
          <a:prstGeom prst="rect">
            <a:avLst/>
          </a:prstGeom>
        </p:spPr>
        <p:txBody>
          <a:bodyPr vert="horz" wrap="square" lIns="91440" tIns="45720" rIns="91440" bIns="45720" anchor="t" anchorCtr="0">
            <a:normAutofit/>
          </a:bodyPr>
          <a:lstStyle>
            <a:lvl1pPr marL="285750" indent="-285750" algn="just"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0">
                <a:solidFill>
                  <a:srgbClr val="000000"/>
                </a:solidFill>
                <a:latin typeface="微软雅黑" panose="020B0503020204020204" charset="-122"/>
                <a:ea typeface="微软雅黑" panose="020B0503020204020204" charset="-122"/>
                <a:sym typeface="微软雅黑" panose="020B0503020204020204" charset="-122"/>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a:p>
            <a:pPr lvl="2"/>
            <a:r>
              <a:rPr lang="zh-CN" altLang="en-US"/>
              <a:t>三级</a:t>
            </a:r>
          </a:p>
        </p:txBody>
      </p:sp>
      <p:sp>
        <p:nvSpPr>
          <p:cNvPr id="3" name="文本占位符 2"/>
          <p:cNvSpPr>
            <a:spLocks noGrp="1"/>
          </p:cNvSpPr>
          <p:nvPr>
            <p:ph type="body" sz="quarter" idx="11"/>
          </p:nvPr>
        </p:nvSpPr>
        <p:spPr>
          <a:xfrm>
            <a:off x="4631650" y="3023086"/>
            <a:ext cx="2916000" cy="2234714"/>
          </a:xfrm>
          <a:prstGeom prst="rect">
            <a:avLst/>
          </a:prstGeom>
        </p:spPr>
        <p:txBody>
          <a:bodyPr vert="horz" wrap="square" lIns="91440" tIns="45720" rIns="91440" bIns="45720" anchor="t" anchorCtr="0">
            <a:normAutofit/>
          </a:bodyPr>
          <a:lstStyle>
            <a:lvl1pPr marL="285750" indent="-285750" algn="just"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0">
                <a:solidFill>
                  <a:srgbClr val="000000"/>
                </a:solidFill>
                <a:latin typeface="微软雅黑" panose="020B0503020204020204" charset="-122"/>
                <a:ea typeface="微软雅黑" panose="020B0503020204020204" charset="-122"/>
                <a:sym typeface="微软雅黑" panose="020B0503020204020204" charset="-122"/>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a:p>
            <a:pPr lvl="2"/>
            <a:r>
              <a:rPr lang="zh-CN" altLang="en-US"/>
              <a:t>三级</a:t>
            </a:r>
          </a:p>
        </p:txBody>
      </p:sp>
      <p:sp>
        <p:nvSpPr>
          <p:cNvPr id="4" name="文本占位符 3"/>
          <p:cNvSpPr>
            <a:spLocks noGrp="1"/>
          </p:cNvSpPr>
          <p:nvPr>
            <p:ph type="body" sz="quarter" idx="12"/>
          </p:nvPr>
        </p:nvSpPr>
        <p:spPr>
          <a:xfrm>
            <a:off x="8368900" y="3023086"/>
            <a:ext cx="2916000" cy="2234714"/>
          </a:xfrm>
          <a:prstGeom prst="rect">
            <a:avLst/>
          </a:prstGeom>
        </p:spPr>
        <p:txBody>
          <a:bodyPr vert="horz" wrap="square" lIns="91440" tIns="45720" rIns="91440" bIns="45720" anchor="t" anchorCtr="0">
            <a:normAutofit/>
          </a:bodyPr>
          <a:lstStyle>
            <a:lvl1pPr marL="285750" indent="-285750" algn="just"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0">
                <a:solidFill>
                  <a:srgbClr val="000000"/>
                </a:solidFill>
                <a:latin typeface="微软雅黑" panose="020B0503020204020204" charset="-122"/>
                <a:ea typeface="微软雅黑" panose="020B0503020204020204" charset="-122"/>
                <a:sym typeface="微软雅黑" panose="020B0503020204020204" charset="-122"/>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a:p>
            <a:pPr lvl="2"/>
            <a:r>
              <a:rPr lang="zh-CN" altLang="en-US"/>
              <a:t>三级</a:t>
            </a:r>
          </a:p>
        </p:txBody>
      </p:sp>
      <p:sp>
        <p:nvSpPr>
          <p:cNvPr id="5" name="文本占位符 4"/>
          <p:cNvSpPr>
            <a:spLocks noGrp="1"/>
          </p:cNvSpPr>
          <p:nvPr>
            <p:ph type="body" sz="quarter" idx="13"/>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 name="文本占位符 5"/>
          <p:cNvSpPr>
            <a:spLocks noGrp="1"/>
          </p:cNvSpPr>
          <p:nvPr>
            <p:ph type="body" sz="quarter" idx="14"/>
          </p:nvPr>
        </p:nvSpPr>
        <p:spPr>
          <a:xfrm>
            <a:off x="876400" y="1798319"/>
            <a:ext cx="2952000" cy="867513"/>
          </a:xfrm>
          <a:prstGeom prst="rect">
            <a:avLst/>
          </a:prstGeom>
        </p:spPr>
        <p:txBody>
          <a:bodyPr vert="horz" wrap="square" lIns="91440" tIns="45720" rIns="91440" bIns="45720" anchor="ctr" anchorCtr="0">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800" b="1"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7" name="文本占位符 6"/>
          <p:cNvSpPr>
            <a:spLocks noGrp="1"/>
          </p:cNvSpPr>
          <p:nvPr>
            <p:ph type="body" sz="quarter" idx="15"/>
          </p:nvPr>
        </p:nvSpPr>
        <p:spPr>
          <a:xfrm>
            <a:off x="4613650" y="1798319"/>
            <a:ext cx="2952000" cy="867513"/>
          </a:xfrm>
          <a:prstGeom prst="rect">
            <a:avLst/>
          </a:prstGeom>
        </p:spPr>
        <p:txBody>
          <a:bodyPr vert="horz" wrap="square" lIns="91440" tIns="45720" rIns="91440" bIns="45720" anchor="ctr" anchorCtr="0">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800" b="1"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8" name="文本占位符 7"/>
          <p:cNvSpPr>
            <a:spLocks noGrp="1"/>
          </p:cNvSpPr>
          <p:nvPr>
            <p:ph type="body" sz="quarter" idx="16"/>
          </p:nvPr>
        </p:nvSpPr>
        <p:spPr>
          <a:xfrm>
            <a:off x="8350900" y="1798319"/>
            <a:ext cx="2952000" cy="867513"/>
          </a:xfrm>
          <a:prstGeom prst="rect">
            <a:avLst/>
          </a:prstGeom>
        </p:spPr>
        <p:txBody>
          <a:bodyPr vert="horz" wrap="square" lIns="91440" tIns="45720" rIns="91440" bIns="45720" anchor="ctr" anchorCtr="0">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800" b="1"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5" name="文本占位符 14"/>
          <p:cNvSpPr>
            <a:spLocks noGrp="1"/>
          </p:cNvSpPr>
          <p:nvPr>
            <p:ph type="body" sz="quarter" idx="17"/>
          </p:nvPr>
        </p:nvSpPr>
        <p:spPr>
          <a:xfrm>
            <a:off x="1864490" y="5392315"/>
            <a:ext cx="975820" cy="584775"/>
          </a:xfrm>
          <a:prstGeom prst="rect">
            <a:avLst/>
          </a:prstGeom>
        </p:spPr>
        <p:txBody>
          <a:bodyPr vert="horz" wrap="square" lIns="91440" tIns="45720" rIns="91440" bIns="45720" anchor="t" anchorCtr="0">
            <a:sp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3200" spc="0">
                <a:gradFill>
                  <a:gsLst>
                    <a:gs pos="50000">
                      <a:schemeClr val="accent2"/>
                    </a:gs>
                    <a:gs pos="50000">
                      <a:schemeClr val="accent1"/>
                    </a:gs>
                  </a:gsLst>
                  <a:lin ang="0" scaled="1"/>
                </a:gradFill>
                <a:latin typeface="Arial" panose="020B0604020202020204" pitchFamily="34" charset="0"/>
                <a:ea typeface="微软雅黑" panose="020B0503020204020204" charset="-122"/>
                <a:cs typeface="Arial" panose="020B0604020202020204" pitchFamily="34" charset="0"/>
                <a:sym typeface="等线" panose="02010600030101010101" pitchFamily="2"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6" name="文本占位符 15"/>
          <p:cNvSpPr>
            <a:spLocks noGrp="1"/>
          </p:cNvSpPr>
          <p:nvPr>
            <p:ph type="body" sz="quarter" idx="18"/>
          </p:nvPr>
        </p:nvSpPr>
        <p:spPr>
          <a:xfrm>
            <a:off x="5601740" y="5392315"/>
            <a:ext cx="975820" cy="584775"/>
          </a:xfrm>
          <a:prstGeom prst="rect">
            <a:avLst/>
          </a:prstGeom>
        </p:spPr>
        <p:txBody>
          <a:bodyPr vert="horz" wrap="square" lIns="91440" tIns="45720" rIns="91440" bIns="45720" anchor="t" anchorCtr="0">
            <a:sp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3200" spc="0">
                <a:gradFill>
                  <a:gsLst>
                    <a:gs pos="50000">
                      <a:schemeClr val="accent2"/>
                    </a:gs>
                    <a:gs pos="50000">
                      <a:schemeClr val="accent1"/>
                    </a:gs>
                  </a:gsLst>
                  <a:lin ang="0" scaled="1"/>
                </a:gradFill>
                <a:latin typeface="Arial" panose="020B0604020202020204" pitchFamily="34" charset="0"/>
                <a:ea typeface="微软雅黑" panose="020B0503020204020204" charset="-122"/>
                <a:cs typeface="Arial" panose="020B0604020202020204" pitchFamily="34" charset="0"/>
                <a:sym typeface="等线" panose="02010600030101010101" pitchFamily="2"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7" name="文本占位符 16"/>
          <p:cNvSpPr>
            <a:spLocks noGrp="1"/>
          </p:cNvSpPr>
          <p:nvPr>
            <p:ph type="body" sz="quarter" idx="19"/>
          </p:nvPr>
        </p:nvSpPr>
        <p:spPr>
          <a:xfrm>
            <a:off x="9338990" y="5392315"/>
            <a:ext cx="975820" cy="584775"/>
          </a:xfrm>
          <a:prstGeom prst="rect">
            <a:avLst/>
          </a:prstGeom>
        </p:spPr>
        <p:txBody>
          <a:bodyPr vert="horz" wrap="square" lIns="91440" tIns="45720" rIns="91440" bIns="45720" anchor="t" anchorCtr="0">
            <a:sp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3200" spc="0">
                <a:gradFill>
                  <a:gsLst>
                    <a:gs pos="50000">
                      <a:schemeClr val="accent2"/>
                    </a:gs>
                    <a:gs pos="50000">
                      <a:schemeClr val="accent1"/>
                    </a:gs>
                  </a:gsLst>
                  <a:lin ang="0" scaled="1"/>
                </a:gradFill>
                <a:latin typeface="Arial" panose="020B0604020202020204" pitchFamily="34" charset="0"/>
                <a:ea typeface="微软雅黑" panose="020B0503020204020204" charset="-122"/>
                <a:cs typeface="Arial" panose="020B0604020202020204" pitchFamily="34" charset="0"/>
                <a:sym typeface="等线" panose="02010600030101010101" pitchFamily="2"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4" name="文本占位符 23"/>
          <p:cNvSpPr>
            <a:spLocks noGrp="1"/>
          </p:cNvSpPr>
          <p:nvPr>
            <p:ph type="body" sz="quarter" idx="20"/>
          </p:nvPr>
        </p:nvSpPr>
        <p:spPr>
          <a:xfrm>
            <a:off x="1434401" y="2819324"/>
            <a:ext cx="1835993" cy="25400"/>
          </a:xfrm>
          <a:custGeom>
            <a:avLst/>
            <a:gdLst>
              <a:gd name="connsiteX0" fmla="*/ 0 w 1835993"/>
              <a:gd name="connsiteY0" fmla="*/ 0 h 25400"/>
              <a:gd name="connsiteX1" fmla="*/ 917996 w 1835993"/>
              <a:gd name="connsiteY1" fmla="*/ 0 h 25400"/>
              <a:gd name="connsiteX2" fmla="*/ 1835993 w 1835993"/>
              <a:gd name="connsiteY2" fmla="*/ 0 h 25400"/>
              <a:gd name="connsiteX3" fmla="*/ 1835993 w 1835993"/>
              <a:gd name="connsiteY3" fmla="*/ 25400 h 25400"/>
              <a:gd name="connsiteX4" fmla="*/ 917996 w 1835993"/>
              <a:gd name="connsiteY4" fmla="*/ 25400 h 25400"/>
              <a:gd name="connsiteX5" fmla="*/ 0 w 1835993"/>
              <a:gd name="connsiteY5" fmla="*/ 25400 h 25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35993" h="25400">
                <a:moveTo>
                  <a:pt x="0" y="0"/>
                </a:moveTo>
                <a:lnTo>
                  <a:pt x="917996" y="0"/>
                </a:lnTo>
                <a:lnTo>
                  <a:pt x="1835993" y="0"/>
                </a:lnTo>
                <a:lnTo>
                  <a:pt x="1835993" y="25400"/>
                </a:lnTo>
                <a:lnTo>
                  <a:pt x="917996" y="25400"/>
                </a:lnTo>
                <a:lnTo>
                  <a:pt x="0" y="25400"/>
                </a:lnTo>
                <a:close/>
              </a:path>
            </a:pathLst>
          </a:custGeom>
          <a:gradFill>
            <a:gsLst>
              <a:gs pos="50000">
                <a:schemeClr val="accent2"/>
              </a:gs>
              <a:gs pos="50000">
                <a:schemeClr val="accent1"/>
              </a:gs>
            </a:gsLst>
            <a:lin ang="0" scaled="1"/>
          </a:gradFill>
        </p:spPr>
        <p:txBody>
          <a:bodyPr wrap="square">
            <a:noAutofit/>
          </a:bodyPr>
          <a:lstStyle>
            <a:lvl1pPr marL="0" indent="0">
              <a:buNone/>
              <a:defRPr>
                <a:noFill/>
              </a:defRPr>
            </a:lvl1pPr>
          </a:lstStyle>
          <a:p>
            <a:pPr lvl="0"/>
            <a:r>
              <a:rPr lang="zh-CN" altLang="en-US"/>
              <a:t>单击此处编辑母版文本样式</a:t>
            </a:r>
          </a:p>
        </p:txBody>
      </p:sp>
      <p:sp>
        <p:nvSpPr>
          <p:cNvPr id="28" name="文本占位符 27"/>
          <p:cNvSpPr>
            <a:spLocks noGrp="1"/>
          </p:cNvSpPr>
          <p:nvPr>
            <p:ph type="body" sz="quarter" idx="21"/>
          </p:nvPr>
        </p:nvSpPr>
        <p:spPr>
          <a:xfrm>
            <a:off x="5171651" y="2819324"/>
            <a:ext cx="1835999" cy="25400"/>
          </a:xfrm>
          <a:custGeom>
            <a:avLst/>
            <a:gdLst>
              <a:gd name="connsiteX0" fmla="*/ 0 w 1835999"/>
              <a:gd name="connsiteY0" fmla="*/ 0 h 25400"/>
              <a:gd name="connsiteX1" fmla="*/ 917999 w 1835999"/>
              <a:gd name="connsiteY1" fmla="*/ 0 h 25400"/>
              <a:gd name="connsiteX2" fmla="*/ 1835999 w 1835999"/>
              <a:gd name="connsiteY2" fmla="*/ 0 h 25400"/>
              <a:gd name="connsiteX3" fmla="*/ 1835999 w 1835999"/>
              <a:gd name="connsiteY3" fmla="*/ 25400 h 25400"/>
              <a:gd name="connsiteX4" fmla="*/ 917999 w 1835999"/>
              <a:gd name="connsiteY4" fmla="*/ 25400 h 25400"/>
              <a:gd name="connsiteX5" fmla="*/ 0 w 1835999"/>
              <a:gd name="connsiteY5" fmla="*/ 25400 h 25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35999" h="25400">
                <a:moveTo>
                  <a:pt x="0" y="0"/>
                </a:moveTo>
                <a:lnTo>
                  <a:pt x="917999" y="0"/>
                </a:lnTo>
                <a:lnTo>
                  <a:pt x="1835999" y="0"/>
                </a:lnTo>
                <a:lnTo>
                  <a:pt x="1835999" y="25400"/>
                </a:lnTo>
                <a:lnTo>
                  <a:pt x="917999" y="25400"/>
                </a:lnTo>
                <a:lnTo>
                  <a:pt x="0" y="25400"/>
                </a:lnTo>
                <a:close/>
              </a:path>
            </a:pathLst>
          </a:custGeom>
          <a:gradFill>
            <a:gsLst>
              <a:gs pos="50000">
                <a:schemeClr val="accent2"/>
              </a:gs>
              <a:gs pos="50000">
                <a:schemeClr val="accent1"/>
              </a:gs>
            </a:gsLst>
            <a:lin ang="0" scaled="1"/>
          </a:gradFill>
        </p:spPr>
        <p:txBody>
          <a:bodyPr wrap="square">
            <a:noAutofit/>
          </a:bodyPr>
          <a:lstStyle>
            <a:lvl1pPr marL="0" indent="0">
              <a:buNone/>
              <a:defRPr>
                <a:noFill/>
              </a:defRPr>
            </a:lvl1pPr>
          </a:lstStyle>
          <a:p>
            <a:pPr lvl="0"/>
            <a:r>
              <a:rPr lang="zh-CN" altLang="en-US"/>
              <a:t>单击此处编辑母版文本样式</a:t>
            </a:r>
          </a:p>
        </p:txBody>
      </p:sp>
      <p:sp>
        <p:nvSpPr>
          <p:cNvPr id="29" name="文本占位符 28"/>
          <p:cNvSpPr>
            <a:spLocks noGrp="1"/>
          </p:cNvSpPr>
          <p:nvPr>
            <p:ph type="body" sz="quarter" idx="22"/>
          </p:nvPr>
        </p:nvSpPr>
        <p:spPr>
          <a:xfrm>
            <a:off x="8908903" y="2819324"/>
            <a:ext cx="1835996" cy="25400"/>
          </a:xfrm>
          <a:custGeom>
            <a:avLst/>
            <a:gdLst>
              <a:gd name="connsiteX0" fmla="*/ 0 w 1835996"/>
              <a:gd name="connsiteY0" fmla="*/ 0 h 25400"/>
              <a:gd name="connsiteX1" fmla="*/ 917997 w 1835996"/>
              <a:gd name="connsiteY1" fmla="*/ 0 h 25400"/>
              <a:gd name="connsiteX2" fmla="*/ 1835996 w 1835996"/>
              <a:gd name="connsiteY2" fmla="*/ 0 h 25400"/>
              <a:gd name="connsiteX3" fmla="*/ 1835996 w 1835996"/>
              <a:gd name="connsiteY3" fmla="*/ 25400 h 25400"/>
              <a:gd name="connsiteX4" fmla="*/ 917997 w 1835996"/>
              <a:gd name="connsiteY4" fmla="*/ 25400 h 25400"/>
              <a:gd name="connsiteX5" fmla="*/ 0 w 1835996"/>
              <a:gd name="connsiteY5" fmla="*/ 25400 h 25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35996" h="25400">
                <a:moveTo>
                  <a:pt x="0" y="0"/>
                </a:moveTo>
                <a:lnTo>
                  <a:pt x="917997" y="0"/>
                </a:lnTo>
                <a:lnTo>
                  <a:pt x="1835996" y="0"/>
                </a:lnTo>
                <a:lnTo>
                  <a:pt x="1835996" y="25400"/>
                </a:lnTo>
                <a:lnTo>
                  <a:pt x="917997" y="25400"/>
                </a:lnTo>
                <a:lnTo>
                  <a:pt x="0" y="25400"/>
                </a:lnTo>
                <a:close/>
              </a:path>
            </a:pathLst>
          </a:custGeom>
          <a:gradFill>
            <a:gsLst>
              <a:gs pos="50000">
                <a:schemeClr val="accent2"/>
              </a:gs>
              <a:gs pos="50000">
                <a:schemeClr val="accent1"/>
              </a:gs>
            </a:gsLst>
            <a:lin ang="0" scaled="1"/>
          </a:gradFill>
        </p:spPr>
        <p:txBody>
          <a:bodyPr wrap="square">
            <a:noAutofit/>
          </a:bodyPr>
          <a:lstStyle>
            <a:lvl1pPr marL="0" indent="0">
              <a:buNone/>
              <a:defRPr>
                <a:noFill/>
              </a:defRPr>
            </a:lvl1pPr>
          </a:lstStyle>
          <a:p>
            <a:pPr lvl="0"/>
            <a:r>
              <a:rPr lang="zh-CN" altLang="en-US"/>
              <a:t>单击此处编辑母版文本样式</a:t>
            </a:r>
          </a:p>
        </p:txBody>
      </p:sp>
    </p:spTree>
    <p:extLst>
      <p:ext uri="{BB962C8B-B14F-4D97-AF65-F5344CB8AC3E}">
        <p14:creationId xmlns:p14="http://schemas.microsoft.com/office/powerpoint/2010/main" val="5699196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913774" y="828563"/>
            <a:ext cx="10351752" cy="2736819"/>
          </a:xfrm>
        </p:spPr>
        <p:txBody>
          <a:bodyPr anchor="b">
            <a:normAutofit/>
          </a:bodyPr>
          <a:lstStyle>
            <a:lvl1pPr>
              <a:defRPr sz="4000"/>
            </a:lvl1pPr>
          </a:lstStyle>
          <a:p>
            <a:r>
              <a:rPr lang="zh-CN" altLang="en-US"/>
              <a:t>单击此处编辑母版标题样式</a:t>
            </a:r>
            <a:endParaRPr lang="en-US" dirty="0"/>
          </a:p>
        </p:txBody>
      </p:sp>
      <p:sp>
        <p:nvSpPr>
          <p:cNvPr id="3" name="Text Placeholder 2"/>
          <p:cNvSpPr>
            <a:spLocks noGrp="1"/>
          </p:cNvSpPr>
          <p:nvPr>
            <p:ph type="body" idx="1"/>
          </p:nvPr>
        </p:nvSpPr>
        <p:spPr>
          <a:xfrm>
            <a:off x="913774" y="3657457"/>
            <a:ext cx="10351752" cy="1368183"/>
          </a:xfrm>
        </p:spPr>
        <p:txBody>
          <a:bodyPr>
            <a:normAutofit/>
          </a:bodyPr>
          <a:lstStyle>
            <a:lvl1pPr marL="0" indent="0" algn="ctr">
              <a:buNone/>
              <a:defRPr sz="2000">
                <a:solidFill>
                  <a:schemeClr val="bg1">
                    <a:lumMod val="5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6" name="Slide Number Placeholder 5"/>
          <p:cNvSpPr>
            <a:spLocks noGrp="1"/>
          </p:cNvSpPr>
          <p:nvPr>
            <p:ph type="sldNum" sz="quarter" idx="12"/>
          </p:nvPr>
        </p:nvSpPr>
        <p:spPr/>
        <p:txBody>
          <a:bodyPr/>
          <a:lstStyle/>
          <a:p>
            <a:fld id="{BCD33FDF-7AD3-4EC8-915F-9238BF555CD8}" type="slidenum">
              <a:rPr lang="en-US" altLang="zh-CN" smtClean="0"/>
              <a:pPr/>
              <a:t>‹#›</a:t>
            </a:fld>
            <a:endParaRPr lang="en-US" altLang="zh-CN"/>
          </a:p>
        </p:txBody>
      </p:sp>
    </p:spTree>
    <p:extLst>
      <p:ext uri="{BB962C8B-B14F-4D97-AF65-F5344CB8AC3E}">
        <p14:creationId xmlns:p14="http://schemas.microsoft.com/office/powerpoint/2010/main" val="1858999863"/>
      </p:ext>
    </p:extLst>
  </p:cSld>
  <p:clrMapOvr>
    <a:masterClrMapping/>
  </p:clrMapOvr>
  <p:transition>
    <p:wheel/>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三段内容2">
    <p:spTree>
      <p:nvGrpSpPr>
        <p:cNvPr id="1" name=""/>
        <p:cNvGrpSpPr/>
        <p:nvPr/>
      </p:nvGrpSpPr>
      <p:grpSpPr>
        <a:xfrm>
          <a:off x="0" y="0"/>
          <a:ext cx="0" cy="0"/>
          <a:chOff x="0" y="0"/>
          <a:chExt cx="0" cy="0"/>
        </a:xfrm>
      </p:grpSpPr>
      <p:sp>
        <p:nvSpPr>
          <p:cNvPr id="15" name="矩形 14">
            <a:extLst>
              <a:ext uri="{FF2B5EF4-FFF2-40B4-BE49-F238E27FC236}">
                <a16:creationId xmlns:a16="http://schemas.microsoft.com/office/drawing/2014/main" id="{BA4D0596-71BA-4178-905E-B8676A14D1CC}"/>
              </a:ext>
            </a:extLst>
          </p:cNvPr>
          <p:cNvSpPr/>
          <p:nvPr/>
        </p:nvSpPr>
        <p:spPr>
          <a:xfrm>
            <a:off x="0" y="3668713"/>
            <a:ext cx="12192000" cy="73025"/>
          </a:xfrm>
          <a:prstGeom prst="rect">
            <a:avLst/>
          </a:prstGeom>
          <a:solidFill>
            <a:schemeClr val="accent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6" name="矩形 15">
            <a:extLst>
              <a:ext uri="{FF2B5EF4-FFF2-40B4-BE49-F238E27FC236}">
                <a16:creationId xmlns:a16="http://schemas.microsoft.com/office/drawing/2014/main" id="{38041B6B-69E2-49E1-AB4A-6806AF983F05}"/>
              </a:ext>
            </a:extLst>
          </p:cNvPr>
          <p:cNvSpPr/>
          <p:nvPr/>
        </p:nvSpPr>
        <p:spPr>
          <a:xfrm>
            <a:off x="0" y="1460500"/>
            <a:ext cx="12192000" cy="71438"/>
          </a:xfrm>
          <a:prstGeom prst="rect">
            <a:avLst/>
          </a:prstGeom>
          <a:solidFill>
            <a:schemeClr val="accent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nvGrpSpPr>
          <p:cNvPr id="17" name="组合 36">
            <a:extLst>
              <a:ext uri="{FF2B5EF4-FFF2-40B4-BE49-F238E27FC236}">
                <a16:creationId xmlns:a16="http://schemas.microsoft.com/office/drawing/2014/main" id="{59D4E11C-DC6A-4161-B6E3-4EA0BE8A6276}"/>
              </a:ext>
            </a:extLst>
          </p:cNvPr>
          <p:cNvGrpSpPr>
            <a:grpSpLocks/>
          </p:cNvGrpSpPr>
          <p:nvPr/>
        </p:nvGrpSpPr>
        <p:grpSpPr bwMode="auto">
          <a:xfrm>
            <a:off x="4187825" y="4135438"/>
            <a:ext cx="3816350" cy="1839912"/>
            <a:chOff x="4242123" y="4135171"/>
            <a:chExt cx="3817089" cy="1839602"/>
          </a:xfrm>
        </p:grpSpPr>
        <p:cxnSp>
          <p:nvCxnSpPr>
            <p:cNvPr id="18" name="直接连接符 17">
              <a:extLst>
                <a:ext uri="{FF2B5EF4-FFF2-40B4-BE49-F238E27FC236}">
                  <a16:creationId xmlns:a16="http://schemas.microsoft.com/office/drawing/2014/main" id="{25618D75-7E0D-4488-BD13-7364CB6CB2BF}"/>
                </a:ext>
              </a:extLst>
            </p:cNvPr>
            <p:cNvCxnSpPr/>
            <p:nvPr/>
          </p:nvCxnSpPr>
          <p:spPr>
            <a:xfrm>
              <a:off x="4242123" y="4135171"/>
              <a:ext cx="0" cy="1839602"/>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1070EA02-C1D1-4CB9-81ED-33654D86F6A0}"/>
                </a:ext>
              </a:extLst>
            </p:cNvPr>
            <p:cNvCxnSpPr/>
            <p:nvPr/>
          </p:nvCxnSpPr>
          <p:spPr>
            <a:xfrm>
              <a:off x="8059212" y="4135171"/>
              <a:ext cx="0" cy="1839602"/>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8" name="文本占位符 7"/>
          <p:cNvSpPr>
            <a:spLocks noGrp="1"/>
          </p:cNvSpPr>
          <p:nvPr>
            <p:ph type="body" sz="quarter" idx="16"/>
          </p:nvPr>
        </p:nvSpPr>
        <p:spPr>
          <a:xfrm>
            <a:off x="673102" y="4809551"/>
            <a:ext cx="3320953" cy="960422"/>
          </a:xfrm>
          <a:prstGeom prst="rect">
            <a:avLst/>
          </a:prstGeom>
        </p:spPr>
        <p:txBody>
          <a:bodyPr vert="horz" wrap="square" lIns="0" tIns="45720" rIns="0" bIns="45720" anchor="t" anchorCtr="0">
            <a:noAutofit/>
          </a:bodyPr>
          <a:lstStyle>
            <a:lvl1pPr marL="0" marR="0" indent="0" algn="l" defTabSz="914400" rtl="0" eaLnBrk="1" fontAlgn="auto" latinLnBrk="0" hangingPunct="1">
              <a:lnSpc>
                <a:spcPct val="120000"/>
              </a:lnSpc>
              <a:spcBef>
                <a:spcPts val="0"/>
              </a:spcBef>
              <a:spcAft>
                <a:spcPts val="0"/>
              </a:spcAft>
              <a:buClrTx/>
              <a:buSzTx/>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9" name="文本占位符 8"/>
          <p:cNvSpPr>
            <a:spLocks noGrp="1"/>
          </p:cNvSpPr>
          <p:nvPr>
            <p:ph type="body" sz="quarter" idx="17"/>
          </p:nvPr>
        </p:nvSpPr>
        <p:spPr>
          <a:xfrm>
            <a:off x="4490190" y="4809551"/>
            <a:ext cx="3320953" cy="960422"/>
          </a:xfrm>
          <a:prstGeom prst="rect">
            <a:avLst/>
          </a:prstGeom>
        </p:spPr>
        <p:txBody>
          <a:bodyPr vert="horz" wrap="square" lIns="0" tIns="45720" rIns="0" bIns="45720" anchor="t" anchorCtr="0">
            <a:noAutofit/>
          </a:bodyPr>
          <a:lstStyle>
            <a:lvl1pPr marL="0" marR="0" indent="0" algn="l" defTabSz="914400" rtl="0" eaLnBrk="1" fontAlgn="auto" latinLnBrk="0" hangingPunct="1">
              <a:lnSpc>
                <a:spcPct val="120000"/>
              </a:lnSpc>
              <a:spcBef>
                <a:spcPts val="0"/>
              </a:spcBef>
              <a:spcAft>
                <a:spcPts val="0"/>
              </a:spcAft>
              <a:buClrTx/>
              <a:buSzTx/>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0" name="文本占位符 9"/>
          <p:cNvSpPr>
            <a:spLocks noGrp="1"/>
          </p:cNvSpPr>
          <p:nvPr>
            <p:ph type="body" sz="quarter" idx="18"/>
          </p:nvPr>
        </p:nvSpPr>
        <p:spPr>
          <a:xfrm>
            <a:off x="8307278" y="4809551"/>
            <a:ext cx="3320953" cy="960422"/>
          </a:xfrm>
          <a:prstGeom prst="rect">
            <a:avLst/>
          </a:prstGeom>
        </p:spPr>
        <p:txBody>
          <a:bodyPr vert="horz" wrap="square" lIns="0" tIns="45720" rIns="0" bIns="45720" anchor="t" anchorCtr="0">
            <a:noAutofit/>
          </a:bodyPr>
          <a:lstStyle>
            <a:lvl1pPr marL="0" marR="0" indent="0" algn="l" defTabSz="914400" rtl="0" eaLnBrk="1" fontAlgn="auto" latinLnBrk="0" hangingPunct="1">
              <a:lnSpc>
                <a:spcPct val="120000"/>
              </a:lnSpc>
              <a:spcBef>
                <a:spcPts val="0"/>
              </a:spcBef>
              <a:spcAft>
                <a:spcPts val="0"/>
              </a:spcAft>
              <a:buClrTx/>
              <a:buSzTx/>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1" name="文本占位符 10"/>
          <p:cNvSpPr>
            <a:spLocks noGrp="1"/>
          </p:cNvSpPr>
          <p:nvPr>
            <p:ph type="body" sz="quarter" idx="22"/>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6" name="文本占位符 65"/>
          <p:cNvSpPr>
            <a:spLocks noGrp="1"/>
          </p:cNvSpPr>
          <p:nvPr>
            <p:ph type="body" sz="quarter" idx="26"/>
          </p:nvPr>
        </p:nvSpPr>
        <p:spPr>
          <a:xfrm>
            <a:off x="1063930" y="4135171"/>
            <a:ext cx="2539300" cy="564898"/>
          </a:xfrm>
          <a:prstGeom prst="rect">
            <a:avLst/>
          </a:prstGeom>
          <a:noFill/>
        </p:spPr>
        <p:txBody>
          <a:bodyPr vert="horz" wrap="square" lIns="0" tIns="45720" rIns="0" bIns="45720" anchor="t" anchorCtr="0">
            <a:spAutoFit/>
          </a:bodyPr>
          <a:lstStyle>
            <a:lvl1pPr marL="0" indent="0" algn="ctr" defTabSz="914400" rtl="0" eaLnBrk="1" fontAlgn="auto" latinLnBrk="0" hangingPunct="1">
              <a:lnSpc>
                <a:spcPct val="120000"/>
              </a:lnSpc>
              <a:spcBef>
                <a:spcPts val="0"/>
              </a:spcBef>
              <a:spcAft>
                <a:spcPts val="0"/>
              </a:spcAft>
              <a:buFont typeface="Arial" panose="020B0604020202020204" pitchFamily="34" charset="0"/>
              <a:buNone/>
              <a:defRPr sz="28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7" name="文本占位符 66"/>
          <p:cNvSpPr>
            <a:spLocks noGrp="1"/>
          </p:cNvSpPr>
          <p:nvPr>
            <p:ph type="body" sz="quarter" idx="27"/>
          </p:nvPr>
        </p:nvSpPr>
        <p:spPr>
          <a:xfrm>
            <a:off x="4880073" y="4135171"/>
            <a:ext cx="2539300" cy="564898"/>
          </a:xfrm>
          <a:prstGeom prst="rect">
            <a:avLst/>
          </a:prstGeom>
          <a:noFill/>
        </p:spPr>
        <p:txBody>
          <a:bodyPr vert="horz" wrap="square" lIns="0" tIns="45720" rIns="0" bIns="45720" anchor="t" anchorCtr="0">
            <a:spAutoFit/>
          </a:bodyPr>
          <a:lstStyle>
            <a:lvl1pPr marL="0" indent="0" algn="ctr" defTabSz="914400" rtl="0" eaLnBrk="1" fontAlgn="auto" latinLnBrk="0" hangingPunct="1">
              <a:lnSpc>
                <a:spcPct val="120000"/>
              </a:lnSpc>
              <a:spcBef>
                <a:spcPts val="0"/>
              </a:spcBef>
              <a:spcAft>
                <a:spcPts val="0"/>
              </a:spcAft>
              <a:buFont typeface="Arial" panose="020B0604020202020204" pitchFamily="34" charset="0"/>
              <a:buNone/>
              <a:defRPr sz="28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8" name="文本占位符 67"/>
          <p:cNvSpPr>
            <a:spLocks noGrp="1"/>
          </p:cNvSpPr>
          <p:nvPr>
            <p:ph type="body" sz="quarter" idx="28"/>
          </p:nvPr>
        </p:nvSpPr>
        <p:spPr>
          <a:xfrm>
            <a:off x="8696215" y="4135171"/>
            <a:ext cx="2539300" cy="564898"/>
          </a:xfrm>
          <a:prstGeom prst="rect">
            <a:avLst/>
          </a:prstGeom>
          <a:noFill/>
        </p:spPr>
        <p:txBody>
          <a:bodyPr vert="horz" wrap="square" lIns="0" tIns="45720" rIns="0" bIns="45720" anchor="t" anchorCtr="0">
            <a:spAutoFit/>
          </a:bodyPr>
          <a:lstStyle>
            <a:lvl1pPr marL="0" indent="0" algn="ctr" defTabSz="914400" rtl="0" eaLnBrk="1" fontAlgn="auto" latinLnBrk="0" hangingPunct="1">
              <a:lnSpc>
                <a:spcPct val="120000"/>
              </a:lnSpc>
              <a:spcBef>
                <a:spcPts val="0"/>
              </a:spcBef>
              <a:spcAft>
                <a:spcPts val="0"/>
              </a:spcAft>
              <a:buFont typeface="Arial" panose="020B0604020202020204" pitchFamily="34" charset="0"/>
              <a:buNone/>
              <a:defRPr sz="28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 name="图片占位符 4"/>
          <p:cNvSpPr>
            <a:spLocks noGrp="1"/>
          </p:cNvSpPr>
          <p:nvPr>
            <p:ph type="pic" sz="quarter" idx="29"/>
          </p:nvPr>
        </p:nvSpPr>
        <p:spPr>
          <a:xfrm>
            <a:off x="0" y="1535390"/>
            <a:ext cx="4187456" cy="2118680"/>
          </a:xfrm>
          <a:prstGeom prst="rect">
            <a:avLst/>
          </a:prstGeom>
          <a:ln w="28575">
            <a:solidFill>
              <a:schemeClr val="bg1">
                <a:lumMod val="85000"/>
              </a:schemeClr>
            </a:solidFill>
          </a:ln>
        </p:spPr>
        <p:txBody>
          <a:bodyPr/>
          <a:lstStyle/>
          <a:p>
            <a:pPr lvl="0"/>
            <a:r>
              <a:rPr lang="zh-CN" altLang="en-US" noProof="0"/>
              <a:t>单击图标添加图片</a:t>
            </a:r>
          </a:p>
        </p:txBody>
      </p:sp>
      <p:sp>
        <p:nvSpPr>
          <p:cNvPr id="6" name="图片占位符 5"/>
          <p:cNvSpPr>
            <a:spLocks noGrp="1"/>
          </p:cNvSpPr>
          <p:nvPr>
            <p:ph type="pic" sz="quarter" idx="30"/>
          </p:nvPr>
        </p:nvSpPr>
        <p:spPr>
          <a:xfrm>
            <a:off x="4187457" y="1535390"/>
            <a:ext cx="3811312" cy="2118680"/>
          </a:xfrm>
          <a:prstGeom prst="rect">
            <a:avLst/>
          </a:prstGeom>
          <a:ln w="28575">
            <a:solidFill>
              <a:schemeClr val="bg1">
                <a:lumMod val="85000"/>
              </a:schemeClr>
            </a:solidFill>
          </a:ln>
        </p:spPr>
        <p:txBody>
          <a:bodyPr/>
          <a:lstStyle/>
          <a:p>
            <a:pPr lvl="0"/>
            <a:r>
              <a:rPr lang="zh-CN" altLang="en-US" noProof="0"/>
              <a:t>单击图标添加图片</a:t>
            </a:r>
          </a:p>
        </p:txBody>
      </p:sp>
      <p:sp>
        <p:nvSpPr>
          <p:cNvPr id="7" name="图片占位符 6"/>
          <p:cNvSpPr>
            <a:spLocks noGrp="1"/>
          </p:cNvSpPr>
          <p:nvPr>
            <p:ph type="pic" sz="quarter" idx="31"/>
          </p:nvPr>
        </p:nvSpPr>
        <p:spPr>
          <a:xfrm>
            <a:off x="8004545" y="1535390"/>
            <a:ext cx="4193230" cy="2118680"/>
          </a:xfrm>
          <a:prstGeom prst="rect">
            <a:avLst/>
          </a:prstGeom>
          <a:ln w="28575">
            <a:solidFill>
              <a:schemeClr val="bg1">
                <a:lumMod val="85000"/>
              </a:schemeClr>
            </a:solidFill>
          </a:ln>
        </p:spPr>
        <p:txBody>
          <a:bodyPr/>
          <a:lstStyle/>
          <a:p>
            <a:pPr lvl="0"/>
            <a:r>
              <a:rPr lang="zh-CN" altLang="en-US" noProof="0"/>
              <a:t>单击图标添加图片</a:t>
            </a:r>
          </a:p>
        </p:txBody>
      </p:sp>
      <p:sp>
        <p:nvSpPr>
          <p:cNvPr id="28" name="文本占位符 27"/>
          <p:cNvSpPr>
            <a:spLocks noGrp="1"/>
          </p:cNvSpPr>
          <p:nvPr>
            <p:ph type="body" sz="quarter" idx="32"/>
          </p:nvPr>
        </p:nvSpPr>
        <p:spPr>
          <a:xfrm>
            <a:off x="2045580" y="3409513"/>
            <a:ext cx="576000" cy="576000"/>
          </a:xfrm>
          <a:custGeom>
            <a:avLst/>
            <a:gdLst>
              <a:gd name="connsiteX0" fmla="*/ 288000 w 576000"/>
              <a:gd name="connsiteY0" fmla="*/ 0 h 576000"/>
              <a:gd name="connsiteX1" fmla="*/ 576000 w 576000"/>
              <a:gd name="connsiteY1" fmla="*/ 288000 h 576000"/>
              <a:gd name="connsiteX2" fmla="*/ 288000 w 576000"/>
              <a:gd name="connsiteY2" fmla="*/ 576000 h 576000"/>
              <a:gd name="connsiteX3" fmla="*/ 0 w 576000"/>
              <a:gd name="connsiteY3" fmla="*/ 288000 h 576000"/>
              <a:gd name="connsiteX4" fmla="*/ 288000 w 576000"/>
              <a:gd name="connsiteY4" fmla="*/ 0 h 576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6000" h="576000">
                <a:moveTo>
                  <a:pt x="288000" y="0"/>
                </a:moveTo>
                <a:cubicBezTo>
                  <a:pt x="447058" y="0"/>
                  <a:pt x="576000" y="128942"/>
                  <a:pt x="576000" y="288000"/>
                </a:cubicBezTo>
                <a:cubicBezTo>
                  <a:pt x="576000" y="447058"/>
                  <a:pt x="447058" y="576000"/>
                  <a:pt x="288000" y="576000"/>
                </a:cubicBezTo>
                <a:cubicBezTo>
                  <a:pt x="128942" y="576000"/>
                  <a:pt x="0" y="447058"/>
                  <a:pt x="0" y="288000"/>
                </a:cubicBezTo>
                <a:cubicBezTo>
                  <a:pt x="0" y="128942"/>
                  <a:pt x="128942" y="0"/>
                  <a:pt x="288000" y="0"/>
                </a:cubicBezTo>
                <a:close/>
              </a:path>
            </a:pathLst>
          </a:custGeom>
          <a:solidFill>
            <a:schemeClr val="accent1"/>
          </a:solidFill>
          <a:effectLst>
            <a:outerShdw blurRad="63500" sx="102000" sy="102000" algn="ctr" rotWithShape="0">
              <a:prstClr val="black">
                <a:alpha val="40000"/>
              </a:prstClr>
            </a:outerShdw>
          </a:effectLst>
        </p:spPr>
        <p:txBody>
          <a:bodyPr wrap="square" lIns="0" tIns="0" rIns="0" bIns="0" anchor="ctr" anchorCtr="1">
            <a:noAutofit/>
          </a:bodyPr>
          <a:lstStyle>
            <a:lvl1pPr marL="0" indent="0">
              <a:buNone/>
              <a:defRPr sz="2000">
                <a:solidFill>
                  <a:schemeClr val="bg1"/>
                </a:solidFill>
              </a:defRPr>
            </a:lvl1pPr>
          </a:lstStyle>
          <a:p>
            <a:pPr lvl="0"/>
            <a:r>
              <a:rPr lang="zh-CN" altLang="en-US"/>
              <a:t>单击此处编辑母版文本样式</a:t>
            </a:r>
          </a:p>
        </p:txBody>
      </p:sp>
      <p:sp>
        <p:nvSpPr>
          <p:cNvPr id="29" name="文本占位符 28"/>
          <p:cNvSpPr>
            <a:spLocks noGrp="1"/>
          </p:cNvSpPr>
          <p:nvPr>
            <p:ph type="body" sz="quarter" idx="33"/>
          </p:nvPr>
        </p:nvSpPr>
        <p:spPr>
          <a:xfrm>
            <a:off x="5861723" y="3409513"/>
            <a:ext cx="576000" cy="576000"/>
          </a:xfrm>
          <a:custGeom>
            <a:avLst/>
            <a:gdLst>
              <a:gd name="connsiteX0" fmla="*/ 288000 w 576000"/>
              <a:gd name="connsiteY0" fmla="*/ 0 h 576000"/>
              <a:gd name="connsiteX1" fmla="*/ 576000 w 576000"/>
              <a:gd name="connsiteY1" fmla="*/ 288000 h 576000"/>
              <a:gd name="connsiteX2" fmla="*/ 288000 w 576000"/>
              <a:gd name="connsiteY2" fmla="*/ 576000 h 576000"/>
              <a:gd name="connsiteX3" fmla="*/ 0 w 576000"/>
              <a:gd name="connsiteY3" fmla="*/ 288000 h 576000"/>
              <a:gd name="connsiteX4" fmla="*/ 288000 w 576000"/>
              <a:gd name="connsiteY4" fmla="*/ 0 h 576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6000" h="576000">
                <a:moveTo>
                  <a:pt x="288000" y="0"/>
                </a:moveTo>
                <a:cubicBezTo>
                  <a:pt x="447058" y="0"/>
                  <a:pt x="576000" y="128942"/>
                  <a:pt x="576000" y="288000"/>
                </a:cubicBezTo>
                <a:cubicBezTo>
                  <a:pt x="576000" y="447058"/>
                  <a:pt x="447058" y="576000"/>
                  <a:pt x="288000" y="576000"/>
                </a:cubicBezTo>
                <a:cubicBezTo>
                  <a:pt x="128942" y="576000"/>
                  <a:pt x="0" y="447058"/>
                  <a:pt x="0" y="288000"/>
                </a:cubicBezTo>
                <a:cubicBezTo>
                  <a:pt x="0" y="128942"/>
                  <a:pt x="128942" y="0"/>
                  <a:pt x="288000" y="0"/>
                </a:cubicBezTo>
                <a:close/>
              </a:path>
            </a:pathLst>
          </a:custGeom>
          <a:solidFill>
            <a:schemeClr val="accent1"/>
          </a:solidFill>
          <a:effectLst>
            <a:outerShdw blurRad="63500" sx="102000" sy="102000" algn="ctr" rotWithShape="0">
              <a:prstClr val="black">
                <a:alpha val="40000"/>
              </a:prstClr>
            </a:outerShdw>
          </a:effectLst>
        </p:spPr>
        <p:txBody>
          <a:bodyPr wrap="square" anchor="ctr" anchorCtr="1">
            <a:noAutofit/>
          </a:bodyPr>
          <a:lstStyle>
            <a:lvl1pPr marL="0" indent="0">
              <a:buNone/>
              <a:defRPr lang="zh-CN" altLang="en-US" sz="2000" kern="1200" dirty="0">
                <a:solidFill>
                  <a:schemeClr val="bg1"/>
                </a:solidFill>
                <a:latin typeface="+mn-lt"/>
                <a:ea typeface="+mn-ea"/>
                <a:cs typeface="+mn-cs"/>
              </a:defRPr>
            </a:lvl1pPr>
          </a:lstStyle>
          <a:p>
            <a:pPr lvl="0"/>
            <a:r>
              <a:rPr lang="zh-CN" altLang="en-US"/>
              <a:t>单击此处编辑母版文本样式</a:t>
            </a:r>
          </a:p>
        </p:txBody>
      </p:sp>
      <p:sp>
        <p:nvSpPr>
          <p:cNvPr id="30" name="文本占位符 29"/>
          <p:cNvSpPr>
            <a:spLocks noGrp="1"/>
          </p:cNvSpPr>
          <p:nvPr>
            <p:ph type="body" sz="quarter" idx="34"/>
          </p:nvPr>
        </p:nvSpPr>
        <p:spPr>
          <a:xfrm>
            <a:off x="9677865" y="3409513"/>
            <a:ext cx="576000" cy="576000"/>
          </a:xfrm>
          <a:custGeom>
            <a:avLst/>
            <a:gdLst>
              <a:gd name="connsiteX0" fmla="*/ 288000 w 576000"/>
              <a:gd name="connsiteY0" fmla="*/ 0 h 576000"/>
              <a:gd name="connsiteX1" fmla="*/ 576000 w 576000"/>
              <a:gd name="connsiteY1" fmla="*/ 288000 h 576000"/>
              <a:gd name="connsiteX2" fmla="*/ 288000 w 576000"/>
              <a:gd name="connsiteY2" fmla="*/ 576000 h 576000"/>
              <a:gd name="connsiteX3" fmla="*/ 0 w 576000"/>
              <a:gd name="connsiteY3" fmla="*/ 288000 h 576000"/>
              <a:gd name="connsiteX4" fmla="*/ 288000 w 576000"/>
              <a:gd name="connsiteY4" fmla="*/ 0 h 576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6000" h="576000">
                <a:moveTo>
                  <a:pt x="288000" y="0"/>
                </a:moveTo>
                <a:cubicBezTo>
                  <a:pt x="447058" y="0"/>
                  <a:pt x="576000" y="128942"/>
                  <a:pt x="576000" y="288000"/>
                </a:cubicBezTo>
                <a:cubicBezTo>
                  <a:pt x="576000" y="447058"/>
                  <a:pt x="447058" y="576000"/>
                  <a:pt x="288000" y="576000"/>
                </a:cubicBezTo>
                <a:cubicBezTo>
                  <a:pt x="128942" y="576000"/>
                  <a:pt x="0" y="447058"/>
                  <a:pt x="0" y="288000"/>
                </a:cubicBezTo>
                <a:cubicBezTo>
                  <a:pt x="0" y="128942"/>
                  <a:pt x="128942" y="0"/>
                  <a:pt x="288000" y="0"/>
                </a:cubicBezTo>
                <a:close/>
              </a:path>
            </a:pathLst>
          </a:custGeom>
          <a:solidFill>
            <a:schemeClr val="accent1"/>
          </a:solidFill>
          <a:effectLst>
            <a:outerShdw blurRad="63500" sx="102000" sy="102000" algn="ctr" rotWithShape="0">
              <a:prstClr val="black">
                <a:alpha val="40000"/>
              </a:prstClr>
            </a:outerShdw>
          </a:effectLst>
        </p:spPr>
        <p:txBody>
          <a:bodyPr wrap="square" lIns="0" tIns="0" rIns="0" bIns="0" anchor="ctr" anchorCtr="1">
            <a:noAutofit/>
          </a:bodyPr>
          <a:lstStyle>
            <a:lvl1pPr marL="0" indent="0">
              <a:buNone/>
              <a:defRPr lang="zh-CN" altLang="en-US" sz="2000" kern="1200" dirty="0">
                <a:solidFill>
                  <a:schemeClr val="bg1"/>
                </a:solidFill>
                <a:latin typeface="+mn-lt"/>
                <a:ea typeface="+mn-ea"/>
                <a:cs typeface="+mn-cs"/>
              </a:defRPr>
            </a:lvl1pPr>
          </a:lstStyle>
          <a:p>
            <a:pPr lvl="0"/>
            <a:r>
              <a:rPr lang="zh-CN" altLang="en-US"/>
              <a:t>单击此处编辑母版文本样式</a:t>
            </a:r>
          </a:p>
        </p:txBody>
      </p:sp>
    </p:spTree>
    <p:extLst>
      <p:ext uri="{BB962C8B-B14F-4D97-AF65-F5344CB8AC3E}">
        <p14:creationId xmlns:p14="http://schemas.microsoft.com/office/powerpoint/2010/main" val="254296270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三段内容3">
    <p:spTree>
      <p:nvGrpSpPr>
        <p:cNvPr id="1" name=""/>
        <p:cNvGrpSpPr/>
        <p:nvPr/>
      </p:nvGrpSpPr>
      <p:grpSpPr>
        <a:xfrm>
          <a:off x="0" y="0"/>
          <a:ext cx="0" cy="0"/>
          <a:chOff x="0" y="0"/>
          <a:chExt cx="0" cy="0"/>
        </a:xfrm>
      </p:grpSpPr>
      <p:cxnSp>
        <p:nvCxnSpPr>
          <p:cNvPr id="12" name="直接连接符 11">
            <a:extLst>
              <a:ext uri="{FF2B5EF4-FFF2-40B4-BE49-F238E27FC236}">
                <a16:creationId xmlns:a16="http://schemas.microsoft.com/office/drawing/2014/main" id="{BE9A76ED-15FD-4C47-A9A2-772F91D3C8ED}"/>
              </a:ext>
            </a:extLst>
          </p:cNvPr>
          <p:cNvCxnSpPr/>
          <p:nvPr/>
        </p:nvCxnSpPr>
        <p:spPr>
          <a:xfrm>
            <a:off x="4244975" y="1519238"/>
            <a:ext cx="0" cy="424815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E5F1B009-9A32-471F-976F-10D828B63F81}"/>
              </a:ext>
            </a:extLst>
          </p:cNvPr>
          <p:cNvCxnSpPr/>
          <p:nvPr/>
        </p:nvCxnSpPr>
        <p:spPr>
          <a:xfrm>
            <a:off x="8059738" y="1519238"/>
            <a:ext cx="0" cy="424815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8" name="文本占位符 7"/>
          <p:cNvSpPr>
            <a:spLocks noGrp="1"/>
          </p:cNvSpPr>
          <p:nvPr>
            <p:ph type="body" sz="quarter" idx="16"/>
          </p:nvPr>
        </p:nvSpPr>
        <p:spPr>
          <a:xfrm>
            <a:off x="673102" y="4809551"/>
            <a:ext cx="3320953" cy="960422"/>
          </a:xfrm>
          <a:prstGeom prst="rect">
            <a:avLst/>
          </a:prstGeom>
        </p:spPr>
        <p:txBody>
          <a:bodyPr vert="horz" wrap="square" lIns="0" tIns="45720" rIns="0" bIns="45720" anchor="t" anchorCtr="0">
            <a:noAutofit/>
          </a:bodyPr>
          <a:lstStyle>
            <a:lvl1pPr marL="0" marR="0" indent="0" algn="ctr" defTabSz="914400" rtl="0" eaLnBrk="1" fontAlgn="auto" latinLnBrk="0" hangingPunct="1">
              <a:lnSpc>
                <a:spcPct val="120000"/>
              </a:lnSpc>
              <a:spcBef>
                <a:spcPts val="0"/>
              </a:spcBef>
              <a:spcAft>
                <a:spcPts val="0"/>
              </a:spcAft>
              <a:buClrTx/>
              <a:buSzTx/>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9" name="文本占位符 8"/>
          <p:cNvSpPr>
            <a:spLocks noGrp="1"/>
          </p:cNvSpPr>
          <p:nvPr>
            <p:ph type="body" sz="quarter" idx="17"/>
          </p:nvPr>
        </p:nvSpPr>
        <p:spPr>
          <a:xfrm>
            <a:off x="4490190" y="4809551"/>
            <a:ext cx="3320953" cy="960422"/>
          </a:xfrm>
          <a:prstGeom prst="rect">
            <a:avLst/>
          </a:prstGeom>
        </p:spPr>
        <p:txBody>
          <a:bodyPr vert="horz" wrap="square" lIns="0" tIns="45720" rIns="0" bIns="45720" anchor="t" anchorCtr="0">
            <a:noAutofit/>
          </a:bodyPr>
          <a:lstStyle>
            <a:lvl1pPr marL="0" marR="0" indent="0" algn="l" defTabSz="914400" rtl="0" eaLnBrk="1" fontAlgn="auto" latinLnBrk="0" hangingPunct="1">
              <a:lnSpc>
                <a:spcPct val="120000"/>
              </a:lnSpc>
              <a:spcBef>
                <a:spcPts val="0"/>
              </a:spcBef>
              <a:spcAft>
                <a:spcPts val="0"/>
              </a:spcAft>
              <a:buClrTx/>
              <a:buSzTx/>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0" name="文本占位符 9"/>
          <p:cNvSpPr>
            <a:spLocks noGrp="1"/>
          </p:cNvSpPr>
          <p:nvPr>
            <p:ph type="body" sz="quarter" idx="18"/>
          </p:nvPr>
        </p:nvSpPr>
        <p:spPr>
          <a:xfrm>
            <a:off x="8307278" y="4809551"/>
            <a:ext cx="3320953" cy="960422"/>
          </a:xfrm>
          <a:prstGeom prst="rect">
            <a:avLst/>
          </a:prstGeom>
        </p:spPr>
        <p:txBody>
          <a:bodyPr vert="horz" wrap="square" lIns="0" tIns="45720" rIns="0" bIns="45720" anchor="t" anchorCtr="0">
            <a:noAutofit/>
          </a:bodyPr>
          <a:lstStyle>
            <a:lvl1pPr marL="0" marR="0" indent="0" algn="l" defTabSz="914400" rtl="0" eaLnBrk="1" fontAlgn="auto" latinLnBrk="0" hangingPunct="1">
              <a:lnSpc>
                <a:spcPct val="120000"/>
              </a:lnSpc>
              <a:spcBef>
                <a:spcPts val="0"/>
              </a:spcBef>
              <a:spcAft>
                <a:spcPts val="0"/>
              </a:spcAft>
              <a:buClrTx/>
              <a:buSzTx/>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8" name="图片占位符 47"/>
          <p:cNvSpPr>
            <a:spLocks noGrp="1"/>
          </p:cNvSpPr>
          <p:nvPr>
            <p:ph type="pic" sz="quarter" idx="23"/>
          </p:nvPr>
        </p:nvSpPr>
        <p:spPr>
          <a:xfrm>
            <a:off x="4708706" y="1606233"/>
            <a:ext cx="2882317" cy="2676207"/>
          </a:xfrm>
          <a:prstGeom prst="rect">
            <a:avLst/>
          </a:prstGeom>
          <a:ln>
            <a:solidFill>
              <a:schemeClr val="bg2">
                <a:lumMod val="75000"/>
              </a:schemeClr>
            </a:solidFill>
          </a:ln>
        </p:spPr>
        <p:txBody>
          <a:bodyPr/>
          <a:lstStyle/>
          <a:p>
            <a:pPr lvl="0"/>
            <a:r>
              <a:rPr lang="zh-CN" altLang="en-US" noProof="0"/>
              <a:t>单击图标添加图片</a:t>
            </a:r>
          </a:p>
        </p:txBody>
      </p:sp>
      <p:sp>
        <p:nvSpPr>
          <p:cNvPr id="49" name="图片占位符 48"/>
          <p:cNvSpPr>
            <a:spLocks noGrp="1"/>
          </p:cNvSpPr>
          <p:nvPr>
            <p:ph type="pic" sz="quarter" idx="24"/>
          </p:nvPr>
        </p:nvSpPr>
        <p:spPr>
          <a:xfrm>
            <a:off x="8464593" y="1606233"/>
            <a:ext cx="2882317" cy="2676207"/>
          </a:xfrm>
          <a:prstGeom prst="rect">
            <a:avLst/>
          </a:prstGeom>
          <a:ln>
            <a:solidFill>
              <a:schemeClr val="bg2">
                <a:lumMod val="75000"/>
              </a:schemeClr>
            </a:solidFill>
          </a:ln>
        </p:spPr>
        <p:txBody>
          <a:bodyPr/>
          <a:lstStyle/>
          <a:p>
            <a:pPr lvl="0"/>
            <a:r>
              <a:rPr lang="zh-CN" altLang="en-US" noProof="0"/>
              <a:t>单击图标添加图片</a:t>
            </a:r>
          </a:p>
        </p:txBody>
      </p:sp>
      <p:sp>
        <p:nvSpPr>
          <p:cNvPr id="50" name="图片占位符 49"/>
          <p:cNvSpPr>
            <a:spLocks noGrp="1"/>
          </p:cNvSpPr>
          <p:nvPr>
            <p:ph type="pic" sz="quarter" idx="25"/>
          </p:nvPr>
        </p:nvSpPr>
        <p:spPr>
          <a:xfrm>
            <a:off x="832308" y="1606233"/>
            <a:ext cx="2882317" cy="2676207"/>
          </a:xfrm>
          <a:prstGeom prst="rect">
            <a:avLst/>
          </a:prstGeom>
          <a:ln>
            <a:solidFill>
              <a:schemeClr val="bg2">
                <a:lumMod val="75000"/>
              </a:schemeClr>
            </a:solidFill>
          </a:ln>
        </p:spPr>
        <p:txBody>
          <a:bodyPr/>
          <a:lstStyle/>
          <a:p>
            <a:pPr lvl="0"/>
            <a:r>
              <a:rPr lang="zh-CN" altLang="en-US" noProof="0"/>
              <a:t>单击图标添加图片</a:t>
            </a:r>
          </a:p>
        </p:txBody>
      </p:sp>
      <p:sp>
        <p:nvSpPr>
          <p:cNvPr id="11" name="文本占位符 10"/>
          <p:cNvSpPr>
            <a:spLocks noGrp="1"/>
          </p:cNvSpPr>
          <p:nvPr>
            <p:ph type="body" sz="quarter" idx="22"/>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6" name="文本占位符 65"/>
          <p:cNvSpPr>
            <a:spLocks noGrp="1"/>
          </p:cNvSpPr>
          <p:nvPr>
            <p:ph type="body" sz="quarter" idx="26"/>
          </p:nvPr>
        </p:nvSpPr>
        <p:spPr>
          <a:xfrm>
            <a:off x="1063930" y="4032009"/>
            <a:ext cx="2539300" cy="564898"/>
          </a:xfrm>
          <a:prstGeom prst="rect">
            <a:avLst/>
          </a:prstGeom>
          <a:solidFill>
            <a:schemeClr val="accent1"/>
          </a:solidFill>
        </p:spPr>
        <p:txBody>
          <a:bodyPr vert="horz" wrap="square" lIns="0" tIns="45720" rIns="0" bIns="45720" anchor="t" anchorCtr="0">
            <a:spAutoFit/>
          </a:bodyPr>
          <a:lstStyle>
            <a:lvl1pPr marL="0" indent="0" algn="ctr" defTabSz="914400" rtl="0" eaLnBrk="1" fontAlgn="auto" latinLnBrk="0" hangingPunct="1">
              <a:lnSpc>
                <a:spcPct val="120000"/>
              </a:lnSpc>
              <a:spcBef>
                <a:spcPts val="0"/>
              </a:spcBef>
              <a:spcAft>
                <a:spcPts val="0"/>
              </a:spcAft>
              <a:buFont typeface="Arial" panose="020B0604020202020204" pitchFamily="34" charset="0"/>
              <a:buNone/>
              <a:defRPr sz="2800" spc="0">
                <a:solidFill>
                  <a:schemeClr val="bg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7" name="文本占位符 66"/>
          <p:cNvSpPr>
            <a:spLocks noGrp="1"/>
          </p:cNvSpPr>
          <p:nvPr>
            <p:ph type="body" sz="quarter" idx="27"/>
          </p:nvPr>
        </p:nvSpPr>
        <p:spPr>
          <a:xfrm>
            <a:off x="4880073" y="4032009"/>
            <a:ext cx="2539300" cy="564898"/>
          </a:xfrm>
          <a:prstGeom prst="rect">
            <a:avLst/>
          </a:prstGeom>
          <a:solidFill>
            <a:schemeClr val="accent1"/>
          </a:solidFill>
        </p:spPr>
        <p:txBody>
          <a:bodyPr vert="horz" wrap="square" lIns="0" tIns="45720" rIns="0" bIns="45720" anchor="t" anchorCtr="0">
            <a:spAutoFit/>
          </a:bodyPr>
          <a:lstStyle>
            <a:lvl1pPr marL="0" indent="0" algn="ctr" defTabSz="914400" rtl="0" eaLnBrk="1" fontAlgn="auto" latinLnBrk="0" hangingPunct="1">
              <a:lnSpc>
                <a:spcPct val="120000"/>
              </a:lnSpc>
              <a:spcBef>
                <a:spcPts val="0"/>
              </a:spcBef>
              <a:spcAft>
                <a:spcPts val="0"/>
              </a:spcAft>
              <a:buFont typeface="Arial" panose="020B0604020202020204" pitchFamily="34" charset="0"/>
              <a:buNone/>
              <a:defRPr sz="2800" spc="0">
                <a:solidFill>
                  <a:schemeClr val="bg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8" name="文本占位符 67"/>
          <p:cNvSpPr>
            <a:spLocks noGrp="1"/>
          </p:cNvSpPr>
          <p:nvPr>
            <p:ph type="body" sz="quarter" idx="28"/>
          </p:nvPr>
        </p:nvSpPr>
        <p:spPr>
          <a:xfrm>
            <a:off x="8696215" y="4032009"/>
            <a:ext cx="2539300" cy="564898"/>
          </a:xfrm>
          <a:prstGeom prst="rect">
            <a:avLst/>
          </a:prstGeom>
          <a:solidFill>
            <a:schemeClr val="accent1"/>
          </a:solidFill>
        </p:spPr>
        <p:txBody>
          <a:bodyPr vert="horz" wrap="square" lIns="0" tIns="45720" rIns="0" bIns="45720" anchor="t" anchorCtr="0">
            <a:spAutoFit/>
          </a:bodyPr>
          <a:lstStyle>
            <a:lvl1pPr marL="0" indent="0" algn="ctr" defTabSz="914400" rtl="0" eaLnBrk="1" fontAlgn="auto" latinLnBrk="0" hangingPunct="1">
              <a:lnSpc>
                <a:spcPct val="120000"/>
              </a:lnSpc>
              <a:spcBef>
                <a:spcPts val="0"/>
              </a:spcBef>
              <a:spcAft>
                <a:spcPts val="0"/>
              </a:spcAft>
              <a:buFont typeface="Arial" panose="020B0604020202020204" pitchFamily="34" charset="0"/>
              <a:buNone/>
              <a:defRPr sz="2800" spc="0">
                <a:solidFill>
                  <a:schemeClr val="bg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Tree>
    <p:extLst>
      <p:ext uri="{BB962C8B-B14F-4D97-AF65-F5344CB8AC3E}">
        <p14:creationId xmlns:p14="http://schemas.microsoft.com/office/powerpoint/2010/main" val="339456509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三段内容4">
    <p:spTree>
      <p:nvGrpSpPr>
        <p:cNvPr id="1" name=""/>
        <p:cNvGrpSpPr/>
        <p:nvPr/>
      </p:nvGrpSpPr>
      <p:grpSpPr>
        <a:xfrm>
          <a:off x="0" y="0"/>
          <a:ext cx="0" cy="0"/>
          <a:chOff x="0" y="0"/>
          <a:chExt cx="0" cy="0"/>
        </a:xfrm>
      </p:grpSpPr>
      <p:cxnSp>
        <p:nvCxnSpPr>
          <p:cNvPr id="31" name="直接连接符 30">
            <a:extLst>
              <a:ext uri="{FF2B5EF4-FFF2-40B4-BE49-F238E27FC236}">
                <a16:creationId xmlns:a16="http://schemas.microsoft.com/office/drawing/2014/main" id="{E94BBE57-9D0D-4A8F-99FB-5249E3E8910C}"/>
              </a:ext>
            </a:extLst>
          </p:cNvPr>
          <p:cNvCxnSpPr/>
          <p:nvPr/>
        </p:nvCxnSpPr>
        <p:spPr>
          <a:xfrm>
            <a:off x="4244975" y="1519238"/>
            <a:ext cx="0" cy="424815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AD16C879-7D6D-4FB7-9F2B-9FB287BA374D}"/>
              </a:ext>
            </a:extLst>
          </p:cNvPr>
          <p:cNvCxnSpPr/>
          <p:nvPr/>
        </p:nvCxnSpPr>
        <p:spPr>
          <a:xfrm>
            <a:off x="8059738" y="1519238"/>
            <a:ext cx="0" cy="424815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nvGrpSpPr>
          <p:cNvPr id="33" name="组合 36">
            <a:extLst>
              <a:ext uri="{FF2B5EF4-FFF2-40B4-BE49-F238E27FC236}">
                <a16:creationId xmlns:a16="http://schemas.microsoft.com/office/drawing/2014/main" id="{518C71B7-A92F-4B7E-92F2-CF687ACB7B31}"/>
              </a:ext>
            </a:extLst>
          </p:cNvPr>
          <p:cNvGrpSpPr>
            <a:grpSpLocks/>
          </p:cNvGrpSpPr>
          <p:nvPr/>
        </p:nvGrpSpPr>
        <p:grpSpPr bwMode="auto">
          <a:xfrm>
            <a:off x="8978900" y="3105150"/>
            <a:ext cx="1720850" cy="517525"/>
            <a:chOff x="1454458" y="3105645"/>
            <a:chExt cx="1719702" cy="517334"/>
          </a:xfrm>
        </p:grpSpPr>
        <p:sp>
          <p:nvSpPr>
            <p:cNvPr id="34" name="任意多边形: 形状 33">
              <a:extLst>
                <a:ext uri="{FF2B5EF4-FFF2-40B4-BE49-F238E27FC236}">
                  <a16:creationId xmlns:a16="http://schemas.microsoft.com/office/drawing/2014/main" id="{232F9407-22A2-45D7-AEE8-C8E39CC39043}"/>
                </a:ext>
              </a:extLst>
            </p:cNvPr>
            <p:cNvSpPr/>
            <p:nvPr/>
          </p:nvSpPr>
          <p:spPr>
            <a:xfrm flipH="1" flipV="1">
              <a:off x="2387285" y="3140557"/>
              <a:ext cx="786875" cy="185669"/>
            </a:xfrm>
            <a:custGeom>
              <a:avLst/>
              <a:gdLst>
                <a:gd name="connsiteX0" fmla="*/ 840579 w 1416014"/>
                <a:gd name="connsiteY0" fmla="*/ 0 h 482993"/>
                <a:gd name="connsiteX1" fmla="*/ 840580 w 1416014"/>
                <a:gd name="connsiteY1" fmla="*/ 0 h 482993"/>
                <a:gd name="connsiteX2" fmla="*/ 840580 w 1416014"/>
                <a:gd name="connsiteY2" fmla="*/ 0 h 482993"/>
                <a:gd name="connsiteX3" fmla="*/ 702643 w 1416014"/>
                <a:gd name="connsiteY3" fmla="*/ 10272 h 482993"/>
                <a:gd name="connsiteX4" fmla="*/ 723820 w 1416014"/>
                <a:gd name="connsiteY4" fmla="*/ 6631 h 482993"/>
                <a:gd name="connsiteX5" fmla="*/ 734478 w 1416014"/>
                <a:gd name="connsiteY5" fmla="*/ 6026 h 482993"/>
                <a:gd name="connsiteX6" fmla="*/ 1028727 w 1416014"/>
                <a:gd name="connsiteY6" fmla="*/ 19389 h 482993"/>
                <a:gd name="connsiteX7" fmla="*/ 984169 w 1416014"/>
                <a:gd name="connsiteY7" fmla="*/ 10864 h 482993"/>
                <a:gd name="connsiteX8" fmla="*/ 995433 w 1416014"/>
                <a:gd name="connsiteY8" fmla="*/ 11716 h 482993"/>
                <a:gd name="connsiteX9" fmla="*/ 1171017 w 1416014"/>
                <a:gd name="connsiteY9" fmla="*/ 56772 h 482993"/>
                <a:gd name="connsiteX10" fmla="*/ 1122175 w 1416014"/>
                <a:gd name="connsiteY10" fmla="*/ 40926 h 482993"/>
                <a:gd name="connsiteX11" fmla="*/ 1142953 w 1416014"/>
                <a:gd name="connsiteY11" fmla="*/ 45715 h 482993"/>
                <a:gd name="connsiteX12" fmla="*/ 495503 w 1416014"/>
                <a:gd name="connsiteY12" fmla="*/ 60474 h 482993"/>
                <a:gd name="connsiteX13" fmla="*/ 502675 w 1416014"/>
                <a:gd name="connsiteY13" fmla="*/ 57494 h 482993"/>
                <a:gd name="connsiteX14" fmla="*/ 610943 w 1416014"/>
                <a:gd name="connsiteY14" fmla="*/ 26038 h 482993"/>
                <a:gd name="connsiteX15" fmla="*/ 644075 w 1416014"/>
                <a:gd name="connsiteY15" fmla="*/ 20342 h 482993"/>
                <a:gd name="connsiteX16" fmla="*/ 1299859 w 1416014"/>
                <a:gd name="connsiteY16" fmla="*/ 110871 h 482993"/>
                <a:gd name="connsiteX17" fmla="*/ 1254006 w 1416014"/>
                <a:gd name="connsiteY17" fmla="*/ 89470 h 482993"/>
                <a:gd name="connsiteX18" fmla="*/ 1281417 w 1416014"/>
                <a:gd name="connsiteY18" fmla="*/ 100270 h 482993"/>
                <a:gd name="connsiteX19" fmla="*/ 352542 w 1416014"/>
                <a:gd name="connsiteY19" fmla="*/ 126277 h 482993"/>
                <a:gd name="connsiteX20" fmla="*/ 399744 w 1416014"/>
                <a:gd name="connsiteY20" fmla="*/ 100270 h 482993"/>
                <a:gd name="connsiteX21" fmla="*/ 477990 w 1416014"/>
                <a:gd name="connsiteY21" fmla="*/ 67752 h 482993"/>
                <a:gd name="connsiteX22" fmla="*/ 1416014 w 1416014"/>
                <a:gd name="connsiteY22" fmla="*/ 179364 h 482993"/>
                <a:gd name="connsiteX23" fmla="*/ 1380913 w 1416014"/>
                <a:gd name="connsiteY23" fmla="*/ 157458 h 482993"/>
                <a:gd name="connsiteX24" fmla="*/ 1409098 w 1416014"/>
                <a:gd name="connsiteY24" fmla="*/ 173658 h 482993"/>
                <a:gd name="connsiteX25" fmla="*/ 201164 w 1416014"/>
                <a:gd name="connsiteY25" fmla="*/ 227080 h 482993"/>
                <a:gd name="connsiteX26" fmla="*/ 212805 w 1416014"/>
                <a:gd name="connsiteY26" fmla="*/ 216875 h 482993"/>
                <a:gd name="connsiteX27" fmla="*/ 302878 w 1416014"/>
                <a:gd name="connsiteY27" fmla="*/ 153640 h 482993"/>
                <a:gd name="connsiteX28" fmla="*/ 323689 w 1416014"/>
                <a:gd name="connsiteY28" fmla="*/ 142174 h 482993"/>
                <a:gd name="connsiteX29" fmla="*/ 126395 w 1416014"/>
                <a:gd name="connsiteY29" fmla="*/ 293441 h 482993"/>
                <a:gd name="connsiteX30" fmla="*/ 130252 w 1416014"/>
                <a:gd name="connsiteY30" fmla="*/ 289248 h 482993"/>
                <a:gd name="connsiteX31" fmla="*/ 151635 w 1416014"/>
                <a:gd name="connsiteY31" fmla="*/ 270502 h 482993"/>
                <a:gd name="connsiteX32" fmla="*/ 486583 w 1416014"/>
                <a:gd name="connsiteY32" fmla="*/ 481001 h 482993"/>
                <a:gd name="connsiteX33" fmla="*/ 79539 w 1416014"/>
                <a:gd name="connsiteY33" fmla="*/ 458234 h 482993"/>
                <a:gd name="connsiteX34" fmla="*/ 0 w 1416014"/>
                <a:gd name="connsiteY34" fmla="*/ 444846 h 482993"/>
                <a:gd name="connsiteX35" fmla="*/ 55947 w 1416014"/>
                <a:gd name="connsiteY35" fmla="*/ 370030 h 482993"/>
                <a:gd name="connsiteX36" fmla="*/ 122869 w 1416014"/>
                <a:gd name="connsiteY36" fmla="*/ 297274 h 482993"/>
                <a:gd name="connsiteX37" fmla="*/ 125803 w 1416014"/>
                <a:gd name="connsiteY37" fmla="*/ 297704 h 482993"/>
                <a:gd name="connsiteX38" fmla="*/ 757633 w 1416014"/>
                <a:gd name="connsiteY38" fmla="*/ 432423 h 482993"/>
                <a:gd name="connsiteX39" fmla="*/ 786987 w 1416014"/>
                <a:gd name="connsiteY39" fmla="*/ 437891 h 482993"/>
                <a:gd name="connsiteX40" fmla="*/ 742030 w 1416014"/>
                <a:gd name="connsiteY40" fmla="*/ 449812 h 482993"/>
                <a:gd name="connsiteX41" fmla="*/ 486583 w 1416014"/>
                <a:gd name="connsiteY41" fmla="*/ 481001 h 482993"/>
                <a:gd name="connsiteX0-1" fmla="*/ 840579 w 1416014"/>
                <a:gd name="connsiteY0-2" fmla="*/ 0 h 482993"/>
                <a:gd name="connsiteX1-3" fmla="*/ 840580 w 1416014"/>
                <a:gd name="connsiteY1-4" fmla="*/ 0 h 482993"/>
                <a:gd name="connsiteX2-5" fmla="*/ 840580 w 1416014"/>
                <a:gd name="connsiteY2-6" fmla="*/ 0 h 482993"/>
                <a:gd name="connsiteX3-7" fmla="*/ 840579 w 1416014"/>
                <a:gd name="connsiteY3-8" fmla="*/ 0 h 482993"/>
                <a:gd name="connsiteX4-9" fmla="*/ 702643 w 1416014"/>
                <a:gd name="connsiteY4-10" fmla="*/ 10272 h 482993"/>
                <a:gd name="connsiteX5-11" fmla="*/ 723820 w 1416014"/>
                <a:gd name="connsiteY5-12" fmla="*/ 6631 h 482993"/>
                <a:gd name="connsiteX6-13" fmla="*/ 734478 w 1416014"/>
                <a:gd name="connsiteY6-14" fmla="*/ 6026 h 482993"/>
                <a:gd name="connsiteX7-15" fmla="*/ 702643 w 1416014"/>
                <a:gd name="connsiteY7-16" fmla="*/ 10272 h 482993"/>
                <a:gd name="connsiteX8-17" fmla="*/ 1028727 w 1416014"/>
                <a:gd name="connsiteY8-18" fmla="*/ 19389 h 482993"/>
                <a:gd name="connsiteX9-19" fmla="*/ 984169 w 1416014"/>
                <a:gd name="connsiteY9-20" fmla="*/ 10864 h 482993"/>
                <a:gd name="connsiteX10-21" fmla="*/ 995433 w 1416014"/>
                <a:gd name="connsiteY10-22" fmla="*/ 11716 h 482993"/>
                <a:gd name="connsiteX11-23" fmla="*/ 1028727 w 1416014"/>
                <a:gd name="connsiteY11-24" fmla="*/ 19389 h 482993"/>
                <a:gd name="connsiteX12-25" fmla="*/ 1171017 w 1416014"/>
                <a:gd name="connsiteY12-26" fmla="*/ 56772 h 482993"/>
                <a:gd name="connsiteX13-27" fmla="*/ 1122175 w 1416014"/>
                <a:gd name="connsiteY13-28" fmla="*/ 40926 h 482993"/>
                <a:gd name="connsiteX14-29" fmla="*/ 1142953 w 1416014"/>
                <a:gd name="connsiteY14-30" fmla="*/ 45715 h 482993"/>
                <a:gd name="connsiteX15-31" fmla="*/ 1171017 w 1416014"/>
                <a:gd name="connsiteY15-32" fmla="*/ 56772 h 482993"/>
                <a:gd name="connsiteX16-33" fmla="*/ 495503 w 1416014"/>
                <a:gd name="connsiteY16-34" fmla="*/ 60474 h 482993"/>
                <a:gd name="connsiteX17-35" fmla="*/ 502675 w 1416014"/>
                <a:gd name="connsiteY17-36" fmla="*/ 57494 h 482993"/>
                <a:gd name="connsiteX18-37" fmla="*/ 610943 w 1416014"/>
                <a:gd name="connsiteY18-38" fmla="*/ 26038 h 482993"/>
                <a:gd name="connsiteX19-39" fmla="*/ 644075 w 1416014"/>
                <a:gd name="connsiteY19-40" fmla="*/ 20342 h 482993"/>
                <a:gd name="connsiteX20-41" fmla="*/ 495503 w 1416014"/>
                <a:gd name="connsiteY20-42" fmla="*/ 60474 h 482993"/>
                <a:gd name="connsiteX21-43" fmla="*/ 1299859 w 1416014"/>
                <a:gd name="connsiteY21-44" fmla="*/ 110871 h 482993"/>
                <a:gd name="connsiteX22-45" fmla="*/ 1254006 w 1416014"/>
                <a:gd name="connsiteY22-46" fmla="*/ 89470 h 482993"/>
                <a:gd name="connsiteX23-47" fmla="*/ 1281417 w 1416014"/>
                <a:gd name="connsiteY23-48" fmla="*/ 100270 h 482993"/>
                <a:gd name="connsiteX24-49" fmla="*/ 1299859 w 1416014"/>
                <a:gd name="connsiteY24-50" fmla="*/ 110871 h 482993"/>
                <a:gd name="connsiteX25-51" fmla="*/ 352542 w 1416014"/>
                <a:gd name="connsiteY25-52" fmla="*/ 126277 h 482993"/>
                <a:gd name="connsiteX26-53" fmla="*/ 399744 w 1416014"/>
                <a:gd name="connsiteY26-54" fmla="*/ 100270 h 482993"/>
                <a:gd name="connsiteX27-55" fmla="*/ 477990 w 1416014"/>
                <a:gd name="connsiteY27-56" fmla="*/ 67752 h 482993"/>
                <a:gd name="connsiteX28-57" fmla="*/ 352542 w 1416014"/>
                <a:gd name="connsiteY28-58" fmla="*/ 126277 h 482993"/>
                <a:gd name="connsiteX29-59" fmla="*/ 1416014 w 1416014"/>
                <a:gd name="connsiteY29-60" fmla="*/ 179364 h 482993"/>
                <a:gd name="connsiteX30-61" fmla="*/ 1409098 w 1416014"/>
                <a:gd name="connsiteY30-62" fmla="*/ 173658 h 482993"/>
                <a:gd name="connsiteX31-63" fmla="*/ 1416014 w 1416014"/>
                <a:gd name="connsiteY31-64" fmla="*/ 179364 h 482993"/>
                <a:gd name="connsiteX32-65" fmla="*/ 201164 w 1416014"/>
                <a:gd name="connsiteY32-66" fmla="*/ 227080 h 482993"/>
                <a:gd name="connsiteX33-67" fmla="*/ 212805 w 1416014"/>
                <a:gd name="connsiteY33-68" fmla="*/ 216875 h 482993"/>
                <a:gd name="connsiteX34-69" fmla="*/ 302878 w 1416014"/>
                <a:gd name="connsiteY34-70" fmla="*/ 153640 h 482993"/>
                <a:gd name="connsiteX35-71" fmla="*/ 323689 w 1416014"/>
                <a:gd name="connsiteY35-72" fmla="*/ 142174 h 482993"/>
                <a:gd name="connsiteX36-73" fmla="*/ 201164 w 1416014"/>
                <a:gd name="connsiteY36-74" fmla="*/ 227080 h 482993"/>
                <a:gd name="connsiteX37-75" fmla="*/ 126395 w 1416014"/>
                <a:gd name="connsiteY37-76" fmla="*/ 293441 h 482993"/>
                <a:gd name="connsiteX38-77" fmla="*/ 130252 w 1416014"/>
                <a:gd name="connsiteY38-78" fmla="*/ 289248 h 482993"/>
                <a:gd name="connsiteX39-79" fmla="*/ 151635 w 1416014"/>
                <a:gd name="connsiteY39-80" fmla="*/ 270502 h 482993"/>
                <a:gd name="connsiteX40-81" fmla="*/ 126395 w 1416014"/>
                <a:gd name="connsiteY40-82" fmla="*/ 293441 h 482993"/>
                <a:gd name="connsiteX41-83" fmla="*/ 486583 w 1416014"/>
                <a:gd name="connsiteY41-84" fmla="*/ 481001 h 482993"/>
                <a:gd name="connsiteX42" fmla="*/ 79539 w 1416014"/>
                <a:gd name="connsiteY42" fmla="*/ 458234 h 482993"/>
                <a:gd name="connsiteX43" fmla="*/ 0 w 1416014"/>
                <a:gd name="connsiteY43" fmla="*/ 444846 h 482993"/>
                <a:gd name="connsiteX44" fmla="*/ 55947 w 1416014"/>
                <a:gd name="connsiteY44" fmla="*/ 370030 h 482993"/>
                <a:gd name="connsiteX45" fmla="*/ 122869 w 1416014"/>
                <a:gd name="connsiteY45" fmla="*/ 297274 h 482993"/>
                <a:gd name="connsiteX46" fmla="*/ 125803 w 1416014"/>
                <a:gd name="connsiteY46" fmla="*/ 297704 h 482993"/>
                <a:gd name="connsiteX47" fmla="*/ 757633 w 1416014"/>
                <a:gd name="connsiteY47" fmla="*/ 432423 h 482993"/>
                <a:gd name="connsiteX48" fmla="*/ 786987 w 1416014"/>
                <a:gd name="connsiteY48" fmla="*/ 437891 h 482993"/>
                <a:gd name="connsiteX49" fmla="*/ 742030 w 1416014"/>
                <a:gd name="connsiteY49" fmla="*/ 449812 h 482993"/>
                <a:gd name="connsiteX50" fmla="*/ 486583 w 1416014"/>
                <a:gd name="connsiteY50" fmla="*/ 481001 h 482993"/>
                <a:gd name="connsiteX0-85" fmla="*/ 840579 w 1299859"/>
                <a:gd name="connsiteY0-86" fmla="*/ 0 h 482993"/>
                <a:gd name="connsiteX1-87" fmla="*/ 840580 w 1299859"/>
                <a:gd name="connsiteY1-88" fmla="*/ 0 h 482993"/>
                <a:gd name="connsiteX2-89" fmla="*/ 840580 w 1299859"/>
                <a:gd name="connsiteY2-90" fmla="*/ 0 h 482993"/>
                <a:gd name="connsiteX3-91" fmla="*/ 840579 w 1299859"/>
                <a:gd name="connsiteY3-92" fmla="*/ 0 h 482993"/>
                <a:gd name="connsiteX4-93" fmla="*/ 702643 w 1299859"/>
                <a:gd name="connsiteY4-94" fmla="*/ 10272 h 482993"/>
                <a:gd name="connsiteX5-95" fmla="*/ 723820 w 1299859"/>
                <a:gd name="connsiteY5-96" fmla="*/ 6631 h 482993"/>
                <a:gd name="connsiteX6-97" fmla="*/ 734478 w 1299859"/>
                <a:gd name="connsiteY6-98" fmla="*/ 6026 h 482993"/>
                <a:gd name="connsiteX7-99" fmla="*/ 702643 w 1299859"/>
                <a:gd name="connsiteY7-100" fmla="*/ 10272 h 482993"/>
                <a:gd name="connsiteX8-101" fmla="*/ 1028727 w 1299859"/>
                <a:gd name="connsiteY8-102" fmla="*/ 19389 h 482993"/>
                <a:gd name="connsiteX9-103" fmla="*/ 984169 w 1299859"/>
                <a:gd name="connsiteY9-104" fmla="*/ 10864 h 482993"/>
                <a:gd name="connsiteX10-105" fmla="*/ 995433 w 1299859"/>
                <a:gd name="connsiteY10-106" fmla="*/ 11716 h 482993"/>
                <a:gd name="connsiteX11-107" fmla="*/ 1028727 w 1299859"/>
                <a:gd name="connsiteY11-108" fmla="*/ 19389 h 482993"/>
                <a:gd name="connsiteX12-109" fmla="*/ 1171017 w 1299859"/>
                <a:gd name="connsiteY12-110" fmla="*/ 56772 h 482993"/>
                <a:gd name="connsiteX13-111" fmla="*/ 1122175 w 1299859"/>
                <a:gd name="connsiteY13-112" fmla="*/ 40926 h 482993"/>
                <a:gd name="connsiteX14-113" fmla="*/ 1142953 w 1299859"/>
                <a:gd name="connsiteY14-114" fmla="*/ 45715 h 482993"/>
                <a:gd name="connsiteX15-115" fmla="*/ 1171017 w 1299859"/>
                <a:gd name="connsiteY15-116" fmla="*/ 56772 h 482993"/>
                <a:gd name="connsiteX16-117" fmla="*/ 495503 w 1299859"/>
                <a:gd name="connsiteY16-118" fmla="*/ 60474 h 482993"/>
                <a:gd name="connsiteX17-119" fmla="*/ 502675 w 1299859"/>
                <a:gd name="connsiteY17-120" fmla="*/ 57494 h 482993"/>
                <a:gd name="connsiteX18-121" fmla="*/ 610943 w 1299859"/>
                <a:gd name="connsiteY18-122" fmla="*/ 26038 h 482993"/>
                <a:gd name="connsiteX19-123" fmla="*/ 644075 w 1299859"/>
                <a:gd name="connsiteY19-124" fmla="*/ 20342 h 482993"/>
                <a:gd name="connsiteX20-125" fmla="*/ 495503 w 1299859"/>
                <a:gd name="connsiteY20-126" fmla="*/ 60474 h 482993"/>
                <a:gd name="connsiteX21-127" fmla="*/ 1299859 w 1299859"/>
                <a:gd name="connsiteY21-128" fmla="*/ 110871 h 482993"/>
                <a:gd name="connsiteX22-129" fmla="*/ 1254006 w 1299859"/>
                <a:gd name="connsiteY22-130" fmla="*/ 89470 h 482993"/>
                <a:gd name="connsiteX23-131" fmla="*/ 1281417 w 1299859"/>
                <a:gd name="connsiteY23-132" fmla="*/ 100270 h 482993"/>
                <a:gd name="connsiteX24-133" fmla="*/ 1299859 w 1299859"/>
                <a:gd name="connsiteY24-134" fmla="*/ 110871 h 482993"/>
                <a:gd name="connsiteX25-135" fmla="*/ 352542 w 1299859"/>
                <a:gd name="connsiteY25-136" fmla="*/ 126277 h 482993"/>
                <a:gd name="connsiteX26-137" fmla="*/ 399744 w 1299859"/>
                <a:gd name="connsiteY26-138" fmla="*/ 100270 h 482993"/>
                <a:gd name="connsiteX27-139" fmla="*/ 477990 w 1299859"/>
                <a:gd name="connsiteY27-140" fmla="*/ 67752 h 482993"/>
                <a:gd name="connsiteX28-141" fmla="*/ 352542 w 1299859"/>
                <a:gd name="connsiteY28-142" fmla="*/ 126277 h 482993"/>
                <a:gd name="connsiteX29-143" fmla="*/ 201164 w 1299859"/>
                <a:gd name="connsiteY29-144" fmla="*/ 227080 h 482993"/>
                <a:gd name="connsiteX30-145" fmla="*/ 212805 w 1299859"/>
                <a:gd name="connsiteY30-146" fmla="*/ 216875 h 482993"/>
                <a:gd name="connsiteX31-147" fmla="*/ 302878 w 1299859"/>
                <a:gd name="connsiteY31-148" fmla="*/ 153640 h 482993"/>
                <a:gd name="connsiteX32-149" fmla="*/ 323689 w 1299859"/>
                <a:gd name="connsiteY32-150" fmla="*/ 142174 h 482993"/>
                <a:gd name="connsiteX33-151" fmla="*/ 201164 w 1299859"/>
                <a:gd name="connsiteY33-152" fmla="*/ 227080 h 482993"/>
                <a:gd name="connsiteX34-153" fmla="*/ 126395 w 1299859"/>
                <a:gd name="connsiteY34-154" fmla="*/ 293441 h 482993"/>
                <a:gd name="connsiteX35-155" fmla="*/ 130252 w 1299859"/>
                <a:gd name="connsiteY35-156" fmla="*/ 289248 h 482993"/>
                <a:gd name="connsiteX36-157" fmla="*/ 151635 w 1299859"/>
                <a:gd name="connsiteY36-158" fmla="*/ 270502 h 482993"/>
                <a:gd name="connsiteX37-159" fmla="*/ 126395 w 1299859"/>
                <a:gd name="connsiteY37-160" fmla="*/ 293441 h 482993"/>
                <a:gd name="connsiteX38-161" fmla="*/ 486583 w 1299859"/>
                <a:gd name="connsiteY38-162" fmla="*/ 481001 h 482993"/>
                <a:gd name="connsiteX39-163" fmla="*/ 79539 w 1299859"/>
                <a:gd name="connsiteY39-164" fmla="*/ 458234 h 482993"/>
                <a:gd name="connsiteX40-165" fmla="*/ 0 w 1299859"/>
                <a:gd name="connsiteY40-166" fmla="*/ 444846 h 482993"/>
                <a:gd name="connsiteX41-167" fmla="*/ 55947 w 1299859"/>
                <a:gd name="connsiteY41-168" fmla="*/ 370030 h 482993"/>
                <a:gd name="connsiteX42-169" fmla="*/ 122869 w 1299859"/>
                <a:gd name="connsiteY42-170" fmla="*/ 297274 h 482993"/>
                <a:gd name="connsiteX43-171" fmla="*/ 125803 w 1299859"/>
                <a:gd name="connsiteY43-172" fmla="*/ 297704 h 482993"/>
                <a:gd name="connsiteX44-173" fmla="*/ 757633 w 1299859"/>
                <a:gd name="connsiteY44-174" fmla="*/ 432423 h 482993"/>
                <a:gd name="connsiteX45-175" fmla="*/ 786987 w 1299859"/>
                <a:gd name="connsiteY45-176" fmla="*/ 437891 h 482993"/>
                <a:gd name="connsiteX46-177" fmla="*/ 742030 w 1299859"/>
                <a:gd name="connsiteY46-178" fmla="*/ 449812 h 482993"/>
                <a:gd name="connsiteX47-179" fmla="*/ 486583 w 1299859"/>
                <a:gd name="connsiteY47-180" fmla="*/ 481001 h 482993"/>
                <a:gd name="connsiteX0-181" fmla="*/ 840579 w 1281417"/>
                <a:gd name="connsiteY0-182" fmla="*/ 0 h 482993"/>
                <a:gd name="connsiteX1-183" fmla="*/ 840580 w 1281417"/>
                <a:gd name="connsiteY1-184" fmla="*/ 0 h 482993"/>
                <a:gd name="connsiteX2-185" fmla="*/ 840580 w 1281417"/>
                <a:gd name="connsiteY2-186" fmla="*/ 0 h 482993"/>
                <a:gd name="connsiteX3-187" fmla="*/ 840579 w 1281417"/>
                <a:gd name="connsiteY3-188" fmla="*/ 0 h 482993"/>
                <a:gd name="connsiteX4-189" fmla="*/ 702643 w 1281417"/>
                <a:gd name="connsiteY4-190" fmla="*/ 10272 h 482993"/>
                <a:gd name="connsiteX5-191" fmla="*/ 723820 w 1281417"/>
                <a:gd name="connsiteY5-192" fmla="*/ 6631 h 482993"/>
                <a:gd name="connsiteX6-193" fmla="*/ 734478 w 1281417"/>
                <a:gd name="connsiteY6-194" fmla="*/ 6026 h 482993"/>
                <a:gd name="connsiteX7-195" fmla="*/ 702643 w 1281417"/>
                <a:gd name="connsiteY7-196" fmla="*/ 10272 h 482993"/>
                <a:gd name="connsiteX8-197" fmla="*/ 1028727 w 1281417"/>
                <a:gd name="connsiteY8-198" fmla="*/ 19389 h 482993"/>
                <a:gd name="connsiteX9-199" fmla="*/ 984169 w 1281417"/>
                <a:gd name="connsiteY9-200" fmla="*/ 10864 h 482993"/>
                <a:gd name="connsiteX10-201" fmla="*/ 995433 w 1281417"/>
                <a:gd name="connsiteY10-202" fmla="*/ 11716 h 482993"/>
                <a:gd name="connsiteX11-203" fmla="*/ 1028727 w 1281417"/>
                <a:gd name="connsiteY11-204" fmla="*/ 19389 h 482993"/>
                <a:gd name="connsiteX12-205" fmla="*/ 1171017 w 1281417"/>
                <a:gd name="connsiteY12-206" fmla="*/ 56772 h 482993"/>
                <a:gd name="connsiteX13-207" fmla="*/ 1122175 w 1281417"/>
                <a:gd name="connsiteY13-208" fmla="*/ 40926 h 482993"/>
                <a:gd name="connsiteX14-209" fmla="*/ 1142953 w 1281417"/>
                <a:gd name="connsiteY14-210" fmla="*/ 45715 h 482993"/>
                <a:gd name="connsiteX15-211" fmla="*/ 1171017 w 1281417"/>
                <a:gd name="connsiteY15-212" fmla="*/ 56772 h 482993"/>
                <a:gd name="connsiteX16-213" fmla="*/ 495503 w 1281417"/>
                <a:gd name="connsiteY16-214" fmla="*/ 60474 h 482993"/>
                <a:gd name="connsiteX17-215" fmla="*/ 502675 w 1281417"/>
                <a:gd name="connsiteY17-216" fmla="*/ 57494 h 482993"/>
                <a:gd name="connsiteX18-217" fmla="*/ 610943 w 1281417"/>
                <a:gd name="connsiteY18-218" fmla="*/ 26038 h 482993"/>
                <a:gd name="connsiteX19-219" fmla="*/ 644075 w 1281417"/>
                <a:gd name="connsiteY19-220" fmla="*/ 20342 h 482993"/>
                <a:gd name="connsiteX20-221" fmla="*/ 495503 w 1281417"/>
                <a:gd name="connsiteY20-222" fmla="*/ 60474 h 482993"/>
                <a:gd name="connsiteX21-223" fmla="*/ 1281417 w 1281417"/>
                <a:gd name="connsiteY21-224" fmla="*/ 100270 h 482993"/>
                <a:gd name="connsiteX22-225" fmla="*/ 1254006 w 1281417"/>
                <a:gd name="connsiteY22-226" fmla="*/ 89470 h 482993"/>
                <a:gd name="connsiteX23-227" fmla="*/ 1281417 w 1281417"/>
                <a:gd name="connsiteY23-228" fmla="*/ 100270 h 482993"/>
                <a:gd name="connsiteX24-229" fmla="*/ 352542 w 1281417"/>
                <a:gd name="connsiteY24-230" fmla="*/ 126277 h 482993"/>
                <a:gd name="connsiteX25-231" fmla="*/ 399744 w 1281417"/>
                <a:gd name="connsiteY25-232" fmla="*/ 100270 h 482993"/>
                <a:gd name="connsiteX26-233" fmla="*/ 477990 w 1281417"/>
                <a:gd name="connsiteY26-234" fmla="*/ 67752 h 482993"/>
                <a:gd name="connsiteX27-235" fmla="*/ 352542 w 1281417"/>
                <a:gd name="connsiteY27-236" fmla="*/ 126277 h 482993"/>
                <a:gd name="connsiteX28-237" fmla="*/ 201164 w 1281417"/>
                <a:gd name="connsiteY28-238" fmla="*/ 227080 h 482993"/>
                <a:gd name="connsiteX29-239" fmla="*/ 212805 w 1281417"/>
                <a:gd name="connsiteY29-240" fmla="*/ 216875 h 482993"/>
                <a:gd name="connsiteX30-241" fmla="*/ 302878 w 1281417"/>
                <a:gd name="connsiteY30-242" fmla="*/ 153640 h 482993"/>
                <a:gd name="connsiteX31-243" fmla="*/ 323689 w 1281417"/>
                <a:gd name="connsiteY31-244" fmla="*/ 142174 h 482993"/>
                <a:gd name="connsiteX32-245" fmla="*/ 201164 w 1281417"/>
                <a:gd name="connsiteY32-246" fmla="*/ 227080 h 482993"/>
                <a:gd name="connsiteX33-247" fmla="*/ 126395 w 1281417"/>
                <a:gd name="connsiteY33-248" fmla="*/ 293441 h 482993"/>
                <a:gd name="connsiteX34-249" fmla="*/ 130252 w 1281417"/>
                <a:gd name="connsiteY34-250" fmla="*/ 289248 h 482993"/>
                <a:gd name="connsiteX35-251" fmla="*/ 151635 w 1281417"/>
                <a:gd name="connsiteY35-252" fmla="*/ 270502 h 482993"/>
                <a:gd name="connsiteX36-253" fmla="*/ 126395 w 1281417"/>
                <a:gd name="connsiteY36-254" fmla="*/ 293441 h 482993"/>
                <a:gd name="connsiteX37-255" fmla="*/ 486583 w 1281417"/>
                <a:gd name="connsiteY37-256" fmla="*/ 481001 h 482993"/>
                <a:gd name="connsiteX38-257" fmla="*/ 79539 w 1281417"/>
                <a:gd name="connsiteY38-258" fmla="*/ 458234 h 482993"/>
                <a:gd name="connsiteX39-259" fmla="*/ 0 w 1281417"/>
                <a:gd name="connsiteY39-260" fmla="*/ 444846 h 482993"/>
                <a:gd name="connsiteX40-261" fmla="*/ 55947 w 1281417"/>
                <a:gd name="connsiteY40-262" fmla="*/ 370030 h 482993"/>
                <a:gd name="connsiteX41-263" fmla="*/ 122869 w 1281417"/>
                <a:gd name="connsiteY41-264" fmla="*/ 297274 h 482993"/>
                <a:gd name="connsiteX42-265" fmla="*/ 125803 w 1281417"/>
                <a:gd name="connsiteY42-266" fmla="*/ 297704 h 482993"/>
                <a:gd name="connsiteX43-267" fmla="*/ 757633 w 1281417"/>
                <a:gd name="connsiteY43-268" fmla="*/ 432423 h 482993"/>
                <a:gd name="connsiteX44-269" fmla="*/ 786987 w 1281417"/>
                <a:gd name="connsiteY44-270" fmla="*/ 437891 h 482993"/>
                <a:gd name="connsiteX45-271" fmla="*/ 742030 w 1281417"/>
                <a:gd name="connsiteY45-272" fmla="*/ 449812 h 482993"/>
                <a:gd name="connsiteX46-273" fmla="*/ 486583 w 1281417"/>
                <a:gd name="connsiteY46-274" fmla="*/ 481001 h 482993"/>
                <a:gd name="connsiteX0-275" fmla="*/ 840579 w 1171017"/>
                <a:gd name="connsiteY0-276" fmla="*/ 0 h 482993"/>
                <a:gd name="connsiteX1-277" fmla="*/ 840580 w 1171017"/>
                <a:gd name="connsiteY1-278" fmla="*/ 0 h 482993"/>
                <a:gd name="connsiteX2-279" fmla="*/ 840580 w 1171017"/>
                <a:gd name="connsiteY2-280" fmla="*/ 0 h 482993"/>
                <a:gd name="connsiteX3-281" fmla="*/ 840579 w 1171017"/>
                <a:gd name="connsiteY3-282" fmla="*/ 0 h 482993"/>
                <a:gd name="connsiteX4-283" fmla="*/ 702643 w 1171017"/>
                <a:gd name="connsiteY4-284" fmla="*/ 10272 h 482993"/>
                <a:gd name="connsiteX5-285" fmla="*/ 723820 w 1171017"/>
                <a:gd name="connsiteY5-286" fmla="*/ 6631 h 482993"/>
                <a:gd name="connsiteX6-287" fmla="*/ 734478 w 1171017"/>
                <a:gd name="connsiteY6-288" fmla="*/ 6026 h 482993"/>
                <a:gd name="connsiteX7-289" fmla="*/ 702643 w 1171017"/>
                <a:gd name="connsiteY7-290" fmla="*/ 10272 h 482993"/>
                <a:gd name="connsiteX8-291" fmla="*/ 1028727 w 1171017"/>
                <a:gd name="connsiteY8-292" fmla="*/ 19389 h 482993"/>
                <a:gd name="connsiteX9-293" fmla="*/ 984169 w 1171017"/>
                <a:gd name="connsiteY9-294" fmla="*/ 10864 h 482993"/>
                <a:gd name="connsiteX10-295" fmla="*/ 995433 w 1171017"/>
                <a:gd name="connsiteY10-296" fmla="*/ 11716 h 482993"/>
                <a:gd name="connsiteX11-297" fmla="*/ 1028727 w 1171017"/>
                <a:gd name="connsiteY11-298" fmla="*/ 19389 h 482993"/>
                <a:gd name="connsiteX12-299" fmla="*/ 1171017 w 1171017"/>
                <a:gd name="connsiteY12-300" fmla="*/ 56772 h 482993"/>
                <a:gd name="connsiteX13-301" fmla="*/ 1122175 w 1171017"/>
                <a:gd name="connsiteY13-302" fmla="*/ 40926 h 482993"/>
                <a:gd name="connsiteX14-303" fmla="*/ 1142953 w 1171017"/>
                <a:gd name="connsiteY14-304" fmla="*/ 45715 h 482993"/>
                <a:gd name="connsiteX15-305" fmla="*/ 1171017 w 1171017"/>
                <a:gd name="connsiteY15-306" fmla="*/ 56772 h 482993"/>
                <a:gd name="connsiteX16-307" fmla="*/ 495503 w 1171017"/>
                <a:gd name="connsiteY16-308" fmla="*/ 60474 h 482993"/>
                <a:gd name="connsiteX17-309" fmla="*/ 502675 w 1171017"/>
                <a:gd name="connsiteY17-310" fmla="*/ 57494 h 482993"/>
                <a:gd name="connsiteX18-311" fmla="*/ 610943 w 1171017"/>
                <a:gd name="connsiteY18-312" fmla="*/ 26038 h 482993"/>
                <a:gd name="connsiteX19-313" fmla="*/ 644075 w 1171017"/>
                <a:gd name="connsiteY19-314" fmla="*/ 20342 h 482993"/>
                <a:gd name="connsiteX20-315" fmla="*/ 495503 w 1171017"/>
                <a:gd name="connsiteY20-316" fmla="*/ 60474 h 482993"/>
                <a:gd name="connsiteX21-317" fmla="*/ 352542 w 1171017"/>
                <a:gd name="connsiteY21-318" fmla="*/ 126277 h 482993"/>
                <a:gd name="connsiteX22-319" fmla="*/ 399744 w 1171017"/>
                <a:gd name="connsiteY22-320" fmla="*/ 100270 h 482993"/>
                <a:gd name="connsiteX23-321" fmla="*/ 477990 w 1171017"/>
                <a:gd name="connsiteY23-322" fmla="*/ 67752 h 482993"/>
                <a:gd name="connsiteX24-323" fmla="*/ 352542 w 1171017"/>
                <a:gd name="connsiteY24-324" fmla="*/ 126277 h 482993"/>
                <a:gd name="connsiteX25-325" fmla="*/ 201164 w 1171017"/>
                <a:gd name="connsiteY25-326" fmla="*/ 227080 h 482993"/>
                <a:gd name="connsiteX26-327" fmla="*/ 212805 w 1171017"/>
                <a:gd name="connsiteY26-328" fmla="*/ 216875 h 482993"/>
                <a:gd name="connsiteX27-329" fmla="*/ 302878 w 1171017"/>
                <a:gd name="connsiteY27-330" fmla="*/ 153640 h 482993"/>
                <a:gd name="connsiteX28-331" fmla="*/ 323689 w 1171017"/>
                <a:gd name="connsiteY28-332" fmla="*/ 142174 h 482993"/>
                <a:gd name="connsiteX29-333" fmla="*/ 201164 w 1171017"/>
                <a:gd name="connsiteY29-334" fmla="*/ 227080 h 482993"/>
                <a:gd name="connsiteX30-335" fmla="*/ 126395 w 1171017"/>
                <a:gd name="connsiteY30-336" fmla="*/ 293441 h 482993"/>
                <a:gd name="connsiteX31-337" fmla="*/ 130252 w 1171017"/>
                <a:gd name="connsiteY31-338" fmla="*/ 289248 h 482993"/>
                <a:gd name="connsiteX32-339" fmla="*/ 151635 w 1171017"/>
                <a:gd name="connsiteY32-340" fmla="*/ 270502 h 482993"/>
                <a:gd name="connsiteX33-341" fmla="*/ 126395 w 1171017"/>
                <a:gd name="connsiteY33-342" fmla="*/ 293441 h 482993"/>
                <a:gd name="connsiteX34-343" fmla="*/ 486583 w 1171017"/>
                <a:gd name="connsiteY34-344" fmla="*/ 481001 h 482993"/>
                <a:gd name="connsiteX35-345" fmla="*/ 79539 w 1171017"/>
                <a:gd name="connsiteY35-346" fmla="*/ 458234 h 482993"/>
                <a:gd name="connsiteX36-347" fmla="*/ 0 w 1171017"/>
                <a:gd name="connsiteY36-348" fmla="*/ 444846 h 482993"/>
                <a:gd name="connsiteX37-349" fmla="*/ 55947 w 1171017"/>
                <a:gd name="connsiteY37-350" fmla="*/ 370030 h 482993"/>
                <a:gd name="connsiteX38-351" fmla="*/ 122869 w 1171017"/>
                <a:gd name="connsiteY38-352" fmla="*/ 297274 h 482993"/>
                <a:gd name="connsiteX39-353" fmla="*/ 125803 w 1171017"/>
                <a:gd name="connsiteY39-354" fmla="*/ 297704 h 482993"/>
                <a:gd name="connsiteX40-355" fmla="*/ 757633 w 1171017"/>
                <a:gd name="connsiteY40-356" fmla="*/ 432423 h 482993"/>
                <a:gd name="connsiteX41-357" fmla="*/ 786987 w 1171017"/>
                <a:gd name="connsiteY41-358" fmla="*/ 437891 h 482993"/>
                <a:gd name="connsiteX42-359" fmla="*/ 742030 w 1171017"/>
                <a:gd name="connsiteY42-360" fmla="*/ 449812 h 482993"/>
                <a:gd name="connsiteX43-361" fmla="*/ 486583 w 1171017"/>
                <a:gd name="connsiteY43-362" fmla="*/ 481001 h 482993"/>
                <a:gd name="connsiteX0-363" fmla="*/ 840579 w 1171017"/>
                <a:gd name="connsiteY0-364" fmla="*/ 0 h 482993"/>
                <a:gd name="connsiteX1-365" fmla="*/ 840580 w 1171017"/>
                <a:gd name="connsiteY1-366" fmla="*/ 0 h 482993"/>
                <a:gd name="connsiteX2-367" fmla="*/ 840580 w 1171017"/>
                <a:gd name="connsiteY2-368" fmla="*/ 0 h 482993"/>
                <a:gd name="connsiteX3-369" fmla="*/ 840579 w 1171017"/>
                <a:gd name="connsiteY3-370" fmla="*/ 0 h 482993"/>
                <a:gd name="connsiteX4-371" fmla="*/ 702643 w 1171017"/>
                <a:gd name="connsiteY4-372" fmla="*/ 10272 h 482993"/>
                <a:gd name="connsiteX5-373" fmla="*/ 723820 w 1171017"/>
                <a:gd name="connsiteY5-374" fmla="*/ 6631 h 482993"/>
                <a:gd name="connsiteX6-375" fmla="*/ 734478 w 1171017"/>
                <a:gd name="connsiteY6-376" fmla="*/ 6026 h 482993"/>
                <a:gd name="connsiteX7-377" fmla="*/ 702643 w 1171017"/>
                <a:gd name="connsiteY7-378" fmla="*/ 10272 h 482993"/>
                <a:gd name="connsiteX8-379" fmla="*/ 1028727 w 1171017"/>
                <a:gd name="connsiteY8-380" fmla="*/ 19389 h 482993"/>
                <a:gd name="connsiteX9-381" fmla="*/ 984169 w 1171017"/>
                <a:gd name="connsiteY9-382" fmla="*/ 10864 h 482993"/>
                <a:gd name="connsiteX10-383" fmla="*/ 995433 w 1171017"/>
                <a:gd name="connsiteY10-384" fmla="*/ 11716 h 482993"/>
                <a:gd name="connsiteX11-385" fmla="*/ 1028727 w 1171017"/>
                <a:gd name="connsiteY11-386" fmla="*/ 19389 h 482993"/>
                <a:gd name="connsiteX12-387" fmla="*/ 1171017 w 1171017"/>
                <a:gd name="connsiteY12-388" fmla="*/ 56772 h 482993"/>
                <a:gd name="connsiteX13-389" fmla="*/ 1142953 w 1171017"/>
                <a:gd name="connsiteY13-390" fmla="*/ 45715 h 482993"/>
                <a:gd name="connsiteX14-391" fmla="*/ 1171017 w 1171017"/>
                <a:gd name="connsiteY14-392" fmla="*/ 56772 h 482993"/>
                <a:gd name="connsiteX15-393" fmla="*/ 495503 w 1171017"/>
                <a:gd name="connsiteY15-394" fmla="*/ 60474 h 482993"/>
                <a:gd name="connsiteX16-395" fmla="*/ 502675 w 1171017"/>
                <a:gd name="connsiteY16-396" fmla="*/ 57494 h 482993"/>
                <a:gd name="connsiteX17-397" fmla="*/ 610943 w 1171017"/>
                <a:gd name="connsiteY17-398" fmla="*/ 26038 h 482993"/>
                <a:gd name="connsiteX18-399" fmla="*/ 644075 w 1171017"/>
                <a:gd name="connsiteY18-400" fmla="*/ 20342 h 482993"/>
                <a:gd name="connsiteX19-401" fmla="*/ 495503 w 1171017"/>
                <a:gd name="connsiteY19-402" fmla="*/ 60474 h 482993"/>
                <a:gd name="connsiteX20-403" fmla="*/ 352542 w 1171017"/>
                <a:gd name="connsiteY20-404" fmla="*/ 126277 h 482993"/>
                <a:gd name="connsiteX21-405" fmla="*/ 399744 w 1171017"/>
                <a:gd name="connsiteY21-406" fmla="*/ 100270 h 482993"/>
                <a:gd name="connsiteX22-407" fmla="*/ 477990 w 1171017"/>
                <a:gd name="connsiteY22-408" fmla="*/ 67752 h 482993"/>
                <a:gd name="connsiteX23-409" fmla="*/ 352542 w 1171017"/>
                <a:gd name="connsiteY23-410" fmla="*/ 126277 h 482993"/>
                <a:gd name="connsiteX24-411" fmla="*/ 201164 w 1171017"/>
                <a:gd name="connsiteY24-412" fmla="*/ 227080 h 482993"/>
                <a:gd name="connsiteX25-413" fmla="*/ 212805 w 1171017"/>
                <a:gd name="connsiteY25-414" fmla="*/ 216875 h 482993"/>
                <a:gd name="connsiteX26-415" fmla="*/ 302878 w 1171017"/>
                <a:gd name="connsiteY26-416" fmla="*/ 153640 h 482993"/>
                <a:gd name="connsiteX27-417" fmla="*/ 323689 w 1171017"/>
                <a:gd name="connsiteY27-418" fmla="*/ 142174 h 482993"/>
                <a:gd name="connsiteX28-419" fmla="*/ 201164 w 1171017"/>
                <a:gd name="connsiteY28-420" fmla="*/ 227080 h 482993"/>
                <a:gd name="connsiteX29-421" fmla="*/ 126395 w 1171017"/>
                <a:gd name="connsiteY29-422" fmla="*/ 293441 h 482993"/>
                <a:gd name="connsiteX30-423" fmla="*/ 130252 w 1171017"/>
                <a:gd name="connsiteY30-424" fmla="*/ 289248 h 482993"/>
                <a:gd name="connsiteX31-425" fmla="*/ 151635 w 1171017"/>
                <a:gd name="connsiteY31-426" fmla="*/ 270502 h 482993"/>
                <a:gd name="connsiteX32-427" fmla="*/ 126395 w 1171017"/>
                <a:gd name="connsiteY32-428" fmla="*/ 293441 h 482993"/>
                <a:gd name="connsiteX33-429" fmla="*/ 486583 w 1171017"/>
                <a:gd name="connsiteY33-430" fmla="*/ 481001 h 482993"/>
                <a:gd name="connsiteX34-431" fmla="*/ 79539 w 1171017"/>
                <a:gd name="connsiteY34-432" fmla="*/ 458234 h 482993"/>
                <a:gd name="connsiteX35-433" fmla="*/ 0 w 1171017"/>
                <a:gd name="connsiteY35-434" fmla="*/ 444846 h 482993"/>
                <a:gd name="connsiteX36-435" fmla="*/ 55947 w 1171017"/>
                <a:gd name="connsiteY36-436" fmla="*/ 370030 h 482993"/>
                <a:gd name="connsiteX37-437" fmla="*/ 122869 w 1171017"/>
                <a:gd name="connsiteY37-438" fmla="*/ 297274 h 482993"/>
                <a:gd name="connsiteX38-439" fmla="*/ 125803 w 1171017"/>
                <a:gd name="connsiteY38-440" fmla="*/ 297704 h 482993"/>
                <a:gd name="connsiteX39-441" fmla="*/ 757633 w 1171017"/>
                <a:gd name="connsiteY39-442" fmla="*/ 432423 h 482993"/>
                <a:gd name="connsiteX40-443" fmla="*/ 786987 w 1171017"/>
                <a:gd name="connsiteY40-444" fmla="*/ 437891 h 482993"/>
                <a:gd name="connsiteX41-445" fmla="*/ 742030 w 1171017"/>
                <a:gd name="connsiteY41-446" fmla="*/ 449812 h 482993"/>
                <a:gd name="connsiteX42-447" fmla="*/ 486583 w 1171017"/>
                <a:gd name="connsiteY42-448" fmla="*/ 481001 h 482993"/>
                <a:gd name="connsiteX0-449" fmla="*/ 840579 w 1028727"/>
                <a:gd name="connsiteY0-450" fmla="*/ 0 h 482993"/>
                <a:gd name="connsiteX1-451" fmla="*/ 840580 w 1028727"/>
                <a:gd name="connsiteY1-452" fmla="*/ 0 h 482993"/>
                <a:gd name="connsiteX2-453" fmla="*/ 840580 w 1028727"/>
                <a:gd name="connsiteY2-454" fmla="*/ 0 h 482993"/>
                <a:gd name="connsiteX3-455" fmla="*/ 840579 w 1028727"/>
                <a:gd name="connsiteY3-456" fmla="*/ 0 h 482993"/>
                <a:gd name="connsiteX4-457" fmla="*/ 702643 w 1028727"/>
                <a:gd name="connsiteY4-458" fmla="*/ 10272 h 482993"/>
                <a:gd name="connsiteX5-459" fmla="*/ 723820 w 1028727"/>
                <a:gd name="connsiteY5-460" fmla="*/ 6631 h 482993"/>
                <a:gd name="connsiteX6-461" fmla="*/ 734478 w 1028727"/>
                <a:gd name="connsiteY6-462" fmla="*/ 6026 h 482993"/>
                <a:gd name="connsiteX7-463" fmla="*/ 702643 w 1028727"/>
                <a:gd name="connsiteY7-464" fmla="*/ 10272 h 482993"/>
                <a:gd name="connsiteX8-465" fmla="*/ 1028727 w 1028727"/>
                <a:gd name="connsiteY8-466" fmla="*/ 19389 h 482993"/>
                <a:gd name="connsiteX9-467" fmla="*/ 984169 w 1028727"/>
                <a:gd name="connsiteY9-468" fmla="*/ 10864 h 482993"/>
                <a:gd name="connsiteX10-469" fmla="*/ 995433 w 1028727"/>
                <a:gd name="connsiteY10-470" fmla="*/ 11716 h 482993"/>
                <a:gd name="connsiteX11-471" fmla="*/ 1028727 w 1028727"/>
                <a:gd name="connsiteY11-472" fmla="*/ 19389 h 482993"/>
                <a:gd name="connsiteX12-473" fmla="*/ 495503 w 1028727"/>
                <a:gd name="connsiteY12-474" fmla="*/ 60474 h 482993"/>
                <a:gd name="connsiteX13-475" fmla="*/ 502675 w 1028727"/>
                <a:gd name="connsiteY13-476" fmla="*/ 57494 h 482993"/>
                <a:gd name="connsiteX14-477" fmla="*/ 610943 w 1028727"/>
                <a:gd name="connsiteY14-478" fmla="*/ 26038 h 482993"/>
                <a:gd name="connsiteX15-479" fmla="*/ 644075 w 1028727"/>
                <a:gd name="connsiteY15-480" fmla="*/ 20342 h 482993"/>
                <a:gd name="connsiteX16-481" fmla="*/ 495503 w 1028727"/>
                <a:gd name="connsiteY16-482" fmla="*/ 60474 h 482993"/>
                <a:gd name="connsiteX17-483" fmla="*/ 352542 w 1028727"/>
                <a:gd name="connsiteY17-484" fmla="*/ 126277 h 482993"/>
                <a:gd name="connsiteX18-485" fmla="*/ 399744 w 1028727"/>
                <a:gd name="connsiteY18-486" fmla="*/ 100270 h 482993"/>
                <a:gd name="connsiteX19-487" fmla="*/ 477990 w 1028727"/>
                <a:gd name="connsiteY19-488" fmla="*/ 67752 h 482993"/>
                <a:gd name="connsiteX20-489" fmla="*/ 352542 w 1028727"/>
                <a:gd name="connsiteY20-490" fmla="*/ 126277 h 482993"/>
                <a:gd name="connsiteX21-491" fmla="*/ 201164 w 1028727"/>
                <a:gd name="connsiteY21-492" fmla="*/ 227080 h 482993"/>
                <a:gd name="connsiteX22-493" fmla="*/ 212805 w 1028727"/>
                <a:gd name="connsiteY22-494" fmla="*/ 216875 h 482993"/>
                <a:gd name="connsiteX23-495" fmla="*/ 302878 w 1028727"/>
                <a:gd name="connsiteY23-496" fmla="*/ 153640 h 482993"/>
                <a:gd name="connsiteX24-497" fmla="*/ 323689 w 1028727"/>
                <a:gd name="connsiteY24-498" fmla="*/ 142174 h 482993"/>
                <a:gd name="connsiteX25-499" fmla="*/ 201164 w 1028727"/>
                <a:gd name="connsiteY25-500" fmla="*/ 227080 h 482993"/>
                <a:gd name="connsiteX26-501" fmla="*/ 126395 w 1028727"/>
                <a:gd name="connsiteY26-502" fmla="*/ 293441 h 482993"/>
                <a:gd name="connsiteX27-503" fmla="*/ 130252 w 1028727"/>
                <a:gd name="connsiteY27-504" fmla="*/ 289248 h 482993"/>
                <a:gd name="connsiteX28-505" fmla="*/ 151635 w 1028727"/>
                <a:gd name="connsiteY28-506" fmla="*/ 270502 h 482993"/>
                <a:gd name="connsiteX29-507" fmla="*/ 126395 w 1028727"/>
                <a:gd name="connsiteY29-508" fmla="*/ 293441 h 482993"/>
                <a:gd name="connsiteX30-509" fmla="*/ 486583 w 1028727"/>
                <a:gd name="connsiteY30-510" fmla="*/ 481001 h 482993"/>
                <a:gd name="connsiteX31-511" fmla="*/ 79539 w 1028727"/>
                <a:gd name="connsiteY31-512" fmla="*/ 458234 h 482993"/>
                <a:gd name="connsiteX32-513" fmla="*/ 0 w 1028727"/>
                <a:gd name="connsiteY32-514" fmla="*/ 444846 h 482993"/>
                <a:gd name="connsiteX33-515" fmla="*/ 55947 w 1028727"/>
                <a:gd name="connsiteY33-516" fmla="*/ 370030 h 482993"/>
                <a:gd name="connsiteX34-517" fmla="*/ 122869 w 1028727"/>
                <a:gd name="connsiteY34-518" fmla="*/ 297274 h 482993"/>
                <a:gd name="connsiteX35-519" fmla="*/ 125803 w 1028727"/>
                <a:gd name="connsiteY35-520" fmla="*/ 297704 h 482993"/>
                <a:gd name="connsiteX36-521" fmla="*/ 757633 w 1028727"/>
                <a:gd name="connsiteY36-522" fmla="*/ 432423 h 482993"/>
                <a:gd name="connsiteX37-523" fmla="*/ 786987 w 1028727"/>
                <a:gd name="connsiteY37-524" fmla="*/ 437891 h 482993"/>
                <a:gd name="connsiteX38-525" fmla="*/ 742030 w 1028727"/>
                <a:gd name="connsiteY38-526" fmla="*/ 449812 h 482993"/>
                <a:gd name="connsiteX39-527" fmla="*/ 486583 w 1028727"/>
                <a:gd name="connsiteY39-528" fmla="*/ 481001 h 482993"/>
                <a:gd name="connsiteX0-529" fmla="*/ 840579 w 1028727"/>
                <a:gd name="connsiteY0-530" fmla="*/ 0 h 482993"/>
                <a:gd name="connsiteX1-531" fmla="*/ 840580 w 1028727"/>
                <a:gd name="connsiteY1-532" fmla="*/ 0 h 482993"/>
                <a:gd name="connsiteX2-533" fmla="*/ 840580 w 1028727"/>
                <a:gd name="connsiteY2-534" fmla="*/ 0 h 482993"/>
                <a:gd name="connsiteX3-535" fmla="*/ 840579 w 1028727"/>
                <a:gd name="connsiteY3-536" fmla="*/ 0 h 482993"/>
                <a:gd name="connsiteX4-537" fmla="*/ 702643 w 1028727"/>
                <a:gd name="connsiteY4-538" fmla="*/ 10272 h 482993"/>
                <a:gd name="connsiteX5-539" fmla="*/ 723820 w 1028727"/>
                <a:gd name="connsiteY5-540" fmla="*/ 6631 h 482993"/>
                <a:gd name="connsiteX6-541" fmla="*/ 734478 w 1028727"/>
                <a:gd name="connsiteY6-542" fmla="*/ 6026 h 482993"/>
                <a:gd name="connsiteX7-543" fmla="*/ 702643 w 1028727"/>
                <a:gd name="connsiteY7-544" fmla="*/ 10272 h 482993"/>
                <a:gd name="connsiteX8-545" fmla="*/ 1028727 w 1028727"/>
                <a:gd name="connsiteY8-546" fmla="*/ 19389 h 482993"/>
                <a:gd name="connsiteX9-547" fmla="*/ 984169 w 1028727"/>
                <a:gd name="connsiteY9-548" fmla="*/ 10864 h 482993"/>
                <a:gd name="connsiteX10-549" fmla="*/ 1028727 w 1028727"/>
                <a:gd name="connsiteY10-550" fmla="*/ 19389 h 482993"/>
                <a:gd name="connsiteX11-551" fmla="*/ 495503 w 1028727"/>
                <a:gd name="connsiteY11-552" fmla="*/ 60474 h 482993"/>
                <a:gd name="connsiteX12-553" fmla="*/ 502675 w 1028727"/>
                <a:gd name="connsiteY12-554" fmla="*/ 57494 h 482993"/>
                <a:gd name="connsiteX13-555" fmla="*/ 610943 w 1028727"/>
                <a:gd name="connsiteY13-556" fmla="*/ 26038 h 482993"/>
                <a:gd name="connsiteX14-557" fmla="*/ 644075 w 1028727"/>
                <a:gd name="connsiteY14-558" fmla="*/ 20342 h 482993"/>
                <a:gd name="connsiteX15-559" fmla="*/ 495503 w 1028727"/>
                <a:gd name="connsiteY15-560" fmla="*/ 60474 h 482993"/>
                <a:gd name="connsiteX16-561" fmla="*/ 352542 w 1028727"/>
                <a:gd name="connsiteY16-562" fmla="*/ 126277 h 482993"/>
                <a:gd name="connsiteX17-563" fmla="*/ 399744 w 1028727"/>
                <a:gd name="connsiteY17-564" fmla="*/ 100270 h 482993"/>
                <a:gd name="connsiteX18-565" fmla="*/ 477990 w 1028727"/>
                <a:gd name="connsiteY18-566" fmla="*/ 67752 h 482993"/>
                <a:gd name="connsiteX19-567" fmla="*/ 352542 w 1028727"/>
                <a:gd name="connsiteY19-568" fmla="*/ 126277 h 482993"/>
                <a:gd name="connsiteX20-569" fmla="*/ 201164 w 1028727"/>
                <a:gd name="connsiteY20-570" fmla="*/ 227080 h 482993"/>
                <a:gd name="connsiteX21-571" fmla="*/ 212805 w 1028727"/>
                <a:gd name="connsiteY21-572" fmla="*/ 216875 h 482993"/>
                <a:gd name="connsiteX22-573" fmla="*/ 302878 w 1028727"/>
                <a:gd name="connsiteY22-574" fmla="*/ 153640 h 482993"/>
                <a:gd name="connsiteX23-575" fmla="*/ 323689 w 1028727"/>
                <a:gd name="connsiteY23-576" fmla="*/ 142174 h 482993"/>
                <a:gd name="connsiteX24-577" fmla="*/ 201164 w 1028727"/>
                <a:gd name="connsiteY24-578" fmla="*/ 227080 h 482993"/>
                <a:gd name="connsiteX25-579" fmla="*/ 126395 w 1028727"/>
                <a:gd name="connsiteY25-580" fmla="*/ 293441 h 482993"/>
                <a:gd name="connsiteX26-581" fmla="*/ 130252 w 1028727"/>
                <a:gd name="connsiteY26-582" fmla="*/ 289248 h 482993"/>
                <a:gd name="connsiteX27-583" fmla="*/ 151635 w 1028727"/>
                <a:gd name="connsiteY27-584" fmla="*/ 270502 h 482993"/>
                <a:gd name="connsiteX28-585" fmla="*/ 126395 w 1028727"/>
                <a:gd name="connsiteY28-586" fmla="*/ 293441 h 482993"/>
                <a:gd name="connsiteX29-587" fmla="*/ 486583 w 1028727"/>
                <a:gd name="connsiteY29-588" fmla="*/ 481001 h 482993"/>
                <a:gd name="connsiteX30-589" fmla="*/ 79539 w 1028727"/>
                <a:gd name="connsiteY30-590" fmla="*/ 458234 h 482993"/>
                <a:gd name="connsiteX31-591" fmla="*/ 0 w 1028727"/>
                <a:gd name="connsiteY31-592" fmla="*/ 444846 h 482993"/>
                <a:gd name="connsiteX32-593" fmla="*/ 55947 w 1028727"/>
                <a:gd name="connsiteY32-594" fmla="*/ 370030 h 482993"/>
                <a:gd name="connsiteX33-595" fmla="*/ 122869 w 1028727"/>
                <a:gd name="connsiteY33-596" fmla="*/ 297274 h 482993"/>
                <a:gd name="connsiteX34-597" fmla="*/ 125803 w 1028727"/>
                <a:gd name="connsiteY34-598" fmla="*/ 297704 h 482993"/>
                <a:gd name="connsiteX35-599" fmla="*/ 757633 w 1028727"/>
                <a:gd name="connsiteY35-600" fmla="*/ 432423 h 482993"/>
                <a:gd name="connsiteX36-601" fmla="*/ 786987 w 1028727"/>
                <a:gd name="connsiteY36-602" fmla="*/ 437891 h 482993"/>
                <a:gd name="connsiteX37-603" fmla="*/ 742030 w 1028727"/>
                <a:gd name="connsiteY37-604" fmla="*/ 449812 h 482993"/>
                <a:gd name="connsiteX38-605" fmla="*/ 486583 w 1028727"/>
                <a:gd name="connsiteY38-606" fmla="*/ 481001 h 482993"/>
                <a:gd name="connsiteX0-607" fmla="*/ 840579 w 840580"/>
                <a:gd name="connsiteY0-608" fmla="*/ 0 h 482993"/>
                <a:gd name="connsiteX1-609" fmla="*/ 840580 w 840580"/>
                <a:gd name="connsiteY1-610" fmla="*/ 0 h 482993"/>
                <a:gd name="connsiteX2-611" fmla="*/ 840580 w 840580"/>
                <a:gd name="connsiteY2-612" fmla="*/ 0 h 482993"/>
                <a:gd name="connsiteX3-613" fmla="*/ 840579 w 840580"/>
                <a:gd name="connsiteY3-614" fmla="*/ 0 h 482993"/>
                <a:gd name="connsiteX4-615" fmla="*/ 702643 w 840580"/>
                <a:gd name="connsiteY4-616" fmla="*/ 10272 h 482993"/>
                <a:gd name="connsiteX5-617" fmla="*/ 723820 w 840580"/>
                <a:gd name="connsiteY5-618" fmla="*/ 6631 h 482993"/>
                <a:gd name="connsiteX6-619" fmla="*/ 734478 w 840580"/>
                <a:gd name="connsiteY6-620" fmla="*/ 6026 h 482993"/>
                <a:gd name="connsiteX7-621" fmla="*/ 702643 w 840580"/>
                <a:gd name="connsiteY7-622" fmla="*/ 10272 h 482993"/>
                <a:gd name="connsiteX8-623" fmla="*/ 495503 w 840580"/>
                <a:gd name="connsiteY8-624" fmla="*/ 60474 h 482993"/>
                <a:gd name="connsiteX9-625" fmla="*/ 502675 w 840580"/>
                <a:gd name="connsiteY9-626" fmla="*/ 57494 h 482993"/>
                <a:gd name="connsiteX10-627" fmla="*/ 610943 w 840580"/>
                <a:gd name="connsiteY10-628" fmla="*/ 26038 h 482993"/>
                <a:gd name="connsiteX11-629" fmla="*/ 644075 w 840580"/>
                <a:gd name="connsiteY11-630" fmla="*/ 20342 h 482993"/>
                <a:gd name="connsiteX12-631" fmla="*/ 495503 w 840580"/>
                <a:gd name="connsiteY12-632" fmla="*/ 60474 h 482993"/>
                <a:gd name="connsiteX13-633" fmla="*/ 352542 w 840580"/>
                <a:gd name="connsiteY13-634" fmla="*/ 126277 h 482993"/>
                <a:gd name="connsiteX14-635" fmla="*/ 399744 w 840580"/>
                <a:gd name="connsiteY14-636" fmla="*/ 100270 h 482993"/>
                <a:gd name="connsiteX15-637" fmla="*/ 477990 w 840580"/>
                <a:gd name="connsiteY15-638" fmla="*/ 67752 h 482993"/>
                <a:gd name="connsiteX16-639" fmla="*/ 352542 w 840580"/>
                <a:gd name="connsiteY16-640" fmla="*/ 126277 h 482993"/>
                <a:gd name="connsiteX17-641" fmla="*/ 201164 w 840580"/>
                <a:gd name="connsiteY17-642" fmla="*/ 227080 h 482993"/>
                <a:gd name="connsiteX18-643" fmla="*/ 212805 w 840580"/>
                <a:gd name="connsiteY18-644" fmla="*/ 216875 h 482993"/>
                <a:gd name="connsiteX19-645" fmla="*/ 302878 w 840580"/>
                <a:gd name="connsiteY19-646" fmla="*/ 153640 h 482993"/>
                <a:gd name="connsiteX20-647" fmla="*/ 323689 w 840580"/>
                <a:gd name="connsiteY20-648" fmla="*/ 142174 h 482993"/>
                <a:gd name="connsiteX21-649" fmla="*/ 201164 w 840580"/>
                <a:gd name="connsiteY21-650" fmla="*/ 227080 h 482993"/>
                <a:gd name="connsiteX22-651" fmla="*/ 126395 w 840580"/>
                <a:gd name="connsiteY22-652" fmla="*/ 293441 h 482993"/>
                <a:gd name="connsiteX23-653" fmla="*/ 130252 w 840580"/>
                <a:gd name="connsiteY23-654" fmla="*/ 289248 h 482993"/>
                <a:gd name="connsiteX24-655" fmla="*/ 151635 w 840580"/>
                <a:gd name="connsiteY24-656" fmla="*/ 270502 h 482993"/>
                <a:gd name="connsiteX25-657" fmla="*/ 126395 w 840580"/>
                <a:gd name="connsiteY25-658" fmla="*/ 293441 h 482993"/>
                <a:gd name="connsiteX26-659" fmla="*/ 486583 w 840580"/>
                <a:gd name="connsiteY26-660" fmla="*/ 481001 h 482993"/>
                <a:gd name="connsiteX27-661" fmla="*/ 79539 w 840580"/>
                <a:gd name="connsiteY27-662" fmla="*/ 458234 h 482993"/>
                <a:gd name="connsiteX28-663" fmla="*/ 0 w 840580"/>
                <a:gd name="connsiteY28-664" fmla="*/ 444846 h 482993"/>
                <a:gd name="connsiteX29-665" fmla="*/ 55947 w 840580"/>
                <a:gd name="connsiteY29-666" fmla="*/ 370030 h 482993"/>
                <a:gd name="connsiteX30-667" fmla="*/ 122869 w 840580"/>
                <a:gd name="connsiteY30-668" fmla="*/ 297274 h 482993"/>
                <a:gd name="connsiteX31-669" fmla="*/ 125803 w 840580"/>
                <a:gd name="connsiteY31-670" fmla="*/ 297704 h 482993"/>
                <a:gd name="connsiteX32-671" fmla="*/ 757633 w 840580"/>
                <a:gd name="connsiteY32-672" fmla="*/ 432423 h 482993"/>
                <a:gd name="connsiteX33-673" fmla="*/ 786987 w 840580"/>
                <a:gd name="connsiteY33-674" fmla="*/ 437891 h 482993"/>
                <a:gd name="connsiteX34-675" fmla="*/ 742030 w 840580"/>
                <a:gd name="connsiteY34-676" fmla="*/ 449812 h 482993"/>
                <a:gd name="connsiteX35-677" fmla="*/ 486583 w 840580"/>
                <a:gd name="connsiteY35-678" fmla="*/ 481001 h 482993"/>
                <a:gd name="connsiteX0-679" fmla="*/ 840580 w 840580"/>
                <a:gd name="connsiteY0-680" fmla="*/ 0 h 482993"/>
                <a:gd name="connsiteX1-681" fmla="*/ 840580 w 840580"/>
                <a:gd name="connsiteY1-682" fmla="*/ 0 h 482993"/>
                <a:gd name="connsiteX2-683" fmla="*/ 840580 w 840580"/>
                <a:gd name="connsiteY2-684" fmla="*/ 0 h 482993"/>
                <a:gd name="connsiteX3-685" fmla="*/ 702643 w 840580"/>
                <a:gd name="connsiteY3-686" fmla="*/ 10272 h 482993"/>
                <a:gd name="connsiteX4-687" fmla="*/ 723820 w 840580"/>
                <a:gd name="connsiteY4-688" fmla="*/ 6631 h 482993"/>
                <a:gd name="connsiteX5-689" fmla="*/ 734478 w 840580"/>
                <a:gd name="connsiteY5-690" fmla="*/ 6026 h 482993"/>
                <a:gd name="connsiteX6-691" fmla="*/ 702643 w 840580"/>
                <a:gd name="connsiteY6-692" fmla="*/ 10272 h 482993"/>
                <a:gd name="connsiteX7-693" fmla="*/ 495503 w 840580"/>
                <a:gd name="connsiteY7-694" fmla="*/ 60474 h 482993"/>
                <a:gd name="connsiteX8-695" fmla="*/ 502675 w 840580"/>
                <a:gd name="connsiteY8-696" fmla="*/ 57494 h 482993"/>
                <a:gd name="connsiteX9-697" fmla="*/ 610943 w 840580"/>
                <a:gd name="connsiteY9-698" fmla="*/ 26038 h 482993"/>
                <a:gd name="connsiteX10-699" fmla="*/ 644075 w 840580"/>
                <a:gd name="connsiteY10-700" fmla="*/ 20342 h 482993"/>
                <a:gd name="connsiteX11-701" fmla="*/ 495503 w 840580"/>
                <a:gd name="connsiteY11-702" fmla="*/ 60474 h 482993"/>
                <a:gd name="connsiteX12-703" fmla="*/ 352542 w 840580"/>
                <a:gd name="connsiteY12-704" fmla="*/ 126277 h 482993"/>
                <a:gd name="connsiteX13-705" fmla="*/ 399744 w 840580"/>
                <a:gd name="connsiteY13-706" fmla="*/ 100270 h 482993"/>
                <a:gd name="connsiteX14-707" fmla="*/ 477990 w 840580"/>
                <a:gd name="connsiteY14-708" fmla="*/ 67752 h 482993"/>
                <a:gd name="connsiteX15-709" fmla="*/ 352542 w 840580"/>
                <a:gd name="connsiteY15-710" fmla="*/ 126277 h 482993"/>
                <a:gd name="connsiteX16-711" fmla="*/ 201164 w 840580"/>
                <a:gd name="connsiteY16-712" fmla="*/ 227080 h 482993"/>
                <a:gd name="connsiteX17-713" fmla="*/ 212805 w 840580"/>
                <a:gd name="connsiteY17-714" fmla="*/ 216875 h 482993"/>
                <a:gd name="connsiteX18-715" fmla="*/ 302878 w 840580"/>
                <a:gd name="connsiteY18-716" fmla="*/ 153640 h 482993"/>
                <a:gd name="connsiteX19-717" fmla="*/ 323689 w 840580"/>
                <a:gd name="connsiteY19-718" fmla="*/ 142174 h 482993"/>
                <a:gd name="connsiteX20-719" fmla="*/ 201164 w 840580"/>
                <a:gd name="connsiteY20-720" fmla="*/ 227080 h 482993"/>
                <a:gd name="connsiteX21-721" fmla="*/ 126395 w 840580"/>
                <a:gd name="connsiteY21-722" fmla="*/ 293441 h 482993"/>
                <a:gd name="connsiteX22-723" fmla="*/ 130252 w 840580"/>
                <a:gd name="connsiteY22-724" fmla="*/ 289248 h 482993"/>
                <a:gd name="connsiteX23-725" fmla="*/ 151635 w 840580"/>
                <a:gd name="connsiteY23-726" fmla="*/ 270502 h 482993"/>
                <a:gd name="connsiteX24-727" fmla="*/ 126395 w 840580"/>
                <a:gd name="connsiteY24-728" fmla="*/ 293441 h 482993"/>
                <a:gd name="connsiteX25-729" fmla="*/ 486583 w 840580"/>
                <a:gd name="connsiteY25-730" fmla="*/ 481001 h 482993"/>
                <a:gd name="connsiteX26-731" fmla="*/ 79539 w 840580"/>
                <a:gd name="connsiteY26-732" fmla="*/ 458234 h 482993"/>
                <a:gd name="connsiteX27-733" fmla="*/ 0 w 840580"/>
                <a:gd name="connsiteY27-734" fmla="*/ 444846 h 482993"/>
                <a:gd name="connsiteX28-735" fmla="*/ 55947 w 840580"/>
                <a:gd name="connsiteY28-736" fmla="*/ 370030 h 482993"/>
                <a:gd name="connsiteX29-737" fmla="*/ 122869 w 840580"/>
                <a:gd name="connsiteY29-738" fmla="*/ 297274 h 482993"/>
                <a:gd name="connsiteX30-739" fmla="*/ 125803 w 840580"/>
                <a:gd name="connsiteY30-740" fmla="*/ 297704 h 482993"/>
                <a:gd name="connsiteX31-741" fmla="*/ 757633 w 840580"/>
                <a:gd name="connsiteY31-742" fmla="*/ 432423 h 482993"/>
                <a:gd name="connsiteX32-743" fmla="*/ 786987 w 840580"/>
                <a:gd name="connsiteY32-744" fmla="*/ 437891 h 482993"/>
                <a:gd name="connsiteX33-745" fmla="*/ 742030 w 840580"/>
                <a:gd name="connsiteY33-746" fmla="*/ 449812 h 482993"/>
                <a:gd name="connsiteX34-747" fmla="*/ 486583 w 840580"/>
                <a:gd name="connsiteY34-748" fmla="*/ 481001 h 482993"/>
                <a:gd name="connsiteX0-749" fmla="*/ 840580 w 840580"/>
                <a:gd name="connsiteY0-750" fmla="*/ 0 h 482993"/>
                <a:gd name="connsiteX1-751" fmla="*/ 840580 w 840580"/>
                <a:gd name="connsiteY1-752" fmla="*/ 0 h 482993"/>
                <a:gd name="connsiteX2-753" fmla="*/ 840580 w 840580"/>
                <a:gd name="connsiteY2-754" fmla="*/ 0 h 482993"/>
                <a:gd name="connsiteX3-755" fmla="*/ 702643 w 840580"/>
                <a:gd name="connsiteY3-756" fmla="*/ 10272 h 482993"/>
                <a:gd name="connsiteX4-757" fmla="*/ 723820 w 840580"/>
                <a:gd name="connsiteY4-758" fmla="*/ 6631 h 482993"/>
                <a:gd name="connsiteX5-759" fmla="*/ 702643 w 840580"/>
                <a:gd name="connsiteY5-760" fmla="*/ 10272 h 482993"/>
                <a:gd name="connsiteX6-761" fmla="*/ 495503 w 840580"/>
                <a:gd name="connsiteY6-762" fmla="*/ 60474 h 482993"/>
                <a:gd name="connsiteX7-763" fmla="*/ 502675 w 840580"/>
                <a:gd name="connsiteY7-764" fmla="*/ 57494 h 482993"/>
                <a:gd name="connsiteX8-765" fmla="*/ 610943 w 840580"/>
                <a:gd name="connsiteY8-766" fmla="*/ 26038 h 482993"/>
                <a:gd name="connsiteX9-767" fmla="*/ 644075 w 840580"/>
                <a:gd name="connsiteY9-768" fmla="*/ 20342 h 482993"/>
                <a:gd name="connsiteX10-769" fmla="*/ 495503 w 840580"/>
                <a:gd name="connsiteY10-770" fmla="*/ 60474 h 482993"/>
                <a:gd name="connsiteX11-771" fmla="*/ 352542 w 840580"/>
                <a:gd name="connsiteY11-772" fmla="*/ 126277 h 482993"/>
                <a:gd name="connsiteX12-773" fmla="*/ 399744 w 840580"/>
                <a:gd name="connsiteY12-774" fmla="*/ 100270 h 482993"/>
                <a:gd name="connsiteX13-775" fmla="*/ 477990 w 840580"/>
                <a:gd name="connsiteY13-776" fmla="*/ 67752 h 482993"/>
                <a:gd name="connsiteX14-777" fmla="*/ 352542 w 840580"/>
                <a:gd name="connsiteY14-778" fmla="*/ 126277 h 482993"/>
                <a:gd name="connsiteX15-779" fmla="*/ 201164 w 840580"/>
                <a:gd name="connsiteY15-780" fmla="*/ 227080 h 482993"/>
                <a:gd name="connsiteX16-781" fmla="*/ 212805 w 840580"/>
                <a:gd name="connsiteY16-782" fmla="*/ 216875 h 482993"/>
                <a:gd name="connsiteX17-783" fmla="*/ 302878 w 840580"/>
                <a:gd name="connsiteY17-784" fmla="*/ 153640 h 482993"/>
                <a:gd name="connsiteX18-785" fmla="*/ 323689 w 840580"/>
                <a:gd name="connsiteY18-786" fmla="*/ 142174 h 482993"/>
                <a:gd name="connsiteX19-787" fmla="*/ 201164 w 840580"/>
                <a:gd name="connsiteY19-788" fmla="*/ 227080 h 482993"/>
                <a:gd name="connsiteX20-789" fmla="*/ 126395 w 840580"/>
                <a:gd name="connsiteY20-790" fmla="*/ 293441 h 482993"/>
                <a:gd name="connsiteX21-791" fmla="*/ 130252 w 840580"/>
                <a:gd name="connsiteY21-792" fmla="*/ 289248 h 482993"/>
                <a:gd name="connsiteX22-793" fmla="*/ 151635 w 840580"/>
                <a:gd name="connsiteY22-794" fmla="*/ 270502 h 482993"/>
                <a:gd name="connsiteX23-795" fmla="*/ 126395 w 840580"/>
                <a:gd name="connsiteY23-796" fmla="*/ 293441 h 482993"/>
                <a:gd name="connsiteX24-797" fmla="*/ 486583 w 840580"/>
                <a:gd name="connsiteY24-798" fmla="*/ 481001 h 482993"/>
                <a:gd name="connsiteX25-799" fmla="*/ 79539 w 840580"/>
                <a:gd name="connsiteY25-800" fmla="*/ 458234 h 482993"/>
                <a:gd name="connsiteX26-801" fmla="*/ 0 w 840580"/>
                <a:gd name="connsiteY26-802" fmla="*/ 444846 h 482993"/>
                <a:gd name="connsiteX27-803" fmla="*/ 55947 w 840580"/>
                <a:gd name="connsiteY27-804" fmla="*/ 370030 h 482993"/>
                <a:gd name="connsiteX28-805" fmla="*/ 122869 w 840580"/>
                <a:gd name="connsiteY28-806" fmla="*/ 297274 h 482993"/>
                <a:gd name="connsiteX29-807" fmla="*/ 125803 w 840580"/>
                <a:gd name="connsiteY29-808" fmla="*/ 297704 h 482993"/>
                <a:gd name="connsiteX30-809" fmla="*/ 757633 w 840580"/>
                <a:gd name="connsiteY30-810" fmla="*/ 432423 h 482993"/>
                <a:gd name="connsiteX31-811" fmla="*/ 786987 w 840580"/>
                <a:gd name="connsiteY31-812" fmla="*/ 437891 h 482993"/>
                <a:gd name="connsiteX32-813" fmla="*/ 742030 w 840580"/>
                <a:gd name="connsiteY32-814" fmla="*/ 449812 h 482993"/>
                <a:gd name="connsiteX33-815" fmla="*/ 486583 w 840580"/>
                <a:gd name="connsiteY33-816" fmla="*/ 481001 h 482993"/>
                <a:gd name="connsiteX0-817" fmla="*/ 702643 w 786987"/>
                <a:gd name="connsiteY0-818" fmla="*/ 3641 h 476362"/>
                <a:gd name="connsiteX1-819" fmla="*/ 723820 w 786987"/>
                <a:gd name="connsiteY1-820" fmla="*/ 0 h 476362"/>
                <a:gd name="connsiteX2-821" fmla="*/ 702643 w 786987"/>
                <a:gd name="connsiteY2-822" fmla="*/ 3641 h 476362"/>
                <a:gd name="connsiteX3-823" fmla="*/ 495503 w 786987"/>
                <a:gd name="connsiteY3-824" fmla="*/ 53843 h 476362"/>
                <a:gd name="connsiteX4-825" fmla="*/ 502675 w 786987"/>
                <a:gd name="connsiteY4-826" fmla="*/ 50863 h 476362"/>
                <a:gd name="connsiteX5-827" fmla="*/ 610943 w 786987"/>
                <a:gd name="connsiteY5-828" fmla="*/ 19407 h 476362"/>
                <a:gd name="connsiteX6-829" fmla="*/ 644075 w 786987"/>
                <a:gd name="connsiteY6-830" fmla="*/ 13711 h 476362"/>
                <a:gd name="connsiteX7-831" fmla="*/ 495503 w 786987"/>
                <a:gd name="connsiteY7-832" fmla="*/ 53843 h 476362"/>
                <a:gd name="connsiteX8-833" fmla="*/ 352542 w 786987"/>
                <a:gd name="connsiteY8-834" fmla="*/ 119646 h 476362"/>
                <a:gd name="connsiteX9-835" fmla="*/ 399744 w 786987"/>
                <a:gd name="connsiteY9-836" fmla="*/ 93639 h 476362"/>
                <a:gd name="connsiteX10-837" fmla="*/ 477990 w 786987"/>
                <a:gd name="connsiteY10-838" fmla="*/ 61121 h 476362"/>
                <a:gd name="connsiteX11-839" fmla="*/ 352542 w 786987"/>
                <a:gd name="connsiteY11-840" fmla="*/ 119646 h 476362"/>
                <a:gd name="connsiteX12-841" fmla="*/ 201164 w 786987"/>
                <a:gd name="connsiteY12-842" fmla="*/ 220449 h 476362"/>
                <a:gd name="connsiteX13-843" fmla="*/ 212805 w 786987"/>
                <a:gd name="connsiteY13-844" fmla="*/ 210244 h 476362"/>
                <a:gd name="connsiteX14-845" fmla="*/ 302878 w 786987"/>
                <a:gd name="connsiteY14-846" fmla="*/ 147009 h 476362"/>
                <a:gd name="connsiteX15-847" fmla="*/ 323689 w 786987"/>
                <a:gd name="connsiteY15-848" fmla="*/ 135543 h 476362"/>
                <a:gd name="connsiteX16-849" fmla="*/ 201164 w 786987"/>
                <a:gd name="connsiteY16-850" fmla="*/ 220449 h 476362"/>
                <a:gd name="connsiteX17-851" fmla="*/ 126395 w 786987"/>
                <a:gd name="connsiteY17-852" fmla="*/ 286810 h 476362"/>
                <a:gd name="connsiteX18-853" fmla="*/ 130252 w 786987"/>
                <a:gd name="connsiteY18-854" fmla="*/ 282617 h 476362"/>
                <a:gd name="connsiteX19-855" fmla="*/ 151635 w 786987"/>
                <a:gd name="connsiteY19-856" fmla="*/ 263871 h 476362"/>
                <a:gd name="connsiteX20-857" fmla="*/ 126395 w 786987"/>
                <a:gd name="connsiteY20-858" fmla="*/ 286810 h 476362"/>
                <a:gd name="connsiteX21-859" fmla="*/ 486583 w 786987"/>
                <a:gd name="connsiteY21-860" fmla="*/ 474370 h 476362"/>
                <a:gd name="connsiteX22-861" fmla="*/ 79539 w 786987"/>
                <a:gd name="connsiteY22-862" fmla="*/ 451603 h 476362"/>
                <a:gd name="connsiteX23-863" fmla="*/ 0 w 786987"/>
                <a:gd name="connsiteY23-864" fmla="*/ 438215 h 476362"/>
                <a:gd name="connsiteX24-865" fmla="*/ 55947 w 786987"/>
                <a:gd name="connsiteY24-866" fmla="*/ 363399 h 476362"/>
                <a:gd name="connsiteX25-867" fmla="*/ 122869 w 786987"/>
                <a:gd name="connsiteY25-868" fmla="*/ 290643 h 476362"/>
                <a:gd name="connsiteX26-869" fmla="*/ 125803 w 786987"/>
                <a:gd name="connsiteY26-870" fmla="*/ 291073 h 476362"/>
                <a:gd name="connsiteX27-871" fmla="*/ 757633 w 786987"/>
                <a:gd name="connsiteY27-872" fmla="*/ 425792 h 476362"/>
                <a:gd name="connsiteX28-873" fmla="*/ 786987 w 786987"/>
                <a:gd name="connsiteY28-874" fmla="*/ 431260 h 476362"/>
                <a:gd name="connsiteX29-875" fmla="*/ 742030 w 786987"/>
                <a:gd name="connsiteY29-876" fmla="*/ 443181 h 476362"/>
                <a:gd name="connsiteX30-877" fmla="*/ 486583 w 786987"/>
                <a:gd name="connsiteY30-878" fmla="*/ 474370 h 476362"/>
                <a:gd name="connsiteX0-879" fmla="*/ 495503 w 786987"/>
                <a:gd name="connsiteY0-880" fmla="*/ 40132 h 462651"/>
                <a:gd name="connsiteX1-881" fmla="*/ 502675 w 786987"/>
                <a:gd name="connsiteY1-882" fmla="*/ 37152 h 462651"/>
                <a:gd name="connsiteX2-883" fmla="*/ 610943 w 786987"/>
                <a:gd name="connsiteY2-884" fmla="*/ 5696 h 462651"/>
                <a:gd name="connsiteX3-885" fmla="*/ 644075 w 786987"/>
                <a:gd name="connsiteY3-886" fmla="*/ 0 h 462651"/>
                <a:gd name="connsiteX4-887" fmla="*/ 495503 w 786987"/>
                <a:gd name="connsiteY4-888" fmla="*/ 40132 h 462651"/>
                <a:gd name="connsiteX5-889" fmla="*/ 352542 w 786987"/>
                <a:gd name="connsiteY5-890" fmla="*/ 105935 h 462651"/>
                <a:gd name="connsiteX6-891" fmla="*/ 399744 w 786987"/>
                <a:gd name="connsiteY6-892" fmla="*/ 79928 h 462651"/>
                <a:gd name="connsiteX7-893" fmla="*/ 477990 w 786987"/>
                <a:gd name="connsiteY7-894" fmla="*/ 47410 h 462651"/>
                <a:gd name="connsiteX8-895" fmla="*/ 352542 w 786987"/>
                <a:gd name="connsiteY8-896" fmla="*/ 105935 h 462651"/>
                <a:gd name="connsiteX9-897" fmla="*/ 201164 w 786987"/>
                <a:gd name="connsiteY9-898" fmla="*/ 206738 h 462651"/>
                <a:gd name="connsiteX10-899" fmla="*/ 212805 w 786987"/>
                <a:gd name="connsiteY10-900" fmla="*/ 196533 h 462651"/>
                <a:gd name="connsiteX11-901" fmla="*/ 302878 w 786987"/>
                <a:gd name="connsiteY11-902" fmla="*/ 133298 h 462651"/>
                <a:gd name="connsiteX12-903" fmla="*/ 323689 w 786987"/>
                <a:gd name="connsiteY12-904" fmla="*/ 121832 h 462651"/>
                <a:gd name="connsiteX13-905" fmla="*/ 201164 w 786987"/>
                <a:gd name="connsiteY13-906" fmla="*/ 206738 h 462651"/>
                <a:gd name="connsiteX14-907" fmla="*/ 126395 w 786987"/>
                <a:gd name="connsiteY14-908" fmla="*/ 273099 h 462651"/>
                <a:gd name="connsiteX15-909" fmla="*/ 130252 w 786987"/>
                <a:gd name="connsiteY15-910" fmla="*/ 268906 h 462651"/>
                <a:gd name="connsiteX16-911" fmla="*/ 151635 w 786987"/>
                <a:gd name="connsiteY16-912" fmla="*/ 250160 h 462651"/>
                <a:gd name="connsiteX17-913" fmla="*/ 126395 w 786987"/>
                <a:gd name="connsiteY17-914" fmla="*/ 273099 h 462651"/>
                <a:gd name="connsiteX18-915" fmla="*/ 486583 w 786987"/>
                <a:gd name="connsiteY18-916" fmla="*/ 460659 h 462651"/>
                <a:gd name="connsiteX19-917" fmla="*/ 79539 w 786987"/>
                <a:gd name="connsiteY19-918" fmla="*/ 437892 h 462651"/>
                <a:gd name="connsiteX20-919" fmla="*/ 0 w 786987"/>
                <a:gd name="connsiteY20-920" fmla="*/ 424504 h 462651"/>
                <a:gd name="connsiteX21-921" fmla="*/ 55947 w 786987"/>
                <a:gd name="connsiteY21-922" fmla="*/ 349688 h 462651"/>
                <a:gd name="connsiteX22-923" fmla="*/ 122869 w 786987"/>
                <a:gd name="connsiteY22-924" fmla="*/ 276932 h 462651"/>
                <a:gd name="connsiteX23-925" fmla="*/ 125803 w 786987"/>
                <a:gd name="connsiteY23-926" fmla="*/ 277362 h 462651"/>
                <a:gd name="connsiteX24-927" fmla="*/ 757633 w 786987"/>
                <a:gd name="connsiteY24-928" fmla="*/ 412081 h 462651"/>
                <a:gd name="connsiteX25-929" fmla="*/ 786987 w 786987"/>
                <a:gd name="connsiteY25-930" fmla="*/ 417549 h 462651"/>
                <a:gd name="connsiteX26-931" fmla="*/ 742030 w 786987"/>
                <a:gd name="connsiteY26-932" fmla="*/ 429470 h 462651"/>
                <a:gd name="connsiteX27-933" fmla="*/ 486583 w 786987"/>
                <a:gd name="connsiteY27-934" fmla="*/ 460659 h 462651"/>
                <a:gd name="connsiteX0-935" fmla="*/ 495503 w 786987"/>
                <a:gd name="connsiteY0-936" fmla="*/ 40132 h 462651"/>
                <a:gd name="connsiteX1-937" fmla="*/ 502675 w 786987"/>
                <a:gd name="connsiteY1-938" fmla="*/ 37152 h 462651"/>
                <a:gd name="connsiteX2-939" fmla="*/ 644075 w 786987"/>
                <a:gd name="connsiteY2-940" fmla="*/ 0 h 462651"/>
                <a:gd name="connsiteX3-941" fmla="*/ 495503 w 786987"/>
                <a:gd name="connsiteY3-942" fmla="*/ 40132 h 462651"/>
                <a:gd name="connsiteX4-943" fmla="*/ 352542 w 786987"/>
                <a:gd name="connsiteY4-944" fmla="*/ 105935 h 462651"/>
                <a:gd name="connsiteX5-945" fmla="*/ 399744 w 786987"/>
                <a:gd name="connsiteY5-946" fmla="*/ 79928 h 462651"/>
                <a:gd name="connsiteX6-947" fmla="*/ 477990 w 786987"/>
                <a:gd name="connsiteY6-948" fmla="*/ 47410 h 462651"/>
                <a:gd name="connsiteX7-949" fmla="*/ 352542 w 786987"/>
                <a:gd name="connsiteY7-950" fmla="*/ 105935 h 462651"/>
                <a:gd name="connsiteX8-951" fmla="*/ 201164 w 786987"/>
                <a:gd name="connsiteY8-952" fmla="*/ 206738 h 462651"/>
                <a:gd name="connsiteX9-953" fmla="*/ 212805 w 786987"/>
                <a:gd name="connsiteY9-954" fmla="*/ 196533 h 462651"/>
                <a:gd name="connsiteX10-955" fmla="*/ 302878 w 786987"/>
                <a:gd name="connsiteY10-956" fmla="*/ 133298 h 462651"/>
                <a:gd name="connsiteX11-957" fmla="*/ 323689 w 786987"/>
                <a:gd name="connsiteY11-958" fmla="*/ 121832 h 462651"/>
                <a:gd name="connsiteX12-959" fmla="*/ 201164 w 786987"/>
                <a:gd name="connsiteY12-960" fmla="*/ 206738 h 462651"/>
                <a:gd name="connsiteX13-961" fmla="*/ 126395 w 786987"/>
                <a:gd name="connsiteY13-962" fmla="*/ 273099 h 462651"/>
                <a:gd name="connsiteX14-963" fmla="*/ 130252 w 786987"/>
                <a:gd name="connsiteY14-964" fmla="*/ 268906 h 462651"/>
                <a:gd name="connsiteX15-965" fmla="*/ 151635 w 786987"/>
                <a:gd name="connsiteY15-966" fmla="*/ 250160 h 462651"/>
                <a:gd name="connsiteX16-967" fmla="*/ 126395 w 786987"/>
                <a:gd name="connsiteY16-968" fmla="*/ 273099 h 462651"/>
                <a:gd name="connsiteX17-969" fmla="*/ 486583 w 786987"/>
                <a:gd name="connsiteY17-970" fmla="*/ 460659 h 462651"/>
                <a:gd name="connsiteX18-971" fmla="*/ 79539 w 786987"/>
                <a:gd name="connsiteY18-972" fmla="*/ 437892 h 462651"/>
                <a:gd name="connsiteX19-973" fmla="*/ 0 w 786987"/>
                <a:gd name="connsiteY19-974" fmla="*/ 424504 h 462651"/>
                <a:gd name="connsiteX20-975" fmla="*/ 55947 w 786987"/>
                <a:gd name="connsiteY20-976" fmla="*/ 349688 h 462651"/>
                <a:gd name="connsiteX21-977" fmla="*/ 122869 w 786987"/>
                <a:gd name="connsiteY21-978" fmla="*/ 276932 h 462651"/>
                <a:gd name="connsiteX22-979" fmla="*/ 125803 w 786987"/>
                <a:gd name="connsiteY22-980" fmla="*/ 277362 h 462651"/>
                <a:gd name="connsiteX23-981" fmla="*/ 757633 w 786987"/>
                <a:gd name="connsiteY23-982" fmla="*/ 412081 h 462651"/>
                <a:gd name="connsiteX24-983" fmla="*/ 786987 w 786987"/>
                <a:gd name="connsiteY24-984" fmla="*/ 417549 h 462651"/>
                <a:gd name="connsiteX25-985" fmla="*/ 742030 w 786987"/>
                <a:gd name="connsiteY25-986" fmla="*/ 429470 h 462651"/>
                <a:gd name="connsiteX26-987" fmla="*/ 486583 w 786987"/>
                <a:gd name="connsiteY26-988" fmla="*/ 460659 h 462651"/>
                <a:gd name="connsiteX0-989" fmla="*/ 495503 w 786987"/>
                <a:gd name="connsiteY0-990" fmla="*/ 2980 h 425499"/>
                <a:gd name="connsiteX1-991" fmla="*/ 502675 w 786987"/>
                <a:gd name="connsiteY1-992" fmla="*/ 0 h 425499"/>
                <a:gd name="connsiteX2-993" fmla="*/ 495503 w 786987"/>
                <a:gd name="connsiteY2-994" fmla="*/ 2980 h 425499"/>
                <a:gd name="connsiteX3-995" fmla="*/ 352542 w 786987"/>
                <a:gd name="connsiteY3-996" fmla="*/ 68783 h 425499"/>
                <a:gd name="connsiteX4-997" fmla="*/ 399744 w 786987"/>
                <a:gd name="connsiteY4-998" fmla="*/ 42776 h 425499"/>
                <a:gd name="connsiteX5-999" fmla="*/ 477990 w 786987"/>
                <a:gd name="connsiteY5-1000" fmla="*/ 10258 h 425499"/>
                <a:gd name="connsiteX6-1001" fmla="*/ 352542 w 786987"/>
                <a:gd name="connsiteY6-1002" fmla="*/ 68783 h 425499"/>
                <a:gd name="connsiteX7-1003" fmla="*/ 201164 w 786987"/>
                <a:gd name="connsiteY7-1004" fmla="*/ 169586 h 425499"/>
                <a:gd name="connsiteX8-1005" fmla="*/ 212805 w 786987"/>
                <a:gd name="connsiteY8-1006" fmla="*/ 159381 h 425499"/>
                <a:gd name="connsiteX9-1007" fmla="*/ 302878 w 786987"/>
                <a:gd name="connsiteY9-1008" fmla="*/ 96146 h 425499"/>
                <a:gd name="connsiteX10-1009" fmla="*/ 323689 w 786987"/>
                <a:gd name="connsiteY10-1010" fmla="*/ 84680 h 425499"/>
                <a:gd name="connsiteX11-1011" fmla="*/ 201164 w 786987"/>
                <a:gd name="connsiteY11-1012" fmla="*/ 169586 h 425499"/>
                <a:gd name="connsiteX12-1013" fmla="*/ 126395 w 786987"/>
                <a:gd name="connsiteY12-1014" fmla="*/ 235947 h 425499"/>
                <a:gd name="connsiteX13-1015" fmla="*/ 130252 w 786987"/>
                <a:gd name="connsiteY13-1016" fmla="*/ 231754 h 425499"/>
                <a:gd name="connsiteX14-1017" fmla="*/ 151635 w 786987"/>
                <a:gd name="connsiteY14-1018" fmla="*/ 213008 h 425499"/>
                <a:gd name="connsiteX15-1019" fmla="*/ 126395 w 786987"/>
                <a:gd name="connsiteY15-1020" fmla="*/ 235947 h 425499"/>
                <a:gd name="connsiteX16-1021" fmla="*/ 486583 w 786987"/>
                <a:gd name="connsiteY16-1022" fmla="*/ 423507 h 425499"/>
                <a:gd name="connsiteX17-1023" fmla="*/ 79539 w 786987"/>
                <a:gd name="connsiteY17-1024" fmla="*/ 400740 h 425499"/>
                <a:gd name="connsiteX18-1025" fmla="*/ 0 w 786987"/>
                <a:gd name="connsiteY18-1026" fmla="*/ 387352 h 425499"/>
                <a:gd name="connsiteX19-1027" fmla="*/ 55947 w 786987"/>
                <a:gd name="connsiteY19-1028" fmla="*/ 312536 h 425499"/>
                <a:gd name="connsiteX20-1029" fmla="*/ 122869 w 786987"/>
                <a:gd name="connsiteY20-1030" fmla="*/ 239780 h 425499"/>
                <a:gd name="connsiteX21-1031" fmla="*/ 125803 w 786987"/>
                <a:gd name="connsiteY21-1032" fmla="*/ 240210 h 425499"/>
                <a:gd name="connsiteX22-1033" fmla="*/ 757633 w 786987"/>
                <a:gd name="connsiteY22-1034" fmla="*/ 374929 h 425499"/>
                <a:gd name="connsiteX23-1035" fmla="*/ 786987 w 786987"/>
                <a:gd name="connsiteY23-1036" fmla="*/ 380397 h 425499"/>
                <a:gd name="connsiteX24-1037" fmla="*/ 742030 w 786987"/>
                <a:gd name="connsiteY24-1038" fmla="*/ 392318 h 425499"/>
                <a:gd name="connsiteX25-1039" fmla="*/ 486583 w 786987"/>
                <a:gd name="connsiteY25-1040" fmla="*/ 423507 h 425499"/>
                <a:gd name="connsiteX0-1041" fmla="*/ 352542 w 786987"/>
                <a:gd name="connsiteY0-1042" fmla="*/ 58525 h 415241"/>
                <a:gd name="connsiteX1-1043" fmla="*/ 399744 w 786987"/>
                <a:gd name="connsiteY1-1044" fmla="*/ 32518 h 415241"/>
                <a:gd name="connsiteX2-1045" fmla="*/ 477990 w 786987"/>
                <a:gd name="connsiteY2-1046" fmla="*/ 0 h 415241"/>
                <a:gd name="connsiteX3-1047" fmla="*/ 352542 w 786987"/>
                <a:gd name="connsiteY3-1048" fmla="*/ 58525 h 415241"/>
                <a:gd name="connsiteX4-1049" fmla="*/ 201164 w 786987"/>
                <a:gd name="connsiteY4-1050" fmla="*/ 159328 h 415241"/>
                <a:gd name="connsiteX5-1051" fmla="*/ 212805 w 786987"/>
                <a:gd name="connsiteY5-1052" fmla="*/ 149123 h 415241"/>
                <a:gd name="connsiteX6-1053" fmla="*/ 302878 w 786987"/>
                <a:gd name="connsiteY6-1054" fmla="*/ 85888 h 415241"/>
                <a:gd name="connsiteX7-1055" fmla="*/ 323689 w 786987"/>
                <a:gd name="connsiteY7-1056" fmla="*/ 74422 h 415241"/>
                <a:gd name="connsiteX8-1057" fmla="*/ 201164 w 786987"/>
                <a:gd name="connsiteY8-1058" fmla="*/ 159328 h 415241"/>
                <a:gd name="connsiteX9-1059" fmla="*/ 126395 w 786987"/>
                <a:gd name="connsiteY9-1060" fmla="*/ 225689 h 415241"/>
                <a:gd name="connsiteX10-1061" fmla="*/ 130252 w 786987"/>
                <a:gd name="connsiteY10-1062" fmla="*/ 221496 h 415241"/>
                <a:gd name="connsiteX11-1063" fmla="*/ 151635 w 786987"/>
                <a:gd name="connsiteY11-1064" fmla="*/ 202750 h 415241"/>
                <a:gd name="connsiteX12-1065" fmla="*/ 126395 w 786987"/>
                <a:gd name="connsiteY12-1066" fmla="*/ 225689 h 415241"/>
                <a:gd name="connsiteX13-1067" fmla="*/ 486583 w 786987"/>
                <a:gd name="connsiteY13-1068" fmla="*/ 413249 h 415241"/>
                <a:gd name="connsiteX14-1069" fmla="*/ 79539 w 786987"/>
                <a:gd name="connsiteY14-1070" fmla="*/ 390482 h 415241"/>
                <a:gd name="connsiteX15-1071" fmla="*/ 0 w 786987"/>
                <a:gd name="connsiteY15-1072" fmla="*/ 377094 h 415241"/>
                <a:gd name="connsiteX16-1073" fmla="*/ 55947 w 786987"/>
                <a:gd name="connsiteY16-1074" fmla="*/ 302278 h 415241"/>
                <a:gd name="connsiteX17-1075" fmla="*/ 122869 w 786987"/>
                <a:gd name="connsiteY17-1076" fmla="*/ 229522 h 415241"/>
                <a:gd name="connsiteX18-1077" fmla="*/ 125803 w 786987"/>
                <a:gd name="connsiteY18-1078" fmla="*/ 229952 h 415241"/>
                <a:gd name="connsiteX19-1079" fmla="*/ 757633 w 786987"/>
                <a:gd name="connsiteY19-1080" fmla="*/ 364671 h 415241"/>
                <a:gd name="connsiteX20-1081" fmla="*/ 786987 w 786987"/>
                <a:gd name="connsiteY20-1082" fmla="*/ 370139 h 415241"/>
                <a:gd name="connsiteX21-1083" fmla="*/ 742030 w 786987"/>
                <a:gd name="connsiteY21-1084" fmla="*/ 382060 h 415241"/>
                <a:gd name="connsiteX22-1085" fmla="*/ 486583 w 786987"/>
                <a:gd name="connsiteY22-1086" fmla="*/ 413249 h 415241"/>
                <a:gd name="connsiteX0-1087" fmla="*/ 352542 w 786987"/>
                <a:gd name="connsiteY0-1088" fmla="*/ 26007 h 382723"/>
                <a:gd name="connsiteX1-1089" fmla="*/ 399744 w 786987"/>
                <a:gd name="connsiteY1-1090" fmla="*/ 0 h 382723"/>
                <a:gd name="connsiteX2-1091" fmla="*/ 352542 w 786987"/>
                <a:gd name="connsiteY2-1092" fmla="*/ 26007 h 382723"/>
                <a:gd name="connsiteX3-1093" fmla="*/ 201164 w 786987"/>
                <a:gd name="connsiteY3-1094" fmla="*/ 126810 h 382723"/>
                <a:gd name="connsiteX4-1095" fmla="*/ 212805 w 786987"/>
                <a:gd name="connsiteY4-1096" fmla="*/ 116605 h 382723"/>
                <a:gd name="connsiteX5-1097" fmla="*/ 302878 w 786987"/>
                <a:gd name="connsiteY5-1098" fmla="*/ 53370 h 382723"/>
                <a:gd name="connsiteX6-1099" fmla="*/ 323689 w 786987"/>
                <a:gd name="connsiteY6-1100" fmla="*/ 41904 h 382723"/>
                <a:gd name="connsiteX7-1101" fmla="*/ 201164 w 786987"/>
                <a:gd name="connsiteY7-1102" fmla="*/ 126810 h 382723"/>
                <a:gd name="connsiteX8-1103" fmla="*/ 126395 w 786987"/>
                <a:gd name="connsiteY8-1104" fmla="*/ 193171 h 382723"/>
                <a:gd name="connsiteX9-1105" fmla="*/ 130252 w 786987"/>
                <a:gd name="connsiteY9-1106" fmla="*/ 188978 h 382723"/>
                <a:gd name="connsiteX10-1107" fmla="*/ 151635 w 786987"/>
                <a:gd name="connsiteY10-1108" fmla="*/ 170232 h 382723"/>
                <a:gd name="connsiteX11-1109" fmla="*/ 126395 w 786987"/>
                <a:gd name="connsiteY11-1110" fmla="*/ 193171 h 382723"/>
                <a:gd name="connsiteX12-1111" fmla="*/ 486583 w 786987"/>
                <a:gd name="connsiteY12-1112" fmla="*/ 380731 h 382723"/>
                <a:gd name="connsiteX13-1113" fmla="*/ 79539 w 786987"/>
                <a:gd name="connsiteY13-1114" fmla="*/ 357964 h 382723"/>
                <a:gd name="connsiteX14-1115" fmla="*/ 0 w 786987"/>
                <a:gd name="connsiteY14-1116" fmla="*/ 344576 h 382723"/>
                <a:gd name="connsiteX15-1117" fmla="*/ 55947 w 786987"/>
                <a:gd name="connsiteY15-1118" fmla="*/ 269760 h 382723"/>
                <a:gd name="connsiteX16-1119" fmla="*/ 122869 w 786987"/>
                <a:gd name="connsiteY16-1120" fmla="*/ 197004 h 382723"/>
                <a:gd name="connsiteX17-1121" fmla="*/ 125803 w 786987"/>
                <a:gd name="connsiteY17-1122" fmla="*/ 197434 h 382723"/>
                <a:gd name="connsiteX18-1123" fmla="*/ 757633 w 786987"/>
                <a:gd name="connsiteY18-1124" fmla="*/ 332153 h 382723"/>
                <a:gd name="connsiteX19-1125" fmla="*/ 786987 w 786987"/>
                <a:gd name="connsiteY19-1126" fmla="*/ 337621 h 382723"/>
                <a:gd name="connsiteX20-1127" fmla="*/ 742030 w 786987"/>
                <a:gd name="connsiteY20-1128" fmla="*/ 349542 h 382723"/>
                <a:gd name="connsiteX21-1129" fmla="*/ 486583 w 786987"/>
                <a:gd name="connsiteY21-1130" fmla="*/ 380731 h 382723"/>
                <a:gd name="connsiteX0-1131" fmla="*/ 201164 w 786987"/>
                <a:gd name="connsiteY0-1132" fmla="*/ 84906 h 340819"/>
                <a:gd name="connsiteX1-1133" fmla="*/ 212805 w 786987"/>
                <a:gd name="connsiteY1-1134" fmla="*/ 74701 h 340819"/>
                <a:gd name="connsiteX2-1135" fmla="*/ 302878 w 786987"/>
                <a:gd name="connsiteY2-1136" fmla="*/ 11466 h 340819"/>
                <a:gd name="connsiteX3-1137" fmla="*/ 323689 w 786987"/>
                <a:gd name="connsiteY3-1138" fmla="*/ 0 h 340819"/>
                <a:gd name="connsiteX4-1139" fmla="*/ 201164 w 786987"/>
                <a:gd name="connsiteY4-1140" fmla="*/ 84906 h 340819"/>
                <a:gd name="connsiteX5-1141" fmla="*/ 126395 w 786987"/>
                <a:gd name="connsiteY5-1142" fmla="*/ 151267 h 340819"/>
                <a:gd name="connsiteX6-1143" fmla="*/ 130252 w 786987"/>
                <a:gd name="connsiteY6-1144" fmla="*/ 147074 h 340819"/>
                <a:gd name="connsiteX7-1145" fmla="*/ 151635 w 786987"/>
                <a:gd name="connsiteY7-1146" fmla="*/ 128328 h 340819"/>
                <a:gd name="connsiteX8-1147" fmla="*/ 126395 w 786987"/>
                <a:gd name="connsiteY8-1148" fmla="*/ 151267 h 340819"/>
                <a:gd name="connsiteX9-1149" fmla="*/ 486583 w 786987"/>
                <a:gd name="connsiteY9-1150" fmla="*/ 338827 h 340819"/>
                <a:gd name="connsiteX10-1151" fmla="*/ 79539 w 786987"/>
                <a:gd name="connsiteY10-1152" fmla="*/ 316060 h 340819"/>
                <a:gd name="connsiteX11-1153" fmla="*/ 0 w 786987"/>
                <a:gd name="connsiteY11-1154" fmla="*/ 302672 h 340819"/>
                <a:gd name="connsiteX12-1155" fmla="*/ 55947 w 786987"/>
                <a:gd name="connsiteY12-1156" fmla="*/ 227856 h 340819"/>
                <a:gd name="connsiteX13-1157" fmla="*/ 122869 w 786987"/>
                <a:gd name="connsiteY13-1158" fmla="*/ 155100 h 340819"/>
                <a:gd name="connsiteX14-1159" fmla="*/ 125803 w 786987"/>
                <a:gd name="connsiteY14-1160" fmla="*/ 155530 h 340819"/>
                <a:gd name="connsiteX15-1161" fmla="*/ 757633 w 786987"/>
                <a:gd name="connsiteY15-1162" fmla="*/ 290249 h 340819"/>
                <a:gd name="connsiteX16-1163" fmla="*/ 786987 w 786987"/>
                <a:gd name="connsiteY16-1164" fmla="*/ 295717 h 340819"/>
                <a:gd name="connsiteX17-1165" fmla="*/ 742030 w 786987"/>
                <a:gd name="connsiteY17-1166" fmla="*/ 307638 h 340819"/>
                <a:gd name="connsiteX18-1167" fmla="*/ 486583 w 786987"/>
                <a:gd name="connsiteY18-1168" fmla="*/ 338827 h 340819"/>
                <a:gd name="connsiteX0-1169" fmla="*/ 201164 w 786987"/>
                <a:gd name="connsiteY0-1170" fmla="*/ 84940 h 340853"/>
                <a:gd name="connsiteX1-1171" fmla="*/ 212805 w 786987"/>
                <a:gd name="connsiteY1-1172" fmla="*/ 74735 h 340853"/>
                <a:gd name="connsiteX2-1173" fmla="*/ 323689 w 786987"/>
                <a:gd name="connsiteY2-1174" fmla="*/ 34 h 340853"/>
                <a:gd name="connsiteX3-1175" fmla="*/ 201164 w 786987"/>
                <a:gd name="connsiteY3-1176" fmla="*/ 84940 h 340853"/>
                <a:gd name="connsiteX4-1177" fmla="*/ 126395 w 786987"/>
                <a:gd name="connsiteY4-1178" fmla="*/ 151301 h 340853"/>
                <a:gd name="connsiteX5-1179" fmla="*/ 130252 w 786987"/>
                <a:gd name="connsiteY5-1180" fmla="*/ 147108 h 340853"/>
                <a:gd name="connsiteX6-1181" fmla="*/ 151635 w 786987"/>
                <a:gd name="connsiteY6-1182" fmla="*/ 128362 h 340853"/>
                <a:gd name="connsiteX7-1183" fmla="*/ 126395 w 786987"/>
                <a:gd name="connsiteY7-1184" fmla="*/ 151301 h 340853"/>
                <a:gd name="connsiteX8-1185" fmla="*/ 486583 w 786987"/>
                <a:gd name="connsiteY8-1186" fmla="*/ 338861 h 340853"/>
                <a:gd name="connsiteX9-1187" fmla="*/ 79539 w 786987"/>
                <a:gd name="connsiteY9-1188" fmla="*/ 316094 h 340853"/>
                <a:gd name="connsiteX10-1189" fmla="*/ 0 w 786987"/>
                <a:gd name="connsiteY10-1190" fmla="*/ 302706 h 340853"/>
                <a:gd name="connsiteX11-1191" fmla="*/ 55947 w 786987"/>
                <a:gd name="connsiteY11-1192" fmla="*/ 227890 h 340853"/>
                <a:gd name="connsiteX12-1193" fmla="*/ 122869 w 786987"/>
                <a:gd name="connsiteY12-1194" fmla="*/ 155134 h 340853"/>
                <a:gd name="connsiteX13-1195" fmla="*/ 125803 w 786987"/>
                <a:gd name="connsiteY13-1196" fmla="*/ 155564 h 340853"/>
                <a:gd name="connsiteX14-1197" fmla="*/ 757633 w 786987"/>
                <a:gd name="connsiteY14-1198" fmla="*/ 290283 h 340853"/>
                <a:gd name="connsiteX15-1199" fmla="*/ 786987 w 786987"/>
                <a:gd name="connsiteY15-1200" fmla="*/ 295751 h 340853"/>
                <a:gd name="connsiteX16-1201" fmla="*/ 742030 w 786987"/>
                <a:gd name="connsiteY16-1202" fmla="*/ 307672 h 340853"/>
                <a:gd name="connsiteX17-1203" fmla="*/ 486583 w 786987"/>
                <a:gd name="connsiteY17-1204" fmla="*/ 338861 h 340853"/>
                <a:gd name="connsiteX0-1205" fmla="*/ 201164 w 786987"/>
                <a:gd name="connsiteY0-1206" fmla="*/ 10205 h 266118"/>
                <a:gd name="connsiteX1-1207" fmla="*/ 212805 w 786987"/>
                <a:gd name="connsiteY1-1208" fmla="*/ 0 h 266118"/>
                <a:gd name="connsiteX2-1209" fmla="*/ 201164 w 786987"/>
                <a:gd name="connsiteY2-1210" fmla="*/ 10205 h 266118"/>
                <a:gd name="connsiteX3-1211" fmla="*/ 126395 w 786987"/>
                <a:gd name="connsiteY3-1212" fmla="*/ 76566 h 266118"/>
                <a:gd name="connsiteX4-1213" fmla="*/ 130252 w 786987"/>
                <a:gd name="connsiteY4-1214" fmla="*/ 72373 h 266118"/>
                <a:gd name="connsiteX5-1215" fmla="*/ 151635 w 786987"/>
                <a:gd name="connsiteY5-1216" fmla="*/ 53627 h 266118"/>
                <a:gd name="connsiteX6-1217" fmla="*/ 126395 w 786987"/>
                <a:gd name="connsiteY6-1218" fmla="*/ 76566 h 266118"/>
                <a:gd name="connsiteX7-1219" fmla="*/ 486583 w 786987"/>
                <a:gd name="connsiteY7-1220" fmla="*/ 264126 h 266118"/>
                <a:gd name="connsiteX8-1221" fmla="*/ 79539 w 786987"/>
                <a:gd name="connsiteY8-1222" fmla="*/ 241359 h 266118"/>
                <a:gd name="connsiteX9-1223" fmla="*/ 0 w 786987"/>
                <a:gd name="connsiteY9-1224" fmla="*/ 227971 h 266118"/>
                <a:gd name="connsiteX10-1225" fmla="*/ 55947 w 786987"/>
                <a:gd name="connsiteY10-1226" fmla="*/ 153155 h 266118"/>
                <a:gd name="connsiteX11-1227" fmla="*/ 122869 w 786987"/>
                <a:gd name="connsiteY11-1228" fmla="*/ 80399 h 266118"/>
                <a:gd name="connsiteX12-1229" fmla="*/ 125803 w 786987"/>
                <a:gd name="connsiteY12-1230" fmla="*/ 80829 h 266118"/>
                <a:gd name="connsiteX13-1231" fmla="*/ 757633 w 786987"/>
                <a:gd name="connsiteY13-1232" fmla="*/ 215548 h 266118"/>
                <a:gd name="connsiteX14-1233" fmla="*/ 786987 w 786987"/>
                <a:gd name="connsiteY14-1234" fmla="*/ 221016 h 266118"/>
                <a:gd name="connsiteX15-1235" fmla="*/ 742030 w 786987"/>
                <a:gd name="connsiteY15-1236" fmla="*/ 232937 h 266118"/>
                <a:gd name="connsiteX16-1237" fmla="*/ 486583 w 786987"/>
                <a:gd name="connsiteY16-1238" fmla="*/ 264126 h 266118"/>
                <a:gd name="connsiteX0-1239" fmla="*/ 126395 w 786987"/>
                <a:gd name="connsiteY0-1240" fmla="*/ 22939 h 212491"/>
                <a:gd name="connsiteX1-1241" fmla="*/ 130252 w 786987"/>
                <a:gd name="connsiteY1-1242" fmla="*/ 18746 h 212491"/>
                <a:gd name="connsiteX2-1243" fmla="*/ 151635 w 786987"/>
                <a:gd name="connsiteY2-1244" fmla="*/ 0 h 212491"/>
                <a:gd name="connsiteX3-1245" fmla="*/ 126395 w 786987"/>
                <a:gd name="connsiteY3-1246" fmla="*/ 22939 h 212491"/>
                <a:gd name="connsiteX4-1247" fmla="*/ 486583 w 786987"/>
                <a:gd name="connsiteY4-1248" fmla="*/ 210499 h 212491"/>
                <a:gd name="connsiteX5-1249" fmla="*/ 79539 w 786987"/>
                <a:gd name="connsiteY5-1250" fmla="*/ 187732 h 212491"/>
                <a:gd name="connsiteX6-1251" fmla="*/ 0 w 786987"/>
                <a:gd name="connsiteY6-1252" fmla="*/ 174344 h 212491"/>
                <a:gd name="connsiteX7-1253" fmla="*/ 55947 w 786987"/>
                <a:gd name="connsiteY7-1254" fmla="*/ 99528 h 212491"/>
                <a:gd name="connsiteX8-1255" fmla="*/ 122869 w 786987"/>
                <a:gd name="connsiteY8-1256" fmla="*/ 26772 h 212491"/>
                <a:gd name="connsiteX9-1257" fmla="*/ 125803 w 786987"/>
                <a:gd name="connsiteY9-1258" fmla="*/ 27202 h 212491"/>
                <a:gd name="connsiteX10-1259" fmla="*/ 757633 w 786987"/>
                <a:gd name="connsiteY10-1260" fmla="*/ 161921 h 212491"/>
                <a:gd name="connsiteX11-1261" fmla="*/ 786987 w 786987"/>
                <a:gd name="connsiteY11-1262" fmla="*/ 167389 h 212491"/>
                <a:gd name="connsiteX12-1263" fmla="*/ 742030 w 786987"/>
                <a:gd name="connsiteY12-1264" fmla="*/ 179310 h 212491"/>
                <a:gd name="connsiteX13-1265" fmla="*/ 486583 w 786987"/>
                <a:gd name="connsiteY13-1266" fmla="*/ 210499 h 212491"/>
                <a:gd name="connsiteX0-1267" fmla="*/ 126395 w 786987"/>
                <a:gd name="connsiteY0-1268" fmla="*/ 4193 h 193745"/>
                <a:gd name="connsiteX1-1269" fmla="*/ 130252 w 786987"/>
                <a:gd name="connsiteY1-1270" fmla="*/ 0 h 193745"/>
                <a:gd name="connsiteX2-1271" fmla="*/ 126395 w 786987"/>
                <a:gd name="connsiteY2-1272" fmla="*/ 4193 h 193745"/>
                <a:gd name="connsiteX3-1273" fmla="*/ 486583 w 786987"/>
                <a:gd name="connsiteY3-1274" fmla="*/ 191753 h 193745"/>
                <a:gd name="connsiteX4-1275" fmla="*/ 79539 w 786987"/>
                <a:gd name="connsiteY4-1276" fmla="*/ 168986 h 193745"/>
                <a:gd name="connsiteX5-1277" fmla="*/ 0 w 786987"/>
                <a:gd name="connsiteY5-1278" fmla="*/ 155598 h 193745"/>
                <a:gd name="connsiteX6-1279" fmla="*/ 55947 w 786987"/>
                <a:gd name="connsiteY6-1280" fmla="*/ 80782 h 193745"/>
                <a:gd name="connsiteX7-1281" fmla="*/ 122869 w 786987"/>
                <a:gd name="connsiteY7-1282" fmla="*/ 8026 h 193745"/>
                <a:gd name="connsiteX8-1283" fmla="*/ 125803 w 786987"/>
                <a:gd name="connsiteY8-1284" fmla="*/ 8456 h 193745"/>
                <a:gd name="connsiteX9-1285" fmla="*/ 757633 w 786987"/>
                <a:gd name="connsiteY9-1286" fmla="*/ 143175 h 193745"/>
                <a:gd name="connsiteX10-1287" fmla="*/ 786987 w 786987"/>
                <a:gd name="connsiteY10-1288" fmla="*/ 148643 h 193745"/>
                <a:gd name="connsiteX11-1289" fmla="*/ 742030 w 786987"/>
                <a:gd name="connsiteY11-1290" fmla="*/ 160564 h 193745"/>
                <a:gd name="connsiteX12-1291" fmla="*/ 486583 w 786987"/>
                <a:gd name="connsiteY12-1292" fmla="*/ 191753 h 193745"/>
                <a:gd name="connsiteX0-1293" fmla="*/ 126395 w 786987"/>
                <a:gd name="connsiteY0-1294" fmla="*/ 4193 h 193745"/>
                <a:gd name="connsiteX1-1295" fmla="*/ 130252 w 786987"/>
                <a:gd name="connsiteY1-1296" fmla="*/ 0 h 193745"/>
                <a:gd name="connsiteX2-1297" fmla="*/ 126395 w 786987"/>
                <a:gd name="connsiteY2-1298" fmla="*/ 4193 h 193745"/>
                <a:gd name="connsiteX3-1299" fmla="*/ 486583 w 786987"/>
                <a:gd name="connsiteY3-1300" fmla="*/ 191753 h 193745"/>
                <a:gd name="connsiteX4-1301" fmla="*/ 79539 w 786987"/>
                <a:gd name="connsiteY4-1302" fmla="*/ 168986 h 193745"/>
                <a:gd name="connsiteX5-1303" fmla="*/ 0 w 786987"/>
                <a:gd name="connsiteY5-1304" fmla="*/ 155598 h 193745"/>
                <a:gd name="connsiteX6-1305" fmla="*/ 55947 w 786987"/>
                <a:gd name="connsiteY6-1306" fmla="*/ 80782 h 193745"/>
                <a:gd name="connsiteX7-1307" fmla="*/ 122869 w 786987"/>
                <a:gd name="connsiteY7-1308" fmla="*/ 8026 h 193745"/>
                <a:gd name="connsiteX8-1309" fmla="*/ 757633 w 786987"/>
                <a:gd name="connsiteY8-1310" fmla="*/ 143175 h 193745"/>
                <a:gd name="connsiteX9-1311" fmla="*/ 786987 w 786987"/>
                <a:gd name="connsiteY9-1312" fmla="*/ 148643 h 193745"/>
                <a:gd name="connsiteX10-1313" fmla="*/ 742030 w 786987"/>
                <a:gd name="connsiteY10-1314" fmla="*/ 160564 h 193745"/>
                <a:gd name="connsiteX11-1315" fmla="*/ 486583 w 786987"/>
                <a:gd name="connsiteY11-1316" fmla="*/ 191753 h 193745"/>
                <a:gd name="connsiteX0-1317" fmla="*/ 486583 w 786987"/>
                <a:gd name="connsiteY0-1318" fmla="*/ 183727 h 185719"/>
                <a:gd name="connsiteX1-1319" fmla="*/ 79539 w 786987"/>
                <a:gd name="connsiteY1-1320" fmla="*/ 160960 h 185719"/>
                <a:gd name="connsiteX2-1321" fmla="*/ 0 w 786987"/>
                <a:gd name="connsiteY2-1322" fmla="*/ 147572 h 185719"/>
                <a:gd name="connsiteX3-1323" fmla="*/ 55947 w 786987"/>
                <a:gd name="connsiteY3-1324" fmla="*/ 72756 h 185719"/>
                <a:gd name="connsiteX4-1325" fmla="*/ 122869 w 786987"/>
                <a:gd name="connsiteY4-1326" fmla="*/ 0 h 185719"/>
                <a:gd name="connsiteX5-1327" fmla="*/ 757633 w 786987"/>
                <a:gd name="connsiteY5-1328" fmla="*/ 135149 h 185719"/>
                <a:gd name="connsiteX6-1329" fmla="*/ 786987 w 786987"/>
                <a:gd name="connsiteY6-1330" fmla="*/ 140617 h 185719"/>
                <a:gd name="connsiteX7-1331" fmla="*/ 742030 w 786987"/>
                <a:gd name="connsiteY7-1332" fmla="*/ 152538 h 185719"/>
                <a:gd name="connsiteX8-1333" fmla="*/ 486583 w 786987"/>
                <a:gd name="connsiteY8-1334" fmla="*/ 183727 h 185719"/>
                <a:gd name="connsiteX0-1335" fmla="*/ 486583 w 786987"/>
                <a:gd name="connsiteY0-1336" fmla="*/ 183727 h 185719"/>
                <a:gd name="connsiteX1-1337" fmla="*/ 79539 w 786987"/>
                <a:gd name="connsiteY1-1338" fmla="*/ 160960 h 185719"/>
                <a:gd name="connsiteX2-1339" fmla="*/ 0 w 786987"/>
                <a:gd name="connsiteY2-1340" fmla="*/ 147572 h 185719"/>
                <a:gd name="connsiteX3-1341" fmla="*/ 55947 w 786987"/>
                <a:gd name="connsiteY3-1342" fmla="*/ 72756 h 185719"/>
                <a:gd name="connsiteX4-1343" fmla="*/ 122869 w 786987"/>
                <a:gd name="connsiteY4-1344" fmla="*/ 0 h 185719"/>
                <a:gd name="connsiteX5-1345" fmla="*/ 757633 w 786987"/>
                <a:gd name="connsiteY5-1346" fmla="*/ 135149 h 185719"/>
                <a:gd name="connsiteX6-1347" fmla="*/ 786987 w 786987"/>
                <a:gd name="connsiteY6-1348" fmla="*/ 140617 h 185719"/>
                <a:gd name="connsiteX7-1349" fmla="*/ 742030 w 786987"/>
                <a:gd name="connsiteY7-1350" fmla="*/ 152538 h 185719"/>
                <a:gd name="connsiteX8-1351" fmla="*/ 486583 w 786987"/>
                <a:gd name="connsiteY8-1352" fmla="*/ 183727 h 18571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Lst>
              <a:rect l="l" t="t" r="r" b="b"/>
              <a:pathLst>
                <a:path w="786987" h="185719">
                  <a:moveTo>
                    <a:pt x="486583" y="183727"/>
                  </a:moveTo>
                  <a:cubicBezTo>
                    <a:pt x="365078" y="189428"/>
                    <a:pt x="231421" y="183215"/>
                    <a:pt x="79539" y="160960"/>
                  </a:cubicBezTo>
                  <a:lnTo>
                    <a:pt x="0" y="147572"/>
                  </a:lnTo>
                  <a:lnTo>
                    <a:pt x="55947" y="72756"/>
                  </a:lnTo>
                  <a:lnTo>
                    <a:pt x="122869" y="0"/>
                  </a:lnTo>
                  <a:cubicBezTo>
                    <a:pt x="343982" y="37430"/>
                    <a:pt x="546045" y="90099"/>
                    <a:pt x="757633" y="135149"/>
                  </a:cubicBezTo>
                  <a:lnTo>
                    <a:pt x="786987" y="140617"/>
                  </a:lnTo>
                  <a:lnTo>
                    <a:pt x="742030" y="152538"/>
                  </a:lnTo>
                  <a:cubicBezTo>
                    <a:pt x="662007" y="168474"/>
                    <a:pt x="577712" y="179451"/>
                    <a:pt x="486583" y="183727"/>
                  </a:cubicBez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35" name="任意多边形: 形状 34">
              <a:extLst>
                <a:ext uri="{FF2B5EF4-FFF2-40B4-BE49-F238E27FC236}">
                  <a16:creationId xmlns:a16="http://schemas.microsoft.com/office/drawing/2014/main" id="{230FFA44-001B-480E-A8F4-D5413ADF5DC3}"/>
                </a:ext>
              </a:extLst>
            </p:cNvPr>
            <p:cNvSpPr/>
            <p:nvPr/>
          </p:nvSpPr>
          <p:spPr>
            <a:xfrm flipV="1">
              <a:off x="1454458" y="3105645"/>
              <a:ext cx="1597547" cy="517334"/>
            </a:xfrm>
            <a:custGeom>
              <a:avLst/>
              <a:gdLst>
                <a:gd name="connsiteX0" fmla="*/ 356368 w 1723820"/>
                <a:gd name="connsiteY0" fmla="*/ 557018 h 558267"/>
                <a:gd name="connsiteX1" fmla="*/ 1720011 w 1723820"/>
                <a:gd name="connsiteY1" fmla="*/ 321259 h 558267"/>
                <a:gd name="connsiteX2" fmla="*/ 1723820 w 1723820"/>
                <a:gd name="connsiteY2" fmla="*/ 320701 h 558267"/>
                <a:gd name="connsiteX3" fmla="*/ 1646651 w 1723820"/>
                <a:gd name="connsiteY3" fmla="*/ 250566 h 558267"/>
                <a:gd name="connsiteX4" fmla="*/ 948679 w 1723820"/>
                <a:gd name="connsiteY4" fmla="*/ 0 h 558267"/>
                <a:gd name="connsiteX5" fmla="*/ 38797 w 1723820"/>
                <a:gd name="connsiteY5" fmla="*/ 483780 h 558267"/>
                <a:gd name="connsiteX6" fmla="*/ 0 w 1723820"/>
                <a:gd name="connsiteY6" fmla="*/ 547642 h 558267"/>
                <a:gd name="connsiteX7" fmla="*/ 149036 w 1723820"/>
                <a:gd name="connsiteY7" fmla="*/ 556454 h 558267"/>
                <a:gd name="connsiteX8" fmla="*/ 356368 w 1723820"/>
                <a:gd name="connsiteY8" fmla="*/ 557018 h 558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23820" h="558267">
                  <a:moveTo>
                    <a:pt x="356368" y="557018"/>
                  </a:moveTo>
                  <a:cubicBezTo>
                    <a:pt x="880846" y="542719"/>
                    <a:pt x="1195533" y="408890"/>
                    <a:pt x="1720011" y="321259"/>
                  </a:cubicBezTo>
                  <a:lnTo>
                    <a:pt x="1723820" y="320701"/>
                  </a:lnTo>
                  <a:lnTo>
                    <a:pt x="1646651" y="250566"/>
                  </a:lnTo>
                  <a:cubicBezTo>
                    <a:pt x="1456976" y="94032"/>
                    <a:pt x="1213809" y="0"/>
                    <a:pt x="948679" y="0"/>
                  </a:cubicBezTo>
                  <a:cubicBezTo>
                    <a:pt x="569922" y="0"/>
                    <a:pt x="235986" y="191902"/>
                    <a:pt x="38797" y="483780"/>
                  </a:cubicBezTo>
                  <a:lnTo>
                    <a:pt x="0" y="547642"/>
                  </a:lnTo>
                  <a:lnTo>
                    <a:pt x="149036" y="556454"/>
                  </a:lnTo>
                  <a:cubicBezTo>
                    <a:pt x="221971" y="558725"/>
                    <a:pt x="290809" y="558806"/>
                    <a:pt x="356368" y="557018"/>
                  </a:cubicBezTo>
                  <a:close/>
                </a:path>
              </a:pathLst>
            </a:cu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grpSp>
        <p:nvGrpSpPr>
          <p:cNvPr id="36" name="组合 39">
            <a:extLst>
              <a:ext uri="{FF2B5EF4-FFF2-40B4-BE49-F238E27FC236}">
                <a16:creationId xmlns:a16="http://schemas.microsoft.com/office/drawing/2014/main" id="{5A2E6928-1215-401F-8161-8540671AA8CB}"/>
              </a:ext>
            </a:extLst>
          </p:cNvPr>
          <p:cNvGrpSpPr>
            <a:grpSpLocks/>
          </p:cNvGrpSpPr>
          <p:nvPr/>
        </p:nvGrpSpPr>
        <p:grpSpPr bwMode="auto">
          <a:xfrm>
            <a:off x="5216525" y="3105150"/>
            <a:ext cx="1720850" cy="517525"/>
            <a:chOff x="1454458" y="3105645"/>
            <a:chExt cx="1719702" cy="517334"/>
          </a:xfrm>
        </p:grpSpPr>
        <p:sp>
          <p:nvSpPr>
            <p:cNvPr id="37" name="任意多边形: 形状 36">
              <a:extLst>
                <a:ext uri="{FF2B5EF4-FFF2-40B4-BE49-F238E27FC236}">
                  <a16:creationId xmlns:a16="http://schemas.microsoft.com/office/drawing/2014/main" id="{89468874-E6DD-40E7-903C-6FC4B92F2106}"/>
                </a:ext>
              </a:extLst>
            </p:cNvPr>
            <p:cNvSpPr/>
            <p:nvPr/>
          </p:nvSpPr>
          <p:spPr>
            <a:xfrm flipH="1" flipV="1">
              <a:off x="2387285" y="3140557"/>
              <a:ext cx="786875" cy="185669"/>
            </a:xfrm>
            <a:custGeom>
              <a:avLst/>
              <a:gdLst>
                <a:gd name="connsiteX0" fmla="*/ 840579 w 1416014"/>
                <a:gd name="connsiteY0" fmla="*/ 0 h 482993"/>
                <a:gd name="connsiteX1" fmla="*/ 840580 w 1416014"/>
                <a:gd name="connsiteY1" fmla="*/ 0 h 482993"/>
                <a:gd name="connsiteX2" fmla="*/ 840580 w 1416014"/>
                <a:gd name="connsiteY2" fmla="*/ 0 h 482993"/>
                <a:gd name="connsiteX3" fmla="*/ 702643 w 1416014"/>
                <a:gd name="connsiteY3" fmla="*/ 10272 h 482993"/>
                <a:gd name="connsiteX4" fmla="*/ 723820 w 1416014"/>
                <a:gd name="connsiteY4" fmla="*/ 6631 h 482993"/>
                <a:gd name="connsiteX5" fmla="*/ 734478 w 1416014"/>
                <a:gd name="connsiteY5" fmla="*/ 6026 h 482993"/>
                <a:gd name="connsiteX6" fmla="*/ 1028727 w 1416014"/>
                <a:gd name="connsiteY6" fmla="*/ 19389 h 482993"/>
                <a:gd name="connsiteX7" fmla="*/ 984169 w 1416014"/>
                <a:gd name="connsiteY7" fmla="*/ 10864 h 482993"/>
                <a:gd name="connsiteX8" fmla="*/ 995433 w 1416014"/>
                <a:gd name="connsiteY8" fmla="*/ 11716 h 482993"/>
                <a:gd name="connsiteX9" fmla="*/ 1171017 w 1416014"/>
                <a:gd name="connsiteY9" fmla="*/ 56772 h 482993"/>
                <a:gd name="connsiteX10" fmla="*/ 1122175 w 1416014"/>
                <a:gd name="connsiteY10" fmla="*/ 40926 h 482993"/>
                <a:gd name="connsiteX11" fmla="*/ 1142953 w 1416014"/>
                <a:gd name="connsiteY11" fmla="*/ 45715 h 482993"/>
                <a:gd name="connsiteX12" fmla="*/ 495503 w 1416014"/>
                <a:gd name="connsiteY12" fmla="*/ 60474 h 482993"/>
                <a:gd name="connsiteX13" fmla="*/ 502675 w 1416014"/>
                <a:gd name="connsiteY13" fmla="*/ 57494 h 482993"/>
                <a:gd name="connsiteX14" fmla="*/ 610943 w 1416014"/>
                <a:gd name="connsiteY14" fmla="*/ 26038 h 482993"/>
                <a:gd name="connsiteX15" fmla="*/ 644075 w 1416014"/>
                <a:gd name="connsiteY15" fmla="*/ 20342 h 482993"/>
                <a:gd name="connsiteX16" fmla="*/ 1299859 w 1416014"/>
                <a:gd name="connsiteY16" fmla="*/ 110871 h 482993"/>
                <a:gd name="connsiteX17" fmla="*/ 1254006 w 1416014"/>
                <a:gd name="connsiteY17" fmla="*/ 89470 h 482993"/>
                <a:gd name="connsiteX18" fmla="*/ 1281417 w 1416014"/>
                <a:gd name="connsiteY18" fmla="*/ 100270 h 482993"/>
                <a:gd name="connsiteX19" fmla="*/ 352542 w 1416014"/>
                <a:gd name="connsiteY19" fmla="*/ 126277 h 482993"/>
                <a:gd name="connsiteX20" fmla="*/ 399744 w 1416014"/>
                <a:gd name="connsiteY20" fmla="*/ 100270 h 482993"/>
                <a:gd name="connsiteX21" fmla="*/ 477990 w 1416014"/>
                <a:gd name="connsiteY21" fmla="*/ 67752 h 482993"/>
                <a:gd name="connsiteX22" fmla="*/ 1416014 w 1416014"/>
                <a:gd name="connsiteY22" fmla="*/ 179364 h 482993"/>
                <a:gd name="connsiteX23" fmla="*/ 1380913 w 1416014"/>
                <a:gd name="connsiteY23" fmla="*/ 157458 h 482993"/>
                <a:gd name="connsiteX24" fmla="*/ 1409098 w 1416014"/>
                <a:gd name="connsiteY24" fmla="*/ 173658 h 482993"/>
                <a:gd name="connsiteX25" fmla="*/ 201164 w 1416014"/>
                <a:gd name="connsiteY25" fmla="*/ 227080 h 482993"/>
                <a:gd name="connsiteX26" fmla="*/ 212805 w 1416014"/>
                <a:gd name="connsiteY26" fmla="*/ 216875 h 482993"/>
                <a:gd name="connsiteX27" fmla="*/ 302878 w 1416014"/>
                <a:gd name="connsiteY27" fmla="*/ 153640 h 482993"/>
                <a:gd name="connsiteX28" fmla="*/ 323689 w 1416014"/>
                <a:gd name="connsiteY28" fmla="*/ 142174 h 482993"/>
                <a:gd name="connsiteX29" fmla="*/ 126395 w 1416014"/>
                <a:gd name="connsiteY29" fmla="*/ 293441 h 482993"/>
                <a:gd name="connsiteX30" fmla="*/ 130252 w 1416014"/>
                <a:gd name="connsiteY30" fmla="*/ 289248 h 482993"/>
                <a:gd name="connsiteX31" fmla="*/ 151635 w 1416014"/>
                <a:gd name="connsiteY31" fmla="*/ 270502 h 482993"/>
                <a:gd name="connsiteX32" fmla="*/ 486583 w 1416014"/>
                <a:gd name="connsiteY32" fmla="*/ 481001 h 482993"/>
                <a:gd name="connsiteX33" fmla="*/ 79539 w 1416014"/>
                <a:gd name="connsiteY33" fmla="*/ 458234 h 482993"/>
                <a:gd name="connsiteX34" fmla="*/ 0 w 1416014"/>
                <a:gd name="connsiteY34" fmla="*/ 444846 h 482993"/>
                <a:gd name="connsiteX35" fmla="*/ 55947 w 1416014"/>
                <a:gd name="connsiteY35" fmla="*/ 370030 h 482993"/>
                <a:gd name="connsiteX36" fmla="*/ 122869 w 1416014"/>
                <a:gd name="connsiteY36" fmla="*/ 297274 h 482993"/>
                <a:gd name="connsiteX37" fmla="*/ 125803 w 1416014"/>
                <a:gd name="connsiteY37" fmla="*/ 297704 h 482993"/>
                <a:gd name="connsiteX38" fmla="*/ 757633 w 1416014"/>
                <a:gd name="connsiteY38" fmla="*/ 432423 h 482993"/>
                <a:gd name="connsiteX39" fmla="*/ 786987 w 1416014"/>
                <a:gd name="connsiteY39" fmla="*/ 437891 h 482993"/>
                <a:gd name="connsiteX40" fmla="*/ 742030 w 1416014"/>
                <a:gd name="connsiteY40" fmla="*/ 449812 h 482993"/>
                <a:gd name="connsiteX41" fmla="*/ 486583 w 1416014"/>
                <a:gd name="connsiteY41" fmla="*/ 481001 h 482993"/>
                <a:gd name="connsiteX0-1" fmla="*/ 840579 w 1416014"/>
                <a:gd name="connsiteY0-2" fmla="*/ 0 h 482993"/>
                <a:gd name="connsiteX1-3" fmla="*/ 840580 w 1416014"/>
                <a:gd name="connsiteY1-4" fmla="*/ 0 h 482993"/>
                <a:gd name="connsiteX2-5" fmla="*/ 840580 w 1416014"/>
                <a:gd name="connsiteY2-6" fmla="*/ 0 h 482993"/>
                <a:gd name="connsiteX3-7" fmla="*/ 840579 w 1416014"/>
                <a:gd name="connsiteY3-8" fmla="*/ 0 h 482993"/>
                <a:gd name="connsiteX4-9" fmla="*/ 702643 w 1416014"/>
                <a:gd name="connsiteY4-10" fmla="*/ 10272 h 482993"/>
                <a:gd name="connsiteX5-11" fmla="*/ 723820 w 1416014"/>
                <a:gd name="connsiteY5-12" fmla="*/ 6631 h 482993"/>
                <a:gd name="connsiteX6-13" fmla="*/ 734478 w 1416014"/>
                <a:gd name="connsiteY6-14" fmla="*/ 6026 h 482993"/>
                <a:gd name="connsiteX7-15" fmla="*/ 702643 w 1416014"/>
                <a:gd name="connsiteY7-16" fmla="*/ 10272 h 482993"/>
                <a:gd name="connsiteX8-17" fmla="*/ 1028727 w 1416014"/>
                <a:gd name="connsiteY8-18" fmla="*/ 19389 h 482993"/>
                <a:gd name="connsiteX9-19" fmla="*/ 984169 w 1416014"/>
                <a:gd name="connsiteY9-20" fmla="*/ 10864 h 482993"/>
                <a:gd name="connsiteX10-21" fmla="*/ 995433 w 1416014"/>
                <a:gd name="connsiteY10-22" fmla="*/ 11716 h 482993"/>
                <a:gd name="connsiteX11-23" fmla="*/ 1028727 w 1416014"/>
                <a:gd name="connsiteY11-24" fmla="*/ 19389 h 482993"/>
                <a:gd name="connsiteX12-25" fmla="*/ 1171017 w 1416014"/>
                <a:gd name="connsiteY12-26" fmla="*/ 56772 h 482993"/>
                <a:gd name="connsiteX13-27" fmla="*/ 1122175 w 1416014"/>
                <a:gd name="connsiteY13-28" fmla="*/ 40926 h 482993"/>
                <a:gd name="connsiteX14-29" fmla="*/ 1142953 w 1416014"/>
                <a:gd name="connsiteY14-30" fmla="*/ 45715 h 482993"/>
                <a:gd name="connsiteX15-31" fmla="*/ 1171017 w 1416014"/>
                <a:gd name="connsiteY15-32" fmla="*/ 56772 h 482993"/>
                <a:gd name="connsiteX16-33" fmla="*/ 495503 w 1416014"/>
                <a:gd name="connsiteY16-34" fmla="*/ 60474 h 482993"/>
                <a:gd name="connsiteX17-35" fmla="*/ 502675 w 1416014"/>
                <a:gd name="connsiteY17-36" fmla="*/ 57494 h 482993"/>
                <a:gd name="connsiteX18-37" fmla="*/ 610943 w 1416014"/>
                <a:gd name="connsiteY18-38" fmla="*/ 26038 h 482993"/>
                <a:gd name="connsiteX19-39" fmla="*/ 644075 w 1416014"/>
                <a:gd name="connsiteY19-40" fmla="*/ 20342 h 482993"/>
                <a:gd name="connsiteX20-41" fmla="*/ 495503 w 1416014"/>
                <a:gd name="connsiteY20-42" fmla="*/ 60474 h 482993"/>
                <a:gd name="connsiteX21-43" fmla="*/ 1299859 w 1416014"/>
                <a:gd name="connsiteY21-44" fmla="*/ 110871 h 482993"/>
                <a:gd name="connsiteX22-45" fmla="*/ 1254006 w 1416014"/>
                <a:gd name="connsiteY22-46" fmla="*/ 89470 h 482993"/>
                <a:gd name="connsiteX23-47" fmla="*/ 1281417 w 1416014"/>
                <a:gd name="connsiteY23-48" fmla="*/ 100270 h 482993"/>
                <a:gd name="connsiteX24-49" fmla="*/ 1299859 w 1416014"/>
                <a:gd name="connsiteY24-50" fmla="*/ 110871 h 482993"/>
                <a:gd name="connsiteX25-51" fmla="*/ 352542 w 1416014"/>
                <a:gd name="connsiteY25-52" fmla="*/ 126277 h 482993"/>
                <a:gd name="connsiteX26-53" fmla="*/ 399744 w 1416014"/>
                <a:gd name="connsiteY26-54" fmla="*/ 100270 h 482993"/>
                <a:gd name="connsiteX27-55" fmla="*/ 477990 w 1416014"/>
                <a:gd name="connsiteY27-56" fmla="*/ 67752 h 482993"/>
                <a:gd name="connsiteX28-57" fmla="*/ 352542 w 1416014"/>
                <a:gd name="connsiteY28-58" fmla="*/ 126277 h 482993"/>
                <a:gd name="connsiteX29-59" fmla="*/ 1416014 w 1416014"/>
                <a:gd name="connsiteY29-60" fmla="*/ 179364 h 482993"/>
                <a:gd name="connsiteX30-61" fmla="*/ 1409098 w 1416014"/>
                <a:gd name="connsiteY30-62" fmla="*/ 173658 h 482993"/>
                <a:gd name="connsiteX31-63" fmla="*/ 1416014 w 1416014"/>
                <a:gd name="connsiteY31-64" fmla="*/ 179364 h 482993"/>
                <a:gd name="connsiteX32-65" fmla="*/ 201164 w 1416014"/>
                <a:gd name="connsiteY32-66" fmla="*/ 227080 h 482993"/>
                <a:gd name="connsiteX33-67" fmla="*/ 212805 w 1416014"/>
                <a:gd name="connsiteY33-68" fmla="*/ 216875 h 482993"/>
                <a:gd name="connsiteX34-69" fmla="*/ 302878 w 1416014"/>
                <a:gd name="connsiteY34-70" fmla="*/ 153640 h 482993"/>
                <a:gd name="connsiteX35-71" fmla="*/ 323689 w 1416014"/>
                <a:gd name="connsiteY35-72" fmla="*/ 142174 h 482993"/>
                <a:gd name="connsiteX36-73" fmla="*/ 201164 w 1416014"/>
                <a:gd name="connsiteY36-74" fmla="*/ 227080 h 482993"/>
                <a:gd name="connsiteX37-75" fmla="*/ 126395 w 1416014"/>
                <a:gd name="connsiteY37-76" fmla="*/ 293441 h 482993"/>
                <a:gd name="connsiteX38-77" fmla="*/ 130252 w 1416014"/>
                <a:gd name="connsiteY38-78" fmla="*/ 289248 h 482993"/>
                <a:gd name="connsiteX39-79" fmla="*/ 151635 w 1416014"/>
                <a:gd name="connsiteY39-80" fmla="*/ 270502 h 482993"/>
                <a:gd name="connsiteX40-81" fmla="*/ 126395 w 1416014"/>
                <a:gd name="connsiteY40-82" fmla="*/ 293441 h 482993"/>
                <a:gd name="connsiteX41-83" fmla="*/ 486583 w 1416014"/>
                <a:gd name="connsiteY41-84" fmla="*/ 481001 h 482993"/>
                <a:gd name="connsiteX42" fmla="*/ 79539 w 1416014"/>
                <a:gd name="connsiteY42" fmla="*/ 458234 h 482993"/>
                <a:gd name="connsiteX43" fmla="*/ 0 w 1416014"/>
                <a:gd name="connsiteY43" fmla="*/ 444846 h 482993"/>
                <a:gd name="connsiteX44" fmla="*/ 55947 w 1416014"/>
                <a:gd name="connsiteY44" fmla="*/ 370030 h 482993"/>
                <a:gd name="connsiteX45" fmla="*/ 122869 w 1416014"/>
                <a:gd name="connsiteY45" fmla="*/ 297274 h 482993"/>
                <a:gd name="connsiteX46" fmla="*/ 125803 w 1416014"/>
                <a:gd name="connsiteY46" fmla="*/ 297704 h 482993"/>
                <a:gd name="connsiteX47" fmla="*/ 757633 w 1416014"/>
                <a:gd name="connsiteY47" fmla="*/ 432423 h 482993"/>
                <a:gd name="connsiteX48" fmla="*/ 786987 w 1416014"/>
                <a:gd name="connsiteY48" fmla="*/ 437891 h 482993"/>
                <a:gd name="connsiteX49" fmla="*/ 742030 w 1416014"/>
                <a:gd name="connsiteY49" fmla="*/ 449812 h 482993"/>
                <a:gd name="connsiteX50" fmla="*/ 486583 w 1416014"/>
                <a:gd name="connsiteY50" fmla="*/ 481001 h 482993"/>
                <a:gd name="connsiteX0-85" fmla="*/ 840579 w 1299859"/>
                <a:gd name="connsiteY0-86" fmla="*/ 0 h 482993"/>
                <a:gd name="connsiteX1-87" fmla="*/ 840580 w 1299859"/>
                <a:gd name="connsiteY1-88" fmla="*/ 0 h 482993"/>
                <a:gd name="connsiteX2-89" fmla="*/ 840580 w 1299859"/>
                <a:gd name="connsiteY2-90" fmla="*/ 0 h 482993"/>
                <a:gd name="connsiteX3-91" fmla="*/ 840579 w 1299859"/>
                <a:gd name="connsiteY3-92" fmla="*/ 0 h 482993"/>
                <a:gd name="connsiteX4-93" fmla="*/ 702643 w 1299859"/>
                <a:gd name="connsiteY4-94" fmla="*/ 10272 h 482993"/>
                <a:gd name="connsiteX5-95" fmla="*/ 723820 w 1299859"/>
                <a:gd name="connsiteY5-96" fmla="*/ 6631 h 482993"/>
                <a:gd name="connsiteX6-97" fmla="*/ 734478 w 1299859"/>
                <a:gd name="connsiteY6-98" fmla="*/ 6026 h 482993"/>
                <a:gd name="connsiteX7-99" fmla="*/ 702643 w 1299859"/>
                <a:gd name="connsiteY7-100" fmla="*/ 10272 h 482993"/>
                <a:gd name="connsiteX8-101" fmla="*/ 1028727 w 1299859"/>
                <a:gd name="connsiteY8-102" fmla="*/ 19389 h 482993"/>
                <a:gd name="connsiteX9-103" fmla="*/ 984169 w 1299859"/>
                <a:gd name="connsiteY9-104" fmla="*/ 10864 h 482993"/>
                <a:gd name="connsiteX10-105" fmla="*/ 995433 w 1299859"/>
                <a:gd name="connsiteY10-106" fmla="*/ 11716 h 482993"/>
                <a:gd name="connsiteX11-107" fmla="*/ 1028727 w 1299859"/>
                <a:gd name="connsiteY11-108" fmla="*/ 19389 h 482993"/>
                <a:gd name="connsiteX12-109" fmla="*/ 1171017 w 1299859"/>
                <a:gd name="connsiteY12-110" fmla="*/ 56772 h 482993"/>
                <a:gd name="connsiteX13-111" fmla="*/ 1122175 w 1299859"/>
                <a:gd name="connsiteY13-112" fmla="*/ 40926 h 482993"/>
                <a:gd name="connsiteX14-113" fmla="*/ 1142953 w 1299859"/>
                <a:gd name="connsiteY14-114" fmla="*/ 45715 h 482993"/>
                <a:gd name="connsiteX15-115" fmla="*/ 1171017 w 1299859"/>
                <a:gd name="connsiteY15-116" fmla="*/ 56772 h 482993"/>
                <a:gd name="connsiteX16-117" fmla="*/ 495503 w 1299859"/>
                <a:gd name="connsiteY16-118" fmla="*/ 60474 h 482993"/>
                <a:gd name="connsiteX17-119" fmla="*/ 502675 w 1299859"/>
                <a:gd name="connsiteY17-120" fmla="*/ 57494 h 482993"/>
                <a:gd name="connsiteX18-121" fmla="*/ 610943 w 1299859"/>
                <a:gd name="connsiteY18-122" fmla="*/ 26038 h 482993"/>
                <a:gd name="connsiteX19-123" fmla="*/ 644075 w 1299859"/>
                <a:gd name="connsiteY19-124" fmla="*/ 20342 h 482993"/>
                <a:gd name="connsiteX20-125" fmla="*/ 495503 w 1299859"/>
                <a:gd name="connsiteY20-126" fmla="*/ 60474 h 482993"/>
                <a:gd name="connsiteX21-127" fmla="*/ 1299859 w 1299859"/>
                <a:gd name="connsiteY21-128" fmla="*/ 110871 h 482993"/>
                <a:gd name="connsiteX22-129" fmla="*/ 1254006 w 1299859"/>
                <a:gd name="connsiteY22-130" fmla="*/ 89470 h 482993"/>
                <a:gd name="connsiteX23-131" fmla="*/ 1281417 w 1299859"/>
                <a:gd name="connsiteY23-132" fmla="*/ 100270 h 482993"/>
                <a:gd name="connsiteX24-133" fmla="*/ 1299859 w 1299859"/>
                <a:gd name="connsiteY24-134" fmla="*/ 110871 h 482993"/>
                <a:gd name="connsiteX25-135" fmla="*/ 352542 w 1299859"/>
                <a:gd name="connsiteY25-136" fmla="*/ 126277 h 482993"/>
                <a:gd name="connsiteX26-137" fmla="*/ 399744 w 1299859"/>
                <a:gd name="connsiteY26-138" fmla="*/ 100270 h 482993"/>
                <a:gd name="connsiteX27-139" fmla="*/ 477990 w 1299859"/>
                <a:gd name="connsiteY27-140" fmla="*/ 67752 h 482993"/>
                <a:gd name="connsiteX28-141" fmla="*/ 352542 w 1299859"/>
                <a:gd name="connsiteY28-142" fmla="*/ 126277 h 482993"/>
                <a:gd name="connsiteX29-143" fmla="*/ 201164 w 1299859"/>
                <a:gd name="connsiteY29-144" fmla="*/ 227080 h 482993"/>
                <a:gd name="connsiteX30-145" fmla="*/ 212805 w 1299859"/>
                <a:gd name="connsiteY30-146" fmla="*/ 216875 h 482993"/>
                <a:gd name="connsiteX31-147" fmla="*/ 302878 w 1299859"/>
                <a:gd name="connsiteY31-148" fmla="*/ 153640 h 482993"/>
                <a:gd name="connsiteX32-149" fmla="*/ 323689 w 1299859"/>
                <a:gd name="connsiteY32-150" fmla="*/ 142174 h 482993"/>
                <a:gd name="connsiteX33-151" fmla="*/ 201164 w 1299859"/>
                <a:gd name="connsiteY33-152" fmla="*/ 227080 h 482993"/>
                <a:gd name="connsiteX34-153" fmla="*/ 126395 w 1299859"/>
                <a:gd name="connsiteY34-154" fmla="*/ 293441 h 482993"/>
                <a:gd name="connsiteX35-155" fmla="*/ 130252 w 1299859"/>
                <a:gd name="connsiteY35-156" fmla="*/ 289248 h 482993"/>
                <a:gd name="connsiteX36-157" fmla="*/ 151635 w 1299859"/>
                <a:gd name="connsiteY36-158" fmla="*/ 270502 h 482993"/>
                <a:gd name="connsiteX37-159" fmla="*/ 126395 w 1299859"/>
                <a:gd name="connsiteY37-160" fmla="*/ 293441 h 482993"/>
                <a:gd name="connsiteX38-161" fmla="*/ 486583 w 1299859"/>
                <a:gd name="connsiteY38-162" fmla="*/ 481001 h 482993"/>
                <a:gd name="connsiteX39-163" fmla="*/ 79539 w 1299859"/>
                <a:gd name="connsiteY39-164" fmla="*/ 458234 h 482993"/>
                <a:gd name="connsiteX40-165" fmla="*/ 0 w 1299859"/>
                <a:gd name="connsiteY40-166" fmla="*/ 444846 h 482993"/>
                <a:gd name="connsiteX41-167" fmla="*/ 55947 w 1299859"/>
                <a:gd name="connsiteY41-168" fmla="*/ 370030 h 482993"/>
                <a:gd name="connsiteX42-169" fmla="*/ 122869 w 1299859"/>
                <a:gd name="connsiteY42-170" fmla="*/ 297274 h 482993"/>
                <a:gd name="connsiteX43-171" fmla="*/ 125803 w 1299859"/>
                <a:gd name="connsiteY43-172" fmla="*/ 297704 h 482993"/>
                <a:gd name="connsiteX44-173" fmla="*/ 757633 w 1299859"/>
                <a:gd name="connsiteY44-174" fmla="*/ 432423 h 482993"/>
                <a:gd name="connsiteX45-175" fmla="*/ 786987 w 1299859"/>
                <a:gd name="connsiteY45-176" fmla="*/ 437891 h 482993"/>
                <a:gd name="connsiteX46-177" fmla="*/ 742030 w 1299859"/>
                <a:gd name="connsiteY46-178" fmla="*/ 449812 h 482993"/>
                <a:gd name="connsiteX47-179" fmla="*/ 486583 w 1299859"/>
                <a:gd name="connsiteY47-180" fmla="*/ 481001 h 482993"/>
                <a:gd name="connsiteX0-181" fmla="*/ 840579 w 1281417"/>
                <a:gd name="connsiteY0-182" fmla="*/ 0 h 482993"/>
                <a:gd name="connsiteX1-183" fmla="*/ 840580 w 1281417"/>
                <a:gd name="connsiteY1-184" fmla="*/ 0 h 482993"/>
                <a:gd name="connsiteX2-185" fmla="*/ 840580 w 1281417"/>
                <a:gd name="connsiteY2-186" fmla="*/ 0 h 482993"/>
                <a:gd name="connsiteX3-187" fmla="*/ 840579 w 1281417"/>
                <a:gd name="connsiteY3-188" fmla="*/ 0 h 482993"/>
                <a:gd name="connsiteX4-189" fmla="*/ 702643 w 1281417"/>
                <a:gd name="connsiteY4-190" fmla="*/ 10272 h 482993"/>
                <a:gd name="connsiteX5-191" fmla="*/ 723820 w 1281417"/>
                <a:gd name="connsiteY5-192" fmla="*/ 6631 h 482993"/>
                <a:gd name="connsiteX6-193" fmla="*/ 734478 w 1281417"/>
                <a:gd name="connsiteY6-194" fmla="*/ 6026 h 482993"/>
                <a:gd name="connsiteX7-195" fmla="*/ 702643 w 1281417"/>
                <a:gd name="connsiteY7-196" fmla="*/ 10272 h 482993"/>
                <a:gd name="connsiteX8-197" fmla="*/ 1028727 w 1281417"/>
                <a:gd name="connsiteY8-198" fmla="*/ 19389 h 482993"/>
                <a:gd name="connsiteX9-199" fmla="*/ 984169 w 1281417"/>
                <a:gd name="connsiteY9-200" fmla="*/ 10864 h 482993"/>
                <a:gd name="connsiteX10-201" fmla="*/ 995433 w 1281417"/>
                <a:gd name="connsiteY10-202" fmla="*/ 11716 h 482993"/>
                <a:gd name="connsiteX11-203" fmla="*/ 1028727 w 1281417"/>
                <a:gd name="connsiteY11-204" fmla="*/ 19389 h 482993"/>
                <a:gd name="connsiteX12-205" fmla="*/ 1171017 w 1281417"/>
                <a:gd name="connsiteY12-206" fmla="*/ 56772 h 482993"/>
                <a:gd name="connsiteX13-207" fmla="*/ 1122175 w 1281417"/>
                <a:gd name="connsiteY13-208" fmla="*/ 40926 h 482993"/>
                <a:gd name="connsiteX14-209" fmla="*/ 1142953 w 1281417"/>
                <a:gd name="connsiteY14-210" fmla="*/ 45715 h 482993"/>
                <a:gd name="connsiteX15-211" fmla="*/ 1171017 w 1281417"/>
                <a:gd name="connsiteY15-212" fmla="*/ 56772 h 482993"/>
                <a:gd name="connsiteX16-213" fmla="*/ 495503 w 1281417"/>
                <a:gd name="connsiteY16-214" fmla="*/ 60474 h 482993"/>
                <a:gd name="connsiteX17-215" fmla="*/ 502675 w 1281417"/>
                <a:gd name="connsiteY17-216" fmla="*/ 57494 h 482993"/>
                <a:gd name="connsiteX18-217" fmla="*/ 610943 w 1281417"/>
                <a:gd name="connsiteY18-218" fmla="*/ 26038 h 482993"/>
                <a:gd name="connsiteX19-219" fmla="*/ 644075 w 1281417"/>
                <a:gd name="connsiteY19-220" fmla="*/ 20342 h 482993"/>
                <a:gd name="connsiteX20-221" fmla="*/ 495503 w 1281417"/>
                <a:gd name="connsiteY20-222" fmla="*/ 60474 h 482993"/>
                <a:gd name="connsiteX21-223" fmla="*/ 1281417 w 1281417"/>
                <a:gd name="connsiteY21-224" fmla="*/ 100270 h 482993"/>
                <a:gd name="connsiteX22-225" fmla="*/ 1254006 w 1281417"/>
                <a:gd name="connsiteY22-226" fmla="*/ 89470 h 482993"/>
                <a:gd name="connsiteX23-227" fmla="*/ 1281417 w 1281417"/>
                <a:gd name="connsiteY23-228" fmla="*/ 100270 h 482993"/>
                <a:gd name="connsiteX24-229" fmla="*/ 352542 w 1281417"/>
                <a:gd name="connsiteY24-230" fmla="*/ 126277 h 482993"/>
                <a:gd name="connsiteX25-231" fmla="*/ 399744 w 1281417"/>
                <a:gd name="connsiteY25-232" fmla="*/ 100270 h 482993"/>
                <a:gd name="connsiteX26-233" fmla="*/ 477990 w 1281417"/>
                <a:gd name="connsiteY26-234" fmla="*/ 67752 h 482993"/>
                <a:gd name="connsiteX27-235" fmla="*/ 352542 w 1281417"/>
                <a:gd name="connsiteY27-236" fmla="*/ 126277 h 482993"/>
                <a:gd name="connsiteX28-237" fmla="*/ 201164 w 1281417"/>
                <a:gd name="connsiteY28-238" fmla="*/ 227080 h 482993"/>
                <a:gd name="connsiteX29-239" fmla="*/ 212805 w 1281417"/>
                <a:gd name="connsiteY29-240" fmla="*/ 216875 h 482993"/>
                <a:gd name="connsiteX30-241" fmla="*/ 302878 w 1281417"/>
                <a:gd name="connsiteY30-242" fmla="*/ 153640 h 482993"/>
                <a:gd name="connsiteX31-243" fmla="*/ 323689 w 1281417"/>
                <a:gd name="connsiteY31-244" fmla="*/ 142174 h 482993"/>
                <a:gd name="connsiteX32-245" fmla="*/ 201164 w 1281417"/>
                <a:gd name="connsiteY32-246" fmla="*/ 227080 h 482993"/>
                <a:gd name="connsiteX33-247" fmla="*/ 126395 w 1281417"/>
                <a:gd name="connsiteY33-248" fmla="*/ 293441 h 482993"/>
                <a:gd name="connsiteX34-249" fmla="*/ 130252 w 1281417"/>
                <a:gd name="connsiteY34-250" fmla="*/ 289248 h 482993"/>
                <a:gd name="connsiteX35-251" fmla="*/ 151635 w 1281417"/>
                <a:gd name="connsiteY35-252" fmla="*/ 270502 h 482993"/>
                <a:gd name="connsiteX36-253" fmla="*/ 126395 w 1281417"/>
                <a:gd name="connsiteY36-254" fmla="*/ 293441 h 482993"/>
                <a:gd name="connsiteX37-255" fmla="*/ 486583 w 1281417"/>
                <a:gd name="connsiteY37-256" fmla="*/ 481001 h 482993"/>
                <a:gd name="connsiteX38-257" fmla="*/ 79539 w 1281417"/>
                <a:gd name="connsiteY38-258" fmla="*/ 458234 h 482993"/>
                <a:gd name="connsiteX39-259" fmla="*/ 0 w 1281417"/>
                <a:gd name="connsiteY39-260" fmla="*/ 444846 h 482993"/>
                <a:gd name="connsiteX40-261" fmla="*/ 55947 w 1281417"/>
                <a:gd name="connsiteY40-262" fmla="*/ 370030 h 482993"/>
                <a:gd name="connsiteX41-263" fmla="*/ 122869 w 1281417"/>
                <a:gd name="connsiteY41-264" fmla="*/ 297274 h 482993"/>
                <a:gd name="connsiteX42-265" fmla="*/ 125803 w 1281417"/>
                <a:gd name="connsiteY42-266" fmla="*/ 297704 h 482993"/>
                <a:gd name="connsiteX43-267" fmla="*/ 757633 w 1281417"/>
                <a:gd name="connsiteY43-268" fmla="*/ 432423 h 482993"/>
                <a:gd name="connsiteX44-269" fmla="*/ 786987 w 1281417"/>
                <a:gd name="connsiteY44-270" fmla="*/ 437891 h 482993"/>
                <a:gd name="connsiteX45-271" fmla="*/ 742030 w 1281417"/>
                <a:gd name="connsiteY45-272" fmla="*/ 449812 h 482993"/>
                <a:gd name="connsiteX46-273" fmla="*/ 486583 w 1281417"/>
                <a:gd name="connsiteY46-274" fmla="*/ 481001 h 482993"/>
                <a:gd name="connsiteX0-275" fmla="*/ 840579 w 1171017"/>
                <a:gd name="connsiteY0-276" fmla="*/ 0 h 482993"/>
                <a:gd name="connsiteX1-277" fmla="*/ 840580 w 1171017"/>
                <a:gd name="connsiteY1-278" fmla="*/ 0 h 482993"/>
                <a:gd name="connsiteX2-279" fmla="*/ 840580 w 1171017"/>
                <a:gd name="connsiteY2-280" fmla="*/ 0 h 482993"/>
                <a:gd name="connsiteX3-281" fmla="*/ 840579 w 1171017"/>
                <a:gd name="connsiteY3-282" fmla="*/ 0 h 482993"/>
                <a:gd name="connsiteX4-283" fmla="*/ 702643 w 1171017"/>
                <a:gd name="connsiteY4-284" fmla="*/ 10272 h 482993"/>
                <a:gd name="connsiteX5-285" fmla="*/ 723820 w 1171017"/>
                <a:gd name="connsiteY5-286" fmla="*/ 6631 h 482993"/>
                <a:gd name="connsiteX6-287" fmla="*/ 734478 w 1171017"/>
                <a:gd name="connsiteY6-288" fmla="*/ 6026 h 482993"/>
                <a:gd name="connsiteX7-289" fmla="*/ 702643 w 1171017"/>
                <a:gd name="connsiteY7-290" fmla="*/ 10272 h 482993"/>
                <a:gd name="connsiteX8-291" fmla="*/ 1028727 w 1171017"/>
                <a:gd name="connsiteY8-292" fmla="*/ 19389 h 482993"/>
                <a:gd name="connsiteX9-293" fmla="*/ 984169 w 1171017"/>
                <a:gd name="connsiteY9-294" fmla="*/ 10864 h 482993"/>
                <a:gd name="connsiteX10-295" fmla="*/ 995433 w 1171017"/>
                <a:gd name="connsiteY10-296" fmla="*/ 11716 h 482993"/>
                <a:gd name="connsiteX11-297" fmla="*/ 1028727 w 1171017"/>
                <a:gd name="connsiteY11-298" fmla="*/ 19389 h 482993"/>
                <a:gd name="connsiteX12-299" fmla="*/ 1171017 w 1171017"/>
                <a:gd name="connsiteY12-300" fmla="*/ 56772 h 482993"/>
                <a:gd name="connsiteX13-301" fmla="*/ 1122175 w 1171017"/>
                <a:gd name="connsiteY13-302" fmla="*/ 40926 h 482993"/>
                <a:gd name="connsiteX14-303" fmla="*/ 1142953 w 1171017"/>
                <a:gd name="connsiteY14-304" fmla="*/ 45715 h 482993"/>
                <a:gd name="connsiteX15-305" fmla="*/ 1171017 w 1171017"/>
                <a:gd name="connsiteY15-306" fmla="*/ 56772 h 482993"/>
                <a:gd name="connsiteX16-307" fmla="*/ 495503 w 1171017"/>
                <a:gd name="connsiteY16-308" fmla="*/ 60474 h 482993"/>
                <a:gd name="connsiteX17-309" fmla="*/ 502675 w 1171017"/>
                <a:gd name="connsiteY17-310" fmla="*/ 57494 h 482993"/>
                <a:gd name="connsiteX18-311" fmla="*/ 610943 w 1171017"/>
                <a:gd name="connsiteY18-312" fmla="*/ 26038 h 482993"/>
                <a:gd name="connsiteX19-313" fmla="*/ 644075 w 1171017"/>
                <a:gd name="connsiteY19-314" fmla="*/ 20342 h 482993"/>
                <a:gd name="connsiteX20-315" fmla="*/ 495503 w 1171017"/>
                <a:gd name="connsiteY20-316" fmla="*/ 60474 h 482993"/>
                <a:gd name="connsiteX21-317" fmla="*/ 352542 w 1171017"/>
                <a:gd name="connsiteY21-318" fmla="*/ 126277 h 482993"/>
                <a:gd name="connsiteX22-319" fmla="*/ 399744 w 1171017"/>
                <a:gd name="connsiteY22-320" fmla="*/ 100270 h 482993"/>
                <a:gd name="connsiteX23-321" fmla="*/ 477990 w 1171017"/>
                <a:gd name="connsiteY23-322" fmla="*/ 67752 h 482993"/>
                <a:gd name="connsiteX24-323" fmla="*/ 352542 w 1171017"/>
                <a:gd name="connsiteY24-324" fmla="*/ 126277 h 482993"/>
                <a:gd name="connsiteX25-325" fmla="*/ 201164 w 1171017"/>
                <a:gd name="connsiteY25-326" fmla="*/ 227080 h 482993"/>
                <a:gd name="connsiteX26-327" fmla="*/ 212805 w 1171017"/>
                <a:gd name="connsiteY26-328" fmla="*/ 216875 h 482993"/>
                <a:gd name="connsiteX27-329" fmla="*/ 302878 w 1171017"/>
                <a:gd name="connsiteY27-330" fmla="*/ 153640 h 482993"/>
                <a:gd name="connsiteX28-331" fmla="*/ 323689 w 1171017"/>
                <a:gd name="connsiteY28-332" fmla="*/ 142174 h 482993"/>
                <a:gd name="connsiteX29-333" fmla="*/ 201164 w 1171017"/>
                <a:gd name="connsiteY29-334" fmla="*/ 227080 h 482993"/>
                <a:gd name="connsiteX30-335" fmla="*/ 126395 w 1171017"/>
                <a:gd name="connsiteY30-336" fmla="*/ 293441 h 482993"/>
                <a:gd name="connsiteX31-337" fmla="*/ 130252 w 1171017"/>
                <a:gd name="connsiteY31-338" fmla="*/ 289248 h 482993"/>
                <a:gd name="connsiteX32-339" fmla="*/ 151635 w 1171017"/>
                <a:gd name="connsiteY32-340" fmla="*/ 270502 h 482993"/>
                <a:gd name="connsiteX33-341" fmla="*/ 126395 w 1171017"/>
                <a:gd name="connsiteY33-342" fmla="*/ 293441 h 482993"/>
                <a:gd name="connsiteX34-343" fmla="*/ 486583 w 1171017"/>
                <a:gd name="connsiteY34-344" fmla="*/ 481001 h 482993"/>
                <a:gd name="connsiteX35-345" fmla="*/ 79539 w 1171017"/>
                <a:gd name="connsiteY35-346" fmla="*/ 458234 h 482993"/>
                <a:gd name="connsiteX36-347" fmla="*/ 0 w 1171017"/>
                <a:gd name="connsiteY36-348" fmla="*/ 444846 h 482993"/>
                <a:gd name="connsiteX37-349" fmla="*/ 55947 w 1171017"/>
                <a:gd name="connsiteY37-350" fmla="*/ 370030 h 482993"/>
                <a:gd name="connsiteX38-351" fmla="*/ 122869 w 1171017"/>
                <a:gd name="connsiteY38-352" fmla="*/ 297274 h 482993"/>
                <a:gd name="connsiteX39-353" fmla="*/ 125803 w 1171017"/>
                <a:gd name="connsiteY39-354" fmla="*/ 297704 h 482993"/>
                <a:gd name="connsiteX40-355" fmla="*/ 757633 w 1171017"/>
                <a:gd name="connsiteY40-356" fmla="*/ 432423 h 482993"/>
                <a:gd name="connsiteX41-357" fmla="*/ 786987 w 1171017"/>
                <a:gd name="connsiteY41-358" fmla="*/ 437891 h 482993"/>
                <a:gd name="connsiteX42-359" fmla="*/ 742030 w 1171017"/>
                <a:gd name="connsiteY42-360" fmla="*/ 449812 h 482993"/>
                <a:gd name="connsiteX43-361" fmla="*/ 486583 w 1171017"/>
                <a:gd name="connsiteY43-362" fmla="*/ 481001 h 482993"/>
                <a:gd name="connsiteX0-363" fmla="*/ 840579 w 1171017"/>
                <a:gd name="connsiteY0-364" fmla="*/ 0 h 482993"/>
                <a:gd name="connsiteX1-365" fmla="*/ 840580 w 1171017"/>
                <a:gd name="connsiteY1-366" fmla="*/ 0 h 482993"/>
                <a:gd name="connsiteX2-367" fmla="*/ 840580 w 1171017"/>
                <a:gd name="connsiteY2-368" fmla="*/ 0 h 482993"/>
                <a:gd name="connsiteX3-369" fmla="*/ 840579 w 1171017"/>
                <a:gd name="connsiteY3-370" fmla="*/ 0 h 482993"/>
                <a:gd name="connsiteX4-371" fmla="*/ 702643 w 1171017"/>
                <a:gd name="connsiteY4-372" fmla="*/ 10272 h 482993"/>
                <a:gd name="connsiteX5-373" fmla="*/ 723820 w 1171017"/>
                <a:gd name="connsiteY5-374" fmla="*/ 6631 h 482993"/>
                <a:gd name="connsiteX6-375" fmla="*/ 734478 w 1171017"/>
                <a:gd name="connsiteY6-376" fmla="*/ 6026 h 482993"/>
                <a:gd name="connsiteX7-377" fmla="*/ 702643 w 1171017"/>
                <a:gd name="connsiteY7-378" fmla="*/ 10272 h 482993"/>
                <a:gd name="connsiteX8-379" fmla="*/ 1028727 w 1171017"/>
                <a:gd name="connsiteY8-380" fmla="*/ 19389 h 482993"/>
                <a:gd name="connsiteX9-381" fmla="*/ 984169 w 1171017"/>
                <a:gd name="connsiteY9-382" fmla="*/ 10864 h 482993"/>
                <a:gd name="connsiteX10-383" fmla="*/ 995433 w 1171017"/>
                <a:gd name="connsiteY10-384" fmla="*/ 11716 h 482993"/>
                <a:gd name="connsiteX11-385" fmla="*/ 1028727 w 1171017"/>
                <a:gd name="connsiteY11-386" fmla="*/ 19389 h 482993"/>
                <a:gd name="connsiteX12-387" fmla="*/ 1171017 w 1171017"/>
                <a:gd name="connsiteY12-388" fmla="*/ 56772 h 482993"/>
                <a:gd name="connsiteX13-389" fmla="*/ 1142953 w 1171017"/>
                <a:gd name="connsiteY13-390" fmla="*/ 45715 h 482993"/>
                <a:gd name="connsiteX14-391" fmla="*/ 1171017 w 1171017"/>
                <a:gd name="connsiteY14-392" fmla="*/ 56772 h 482993"/>
                <a:gd name="connsiteX15-393" fmla="*/ 495503 w 1171017"/>
                <a:gd name="connsiteY15-394" fmla="*/ 60474 h 482993"/>
                <a:gd name="connsiteX16-395" fmla="*/ 502675 w 1171017"/>
                <a:gd name="connsiteY16-396" fmla="*/ 57494 h 482993"/>
                <a:gd name="connsiteX17-397" fmla="*/ 610943 w 1171017"/>
                <a:gd name="connsiteY17-398" fmla="*/ 26038 h 482993"/>
                <a:gd name="connsiteX18-399" fmla="*/ 644075 w 1171017"/>
                <a:gd name="connsiteY18-400" fmla="*/ 20342 h 482993"/>
                <a:gd name="connsiteX19-401" fmla="*/ 495503 w 1171017"/>
                <a:gd name="connsiteY19-402" fmla="*/ 60474 h 482993"/>
                <a:gd name="connsiteX20-403" fmla="*/ 352542 w 1171017"/>
                <a:gd name="connsiteY20-404" fmla="*/ 126277 h 482993"/>
                <a:gd name="connsiteX21-405" fmla="*/ 399744 w 1171017"/>
                <a:gd name="connsiteY21-406" fmla="*/ 100270 h 482993"/>
                <a:gd name="connsiteX22-407" fmla="*/ 477990 w 1171017"/>
                <a:gd name="connsiteY22-408" fmla="*/ 67752 h 482993"/>
                <a:gd name="connsiteX23-409" fmla="*/ 352542 w 1171017"/>
                <a:gd name="connsiteY23-410" fmla="*/ 126277 h 482993"/>
                <a:gd name="connsiteX24-411" fmla="*/ 201164 w 1171017"/>
                <a:gd name="connsiteY24-412" fmla="*/ 227080 h 482993"/>
                <a:gd name="connsiteX25-413" fmla="*/ 212805 w 1171017"/>
                <a:gd name="connsiteY25-414" fmla="*/ 216875 h 482993"/>
                <a:gd name="connsiteX26-415" fmla="*/ 302878 w 1171017"/>
                <a:gd name="connsiteY26-416" fmla="*/ 153640 h 482993"/>
                <a:gd name="connsiteX27-417" fmla="*/ 323689 w 1171017"/>
                <a:gd name="connsiteY27-418" fmla="*/ 142174 h 482993"/>
                <a:gd name="connsiteX28-419" fmla="*/ 201164 w 1171017"/>
                <a:gd name="connsiteY28-420" fmla="*/ 227080 h 482993"/>
                <a:gd name="connsiteX29-421" fmla="*/ 126395 w 1171017"/>
                <a:gd name="connsiteY29-422" fmla="*/ 293441 h 482993"/>
                <a:gd name="connsiteX30-423" fmla="*/ 130252 w 1171017"/>
                <a:gd name="connsiteY30-424" fmla="*/ 289248 h 482993"/>
                <a:gd name="connsiteX31-425" fmla="*/ 151635 w 1171017"/>
                <a:gd name="connsiteY31-426" fmla="*/ 270502 h 482993"/>
                <a:gd name="connsiteX32-427" fmla="*/ 126395 w 1171017"/>
                <a:gd name="connsiteY32-428" fmla="*/ 293441 h 482993"/>
                <a:gd name="connsiteX33-429" fmla="*/ 486583 w 1171017"/>
                <a:gd name="connsiteY33-430" fmla="*/ 481001 h 482993"/>
                <a:gd name="connsiteX34-431" fmla="*/ 79539 w 1171017"/>
                <a:gd name="connsiteY34-432" fmla="*/ 458234 h 482993"/>
                <a:gd name="connsiteX35-433" fmla="*/ 0 w 1171017"/>
                <a:gd name="connsiteY35-434" fmla="*/ 444846 h 482993"/>
                <a:gd name="connsiteX36-435" fmla="*/ 55947 w 1171017"/>
                <a:gd name="connsiteY36-436" fmla="*/ 370030 h 482993"/>
                <a:gd name="connsiteX37-437" fmla="*/ 122869 w 1171017"/>
                <a:gd name="connsiteY37-438" fmla="*/ 297274 h 482993"/>
                <a:gd name="connsiteX38-439" fmla="*/ 125803 w 1171017"/>
                <a:gd name="connsiteY38-440" fmla="*/ 297704 h 482993"/>
                <a:gd name="connsiteX39-441" fmla="*/ 757633 w 1171017"/>
                <a:gd name="connsiteY39-442" fmla="*/ 432423 h 482993"/>
                <a:gd name="connsiteX40-443" fmla="*/ 786987 w 1171017"/>
                <a:gd name="connsiteY40-444" fmla="*/ 437891 h 482993"/>
                <a:gd name="connsiteX41-445" fmla="*/ 742030 w 1171017"/>
                <a:gd name="connsiteY41-446" fmla="*/ 449812 h 482993"/>
                <a:gd name="connsiteX42-447" fmla="*/ 486583 w 1171017"/>
                <a:gd name="connsiteY42-448" fmla="*/ 481001 h 482993"/>
                <a:gd name="connsiteX0-449" fmla="*/ 840579 w 1028727"/>
                <a:gd name="connsiteY0-450" fmla="*/ 0 h 482993"/>
                <a:gd name="connsiteX1-451" fmla="*/ 840580 w 1028727"/>
                <a:gd name="connsiteY1-452" fmla="*/ 0 h 482993"/>
                <a:gd name="connsiteX2-453" fmla="*/ 840580 w 1028727"/>
                <a:gd name="connsiteY2-454" fmla="*/ 0 h 482993"/>
                <a:gd name="connsiteX3-455" fmla="*/ 840579 w 1028727"/>
                <a:gd name="connsiteY3-456" fmla="*/ 0 h 482993"/>
                <a:gd name="connsiteX4-457" fmla="*/ 702643 w 1028727"/>
                <a:gd name="connsiteY4-458" fmla="*/ 10272 h 482993"/>
                <a:gd name="connsiteX5-459" fmla="*/ 723820 w 1028727"/>
                <a:gd name="connsiteY5-460" fmla="*/ 6631 h 482993"/>
                <a:gd name="connsiteX6-461" fmla="*/ 734478 w 1028727"/>
                <a:gd name="connsiteY6-462" fmla="*/ 6026 h 482993"/>
                <a:gd name="connsiteX7-463" fmla="*/ 702643 w 1028727"/>
                <a:gd name="connsiteY7-464" fmla="*/ 10272 h 482993"/>
                <a:gd name="connsiteX8-465" fmla="*/ 1028727 w 1028727"/>
                <a:gd name="connsiteY8-466" fmla="*/ 19389 h 482993"/>
                <a:gd name="connsiteX9-467" fmla="*/ 984169 w 1028727"/>
                <a:gd name="connsiteY9-468" fmla="*/ 10864 h 482993"/>
                <a:gd name="connsiteX10-469" fmla="*/ 995433 w 1028727"/>
                <a:gd name="connsiteY10-470" fmla="*/ 11716 h 482993"/>
                <a:gd name="connsiteX11-471" fmla="*/ 1028727 w 1028727"/>
                <a:gd name="connsiteY11-472" fmla="*/ 19389 h 482993"/>
                <a:gd name="connsiteX12-473" fmla="*/ 495503 w 1028727"/>
                <a:gd name="connsiteY12-474" fmla="*/ 60474 h 482993"/>
                <a:gd name="connsiteX13-475" fmla="*/ 502675 w 1028727"/>
                <a:gd name="connsiteY13-476" fmla="*/ 57494 h 482993"/>
                <a:gd name="connsiteX14-477" fmla="*/ 610943 w 1028727"/>
                <a:gd name="connsiteY14-478" fmla="*/ 26038 h 482993"/>
                <a:gd name="connsiteX15-479" fmla="*/ 644075 w 1028727"/>
                <a:gd name="connsiteY15-480" fmla="*/ 20342 h 482993"/>
                <a:gd name="connsiteX16-481" fmla="*/ 495503 w 1028727"/>
                <a:gd name="connsiteY16-482" fmla="*/ 60474 h 482993"/>
                <a:gd name="connsiteX17-483" fmla="*/ 352542 w 1028727"/>
                <a:gd name="connsiteY17-484" fmla="*/ 126277 h 482993"/>
                <a:gd name="connsiteX18-485" fmla="*/ 399744 w 1028727"/>
                <a:gd name="connsiteY18-486" fmla="*/ 100270 h 482993"/>
                <a:gd name="connsiteX19-487" fmla="*/ 477990 w 1028727"/>
                <a:gd name="connsiteY19-488" fmla="*/ 67752 h 482993"/>
                <a:gd name="connsiteX20-489" fmla="*/ 352542 w 1028727"/>
                <a:gd name="connsiteY20-490" fmla="*/ 126277 h 482993"/>
                <a:gd name="connsiteX21-491" fmla="*/ 201164 w 1028727"/>
                <a:gd name="connsiteY21-492" fmla="*/ 227080 h 482993"/>
                <a:gd name="connsiteX22-493" fmla="*/ 212805 w 1028727"/>
                <a:gd name="connsiteY22-494" fmla="*/ 216875 h 482993"/>
                <a:gd name="connsiteX23-495" fmla="*/ 302878 w 1028727"/>
                <a:gd name="connsiteY23-496" fmla="*/ 153640 h 482993"/>
                <a:gd name="connsiteX24-497" fmla="*/ 323689 w 1028727"/>
                <a:gd name="connsiteY24-498" fmla="*/ 142174 h 482993"/>
                <a:gd name="connsiteX25-499" fmla="*/ 201164 w 1028727"/>
                <a:gd name="connsiteY25-500" fmla="*/ 227080 h 482993"/>
                <a:gd name="connsiteX26-501" fmla="*/ 126395 w 1028727"/>
                <a:gd name="connsiteY26-502" fmla="*/ 293441 h 482993"/>
                <a:gd name="connsiteX27-503" fmla="*/ 130252 w 1028727"/>
                <a:gd name="connsiteY27-504" fmla="*/ 289248 h 482993"/>
                <a:gd name="connsiteX28-505" fmla="*/ 151635 w 1028727"/>
                <a:gd name="connsiteY28-506" fmla="*/ 270502 h 482993"/>
                <a:gd name="connsiteX29-507" fmla="*/ 126395 w 1028727"/>
                <a:gd name="connsiteY29-508" fmla="*/ 293441 h 482993"/>
                <a:gd name="connsiteX30-509" fmla="*/ 486583 w 1028727"/>
                <a:gd name="connsiteY30-510" fmla="*/ 481001 h 482993"/>
                <a:gd name="connsiteX31-511" fmla="*/ 79539 w 1028727"/>
                <a:gd name="connsiteY31-512" fmla="*/ 458234 h 482993"/>
                <a:gd name="connsiteX32-513" fmla="*/ 0 w 1028727"/>
                <a:gd name="connsiteY32-514" fmla="*/ 444846 h 482993"/>
                <a:gd name="connsiteX33-515" fmla="*/ 55947 w 1028727"/>
                <a:gd name="connsiteY33-516" fmla="*/ 370030 h 482993"/>
                <a:gd name="connsiteX34-517" fmla="*/ 122869 w 1028727"/>
                <a:gd name="connsiteY34-518" fmla="*/ 297274 h 482993"/>
                <a:gd name="connsiteX35-519" fmla="*/ 125803 w 1028727"/>
                <a:gd name="connsiteY35-520" fmla="*/ 297704 h 482993"/>
                <a:gd name="connsiteX36-521" fmla="*/ 757633 w 1028727"/>
                <a:gd name="connsiteY36-522" fmla="*/ 432423 h 482993"/>
                <a:gd name="connsiteX37-523" fmla="*/ 786987 w 1028727"/>
                <a:gd name="connsiteY37-524" fmla="*/ 437891 h 482993"/>
                <a:gd name="connsiteX38-525" fmla="*/ 742030 w 1028727"/>
                <a:gd name="connsiteY38-526" fmla="*/ 449812 h 482993"/>
                <a:gd name="connsiteX39-527" fmla="*/ 486583 w 1028727"/>
                <a:gd name="connsiteY39-528" fmla="*/ 481001 h 482993"/>
                <a:gd name="connsiteX0-529" fmla="*/ 840579 w 1028727"/>
                <a:gd name="connsiteY0-530" fmla="*/ 0 h 482993"/>
                <a:gd name="connsiteX1-531" fmla="*/ 840580 w 1028727"/>
                <a:gd name="connsiteY1-532" fmla="*/ 0 h 482993"/>
                <a:gd name="connsiteX2-533" fmla="*/ 840580 w 1028727"/>
                <a:gd name="connsiteY2-534" fmla="*/ 0 h 482993"/>
                <a:gd name="connsiteX3-535" fmla="*/ 840579 w 1028727"/>
                <a:gd name="connsiteY3-536" fmla="*/ 0 h 482993"/>
                <a:gd name="connsiteX4-537" fmla="*/ 702643 w 1028727"/>
                <a:gd name="connsiteY4-538" fmla="*/ 10272 h 482993"/>
                <a:gd name="connsiteX5-539" fmla="*/ 723820 w 1028727"/>
                <a:gd name="connsiteY5-540" fmla="*/ 6631 h 482993"/>
                <a:gd name="connsiteX6-541" fmla="*/ 734478 w 1028727"/>
                <a:gd name="connsiteY6-542" fmla="*/ 6026 h 482993"/>
                <a:gd name="connsiteX7-543" fmla="*/ 702643 w 1028727"/>
                <a:gd name="connsiteY7-544" fmla="*/ 10272 h 482993"/>
                <a:gd name="connsiteX8-545" fmla="*/ 1028727 w 1028727"/>
                <a:gd name="connsiteY8-546" fmla="*/ 19389 h 482993"/>
                <a:gd name="connsiteX9-547" fmla="*/ 984169 w 1028727"/>
                <a:gd name="connsiteY9-548" fmla="*/ 10864 h 482993"/>
                <a:gd name="connsiteX10-549" fmla="*/ 1028727 w 1028727"/>
                <a:gd name="connsiteY10-550" fmla="*/ 19389 h 482993"/>
                <a:gd name="connsiteX11-551" fmla="*/ 495503 w 1028727"/>
                <a:gd name="connsiteY11-552" fmla="*/ 60474 h 482993"/>
                <a:gd name="connsiteX12-553" fmla="*/ 502675 w 1028727"/>
                <a:gd name="connsiteY12-554" fmla="*/ 57494 h 482993"/>
                <a:gd name="connsiteX13-555" fmla="*/ 610943 w 1028727"/>
                <a:gd name="connsiteY13-556" fmla="*/ 26038 h 482993"/>
                <a:gd name="connsiteX14-557" fmla="*/ 644075 w 1028727"/>
                <a:gd name="connsiteY14-558" fmla="*/ 20342 h 482993"/>
                <a:gd name="connsiteX15-559" fmla="*/ 495503 w 1028727"/>
                <a:gd name="connsiteY15-560" fmla="*/ 60474 h 482993"/>
                <a:gd name="connsiteX16-561" fmla="*/ 352542 w 1028727"/>
                <a:gd name="connsiteY16-562" fmla="*/ 126277 h 482993"/>
                <a:gd name="connsiteX17-563" fmla="*/ 399744 w 1028727"/>
                <a:gd name="connsiteY17-564" fmla="*/ 100270 h 482993"/>
                <a:gd name="connsiteX18-565" fmla="*/ 477990 w 1028727"/>
                <a:gd name="connsiteY18-566" fmla="*/ 67752 h 482993"/>
                <a:gd name="connsiteX19-567" fmla="*/ 352542 w 1028727"/>
                <a:gd name="connsiteY19-568" fmla="*/ 126277 h 482993"/>
                <a:gd name="connsiteX20-569" fmla="*/ 201164 w 1028727"/>
                <a:gd name="connsiteY20-570" fmla="*/ 227080 h 482993"/>
                <a:gd name="connsiteX21-571" fmla="*/ 212805 w 1028727"/>
                <a:gd name="connsiteY21-572" fmla="*/ 216875 h 482993"/>
                <a:gd name="connsiteX22-573" fmla="*/ 302878 w 1028727"/>
                <a:gd name="connsiteY22-574" fmla="*/ 153640 h 482993"/>
                <a:gd name="connsiteX23-575" fmla="*/ 323689 w 1028727"/>
                <a:gd name="connsiteY23-576" fmla="*/ 142174 h 482993"/>
                <a:gd name="connsiteX24-577" fmla="*/ 201164 w 1028727"/>
                <a:gd name="connsiteY24-578" fmla="*/ 227080 h 482993"/>
                <a:gd name="connsiteX25-579" fmla="*/ 126395 w 1028727"/>
                <a:gd name="connsiteY25-580" fmla="*/ 293441 h 482993"/>
                <a:gd name="connsiteX26-581" fmla="*/ 130252 w 1028727"/>
                <a:gd name="connsiteY26-582" fmla="*/ 289248 h 482993"/>
                <a:gd name="connsiteX27-583" fmla="*/ 151635 w 1028727"/>
                <a:gd name="connsiteY27-584" fmla="*/ 270502 h 482993"/>
                <a:gd name="connsiteX28-585" fmla="*/ 126395 w 1028727"/>
                <a:gd name="connsiteY28-586" fmla="*/ 293441 h 482993"/>
                <a:gd name="connsiteX29-587" fmla="*/ 486583 w 1028727"/>
                <a:gd name="connsiteY29-588" fmla="*/ 481001 h 482993"/>
                <a:gd name="connsiteX30-589" fmla="*/ 79539 w 1028727"/>
                <a:gd name="connsiteY30-590" fmla="*/ 458234 h 482993"/>
                <a:gd name="connsiteX31-591" fmla="*/ 0 w 1028727"/>
                <a:gd name="connsiteY31-592" fmla="*/ 444846 h 482993"/>
                <a:gd name="connsiteX32-593" fmla="*/ 55947 w 1028727"/>
                <a:gd name="connsiteY32-594" fmla="*/ 370030 h 482993"/>
                <a:gd name="connsiteX33-595" fmla="*/ 122869 w 1028727"/>
                <a:gd name="connsiteY33-596" fmla="*/ 297274 h 482993"/>
                <a:gd name="connsiteX34-597" fmla="*/ 125803 w 1028727"/>
                <a:gd name="connsiteY34-598" fmla="*/ 297704 h 482993"/>
                <a:gd name="connsiteX35-599" fmla="*/ 757633 w 1028727"/>
                <a:gd name="connsiteY35-600" fmla="*/ 432423 h 482993"/>
                <a:gd name="connsiteX36-601" fmla="*/ 786987 w 1028727"/>
                <a:gd name="connsiteY36-602" fmla="*/ 437891 h 482993"/>
                <a:gd name="connsiteX37-603" fmla="*/ 742030 w 1028727"/>
                <a:gd name="connsiteY37-604" fmla="*/ 449812 h 482993"/>
                <a:gd name="connsiteX38-605" fmla="*/ 486583 w 1028727"/>
                <a:gd name="connsiteY38-606" fmla="*/ 481001 h 482993"/>
                <a:gd name="connsiteX0-607" fmla="*/ 840579 w 840580"/>
                <a:gd name="connsiteY0-608" fmla="*/ 0 h 482993"/>
                <a:gd name="connsiteX1-609" fmla="*/ 840580 w 840580"/>
                <a:gd name="connsiteY1-610" fmla="*/ 0 h 482993"/>
                <a:gd name="connsiteX2-611" fmla="*/ 840580 w 840580"/>
                <a:gd name="connsiteY2-612" fmla="*/ 0 h 482993"/>
                <a:gd name="connsiteX3-613" fmla="*/ 840579 w 840580"/>
                <a:gd name="connsiteY3-614" fmla="*/ 0 h 482993"/>
                <a:gd name="connsiteX4-615" fmla="*/ 702643 w 840580"/>
                <a:gd name="connsiteY4-616" fmla="*/ 10272 h 482993"/>
                <a:gd name="connsiteX5-617" fmla="*/ 723820 w 840580"/>
                <a:gd name="connsiteY5-618" fmla="*/ 6631 h 482993"/>
                <a:gd name="connsiteX6-619" fmla="*/ 734478 w 840580"/>
                <a:gd name="connsiteY6-620" fmla="*/ 6026 h 482993"/>
                <a:gd name="connsiteX7-621" fmla="*/ 702643 w 840580"/>
                <a:gd name="connsiteY7-622" fmla="*/ 10272 h 482993"/>
                <a:gd name="connsiteX8-623" fmla="*/ 495503 w 840580"/>
                <a:gd name="connsiteY8-624" fmla="*/ 60474 h 482993"/>
                <a:gd name="connsiteX9-625" fmla="*/ 502675 w 840580"/>
                <a:gd name="connsiteY9-626" fmla="*/ 57494 h 482993"/>
                <a:gd name="connsiteX10-627" fmla="*/ 610943 w 840580"/>
                <a:gd name="connsiteY10-628" fmla="*/ 26038 h 482993"/>
                <a:gd name="connsiteX11-629" fmla="*/ 644075 w 840580"/>
                <a:gd name="connsiteY11-630" fmla="*/ 20342 h 482993"/>
                <a:gd name="connsiteX12-631" fmla="*/ 495503 w 840580"/>
                <a:gd name="connsiteY12-632" fmla="*/ 60474 h 482993"/>
                <a:gd name="connsiteX13-633" fmla="*/ 352542 w 840580"/>
                <a:gd name="connsiteY13-634" fmla="*/ 126277 h 482993"/>
                <a:gd name="connsiteX14-635" fmla="*/ 399744 w 840580"/>
                <a:gd name="connsiteY14-636" fmla="*/ 100270 h 482993"/>
                <a:gd name="connsiteX15-637" fmla="*/ 477990 w 840580"/>
                <a:gd name="connsiteY15-638" fmla="*/ 67752 h 482993"/>
                <a:gd name="connsiteX16-639" fmla="*/ 352542 w 840580"/>
                <a:gd name="connsiteY16-640" fmla="*/ 126277 h 482993"/>
                <a:gd name="connsiteX17-641" fmla="*/ 201164 w 840580"/>
                <a:gd name="connsiteY17-642" fmla="*/ 227080 h 482993"/>
                <a:gd name="connsiteX18-643" fmla="*/ 212805 w 840580"/>
                <a:gd name="connsiteY18-644" fmla="*/ 216875 h 482993"/>
                <a:gd name="connsiteX19-645" fmla="*/ 302878 w 840580"/>
                <a:gd name="connsiteY19-646" fmla="*/ 153640 h 482993"/>
                <a:gd name="connsiteX20-647" fmla="*/ 323689 w 840580"/>
                <a:gd name="connsiteY20-648" fmla="*/ 142174 h 482993"/>
                <a:gd name="connsiteX21-649" fmla="*/ 201164 w 840580"/>
                <a:gd name="connsiteY21-650" fmla="*/ 227080 h 482993"/>
                <a:gd name="connsiteX22-651" fmla="*/ 126395 w 840580"/>
                <a:gd name="connsiteY22-652" fmla="*/ 293441 h 482993"/>
                <a:gd name="connsiteX23-653" fmla="*/ 130252 w 840580"/>
                <a:gd name="connsiteY23-654" fmla="*/ 289248 h 482993"/>
                <a:gd name="connsiteX24-655" fmla="*/ 151635 w 840580"/>
                <a:gd name="connsiteY24-656" fmla="*/ 270502 h 482993"/>
                <a:gd name="connsiteX25-657" fmla="*/ 126395 w 840580"/>
                <a:gd name="connsiteY25-658" fmla="*/ 293441 h 482993"/>
                <a:gd name="connsiteX26-659" fmla="*/ 486583 w 840580"/>
                <a:gd name="connsiteY26-660" fmla="*/ 481001 h 482993"/>
                <a:gd name="connsiteX27-661" fmla="*/ 79539 w 840580"/>
                <a:gd name="connsiteY27-662" fmla="*/ 458234 h 482993"/>
                <a:gd name="connsiteX28-663" fmla="*/ 0 w 840580"/>
                <a:gd name="connsiteY28-664" fmla="*/ 444846 h 482993"/>
                <a:gd name="connsiteX29-665" fmla="*/ 55947 w 840580"/>
                <a:gd name="connsiteY29-666" fmla="*/ 370030 h 482993"/>
                <a:gd name="connsiteX30-667" fmla="*/ 122869 w 840580"/>
                <a:gd name="connsiteY30-668" fmla="*/ 297274 h 482993"/>
                <a:gd name="connsiteX31-669" fmla="*/ 125803 w 840580"/>
                <a:gd name="connsiteY31-670" fmla="*/ 297704 h 482993"/>
                <a:gd name="connsiteX32-671" fmla="*/ 757633 w 840580"/>
                <a:gd name="connsiteY32-672" fmla="*/ 432423 h 482993"/>
                <a:gd name="connsiteX33-673" fmla="*/ 786987 w 840580"/>
                <a:gd name="connsiteY33-674" fmla="*/ 437891 h 482993"/>
                <a:gd name="connsiteX34-675" fmla="*/ 742030 w 840580"/>
                <a:gd name="connsiteY34-676" fmla="*/ 449812 h 482993"/>
                <a:gd name="connsiteX35-677" fmla="*/ 486583 w 840580"/>
                <a:gd name="connsiteY35-678" fmla="*/ 481001 h 482993"/>
                <a:gd name="connsiteX0-679" fmla="*/ 840580 w 840580"/>
                <a:gd name="connsiteY0-680" fmla="*/ 0 h 482993"/>
                <a:gd name="connsiteX1-681" fmla="*/ 840580 w 840580"/>
                <a:gd name="connsiteY1-682" fmla="*/ 0 h 482993"/>
                <a:gd name="connsiteX2-683" fmla="*/ 840580 w 840580"/>
                <a:gd name="connsiteY2-684" fmla="*/ 0 h 482993"/>
                <a:gd name="connsiteX3-685" fmla="*/ 702643 w 840580"/>
                <a:gd name="connsiteY3-686" fmla="*/ 10272 h 482993"/>
                <a:gd name="connsiteX4-687" fmla="*/ 723820 w 840580"/>
                <a:gd name="connsiteY4-688" fmla="*/ 6631 h 482993"/>
                <a:gd name="connsiteX5-689" fmla="*/ 734478 w 840580"/>
                <a:gd name="connsiteY5-690" fmla="*/ 6026 h 482993"/>
                <a:gd name="connsiteX6-691" fmla="*/ 702643 w 840580"/>
                <a:gd name="connsiteY6-692" fmla="*/ 10272 h 482993"/>
                <a:gd name="connsiteX7-693" fmla="*/ 495503 w 840580"/>
                <a:gd name="connsiteY7-694" fmla="*/ 60474 h 482993"/>
                <a:gd name="connsiteX8-695" fmla="*/ 502675 w 840580"/>
                <a:gd name="connsiteY8-696" fmla="*/ 57494 h 482993"/>
                <a:gd name="connsiteX9-697" fmla="*/ 610943 w 840580"/>
                <a:gd name="connsiteY9-698" fmla="*/ 26038 h 482993"/>
                <a:gd name="connsiteX10-699" fmla="*/ 644075 w 840580"/>
                <a:gd name="connsiteY10-700" fmla="*/ 20342 h 482993"/>
                <a:gd name="connsiteX11-701" fmla="*/ 495503 w 840580"/>
                <a:gd name="connsiteY11-702" fmla="*/ 60474 h 482993"/>
                <a:gd name="connsiteX12-703" fmla="*/ 352542 w 840580"/>
                <a:gd name="connsiteY12-704" fmla="*/ 126277 h 482993"/>
                <a:gd name="connsiteX13-705" fmla="*/ 399744 w 840580"/>
                <a:gd name="connsiteY13-706" fmla="*/ 100270 h 482993"/>
                <a:gd name="connsiteX14-707" fmla="*/ 477990 w 840580"/>
                <a:gd name="connsiteY14-708" fmla="*/ 67752 h 482993"/>
                <a:gd name="connsiteX15-709" fmla="*/ 352542 w 840580"/>
                <a:gd name="connsiteY15-710" fmla="*/ 126277 h 482993"/>
                <a:gd name="connsiteX16-711" fmla="*/ 201164 w 840580"/>
                <a:gd name="connsiteY16-712" fmla="*/ 227080 h 482993"/>
                <a:gd name="connsiteX17-713" fmla="*/ 212805 w 840580"/>
                <a:gd name="connsiteY17-714" fmla="*/ 216875 h 482993"/>
                <a:gd name="connsiteX18-715" fmla="*/ 302878 w 840580"/>
                <a:gd name="connsiteY18-716" fmla="*/ 153640 h 482993"/>
                <a:gd name="connsiteX19-717" fmla="*/ 323689 w 840580"/>
                <a:gd name="connsiteY19-718" fmla="*/ 142174 h 482993"/>
                <a:gd name="connsiteX20-719" fmla="*/ 201164 w 840580"/>
                <a:gd name="connsiteY20-720" fmla="*/ 227080 h 482993"/>
                <a:gd name="connsiteX21-721" fmla="*/ 126395 w 840580"/>
                <a:gd name="connsiteY21-722" fmla="*/ 293441 h 482993"/>
                <a:gd name="connsiteX22-723" fmla="*/ 130252 w 840580"/>
                <a:gd name="connsiteY22-724" fmla="*/ 289248 h 482993"/>
                <a:gd name="connsiteX23-725" fmla="*/ 151635 w 840580"/>
                <a:gd name="connsiteY23-726" fmla="*/ 270502 h 482993"/>
                <a:gd name="connsiteX24-727" fmla="*/ 126395 w 840580"/>
                <a:gd name="connsiteY24-728" fmla="*/ 293441 h 482993"/>
                <a:gd name="connsiteX25-729" fmla="*/ 486583 w 840580"/>
                <a:gd name="connsiteY25-730" fmla="*/ 481001 h 482993"/>
                <a:gd name="connsiteX26-731" fmla="*/ 79539 w 840580"/>
                <a:gd name="connsiteY26-732" fmla="*/ 458234 h 482993"/>
                <a:gd name="connsiteX27-733" fmla="*/ 0 w 840580"/>
                <a:gd name="connsiteY27-734" fmla="*/ 444846 h 482993"/>
                <a:gd name="connsiteX28-735" fmla="*/ 55947 w 840580"/>
                <a:gd name="connsiteY28-736" fmla="*/ 370030 h 482993"/>
                <a:gd name="connsiteX29-737" fmla="*/ 122869 w 840580"/>
                <a:gd name="connsiteY29-738" fmla="*/ 297274 h 482993"/>
                <a:gd name="connsiteX30-739" fmla="*/ 125803 w 840580"/>
                <a:gd name="connsiteY30-740" fmla="*/ 297704 h 482993"/>
                <a:gd name="connsiteX31-741" fmla="*/ 757633 w 840580"/>
                <a:gd name="connsiteY31-742" fmla="*/ 432423 h 482993"/>
                <a:gd name="connsiteX32-743" fmla="*/ 786987 w 840580"/>
                <a:gd name="connsiteY32-744" fmla="*/ 437891 h 482993"/>
                <a:gd name="connsiteX33-745" fmla="*/ 742030 w 840580"/>
                <a:gd name="connsiteY33-746" fmla="*/ 449812 h 482993"/>
                <a:gd name="connsiteX34-747" fmla="*/ 486583 w 840580"/>
                <a:gd name="connsiteY34-748" fmla="*/ 481001 h 482993"/>
                <a:gd name="connsiteX0-749" fmla="*/ 840580 w 840580"/>
                <a:gd name="connsiteY0-750" fmla="*/ 0 h 482993"/>
                <a:gd name="connsiteX1-751" fmla="*/ 840580 w 840580"/>
                <a:gd name="connsiteY1-752" fmla="*/ 0 h 482993"/>
                <a:gd name="connsiteX2-753" fmla="*/ 840580 w 840580"/>
                <a:gd name="connsiteY2-754" fmla="*/ 0 h 482993"/>
                <a:gd name="connsiteX3-755" fmla="*/ 702643 w 840580"/>
                <a:gd name="connsiteY3-756" fmla="*/ 10272 h 482993"/>
                <a:gd name="connsiteX4-757" fmla="*/ 723820 w 840580"/>
                <a:gd name="connsiteY4-758" fmla="*/ 6631 h 482993"/>
                <a:gd name="connsiteX5-759" fmla="*/ 702643 w 840580"/>
                <a:gd name="connsiteY5-760" fmla="*/ 10272 h 482993"/>
                <a:gd name="connsiteX6-761" fmla="*/ 495503 w 840580"/>
                <a:gd name="connsiteY6-762" fmla="*/ 60474 h 482993"/>
                <a:gd name="connsiteX7-763" fmla="*/ 502675 w 840580"/>
                <a:gd name="connsiteY7-764" fmla="*/ 57494 h 482993"/>
                <a:gd name="connsiteX8-765" fmla="*/ 610943 w 840580"/>
                <a:gd name="connsiteY8-766" fmla="*/ 26038 h 482993"/>
                <a:gd name="connsiteX9-767" fmla="*/ 644075 w 840580"/>
                <a:gd name="connsiteY9-768" fmla="*/ 20342 h 482993"/>
                <a:gd name="connsiteX10-769" fmla="*/ 495503 w 840580"/>
                <a:gd name="connsiteY10-770" fmla="*/ 60474 h 482993"/>
                <a:gd name="connsiteX11-771" fmla="*/ 352542 w 840580"/>
                <a:gd name="connsiteY11-772" fmla="*/ 126277 h 482993"/>
                <a:gd name="connsiteX12-773" fmla="*/ 399744 w 840580"/>
                <a:gd name="connsiteY12-774" fmla="*/ 100270 h 482993"/>
                <a:gd name="connsiteX13-775" fmla="*/ 477990 w 840580"/>
                <a:gd name="connsiteY13-776" fmla="*/ 67752 h 482993"/>
                <a:gd name="connsiteX14-777" fmla="*/ 352542 w 840580"/>
                <a:gd name="connsiteY14-778" fmla="*/ 126277 h 482993"/>
                <a:gd name="connsiteX15-779" fmla="*/ 201164 w 840580"/>
                <a:gd name="connsiteY15-780" fmla="*/ 227080 h 482993"/>
                <a:gd name="connsiteX16-781" fmla="*/ 212805 w 840580"/>
                <a:gd name="connsiteY16-782" fmla="*/ 216875 h 482993"/>
                <a:gd name="connsiteX17-783" fmla="*/ 302878 w 840580"/>
                <a:gd name="connsiteY17-784" fmla="*/ 153640 h 482993"/>
                <a:gd name="connsiteX18-785" fmla="*/ 323689 w 840580"/>
                <a:gd name="connsiteY18-786" fmla="*/ 142174 h 482993"/>
                <a:gd name="connsiteX19-787" fmla="*/ 201164 w 840580"/>
                <a:gd name="connsiteY19-788" fmla="*/ 227080 h 482993"/>
                <a:gd name="connsiteX20-789" fmla="*/ 126395 w 840580"/>
                <a:gd name="connsiteY20-790" fmla="*/ 293441 h 482993"/>
                <a:gd name="connsiteX21-791" fmla="*/ 130252 w 840580"/>
                <a:gd name="connsiteY21-792" fmla="*/ 289248 h 482993"/>
                <a:gd name="connsiteX22-793" fmla="*/ 151635 w 840580"/>
                <a:gd name="connsiteY22-794" fmla="*/ 270502 h 482993"/>
                <a:gd name="connsiteX23-795" fmla="*/ 126395 w 840580"/>
                <a:gd name="connsiteY23-796" fmla="*/ 293441 h 482993"/>
                <a:gd name="connsiteX24-797" fmla="*/ 486583 w 840580"/>
                <a:gd name="connsiteY24-798" fmla="*/ 481001 h 482993"/>
                <a:gd name="connsiteX25-799" fmla="*/ 79539 w 840580"/>
                <a:gd name="connsiteY25-800" fmla="*/ 458234 h 482993"/>
                <a:gd name="connsiteX26-801" fmla="*/ 0 w 840580"/>
                <a:gd name="connsiteY26-802" fmla="*/ 444846 h 482993"/>
                <a:gd name="connsiteX27-803" fmla="*/ 55947 w 840580"/>
                <a:gd name="connsiteY27-804" fmla="*/ 370030 h 482993"/>
                <a:gd name="connsiteX28-805" fmla="*/ 122869 w 840580"/>
                <a:gd name="connsiteY28-806" fmla="*/ 297274 h 482993"/>
                <a:gd name="connsiteX29-807" fmla="*/ 125803 w 840580"/>
                <a:gd name="connsiteY29-808" fmla="*/ 297704 h 482993"/>
                <a:gd name="connsiteX30-809" fmla="*/ 757633 w 840580"/>
                <a:gd name="connsiteY30-810" fmla="*/ 432423 h 482993"/>
                <a:gd name="connsiteX31-811" fmla="*/ 786987 w 840580"/>
                <a:gd name="connsiteY31-812" fmla="*/ 437891 h 482993"/>
                <a:gd name="connsiteX32-813" fmla="*/ 742030 w 840580"/>
                <a:gd name="connsiteY32-814" fmla="*/ 449812 h 482993"/>
                <a:gd name="connsiteX33-815" fmla="*/ 486583 w 840580"/>
                <a:gd name="connsiteY33-816" fmla="*/ 481001 h 482993"/>
                <a:gd name="connsiteX0-817" fmla="*/ 702643 w 786987"/>
                <a:gd name="connsiteY0-818" fmla="*/ 3641 h 476362"/>
                <a:gd name="connsiteX1-819" fmla="*/ 723820 w 786987"/>
                <a:gd name="connsiteY1-820" fmla="*/ 0 h 476362"/>
                <a:gd name="connsiteX2-821" fmla="*/ 702643 w 786987"/>
                <a:gd name="connsiteY2-822" fmla="*/ 3641 h 476362"/>
                <a:gd name="connsiteX3-823" fmla="*/ 495503 w 786987"/>
                <a:gd name="connsiteY3-824" fmla="*/ 53843 h 476362"/>
                <a:gd name="connsiteX4-825" fmla="*/ 502675 w 786987"/>
                <a:gd name="connsiteY4-826" fmla="*/ 50863 h 476362"/>
                <a:gd name="connsiteX5-827" fmla="*/ 610943 w 786987"/>
                <a:gd name="connsiteY5-828" fmla="*/ 19407 h 476362"/>
                <a:gd name="connsiteX6-829" fmla="*/ 644075 w 786987"/>
                <a:gd name="connsiteY6-830" fmla="*/ 13711 h 476362"/>
                <a:gd name="connsiteX7-831" fmla="*/ 495503 w 786987"/>
                <a:gd name="connsiteY7-832" fmla="*/ 53843 h 476362"/>
                <a:gd name="connsiteX8-833" fmla="*/ 352542 w 786987"/>
                <a:gd name="connsiteY8-834" fmla="*/ 119646 h 476362"/>
                <a:gd name="connsiteX9-835" fmla="*/ 399744 w 786987"/>
                <a:gd name="connsiteY9-836" fmla="*/ 93639 h 476362"/>
                <a:gd name="connsiteX10-837" fmla="*/ 477990 w 786987"/>
                <a:gd name="connsiteY10-838" fmla="*/ 61121 h 476362"/>
                <a:gd name="connsiteX11-839" fmla="*/ 352542 w 786987"/>
                <a:gd name="connsiteY11-840" fmla="*/ 119646 h 476362"/>
                <a:gd name="connsiteX12-841" fmla="*/ 201164 w 786987"/>
                <a:gd name="connsiteY12-842" fmla="*/ 220449 h 476362"/>
                <a:gd name="connsiteX13-843" fmla="*/ 212805 w 786987"/>
                <a:gd name="connsiteY13-844" fmla="*/ 210244 h 476362"/>
                <a:gd name="connsiteX14-845" fmla="*/ 302878 w 786987"/>
                <a:gd name="connsiteY14-846" fmla="*/ 147009 h 476362"/>
                <a:gd name="connsiteX15-847" fmla="*/ 323689 w 786987"/>
                <a:gd name="connsiteY15-848" fmla="*/ 135543 h 476362"/>
                <a:gd name="connsiteX16-849" fmla="*/ 201164 w 786987"/>
                <a:gd name="connsiteY16-850" fmla="*/ 220449 h 476362"/>
                <a:gd name="connsiteX17-851" fmla="*/ 126395 w 786987"/>
                <a:gd name="connsiteY17-852" fmla="*/ 286810 h 476362"/>
                <a:gd name="connsiteX18-853" fmla="*/ 130252 w 786987"/>
                <a:gd name="connsiteY18-854" fmla="*/ 282617 h 476362"/>
                <a:gd name="connsiteX19-855" fmla="*/ 151635 w 786987"/>
                <a:gd name="connsiteY19-856" fmla="*/ 263871 h 476362"/>
                <a:gd name="connsiteX20-857" fmla="*/ 126395 w 786987"/>
                <a:gd name="connsiteY20-858" fmla="*/ 286810 h 476362"/>
                <a:gd name="connsiteX21-859" fmla="*/ 486583 w 786987"/>
                <a:gd name="connsiteY21-860" fmla="*/ 474370 h 476362"/>
                <a:gd name="connsiteX22-861" fmla="*/ 79539 w 786987"/>
                <a:gd name="connsiteY22-862" fmla="*/ 451603 h 476362"/>
                <a:gd name="connsiteX23-863" fmla="*/ 0 w 786987"/>
                <a:gd name="connsiteY23-864" fmla="*/ 438215 h 476362"/>
                <a:gd name="connsiteX24-865" fmla="*/ 55947 w 786987"/>
                <a:gd name="connsiteY24-866" fmla="*/ 363399 h 476362"/>
                <a:gd name="connsiteX25-867" fmla="*/ 122869 w 786987"/>
                <a:gd name="connsiteY25-868" fmla="*/ 290643 h 476362"/>
                <a:gd name="connsiteX26-869" fmla="*/ 125803 w 786987"/>
                <a:gd name="connsiteY26-870" fmla="*/ 291073 h 476362"/>
                <a:gd name="connsiteX27-871" fmla="*/ 757633 w 786987"/>
                <a:gd name="connsiteY27-872" fmla="*/ 425792 h 476362"/>
                <a:gd name="connsiteX28-873" fmla="*/ 786987 w 786987"/>
                <a:gd name="connsiteY28-874" fmla="*/ 431260 h 476362"/>
                <a:gd name="connsiteX29-875" fmla="*/ 742030 w 786987"/>
                <a:gd name="connsiteY29-876" fmla="*/ 443181 h 476362"/>
                <a:gd name="connsiteX30-877" fmla="*/ 486583 w 786987"/>
                <a:gd name="connsiteY30-878" fmla="*/ 474370 h 476362"/>
                <a:gd name="connsiteX0-879" fmla="*/ 495503 w 786987"/>
                <a:gd name="connsiteY0-880" fmla="*/ 40132 h 462651"/>
                <a:gd name="connsiteX1-881" fmla="*/ 502675 w 786987"/>
                <a:gd name="connsiteY1-882" fmla="*/ 37152 h 462651"/>
                <a:gd name="connsiteX2-883" fmla="*/ 610943 w 786987"/>
                <a:gd name="connsiteY2-884" fmla="*/ 5696 h 462651"/>
                <a:gd name="connsiteX3-885" fmla="*/ 644075 w 786987"/>
                <a:gd name="connsiteY3-886" fmla="*/ 0 h 462651"/>
                <a:gd name="connsiteX4-887" fmla="*/ 495503 w 786987"/>
                <a:gd name="connsiteY4-888" fmla="*/ 40132 h 462651"/>
                <a:gd name="connsiteX5-889" fmla="*/ 352542 w 786987"/>
                <a:gd name="connsiteY5-890" fmla="*/ 105935 h 462651"/>
                <a:gd name="connsiteX6-891" fmla="*/ 399744 w 786987"/>
                <a:gd name="connsiteY6-892" fmla="*/ 79928 h 462651"/>
                <a:gd name="connsiteX7-893" fmla="*/ 477990 w 786987"/>
                <a:gd name="connsiteY7-894" fmla="*/ 47410 h 462651"/>
                <a:gd name="connsiteX8-895" fmla="*/ 352542 w 786987"/>
                <a:gd name="connsiteY8-896" fmla="*/ 105935 h 462651"/>
                <a:gd name="connsiteX9-897" fmla="*/ 201164 w 786987"/>
                <a:gd name="connsiteY9-898" fmla="*/ 206738 h 462651"/>
                <a:gd name="connsiteX10-899" fmla="*/ 212805 w 786987"/>
                <a:gd name="connsiteY10-900" fmla="*/ 196533 h 462651"/>
                <a:gd name="connsiteX11-901" fmla="*/ 302878 w 786987"/>
                <a:gd name="connsiteY11-902" fmla="*/ 133298 h 462651"/>
                <a:gd name="connsiteX12-903" fmla="*/ 323689 w 786987"/>
                <a:gd name="connsiteY12-904" fmla="*/ 121832 h 462651"/>
                <a:gd name="connsiteX13-905" fmla="*/ 201164 w 786987"/>
                <a:gd name="connsiteY13-906" fmla="*/ 206738 h 462651"/>
                <a:gd name="connsiteX14-907" fmla="*/ 126395 w 786987"/>
                <a:gd name="connsiteY14-908" fmla="*/ 273099 h 462651"/>
                <a:gd name="connsiteX15-909" fmla="*/ 130252 w 786987"/>
                <a:gd name="connsiteY15-910" fmla="*/ 268906 h 462651"/>
                <a:gd name="connsiteX16-911" fmla="*/ 151635 w 786987"/>
                <a:gd name="connsiteY16-912" fmla="*/ 250160 h 462651"/>
                <a:gd name="connsiteX17-913" fmla="*/ 126395 w 786987"/>
                <a:gd name="connsiteY17-914" fmla="*/ 273099 h 462651"/>
                <a:gd name="connsiteX18-915" fmla="*/ 486583 w 786987"/>
                <a:gd name="connsiteY18-916" fmla="*/ 460659 h 462651"/>
                <a:gd name="connsiteX19-917" fmla="*/ 79539 w 786987"/>
                <a:gd name="connsiteY19-918" fmla="*/ 437892 h 462651"/>
                <a:gd name="connsiteX20-919" fmla="*/ 0 w 786987"/>
                <a:gd name="connsiteY20-920" fmla="*/ 424504 h 462651"/>
                <a:gd name="connsiteX21-921" fmla="*/ 55947 w 786987"/>
                <a:gd name="connsiteY21-922" fmla="*/ 349688 h 462651"/>
                <a:gd name="connsiteX22-923" fmla="*/ 122869 w 786987"/>
                <a:gd name="connsiteY22-924" fmla="*/ 276932 h 462651"/>
                <a:gd name="connsiteX23-925" fmla="*/ 125803 w 786987"/>
                <a:gd name="connsiteY23-926" fmla="*/ 277362 h 462651"/>
                <a:gd name="connsiteX24-927" fmla="*/ 757633 w 786987"/>
                <a:gd name="connsiteY24-928" fmla="*/ 412081 h 462651"/>
                <a:gd name="connsiteX25-929" fmla="*/ 786987 w 786987"/>
                <a:gd name="connsiteY25-930" fmla="*/ 417549 h 462651"/>
                <a:gd name="connsiteX26-931" fmla="*/ 742030 w 786987"/>
                <a:gd name="connsiteY26-932" fmla="*/ 429470 h 462651"/>
                <a:gd name="connsiteX27-933" fmla="*/ 486583 w 786987"/>
                <a:gd name="connsiteY27-934" fmla="*/ 460659 h 462651"/>
                <a:gd name="connsiteX0-935" fmla="*/ 495503 w 786987"/>
                <a:gd name="connsiteY0-936" fmla="*/ 40132 h 462651"/>
                <a:gd name="connsiteX1-937" fmla="*/ 502675 w 786987"/>
                <a:gd name="connsiteY1-938" fmla="*/ 37152 h 462651"/>
                <a:gd name="connsiteX2-939" fmla="*/ 644075 w 786987"/>
                <a:gd name="connsiteY2-940" fmla="*/ 0 h 462651"/>
                <a:gd name="connsiteX3-941" fmla="*/ 495503 w 786987"/>
                <a:gd name="connsiteY3-942" fmla="*/ 40132 h 462651"/>
                <a:gd name="connsiteX4-943" fmla="*/ 352542 w 786987"/>
                <a:gd name="connsiteY4-944" fmla="*/ 105935 h 462651"/>
                <a:gd name="connsiteX5-945" fmla="*/ 399744 w 786987"/>
                <a:gd name="connsiteY5-946" fmla="*/ 79928 h 462651"/>
                <a:gd name="connsiteX6-947" fmla="*/ 477990 w 786987"/>
                <a:gd name="connsiteY6-948" fmla="*/ 47410 h 462651"/>
                <a:gd name="connsiteX7-949" fmla="*/ 352542 w 786987"/>
                <a:gd name="connsiteY7-950" fmla="*/ 105935 h 462651"/>
                <a:gd name="connsiteX8-951" fmla="*/ 201164 w 786987"/>
                <a:gd name="connsiteY8-952" fmla="*/ 206738 h 462651"/>
                <a:gd name="connsiteX9-953" fmla="*/ 212805 w 786987"/>
                <a:gd name="connsiteY9-954" fmla="*/ 196533 h 462651"/>
                <a:gd name="connsiteX10-955" fmla="*/ 302878 w 786987"/>
                <a:gd name="connsiteY10-956" fmla="*/ 133298 h 462651"/>
                <a:gd name="connsiteX11-957" fmla="*/ 323689 w 786987"/>
                <a:gd name="connsiteY11-958" fmla="*/ 121832 h 462651"/>
                <a:gd name="connsiteX12-959" fmla="*/ 201164 w 786987"/>
                <a:gd name="connsiteY12-960" fmla="*/ 206738 h 462651"/>
                <a:gd name="connsiteX13-961" fmla="*/ 126395 w 786987"/>
                <a:gd name="connsiteY13-962" fmla="*/ 273099 h 462651"/>
                <a:gd name="connsiteX14-963" fmla="*/ 130252 w 786987"/>
                <a:gd name="connsiteY14-964" fmla="*/ 268906 h 462651"/>
                <a:gd name="connsiteX15-965" fmla="*/ 151635 w 786987"/>
                <a:gd name="connsiteY15-966" fmla="*/ 250160 h 462651"/>
                <a:gd name="connsiteX16-967" fmla="*/ 126395 w 786987"/>
                <a:gd name="connsiteY16-968" fmla="*/ 273099 h 462651"/>
                <a:gd name="connsiteX17-969" fmla="*/ 486583 w 786987"/>
                <a:gd name="connsiteY17-970" fmla="*/ 460659 h 462651"/>
                <a:gd name="connsiteX18-971" fmla="*/ 79539 w 786987"/>
                <a:gd name="connsiteY18-972" fmla="*/ 437892 h 462651"/>
                <a:gd name="connsiteX19-973" fmla="*/ 0 w 786987"/>
                <a:gd name="connsiteY19-974" fmla="*/ 424504 h 462651"/>
                <a:gd name="connsiteX20-975" fmla="*/ 55947 w 786987"/>
                <a:gd name="connsiteY20-976" fmla="*/ 349688 h 462651"/>
                <a:gd name="connsiteX21-977" fmla="*/ 122869 w 786987"/>
                <a:gd name="connsiteY21-978" fmla="*/ 276932 h 462651"/>
                <a:gd name="connsiteX22-979" fmla="*/ 125803 w 786987"/>
                <a:gd name="connsiteY22-980" fmla="*/ 277362 h 462651"/>
                <a:gd name="connsiteX23-981" fmla="*/ 757633 w 786987"/>
                <a:gd name="connsiteY23-982" fmla="*/ 412081 h 462651"/>
                <a:gd name="connsiteX24-983" fmla="*/ 786987 w 786987"/>
                <a:gd name="connsiteY24-984" fmla="*/ 417549 h 462651"/>
                <a:gd name="connsiteX25-985" fmla="*/ 742030 w 786987"/>
                <a:gd name="connsiteY25-986" fmla="*/ 429470 h 462651"/>
                <a:gd name="connsiteX26-987" fmla="*/ 486583 w 786987"/>
                <a:gd name="connsiteY26-988" fmla="*/ 460659 h 462651"/>
                <a:gd name="connsiteX0-989" fmla="*/ 495503 w 786987"/>
                <a:gd name="connsiteY0-990" fmla="*/ 2980 h 425499"/>
                <a:gd name="connsiteX1-991" fmla="*/ 502675 w 786987"/>
                <a:gd name="connsiteY1-992" fmla="*/ 0 h 425499"/>
                <a:gd name="connsiteX2-993" fmla="*/ 495503 w 786987"/>
                <a:gd name="connsiteY2-994" fmla="*/ 2980 h 425499"/>
                <a:gd name="connsiteX3-995" fmla="*/ 352542 w 786987"/>
                <a:gd name="connsiteY3-996" fmla="*/ 68783 h 425499"/>
                <a:gd name="connsiteX4-997" fmla="*/ 399744 w 786987"/>
                <a:gd name="connsiteY4-998" fmla="*/ 42776 h 425499"/>
                <a:gd name="connsiteX5-999" fmla="*/ 477990 w 786987"/>
                <a:gd name="connsiteY5-1000" fmla="*/ 10258 h 425499"/>
                <a:gd name="connsiteX6-1001" fmla="*/ 352542 w 786987"/>
                <a:gd name="connsiteY6-1002" fmla="*/ 68783 h 425499"/>
                <a:gd name="connsiteX7-1003" fmla="*/ 201164 w 786987"/>
                <a:gd name="connsiteY7-1004" fmla="*/ 169586 h 425499"/>
                <a:gd name="connsiteX8-1005" fmla="*/ 212805 w 786987"/>
                <a:gd name="connsiteY8-1006" fmla="*/ 159381 h 425499"/>
                <a:gd name="connsiteX9-1007" fmla="*/ 302878 w 786987"/>
                <a:gd name="connsiteY9-1008" fmla="*/ 96146 h 425499"/>
                <a:gd name="connsiteX10-1009" fmla="*/ 323689 w 786987"/>
                <a:gd name="connsiteY10-1010" fmla="*/ 84680 h 425499"/>
                <a:gd name="connsiteX11-1011" fmla="*/ 201164 w 786987"/>
                <a:gd name="connsiteY11-1012" fmla="*/ 169586 h 425499"/>
                <a:gd name="connsiteX12-1013" fmla="*/ 126395 w 786987"/>
                <a:gd name="connsiteY12-1014" fmla="*/ 235947 h 425499"/>
                <a:gd name="connsiteX13-1015" fmla="*/ 130252 w 786987"/>
                <a:gd name="connsiteY13-1016" fmla="*/ 231754 h 425499"/>
                <a:gd name="connsiteX14-1017" fmla="*/ 151635 w 786987"/>
                <a:gd name="connsiteY14-1018" fmla="*/ 213008 h 425499"/>
                <a:gd name="connsiteX15-1019" fmla="*/ 126395 w 786987"/>
                <a:gd name="connsiteY15-1020" fmla="*/ 235947 h 425499"/>
                <a:gd name="connsiteX16-1021" fmla="*/ 486583 w 786987"/>
                <a:gd name="connsiteY16-1022" fmla="*/ 423507 h 425499"/>
                <a:gd name="connsiteX17-1023" fmla="*/ 79539 w 786987"/>
                <a:gd name="connsiteY17-1024" fmla="*/ 400740 h 425499"/>
                <a:gd name="connsiteX18-1025" fmla="*/ 0 w 786987"/>
                <a:gd name="connsiteY18-1026" fmla="*/ 387352 h 425499"/>
                <a:gd name="connsiteX19-1027" fmla="*/ 55947 w 786987"/>
                <a:gd name="connsiteY19-1028" fmla="*/ 312536 h 425499"/>
                <a:gd name="connsiteX20-1029" fmla="*/ 122869 w 786987"/>
                <a:gd name="connsiteY20-1030" fmla="*/ 239780 h 425499"/>
                <a:gd name="connsiteX21-1031" fmla="*/ 125803 w 786987"/>
                <a:gd name="connsiteY21-1032" fmla="*/ 240210 h 425499"/>
                <a:gd name="connsiteX22-1033" fmla="*/ 757633 w 786987"/>
                <a:gd name="connsiteY22-1034" fmla="*/ 374929 h 425499"/>
                <a:gd name="connsiteX23-1035" fmla="*/ 786987 w 786987"/>
                <a:gd name="connsiteY23-1036" fmla="*/ 380397 h 425499"/>
                <a:gd name="connsiteX24-1037" fmla="*/ 742030 w 786987"/>
                <a:gd name="connsiteY24-1038" fmla="*/ 392318 h 425499"/>
                <a:gd name="connsiteX25-1039" fmla="*/ 486583 w 786987"/>
                <a:gd name="connsiteY25-1040" fmla="*/ 423507 h 425499"/>
                <a:gd name="connsiteX0-1041" fmla="*/ 352542 w 786987"/>
                <a:gd name="connsiteY0-1042" fmla="*/ 58525 h 415241"/>
                <a:gd name="connsiteX1-1043" fmla="*/ 399744 w 786987"/>
                <a:gd name="connsiteY1-1044" fmla="*/ 32518 h 415241"/>
                <a:gd name="connsiteX2-1045" fmla="*/ 477990 w 786987"/>
                <a:gd name="connsiteY2-1046" fmla="*/ 0 h 415241"/>
                <a:gd name="connsiteX3-1047" fmla="*/ 352542 w 786987"/>
                <a:gd name="connsiteY3-1048" fmla="*/ 58525 h 415241"/>
                <a:gd name="connsiteX4-1049" fmla="*/ 201164 w 786987"/>
                <a:gd name="connsiteY4-1050" fmla="*/ 159328 h 415241"/>
                <a:gd name="connsiteX5-1051" fmla="*/ 212805 w 786987"/>
                <a:gd name="connsiteY5-1052" fmla="*/ 149123 h 415241"/>
                <a:gd name="connsiteX6-1053" fmla="*/ 302878 w 786987"/>
                <a:gd name="connsiteY6-1054" fmla="*/ 85888 h 415241"/>
                <a:gd name="connsiteX7-1055" fmla="*/ 323689 w 786987"/>
                <a:gd name="connsiteY7-1056" fmla="*/ 74422 h 415241"/>
                <a:gd name="connsiteX8-1057" fmla="*/ 201164 w 786987"/>
                <a:gd name="connsiteY8-1058" fmla="*/ 159328 h 415241"/>
                <a:gd name="connsiteX9-1059" fmla="*/ 126395 w 786987"/>
                <a:gd name="connsiteY9-1060" fmla="*/ 225689 h 415241"/>
                <a:gd name="connsiteX10-1061" fmla="*/ 130252 w 786987"/>
                <a:gd name="connsiteY10-1062" fmla="*/ 221496 h 415241"/>
                <a:gd name="connsiteX11-1063" fmla="*/ 151635 w 786987"/>
                <a:gd name="connsiteY11-1064" fmla="*/ 202750 h 415241"/>
                <a:gd name="connsiteX12-1065" fmla="*/ 126395 w 786987"/>
                <a:gd name="connsiteY12-1066" fmla="*/ 225689 h 415241"/>
                <a:gd name="connsiteX13-1067" fmla="*/ 486583 w 786987"/>
                <a:gd name="connsiteY13-1068" fmla="*/ 413249 h 415241"/>
                <a:gd name="connsiteX14-1069" fmla="*/ 79539 w 786987"/>
                <a:gd name="connsiteY14-1070" fmla="*/ 390482 h 415241"/>
                <a:gd name="connsiteX15-1071" fmla="*/ 0 w 786987"/>
                <a:gd name="connsiteY15-1072" fmla="*/ 377094 h 415241"/>
                <a:gd name="connsiteX16-1073" fmla="*/ 55947 w 786987"/>
                <a:gd name="connsiteY16-1074" fmla="*/ 302278 h 415241"/>
                <a:gd name="connsiteX17-1075" fmla="*/ 122869 w 786987"/>
                <a:gd name="connsiteY17-1076" fmla="*/ 229522 h 415241"/>
                <a:gd name="connsiteX18-1077" fmla="*/ 125803 w 786987"/>
                <a:gd name="connsiteY18-1078" fmla="*/ 229952 h 415241"/>
                <a:gd name="connsiteX19-1079" fmla="*/ 757633 w 786987"/>
                <a:gd name="connsiteY19-1080" fmla="*/ 364671 h 415241"/>
                <a:gd name="connsiteX20-1081" fmla="*/ 786987 w 786987"/>
                <a:gd name="connsiteY20-1082" fmla="*/ 370139 h 415241"/>
                <a:gd name="connsiteX21-1083" fmla="*/ 742030 w 786987"/>
                <a:gd name="connsiteY21-1084" fmla="*/ 382060 h 415241"/>
                <a:gd name="connsiteX22-1085" fmla="*/ 486583 w 786987"/>
                <a:gd name="connsiteY22-1086" fmla="*/ 413249 h 415241"/>
                <a:gd name="connsiteX0-1087" fmla="*/ 352542 w 786987"/>
                <a:gd name="connsiteY0-1088" fmla="*/ 26007 h 382723"/>
                <a:gd name="connsiteX1-1089" fmla="*/ 399744 w 786987"/>
                <a:gd name="connsiteY1-1090" fmla="*/ 0 h 382723"/>
                <a:gd name="connsiteX2-1091" fmla="*/ 352542 w 786987"/>
                <a:gd name="connsiteY2-1092" fmla="*/ 26007 h 382723"/>
                <a:gd name="connsiteX3-1093" fmla="*/ 201164 w 786987"/>
                <a:gd name="connsiteY3-1094" fmla="*/ 126810 h 382723"/>
                <a:gd name="connsiteX4-1095" fmla="*/ 212805 w 786987"/>
                <a:gd name="connsiteY4-1096" fmla="*/ 116605 h 382723"/>
                <a:gd name="connsiteX5-1097" fmla="*/ 302878 w 786987"/>
                <a:gd name="connsiteY5-1098" fmla="*/ 53370 h 382723"/>
                <a:gd name="connsiteX6-1099" fmla="*/ 323689 w 786987"/>
                <a:gd name="connsiteY6-1100" fmla="*/ 41904 h 382723"/>
                <a:gd name="connsiteX7-1101" fmla="*/ 201164 w 786987"/>
                <a:gd name="connsiteY7-1102" fmla="*/ 126810 h 382723"/>
                <a:gd name="connsiteX8-1103" fmla="*/ 126395 w 786987"/>
                <a:gd name="connsiteY8-1104" fmla="*/ 193171 h 382723"/>
                <a:gd name="connsiteX9-1105" fmla="*/ 130252 w 786987"/>
                <a:gd name="connsiteY9-1106" fmla="*/ 188978 h 382723"/>
                <a:gd name="connsiteX10-1107" fmla="*/ 151635 w 786987"/>
                <a:gd name="connsiteY10-1108" fmla="*/ 170232 h 382723"/>
                <a:gd name="connsiteX11-1109" fmla="*/ 126395 w 786987"/>
                <a:gd name="connsiteY11-1110" fmla="*/ 193171 h 382723"/>
                <a:gd name="connsiteX12-1111" fmla="*/ 486583 w 786987"/>
                <a:gd name="connsiteY12-1112" fmla="*/ 380731 h 382723"/>
                <a:gd name="connsiteX13-1113" fmla="*/ 79539 w 786987"/>
                <a:gd name="connsiteY13-1114" fmla="*/ 357964 h 382723"/>
                <a:gd name="connsiteX14-1115" fmla="*/ 0 w 786987"/>
                <a:gd name="connsiteY14-1116" fmla="*/ 344576 h 382723"/>
                <a:gd name="connsiteX15-1117" fmla="*/ 55947 w 786987"/>
                <a:gd name="connsiteY15-1118" fmla="*/ 269760 h 382723"/>
                <a:gd name="connsiteX16-1119" fmla="*/ 122869 w 786987"/>
                <a:gd name="connsiteY16-1120" fmla="*/ 197004 h 382723"/>
                <a:gd name="connsiteX17-1121" fmla="*/ 125803 w 786987"/>
                <a:gd name="connsiteY17-1122" fmla="*/ 197434 h 382723"/>
                <a:gd name="connsiteX18-1123" fmla="*/ 757633 w 786987"/>
                <a:gd name="connsiteY18-1124" fmla="*/ 332153 h 382723"/>
                <a:gd name="connsiteX19-1125" fmla="*/ 786987 w 786987"/>
                <a:gd name="connsiteY19-1126" fmla="*/ 337621 h 382723"/>
                <a:gd name="connsiteX20-1127" fmla="*/ 742030 w 786987"/>
                <a:gd name="connsiteY20-1128" fmla="*/ 349542 h 382723"/>
                <a:gd name="connsiteX21-1129" fmla="*/ 486583 w 786987"/>
                <a:gd name="connsiteY21-1130" fmla="*/ 380731 h 382723"/>
                <a:gd name="connsiteX0-1131" fmla="*/ 201164 w 786987"/>
                <a:gd name="connsiteY0-1132" fmla="*/ 84906 h 340819"/>
                <a:gd name="connsiteX1-1133" fmla="*/ 212805 w 786987"/>
                <a:gd name="connsiteY1-1134" fmla="*/ 74701 h 340819"/>
                <a:gd name="connsiteX2-1135" fmla="*/ 302878 w 786987"/>
                <a:gd name="connsiteY2-1136" fmla="*/ 11466 h 340819"/>
                <a:gd name="connsiteX3-1137" fmla="*/ 323689 w 786987"/>
                <a:gd name="connsiteY3-1138" fmla="*/ 0 h 340819"/>
                <a:gd name="connsiteX4-1139" fmla="*/ 201164 w 786987"/>
                <a:gd name="connsiteY4-1140" fmla="*/ 84906 h 340819"/>
                <a:gd name="connsiteX5-1141" fmla="*/ 126395 w 786987"/>
                <a:gd name="connsiteY5-1142" fmla="*/ 151267 h 340819"/>
                <a:gd name="connsiteX6-1143" fmla="*/ 130252 w 786987"/>
                <a:gd name="connsiteY6-1144" fmla="*/ 147074 h 340819"/>
                <a:gd name="connsiteX7-1145" fmla="*/ 151635 w 786987"/>
                <a:gd name="connsiteY7-1146" fmla="*/ 128328 h 340819"/>
                <a:gd name="connsiteX8-1147" fmla="*/ 126395 w 786987"/>
                <a:gd name="connsiteY8-1148" fmla="*/ 151267 h 340819"/>
                <a:gd name="connsiteX9-1149" fmla="*/ 486583 w 786987"/>
                <a:gd name="connsiteY9-1150" fmla="*/ 338827 h 340819"/>
                <a:gd name="connsiteX10-1151" fmla="*/ 79539 w 786987"/>
                <a:gd name="connsiteY10-1152" fmla="*/ 316060 h 340819"/>
                <a:gd name="connsiteX11-1153" fmla="*/ 0 w 786987"/>
                <a:gd name="connsiteY11-1154" fmla="*/ 302672 h 340819"/>
                <a:gd name="connsiteX12-1155" fmla="*/ 55947 w 786987"/>
                <a:gd name="connsiteY12-1156" fmla="*/ 227856 h 340819"/>
                <a:gd name="connsiteX13-1157" fmla="*/ 122869 w 786987"/>
                <a:gd name="connsiteY13-1158" fmla="*/ 155100 h 340819"/>
                <a:gd name="connsiteX14-1159" fmla="*/ 125803 w 786987"/>
                <a:gd name="connsiteY14-1160" fmla="*/ 155530 h 340819"/>
                <a:gd name="connsiteX15-1161" fmla="*/ 757633 w 786987"/>
                <a:gd name="connsiteY15-1162" fmla="*/ 290249 h 340819"/>
                <a:gd name="connsiteX16-1163" fmla="*/ 786987 w 786987"/>
                <a:gd name="connsiteY16-1164" fmla="*/ 295717 h 340819"/>
                <a:gd name="connsiteX17-1165" fmla="*/ 742030 w 786987"/>
                <a:gd name="connsiteY17-1166" fmla="*/ 307638 h 340819"/>
                <a:gd name="connsiteX18-1167" fmla="*/ 486583 w 786987"/>
                <a:gd name="connsiteY18-1168" fmla="*/ 338827 h 340819"/>
                <a:gd name="connsiteX0-1169" fmla="*/ 201164 w 786987"/>
                <a:gd name="connsiteY0-1170" fmla="*/ 84940 h 340853"/>
                <a:gd name="connsiteX1-1171" fmla="*/ 212805 w 786987"/>
                <a:gd name="connsiteY1-1172" fmla="*/ 74735 h 340853"/>
                <a:gd name="connsiteX2-1173" fmla="*/ 323689 w 786987"/>
                <a:gd name="connsiteY2-1174" fmla="*/ 34 h 340853"/>
                <a:gd name="connsiteX3-1175" fmla="*/ 201164 w 786987"/>
                <a:gd name="connsiteY3-1176" fmla="*/ 84940 h 340853"/>
                <a:gd name="connsiteX4-1177" fmla="*/ 126395 w 786987"/>
                <a:gd name="connsiteY4-1178" fmla="*/ 151301 h 340853"/>
                <a:gd name="connsiteX5-1179" fmla="*/ 130252 w 786987"/>
                <a:gd name="connsiteY5-1180" fmla="*/ 147108 h 340853"/>
                <a:gd name="connsiteX6-1181" fmla="*/ 151635 w 786987"/>
                <a:gd name="connsiteY6-1182" fmla="*/ 128362 h 340853"/>
                <a:gd name="connsiteX7-1183" fmla="*/ 126395 w 786987"/>
                <a:gd name="connsiteY7-1184" fmla="*/ 151301 h 340853"/>
                <a:gd name="connsiteX8-1185" fmla="*/ 486583 w 786987"/>
                <a:gd name="connsiteY8-1186" fmla="*/ 338861 h 340853"/>
                <a:gd name="connsiteX9-1187" fmla="*/ 79539 w 786987"/>
                <a:gd name="connsiteY9-1188" fmla="*/ 316094 h 340853"/>
                <a:gd name="connsiteX10-1189" fmla="*/ 0 w 786987"/>
                <a:gd name="connsiteY10-1190" fmla="*/ 302706 h 340853"/>
                <a:gd name="connsiteX11-1191" fmla="*/ 55947 w 786987"/>
                <a:gd name="connsiteY11-1192" fmla="*/ 227890 h 340853"/>
                <a:gd name="connsiteX12-1193" fmla="*/ 122869 w 786987"/>
                <a:gd name="connsiteY12-1194" fmla="*/ 155134 h 340853"/>
                <a:gd name="connsiteX13-1195" fmla="*/ 125803 w 786987"/>
                <a:gd name="connsiteY13-1196" fmla="*/ 155564 h 340853"/>
                <a:gd name="connsiteX14-1197" fmla="*/ 757633 w 786987"/>
                <a:gd name="connsiteY14-1198" fmla="*/ 290283 h 340853"/>
                <a:gd name="connsiteX15-1199" fmla="*/ 786987 w 786987"/>
                <a:gd name="connsiteY15-1200" fmla="*/ 295751 h 340853"/>
                <a:gd name="connsiteX16-1201" fmla="*/ 742030 w 786987"/>
                <a:gd name="connsiteY16-1202" fmla="*/ 307672 h 340853"/>
                <a:gd name="connsiteX17-1203" fmla="*/ 486583 w 786987"/>
                <a:gd name="connsiteY17-1204" fmla="*/ 338861 h 340853"/>
                <a:gd name="connsiteX0-1205" fmla="*/ 201164 w 786987"/>
                <a:gd name="connsiteY0-1206" fmla="*/ 10205 h 266118"/>
                <a:gd name="connsiteX1-1207" fmla="*/ 212805 w 786987"/>
                <a:gd name="connsiteY1-1208" fmla="*/ 0 h 266118"/>
                <a:gd name="connsiteX2-1209" fmla="*/ 201164 w 786987"/>
                <a:gd name="connsiteY2-1210" fmla="*/ 10205 h 266118"/>
                <a:gd name="connsiteX3-1211" fmla="*/ 126395 w 786987"/>
                <a:gd name="connsiteY3-1212" fmla="*/ 76566 h 266118"/>
                <a:gd name="connsiteX4-1213" fmla="*/ 130252 w 786987"/>
                <a:gd name="connsiteY4-1214" fmla="*/ 72373 h 266118"/>
                <a:gd name="connsiteX5-1215" fmla="*/ 151635 w 786987"/>
                <a:gd name="connsiteY5-1216" fmla="*/ 53627 h 266118"/>
                <a:gd name="connsiteX6-1217" fmla="*/ 126395 w 786987"/>
                <a:gd name="connsiteY6-1218" fmla="*/ 76566 h 266118"/>
                <a:gd name="connsiteX7-1219" fmla="*/ 486583 w 786987"/>
                <a:gd name="connsiteY7-1220" fmla="*/ 264126 h 266118"/>
                <a:gd name="connsiteX8-1221" fmla="*/ 79539 w 786987"/>
                <a:gd name="connsiteY8-1222" fmla="*/ 241359 h 266118"/>
                <a:gd name="connsiteX9-1223" fmla="*/ 0 w 786987"/>
                <a:gd name="connsiteY9-1224" fmla="*/ 227971 h 266118"/>
                <a:gd name="connsiteX10-1225" fmla="*/ 55947 w 786987"/>
                <a:gd name="connsiteY10-1226" fmla="*/ 153155 h 266118"/>
                <a:gd name="connsiteX11-1227" fmla="*/ 122869 w 786987"/>
                <a:gd name="connsiteY11-1228" fmla="*/ 80399 h 266118"/>
                <a:gd name="connsiteX12-1229" fmla="*/ 125803 w 786987"/>
                <a:gd name="connsiteY12-1230" fmla="*/ 80829 h 266118"/>
                <a:gd name="connsiteX13-1231" fmla="*/ 757633 w 786987"/>
                <a:gd name="connsiteY13-1232" fmla="*/ 215548 h 266118"/>
                <a:gd name="connsiteX14-1233" fmla="*/ 786987 w 786987"/>
                <a:gd name="connsiteY14-1234" fmla="*/ 221016 h 266118"/>
                <a:gd name="connsiteX15-1235" fmla="*/ 742030 w 786987"/>
                <a:gd name="connsiteY15-1236" fmla="*/ 232937 h 266118"/>
                <a:gd name="connsiteX16-1237" fmla="*/ 486583 w 786987"/>
                <a:gd name="connsiteY16-1238" fmla="*/ 264126 h 266118"/>
                <a:gd name="connsiteX0-1239" fmla="*/ 126395 w 786987"/>
                <a:gd name="connsiteY0-1240" fmla="*/ 22939 h 212491"/>
                <a:gd name="connsiteX1-1241" fmla="*/ 130252 w 786987"/>
                <a:gd name="connsiteY1-1242" fmla="*/ 18746 h 212491"/>
                <a:gd name="connsiteX2-1243" fmla="*/ 151635 w 786987"/>
                <a:gd name="connsiteY2-1244" fmla="*/ 0 h 212491"/>
                <a:gd name="connsiteX3-1245" fmla="*/ 126395 w 786987"/>
                <a:gd name="connsiteY3-1246" fmla="*/ 22939 h 212491"/>
                <a:gd name="connsiteX4-1247" fmla="*/ 486583 w 786987"/>
                <a:gd name="connsiteY4-1248" fmla="*/ 210499 h 212491"/>
                <a:gd name="connsiteX5-1249" fmla="*/ 79539 w 786987"/>
                <a:gd name="connsiteY5-1250" fmla="*/ 187732 h 212491"/>
                <a:gd name="connsiteX6-1251" fmla="*/ 0 w 786987"/>
                <a:gd name="connsiteY6-1252" fmla="*/ 174344 h 212491"/>
                <a:gd name="connsiteX7-1253" fmla="*/ 55947 w 786987"/>
                <a:gd name="connsiteY7-1254" fmla="*/ 99528 h 212491"/>
                <a:gd name="connsiteX8-1255" fmla="*/ 122869 w 786987"/>
                <a:gd name="connsiteY8-1256" fmla="*/ 26772 h 212491"/>
                <a:gd name="connsiteX9-1257" fmla="*/ 125803 w 786987"/>
                <a:gd name="connsiteY9-1258" fmla="*/ 27202 h 212491"/>
                <a:gd name="connsiteX10-1259" fmla="*/ 757633 w 786987"/>
                <a:gd name="connsiteY10-1260" fmla="*/ 161921 h 212491"/>
                <a:gd name="connsiteX11-1261" fmla="*/ 786987 w 786987"/>
                <a:gd name="connsiteY11-1262" fmla="*/ 167389 h 212491"/>
                <a:gd name="connsiteX12-1263" fmla="*/ 742030 w 786987"/>
                <a:gd name="connsiteY12-1264" fmla="*/ 179310 h 212491"/>
                <a:gd name="connsiteX13-1265" fmla="*/ 486583 w 786987"/>
                <a:gd name="connsiteY13-1266" fmla="*/ 210499 h 212491"/>
                <a:gd name="connsiteX0-1267" fmla="*/ 126395 w 786987"/>
                <a:gd name="connsiteY0-1268" fmla="*/ 4193 h 193745"/>
                <a:gd name="connsiteX1-1269" fmla="*/ 130252 w 786987"/>
                <a:gd name="connsiteY1-1270" fmla="*/ 0 h 193745"/>
                <a:gd name="connsiteX2-1271" fmla="*/ 126395 w 786987"/>
                <a:gd name="connsiteY2-1272" fmla="*/ 4193 h 193745"/>
                <a:gd name="connsiteX3-1273" fmla="*/ 486583 w 786987"/>
                <a:gd name="connsiteY3-1274" fmla="*/ 191753 h 193745"/>
                <a:gd name="connsiteX4-1275" fmla="*/ 79539 w 786987"/>
                <a:gd name="connsiteY4-1276" fmla="*/ 168986 h 193745"/>
                <a:gd name="connsiteX5-1277" fmla="*/ 0 w 786987"/>
                <a:gd name="connsiteY5-1278" fmla="*/ 155598 h 193745"/>
                <a:gd name="connsiteX6-1279" fmla="*/ 55947 w 786987"/>
                <a:gd name="connsiteY6-1280" fmla="*/ 80782 h 193745"/>
                <a:gd name="connsiteX7-1281" fmla="*/ 122869 w 786987"/>
                <a:gd name="connsiteY7-1282" fmla="*/ 8026 h 193745"/>
                <a:gd name="connsiteX8-1283" fmla="*/ 125803 w 786987"/>
                <a:gd name="connsiteY8-1284" fmla="*/ 8456 h 193745"/>
                <a:gd name="connsiteX9-1285" fmla="*/ 757633 w 786987"/>
                <a:gd name="connsiteY9-1286" fmla="*/ 143175 h 193745"/>
                <a:gd name="connsiteX10-1287" fmla="*/ 786987 w 786987"/>
                <a:gd name="connsiteY10-1288" fmla="*/ 148643 h 193745"/>
                <a:gd name="connsiteX11-1289" fmla="*/ 742030 w 786987"/>
                <a:gd name="connsiteY11-1290" fmla="*/ 160564 h 193745"/>
                <a:gd name="connsiteX12-1291" fmla="*/ 486583 w 786987"/>
                <a:gd name="connsiteY12-1292" fmla="*/ 191753 h 193745"/>
                <a:gd name="connsiteX0-1293" fmla="*/ 126395 w 786987"/>
                <a:gd name="connsiteY0-1294" fmla="*/ 4193 h 193745"/>
                <a:gd name="connsiteX1-1295" fmla="*/ 130252 w 786987"/>
                <a:gd name="connsiteY1-1296" fmla="*/ 0 h 193745"/>
                <a:gd name="connsiteX2-1297" fmla="*/ 126395 w 786987"/>
                <a:gd name="connsiteY2-1298" fmla="*/ 4193 h 193745"/>
                <a:gd name="connsiteX3-1299" fmla="*/ 486583 w 786987"/>
                <a:gd name="connsiteY3-1300" fmla="*/ 191753 h 193745"/>
                <a:gd name="connsiteX4-1301" fmla="*/ 79539 w 786987"/>
                <a:gd name="connsiteY4-1302" fmla="*/ 168986 h 193745"/>
                <a:gd name="connsiteX5-1303" fmla="*/ 0 w 786987"/>
                <a:gd name="connsiteY5-1304" fmla="*/ 155598 h 193745"/>
                <a:gd name="connsiteX6-1305" fmla="*/ 55947 w 786987"/>
                <a:gd name="connsiteY6-1306" fmla="*/ 80782 h 193745"/>
                <a:gd name="connsiteX7-1307" fmla="*/ 122869 w 786987"/>
                <a:gd name="connsiteY7-1308" fmla="*/ 8026 h 193745"/>
                <a:gd name="connsiteX8-1309" fmla="*/ 757633 w 786987"/>
                <a:gd name="connsiteY8-1310" fmla="*/ 143175 h 193745"/>
                <a:gd name="connsiteX9-1311" fmla="*/ 786987 w 786987"/>
                <a:gd name="connsiteY9-1312" fmla="*/ 148643 h 193745"/>
                <a:gd name="connsiteX10-1313" fmla="*/ 742030 w 786987"/>
                <a:gd name="connsiteY10-1314" fmla="*/ 160564 h 193745"/>
                <a:gd name="connsiteX11-1315" fmla="*/ 486583 w 786987"/>
                <a:gd name="connsiteY11-1316" fmla="*/ 191753 h 193745"/>
                <a:gd name="connsiteX0-1317" fmla="*/ 486583 w 786987"/>
                <a:gd name="connsiteY0-1318" fmla="*/ 183727 h 185719"/>
                <a:gd name="connsiteX1-1319" fmla="*/ 79539 w 786987"/>
                <a:gd name="connsiteY1-1320" fmla="*/ 160960 h 185719"/>
                <a:gd name="connsiteX2-1321" fmla="*/ 0 w 786987"/>
                <a:gd name="connsiteY2-1322" fmla="*/ 147572 h 185719"/>
                <a:gd name="connsiteX3-1323" fmla="*/ 55947 w 786987"/>
                <a:gd name="connsiteY3-1324" fmla="*/ 72756 h 185719"/>
                <a:gd name="connsiteX4-1325" fmla="*/ 122869 w 786987"/>
                <a:gd name="connsiteY4-1326" fmla="*/ 0 h 185719"/>
                <a:gd name="connsiteX5-1327" fmla="*/ 757633 w 786987"/>
                <a:gd name="connsiteY5-1328" fmla="*/ 135149 h 185719"/>
                <a:gd name="connsiteX6-1329" fmla="*/ 786987 w 786987"/>
                <a:gd name="connsiteY6-1330" fmla="*/ 140617 h 185719"/>
                <a:gd name="connsiteX7-1331" fmla="*/ 742030 w 786987"/>
                <a:gd name="connsiteY7-1332" fmla="*/ 152538 h 185719"/>
                <a:gd name="connsiteX8-1333" fmla="*/ 486583 w 786987"/>
                <a:gd name="connsiteY8-1334" fmla="*/ 183727 h 185719"/>
                <a:gd name="connsiteX0-1335" fmla="*/ 486583 w 786987"/>
                <a:gd name="connsiteY0-1336" fmla="*/ 183727 h 185719"/>
                <a:gd name="connsiteX1-1337" fmla="*/ 79539 w 786987"/>
                <a:gd name="connsiteY1-1338" fmla="*/ 160960 h 185719"/>
                <a:gd name="connsiteX2-1339" fmla="*/ 0 w 786987"/>
                <a:gd name="connsiteY2-1340" fmla="*/ 147572 h 185719"/>
                <a:gd name="connsiteX3-1341" fmla="*/ 55947 w 786987"/>
                <a:gd name="connsiteY3-1342" fmla="*/ 72756 h 185719"/>
                <a:gd name="connsiteX4-1343" fmla="*/ 122869 w 786987"/>
                <a:gd name="connsiteY4-1344" fmla="*/ 0 h 185719"/>
                <a:gd name="connsiteX5-1345" fmla="*/ 757633 w 786987"/>
                <a:gd name="connsiteY5-1346" fmla="*/ 135149 h 185719"/>
                <a:gd name="connsiteX6-1347" fmla="*/ 786987 w 786987"/>
                <a:gd name="connsiteY6-1348" fmla="*/ 140617 h 185719"/>
                <a:gd name="connsiteX7-1349" fmla="*/ 742030 w 786987"/>
                <a:gd name="connsiteY7-1350" fmla="*/ 152538 h 185719"/>
                <a:gd name="connsiteX8-1351" fmla="*/ 486583 w 786987"/>
                <a:gd name="connsiteY8-1352" fmla="*/ 183727 h 18571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Lst>
              <a:rect l="l" t="t" r="r" b="b"/>
              <a:pathLst>
                <a:path w="786987" h="185719">
                  <a:moveTo>
                    <a:pt x="486583" y="183727"/>
                  </a:moveTo>
                  <a:cubicBezTo>
                    <a:pt x="365078" y="189428"/>
                    <a:pt x="231421" y="183215"/>
                    <a:pt x="79539" y="160960"/>
                  </a:cubicBezTo>
                  <a:lnTo>
                    <a:pt x="0" y="147572"/>
                  </a:lnTo>
                  <a:lnTo>
                    <a:pt x="55947" y="72756"/>
                  </a:lnTo>
                  <a:lnTo>
                    <a:pt x="122869" y="0"/>
                  </a:lnTo>
                  <a:cubicBezTo>
                    <a:pt x="343982" y="37430"/>
                    <a:pt x="546045" y="90099"/>
                    <a:pt x="757633" y="135149"/>
                  </a:cubicBezTo>
                  <a:lnTo>
                    <a:pt x="786987" y="140617"/>
                  </a:lnTo>
                  <a:lnTo>
                    <a:pt x="742030" y="152538"/>
                  </a:lnTo>
                  <a:cubicBezTo>
                    <a:pt x="662007" y="168474"/>
                    <a:pt x="577712" y="179451"/>
                    <a:pt x="486583" y="183727"/>
                  </a:cubicBezTo>
                  <a:close/>
                </a:path>
              </a:pathLst>
            </a:cu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38" name="任意多边形: 形状 37">
              <a:extLst>
                <a:ext uri="{FF2B5EF4-FFF2-40B4-BE49-F238E27FC236}">
                  <a16:creationId xmlns:a16="http://schemas.microsoft.com/office/drawing/2014/main" id="{699CB6A9-AF68-4A6E-9F69-E37FA8E3A808}"/>
                </a:ext>
              </a:extLst>
            </p:cNvPr>
            <p:cNvSpPr/>
            <p:nvPr/>
          </p:nvSpPr>
          <p:spPr>
            <a:xfrm flipV="1">
              <a:off x="1454458" y="3105645"/>
              <a:ext cx="1597547" cy="517334"/>
            </a:xfrm>
            <a:custGeom>
              <a:avLst/>
              <a:gdLst>
                <a:gd name="connsiteX0" fmla="*/ 356368 w 1723820"/>
                <a:gd name="connsiteY0" fmla="*/ 557018 h 558267"/>
                <a:gd name="connsiteX1" fmla="*/ 1720011 w 1723820"/>
                <a:gd name="connsiteY1" fmla="*/ 321259 h 558267"/>
                <a:gd name="connsiteX2" fmla="*/ 1723820 w 1723820"/>
                <a:gd name="connsiteY2" fmla="*/ 320701 h 558267"/>
                <a:gd name="connsiteX3" fmla="*/ 1646651 w 1723820"/>
                <a:gd name="connsiteY3" fmla="*/ 250566 h 558267"/>
                <a:gd name="connsiteX4" fmla="*/ 948679 w 1723820"/>
                <a:gd name="connsiteY4" fmla="*/ 0 h 558267"/>
                <a:gd name="connsiteX5" fmla="*/ 38797 w 1723820"/>
                <a:gd name="connsiteY5" fmla="*/ 483780 h 558267"/>
                <a:gd name="connsiteX6" fmla="*/ 0 w 1723820"/>
                <a:gd name="connsiteY6" fmla="*/ 547642 h 558267"/>
                <a:gd name="connsiteX7" fmla="*/ 149036 w 1723820"/>
                <a:gd name="connsiteY7" fmla="*/ 556454 h 558267"/>
                <a:gd name="connsiteX8" fmla="*/ 356368 w 1723820"/>
                <a:gd name="connsiteY8" fmla="*/ 557018 h 558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23820" h="558267">
                  <a:moveTo>
                    <a:pt x="356368" y="557018"/>
                  </a:moveTo>
                  <a:cubicBezTo>
                    <a:pt x="880846" y="542719"/>
                    <a:pt x="1195533" y="408890"/>
                    <a:pt x="1720011" y="321259"/>
                  </a:cubicBezTo>
                  <a:lnTo>
                    <a:pt x="1723820" y="320701"/>
                  </a:lnTo>
                  <a:lnTo>
                    <a:pt x="1646651" y="250566"/>
                  </a:lnTo>
                  <a:cubicBezTo>
                    <a:pt x="1456976" y="94032"/>
                    <a:pt x="1213809" y="0"/>
                    <a:pt x="948679" y="0"/>
                  </a:cubicBezTo>
                  <a:cubicBezTo>
                    <a:pt x="569922" y="0"/>
                    <a:pt x="235986" y="191902"/>
                    <a:pt x="38797" y="483780"/>
                  </a:cubicBezTo>
                  <a:lnTo>
                    <a:pt x="0" y="547642"/>
                  </a:lnTo>
                  <a:lnTo>
                    <a:pt x="149036" y="556454"/>
                  </a:lnTo>
                  <a:cubicBezTo>
                    <a:pt x="221971" y="558725"/>
                    <a:pt x="290809" y="558806"/>
                    <a:pt x="356368" y="557018"/>
                  </a:cubicBezTo>
                  <a:close/>
                </a:path>
              </a:pathLst>
            </a:cu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grpSp>
        <p:nvGrpSpPr>
          <p:cNvPr id="39" name="组合 42">
            <a:extLst>
              <a:ext uri="{FF2B5EF4-FFF2-40B4-BE49-F238E27FC236}">
                <a16:creationId xmlns:a16="http://schemas.microsoft.com/office/drawing/2014/main" id="{73701438-FDA1-49B9-9A18-32594F15AF33}"/>
              </a:ext>
            </a:extLst>
          </p:cNvPr>
          <p:cNvGrpSpPr>
            <a:grpSpLocks/>
          </p:cNvGrpSpPr>
          <p:nvPr/>
        </p:nvGrpSpPr>
        <p:grpSpPr bwMode="auto">
          <a:xfrm>
            <a:off x="1454150" y="3105150"/>
            <a:ext cx="1719263" cy="517525"/>
            <a:chOff x="1454458" y="3105645"/>
            <a:chExt cx="1719702" cy="517334"/>
          </a:xfrm>
        </p:grpSpPr>
        <p:sp>
          <p:nvSpPr>
            <p:cNvPr id="40" name="任意多边形: 形状 39">
              <a:extLst>
                <a:ext uri="{FF2B5EF4-FFF2-40B4-BE49-F238E27FC236}">
                  <a16:creationId xmlns:a16="http://schemas.microsoft.com/office/drawing/2014/main" id="{CF2423FE-04A2-4043-AF25-DE7B73649141}"/>
                </a:ext>
              </a:extLst>
            </p:cNvPr>
            <p:cNvSpPr/>
            <p:nvPr/>
          </p:nvSpPr>
          <p:spPr>
            <a:xfrm flipH="1" flipV="1">
              <a:off x="2386559" y="3140557"/>
              <a:ext cx="787601" cy="185669"/>
            </a:xfrm>
            <a:custGeom>
              <a:avLst/>
              <a:gdLst>
                <a:gd name="connsiteX0" fmla="*/ 840579 w 1416014"/>
                <a:gd name="connsiteY0" fmla="*/ 0 h 482993"/>
                <a:gd name="connsiteX1" fmla="*/ 840580 w 1416014"/>
                <a:gd name="connsiteY1" fmla="*/ 0 h 482993"/>
                <a:gd name="connsiteX2" fmla="*/ 840580 w 1416014"/>
                <a:gd name="connsiteY2" fmla="*/ 0 h 482993"/>
                <a:gd name="connsiteX3" fmla="*/ 702643 w 1416014"/>
                <a:gd name="connsiteY3" fmla="*/ 10272 h 482993"/>
                <a:gd name="connsiteX4" fmla="*/ 723820 w 1416014"/>
                <a:gd name="connsiteY4" fmla="*/ 6631 h 482993"/>
                <a:gd name="connsiteX5" fmla="*/ 734478 w 1416014"/>
                <a:gd name="connsiteY5" fmla="*/ 6026 h 482993"/>
                <a:gd name="connsiteX6" fmla="*/ 1028727 w 1416014"/>
                <a:gd name="connsiteY6" fmla="*/ 19389 h 482993"/>
                <a:gd name="connsiteX7" fmla="*/ 984169 w 1416014"/>
                <a:gd name="connsiteY7" fmla="*/ 10864 h 482993"/>
                <a:gd name="connsiteX8" fmla="*/ 995433 w 1416014"/>
                <a:gd name="connsiteY8" fmla="*/ 11716 h 482993"/>
                <a:gd name="connsiteX9" fmla="*/ 1171017 w 1416014"/>
                <a:gd name="connsiteY9" fmla="*/ 56772 h 482993"/>
                <a:gd name="connsiteX10" fmla="*/ 1122175 w 1416014"/>
                <a:gd name="connsiteY10" fmla="*/ 40926 h 482993"/>
                <a:gd name="connsiteX11" fmla="*/ 1142953 w 1416014"/>
                <a:gd name="connsiteY11" fmla="*/ 45715 h 482993"/>
                <a:gd name="connsiteX12" fmla="*/ 495503 w 1416014"/>
                <a:gd name="connsiteY12" fmla="*/ 60474 h 482993"/>
                <a:gd name="connsiteX13" fmla="*/ 502675 w 1416014"/>
                <a:gd name="connsiteY13" fmla="*/ 57494 h 482993"/>
                <a:gd name="connsiteX14" fmla="*/ 610943 w 1416014"/>
                <a:gd name="connsiteY14" fmla="*/ 26038 h 482993"/>
                <a:gd name="connsiteX15" fmla="*/ 644075 w 1416014"/>
                <a:gd name="connsiteY15" fmla="*/ 20342 h 482993"/>
                <a:gd name="connsiteX16" fmla="*/ 1299859 w 1416014"/>
                <a:gd name="connsiteY16" fmla="*/ 110871 h 482993"/>
                <a:gd name="connsiteX17" fmla="*/ 1254006 w 1416014"/>
                <a:gd name="connsiteY17" fmla="*/ 89470 h 482993"/>
                <a:gd name="connsiteX18" fmla="*/ 1281417 w 1416014"/>
                <a:gd name="connsiteY18" fmla="*/ 100270 h 482993"/>
                <a:gd name="connsiteX19" fmla="*/ 352542 w 1416014"/>
                <a:gd name="connsiteY19" fmla="*/ 126277 h 482993"/>
                <a:gd name="connsiteX20" fmla="*/ 399744 w 1416014"/>
                <a:gd name="connsiteY20" fmla="*/ 100270 h 482993"/>
                <a:gd name="connsiteX21" fmla="*/ 477990 w 1416014"/>
                <a:gd name="connsiteY21" fmla="*/ 67752 h 482993"/>
                <a:gd name="connsiteX22" fmla="*/ 1416014 w 1416014"/>
                <a:gd name="connsiteY22" fmla="*/ 179364 h 482993"/>
                <a:gd name="connsiteX23" fmla="*/ 1380913 w 1416014"/>
                <a:gd name="connsiteY23" fmla="*/ 157458 h 482993"/>
                <a:gd name="connsiteX24" fmla="*/ 1409098 w 1416014"/>
                <a:gd name="connsiteY24" fmla="*/ 173658 h 482993"/>
                <a:gd name="connsiteX25" fmla="*/ 201164 w 1416014"/>
                <a:gd name="connsiteY25" fmla="*/ 227080 h 482993"/>
                <a:gd name="connsiteX26" fmla="*/ 212805 w 1416014"/>
                <a:gd name="connsiteY26" fmla="*/ 216875 h 482993"/>
                <a:gd name="connsiteX27" fmla="*/ 302878 w 1416014"/>
                <a:gd name="connsiteY27" fmla="*/ 153640 h 482993"/>
                <a:gd name="connsiteX28" fmla="*/ 323689 w 1416014"/>
                <a:gd name="connsiteY28" fmla="*/ 142174 h 482993"/>
                <a:gd name="connsiteX29" fmla="*/ 126395 w 1416014"/>
                <a:gd name="connsiteY29" fmla="*/ 293441 h 482993"/>
                <a:gd name="connsiteX30" fmla="*/ 130252 w 1416014"/>
                <a:gd name="connsiteY30" fmla="*/ 289248 h 482993"/>
                <a:gd name="connsiteX31" fmla="*/ 151635 w 1416014"/>
                <a:gd name="connsiteY31" fmla="*/ 270502 h 482993"/>
                <a:gd name="connsiteX32" fmla="*/ 486583 w 1416014"/>
                <a:gd name="connsiteY32" fmla="*/ 481001 h 482993"/>
                <a:gd name="connsiteX33" fmla="*/ 79539 w 1416014"/>
                <a:gd name="connsiteY33" fmla="*/ 458234 h 482993"/>
                <a:gd name="connsiteX34" fmla="*/ 0 w 1416014"/>
                <a:gd name="connsiteY34" fmla="*/ 444846 h 482993"/>
                <a:gd name="connsiteX35" fmla="*/ 55947 w 1416014"/>
                <a:gd name="connsiteY35" fmla="*/ 370030 h 482993"/>
                <a:gd name="connsiteX36" fmla="*/ 122869 w 1416014"/>
                <a:gd name="connsiteY36" fmla="*/ 297274 h 482993"/>
                <a:gd name="connsiteX37" fmla="*/ 125803 w 1416014"/>
                <a:gd name="connsiteY37" fmla="*/ 297704 h 482993"/>
                <a:gd name="connsiteX38" fmla="*/ 757633 w 1416014"/>
                <a:gd name="connsiteY38" fmla="*/ 432423 h 482993"/>
                <a:gd name="connsiteX39" fmla="*/ 786987 w 1416014"/>
                <a:gd name="connsiteY39" fmla="*/ 437891 h 482993"/>
                <a:gd name="connsiteX40" fmla="*/ 742030 w 1416014"/>
                <a:gd name="connsiteY40" fmla="*/ 449812 h 482993"/>
                <a:gd name="connsiteX41" fmla="*/ 486583 w 1416014"/>
                <a:gd name="connsiteY41" fmla="*/ 481001 h 482993"/>
                <a:gd name="connsiteX0-1" fmla="*/ 840579 w 1416014"/>
                <a:gd name="connsiteY0-2" fmla="*/ 0 h 482993"/>
                <a:gd name="connsiteX1-3" fmla="*/ 840580 w 1416014"/>
                <a:gd name="connsiteY1-4" fmla="*/ 0 h 482993"/>
                <a:gd name="connsiteX2-5" fmla="*/ 840580 w 1416014"/>
                <a:gd name="connsiteY2-6" fmla="*/ 0 h 482993"/>
                <a:gd name="connsiteX3-7" fmla="*/ 840579 w 1416014"/>
                <a:gd name="connsiteY3-8" fmla="*/ 0 h 482993"/>
                <a:gd name="connsiteX4-9" fmla="*/ 702643 w 1416014"/>
                <a:gd name="connsiteY4-10" fmla="*/ 10272 h 482993"/>
                <a:gd name="connsiteX5-11" fmla="*/ 723820 w 1416014"/>
                <a:gd name="connsiteY5-12" fmla="*/ 6631 h 482993"/>
                <a:gd name="connsiteX6-13" fmla="*/ 734478 w 1416014"/>
                <a:gd name="connsiteY6-14" fmla="*/ 6026 h 482993"/>
                <a:gd name="connsiteX7-15" fmla="*/ 702643 w 1416014"/>
                <a:gd name="connsiteY7-16" fmla="*/ 10272 h 482993"/>
                <a:gd name="connsiteX8-17" fmla="*/ 1028727 w 1416014"/>
                <a:gd name="connsiteY8-18" fmla="*/ 19389 h 482993"/>
                <a:gd name="connsiteX9-19" fmla="*/ 984169 w 1416014"/>
                <a:gd name="connsiteY9-20" fmla="*/ 10864 h 482993"/>
                <a:gd name="connsiteX10-21" fmla="*/ 995433 w 1416014"/>
                <a:gd name="connsiteY10-22" fmla="*/ 11716 h 482993"/>
                <a:gd name="connsiteX11-23" fmla="*/ 1028727 w 1416014"/>
                <a:gd name="connsiteY11-24" fmla="*/ 19389 h 482993"/>
                <a:gd name="connsiteX12-25" fmla="*/ 1171017 w 1416014"/>
                <a:gd name="connsiteY12-26" fmla="*/ 56772 h 482993"/>
                <a:gd name="connsiteX13-27" fmla="*/ 1122175 w 1416014"/>
                <a:gd name="connsiteY13-28" fmla="*/ 40926 h 482993"/>
                <a:gd name="connsiteX14-29" fmla="*/ 1142953 w 1416014"/>
                <a:gd name="connsiteY14-30" fmla="*/ 45715 h 482993"/>
                <a:gd name="connsiteX15-31" fmla="*/ 1171017 w 1416014"/>
                <a:gd name="connsiteY15-32" fmla="*/ 56772 h 482993"/>
                <a:gd name="connsiteX16-33" fmla="*/ 495503 w 1416014"/>
                <a:gd name="connsiteY16-34" fmla="*/ 60474 h 482993"/>
                <a:gd name="connsiteX17-35" fmla="*/ 502675 w 1416014"/>
                <a:gd name="connsiteY17-36" fmla="*/ 57494 h 482993"/>
                <a:gd name="connsiteX18-37" fmla="*/ 610943 w 1416014"/>
                <a:gd name="connsiteY18-38" fmla="*/ 26038 h 482993"/>
                <a:gd name="connsiteX19-39" fmla="*/ 644075 w 1416014"/>
                <a:gd name="connsiteY19-40" fmla="*/ 20342 h 482993"/>
                <a:gd name="connsiteX20-41" fmla="*/ 495503 w 1416014"/>
                <a:gd name="connsiteY20-42" fmla="*/ 60474 h 482993"/>
                <a:gd name="connsiteX21-43" fmla="*/ 1299859 w 1416014"/>
                <a:gd name="connsiteY21-44" fmla="*/ 110871 h 482993"/>
                <a:gd name="connsiteX22-45" fmla="*/ 1254006 w 1416014"/>
                <a:gd name="connsiteY22-46" fmla="*/ 89470 h 482993"/>
                <a:gd name="connsiteX23-47" fmla="*/ 1281417 w 1416014"/>
                <a:gd name="connsiteY23-48" fmla="*/ 100270 h 482993"/>
                <a:gd name="connsiteX24-49" fmla="*/ 1299859 w 1416014"/>
                <a:gd name="connsiteY24-50" fmla="*/ 110871 h 482993"/>
                <a:gd name="connsiteX25-51" fmla="*/ 352542 w 1416014"/>
                <a:gd name="connsiteY25-52" fmla="*/ 126277 h 482993"/>
                <a:gd name="connsiteX26-53" fmla="*/ 399744 w 1416014"/>
                <a:gd name="connsiteY26-54" fmla="*/ 100270 h 482993"/>
                <a:gd name="connsiteX27-55" fmla="*/ 477990 w 1416014"/>
                <a:gd name="connsiteY27-56" fmla="*/ 67752 h 482993"/>
                <a:gd name="connsiteX28-57" fmla="*/ 352542 w 1416014"/>
                <a:gd name="connsiteY28-58" fmla="*/ 126277 h 482993"/>
                <a:gd name="connsiteX29-59" fmla="*/ 1416014 w 1416014"/>
                <a:gd name="connsiteY29-60" fmla="*/ 179364 h 482993"/>
                <a:gd name="connsiteX30-61" fmla="*/ 1409098 w 1416014"/>
                <a:gd name="connsiteY30-62" fmla="*/ 173658 h 482993"/>
                <a:gd name="connsiteX31-63" fmla="*/ 1416014 w 1416014"/>
                <a:gd name="connsiteY31-64" fmla="*/ 179364 h 482993"/>
                <a:gd name="connsiteX32-65" fmla="*/ 201164 w 1416014"/>
                <a:gd name="connsiteY32-66" fmla="*/ 227080 h 482993"/>
                <a:gd name="connsiteX33-67" fmla="*/ 212805 w 1416014"/>
                <a:gd name="connsiteY33-68" fmla="*/ 216875 h 482993"/>
                <a:gd name="connsiteX34-69" fmla="*/ 302878 w 1416014"/>
                <a:gd name="connsiteY34-70" fmla="*/ 153640 h 482993"/>
                <a:gd name="connsiteX35-71" fmla="*/ 323689 w 1416014"/>
                <a:gd name="connsiteY35-72" fmla="*/ 142174 h 482993"/>
                <a:gd name="connsiteX36-73" fmla="*/ 201164 w 1416014"/>
                <a:gd name="connsiteY36-74" fmla="*/ 227080 h 482993"/>
                <a:gd name="connsiteX37-75" fmla="*/ 126395 w 1416014"/>
                <a:gd name="connsiteY37-76" fmla="*/ 293441 h 482993"/>
                <a:gd name="connsiteX38-77" fmla="*/ 130252 w 1416014"/>
                <a:gd name="connsiteY38-78" fmla="*/ 289248 h 482993"/>
                <a:gd name="connsiteX39-79" fmla="*/ 151635 w 1416014"/>
                <a:gd name="connsiteY39-80" fmla="*/ 270502 h 482993"/>
                <a:gd name="connsiteX40-81" fmla="*/ 126395 w 1416014"/>
                <a:gd name="connsiteY40-82" fmla="*/ 293441 h 482993"/>
                <a:gd name="connsiteX41-83" fmla="*/ 486583 w 1416014"/>
                <a:gd name="connsiteY41-84" fmla="*/ 481001 h 482993"/>
                <a:gd name="connsiteX42" fmla="*/ 79539 w 1416014"/>
                <a:gd name="connsiteY42" fmla="*/ 458234 h 482993"/>
                <a:gd name="connsiteX43" fmla="*/ 0 w 1416014"/>
                <a:gd name="connsiteY43" fmla="*/ 444846 h 482993"/>
                <a:gd name="connsiteX44" fmla="*/ 55947 w 1416014"/>
                <a:gd name="connsiteY44" fmla="*/ 370030 h 482993"/>
                <a:gd name="connsiteX45" fmla="*/ 122869 w 1416014"/>
                <a:gd name="connsiteY45" fmla="*/ 297274 h 482993"/>
                <a:gd name="connsiteX46" fmla="*/ 125803 w 1416014"/>
                <a:gd name="connsiteY46" fmla="*/ 297704 h 482993"/>
                <a:gd name="connsiteX47" fmla="*/ 757633 w 1416014"/>
                <a:gd name="connsiteY47" fmla="*/ 432423 h 482993"/>
                <a:gd name="connsiteX48" fmla="*/ 786987 w 1416014"/>
                <a:gd name="connsiteY48" fmla="*/ 437891 h 482993"/>
                <a:gd name="connsiteX49" fmla="*/ 742030 w 1416014"/>
                <a:gd name="connsiteY49" fmla="*/ 449812 h 482993"/>
                <a:gd name="connsiteX50" fmla="*/ 486583 w 1416014"/>
                <a:gd name="connsiteY50" fmla="*/ 481001 h 482993"/>
                <a:gd name="connsiteX0-85" fmla="*/ 840579 w 1299859"/>
                <a:gd name="connsiteY0-86" fmla="*/ 0 h 482993"/>
                <a:gd name="connsiteX1-87" fmla="*/ 840580 w 1299859"/>
                <a:gd name="connsiteY1-88" fmla="*/ 0 h 482993"/>
                <a:gd name="connsiteX2-89" fmla="*/ 840580 w 1299859"/>
                <a:gd name="connsiteY2-90" fmla="*/ 0 h 482993"/>
                <a:gd name="connsiteX3-91" fmla="*/ 840579 w 1299859"/>
                <a:gd name="connsiteY3-92" fmla="*/ 0 h 482993"/>
                <a:gd name="connsiteX4-93" fmla="*/ 702643 w 1299859"/>
                <a:gd name="connsiteY4-94" fmla="*/ 10272 h 482993"/>
                <a:gd name="connsiteX5-95" fmla="*/ 723820 w 1299859"/>
                <a:gd name="connsiteY5-96" fmla="*/ 6631 h 482993"/>
                <a:gd name="connsiteX6-97" fmla="*/ 734478 w 1299859"/>
                <a:gd name="connsiteY6-98" fmla="*/ 6026 h 482993"/>
                <a:gd name="connsiteX7-99" fmla="*/ 702643 w 1299859"/>
                <a:gd name="connsiteY7-100" fmla="*/ 10272 h 482993"/>
                <a:gd name="connsiteX8-101" fmla="*/ 1028727 w 1299859"/>
                <a:gd name="connsiteY8-102" fmla="*/ 19389 h 482993"/>
                <a:gd name="connsiteX9-103" fmla="*/ 984169 w 1299859"/>
                <a:gd name="connsiteY9-104" fmla="*/ 10864 h 482993"/>
                <a:gd name="connsiteX10-105" fmla="*/ 995433 w 1299859"/>
                <a:gd name="connsiteY10-106" fmla="*/ 11716 h 482993"/>
                <a:gd name="connsiteX11-107" fmla="*/ 1028727 w 1299859"/>
                <a:gd name="connsiteY11-108" fmla="*/ 19389 h 482993"/>
                <a:gd name="connsiteX12-109" fmla="*/ 1171017 w 1299859"/>
                <a:gd name="connsiteY12-110" fmla="*/ 56772 h 482993"/>
                <a:gd name="connsiteX13-111" fmla="*/ 1122175 w 1299859"/>
                <a:gd name="connsiteY13-112" fmla="*/ 40926 h 482993"/>
                <a:gd name="connsiteX14-113" fmla="*/ 1142953 w 1299859"/>
                <a:gd name="connsiteY14-114" fmla="*/ 45715 h 482993"/>
                <a:gd name="connsiteX15-115" fmla="*/ 1171017 w 1299859"/>
                <a:gd name="connsiteY15-116" fmla="*/ 56772 h 482993"/>
                <a:gd name="connsiteX16-117" fmla="*/ 495503 w 1299859"/>
                <a:gd name="connsiteY16-118" fmla="*/ 60474 h 482993"/>
                <a:gd name="connsiteX17-119" fmla="*/ 502675 w 1299859"/>
                <a:gd name="connsiteY17-120" fmla="*/ 57494 h 482993"/>
                <a:gd name="connsiteX18-121" fmla="*/ 610943 w 1299859"/>
                <a:gd name="connsiteY18-122" fmla="*/ 26038 h 482993"/>
                <a:gd name="connsiteX19-123" fmla="*/ 644075 w 1299859"/>
                <a:gd name="connsiteY19-124" fmla="*/ 20342 h 482993"/>
                <a:gd name="connsiteX20-125" fmla="*/ 495503 w 1299859"/>
                <a:gd name="connsiteY20-126" fmla="*/ 60474 h 482993"/>
                <a:gd name="connsiteX21-127" fmla="*/ 1299859 w 1299859"/>
                <a:gd name="connsiteY21-128" fmla="*/ 110871 h 482993"/>
                <a:gd name="connsiteX22-129" fmla="*/ 1254006 w 1299859"/>
                <a:gd name="connsiteY22-130" fmla="*/ 89470 h 482993"/>
                <a:gd name="connsiteX23-131" fmla="*/ 1281417 w 1299859"/>
                <a:gd name="connsiteY23-132" fmla="*/ 100270 h 482993"/>
                <a:gd name="connsiteX24-133" fmla="*/ 1299859 w 1299859"/>
                <a:gd name="connsiteY24-134" fmla="*/ 110871 h 482993"/>
                <a:gd name="connsiteX25-135" fmla="*/ 352542 w 1299859"/>
                <a:gd name="connsiteY25-136" fmla="*/ 126277 h 482993"/>
                <a:gd name="connsiteX26-137" fmla="*/ 399744 w 1299859"/>
                <a:gd name="connsiteY26-138" fmla="*/ 100270 h 482993"/>
                <a:gd name="connsiteX27-139" fmla="*/ 477990 w 1299859"/>
                <a:gd name="connsiteY27-140" fmla="*/ 67752 h 482993"/>
                <a:gd name="connsiteX28-141" fmla="*/ 352542 w 1299859"/>
                <a:gd name="connsiteY28-142" fmla="*/ 126277 h 482993"/>
                <a:gd name="connsiteX29-143" fmla="*/ 201164 w 1299859"/>
                <a:gd name="connsiteY29-144" fmla="*/ 227080 h 482993"/>
                <a:gd name="connsiteX30-145" fmla="*/ 212805 w 1299859"/>
                <a:gd name="connsiteY30-146" fmla="*/ 216875 h 482993"/>
                <a:gd name="connsiteX31-147" fmla="*/ 302878 w 1299859"/>
                <a:gd name="connsiteY31-148" fmla="*/ 153640 h 482993"/>
                <a:gd name="connsiteX32-149" fmla="*/ 323689 w 1299859"/>
                <a:gd name="connsiteY32-150" fmla="*/ 142174 h 482993"/>
                <a:gd name="connsiteX33-151" fmla="*/ 201164 w 1299859"/>
                <a:gd name="connsiteY33-152" fmla="*/ 227080 h 482993"/>
                <a:gd name="connsiteX34-153" fmla="*/ 126395 w 1299859"/>
                <a:gd name="connsiteY34-154" fmla="*/ 293441 h 482993"/>
                <a:gd name="connsiteX35-155" fmla="*/ 130252 w 1299859"/>
                <a:gd name="connsiteY35-156" fmla="*/ 289248 h 482993"/>
                <a:gd name="connsiteX36-157" fmla="*/ 151635 w 1299859"/>
                <a:gd name="connsiteY36-158" fmla="*/ 270502 h 482993"/>
                <a:gd name="connsiteX37-159" fmla="*/ 126395 w 1299859"/>
                <a:gd name="connsiteY37-160" fmla="*/ 293441 h 482993"/>
                <a:gd name="connsiteX38-161" fmla="*/ 486583 w 1299859"/>
                <a:gd name="connsiteY38-162" fmla="*/ 481001 h 482993"/>
                <a:gd name="connsiteX39-163" fmla="*/ 79539 w 1299859"/>
                <a:gd name="connsiteY39-164" fmla="*/ 458234 h 482993"/>
                <a:gd name="connsiteX40-165" fmla="*/ 0 w 1299859"/>
                <a:gd name="connsiteY40-166" fmla="*/ 444846 h 482993"/>
                <a:gd name="connsiteX41-167" fmla="*/ 55947 w 1299859"/>
                <a:gd name="connsiteY41-168" fmla="*/ 370030 h 482993"/>
                <a:gd name="connsiteX42-169" fmla="*/ 122869 w 1299859"/>
                <a:gd name="connsiteY42-170" fmla="*/ 297274 h 482993"/>
                <a:gd name="connsiteX43-171" fmla="*/ 125803 w 1299859"/>
                <a:gd name="connsiteY43-172" fmla="*/ 297704 h 482993"/>
                <a:gd name="connsiteX44-173" fmla="*/ 757633 w 1299859"/>
                <a:gd name="connsiteY44-174" fmla="*/ 432423 h 482993"/>
                <a:gd name="connsiteX45-175" fmla="*/ 786987 w 1299859"/>
                <a:gd name="connsiteY45-176" fmla="*/ 437891 h 482993"/>
                <a:gd name="connsiteX46-177" fmla="*/ 742030 w 1299859"/>
                <a:gd name="connsiteY46-178" fmla="*/ 449812 h 482993"/>
                <a:gd name="connsiteX47-179" fmla="*/ 486583 w 1299859"/>
                <a:gd name="connsiteY47-180" fmla="*/ 481001 h 482993"/>
                <a:gd name="connsiteX0-181" fmla="*/ 840579 w 1281417"/>
                <a:gd name="connsiteY0-182" fmla="*/ 0 h 482993"/>
                <a:gd name="connsiteX1-183" fmla="*/ 840580 w 1281417"/>
                <a:gd name="connsiteY1-184" fmla="*/ 0 h 482993"/>
                <a:gd name="connsiteX2-185" fmla="*/ 840580 w 1281417"/>
                <a:gd name="connsiteY2-186" fmla="*/ 0 h 482993"/>
                <a:gd name="connsiteX3-187" fmla="*/ 840579 w 1281417"/>
                <a:gd name="connsiteY3-188" fmla="*/ 0 h 482993"/>
                <a:gd name="connsiteX4-189" fmla="*/ 702643 w 1281417"/>
                <a:gd name="connsiteY4-190" fmla="*/ 10272 h 482993"/>
                <a:gd name="connsiteX5-191" fmla="*/ 723820 w 1281417"/>
                <a:gd name="connsiteY5-192" fmla="*/ 6631 h 482993"/>
                <a:gd name="connsiteX6-193" fmla="*/ 734478 w 1281417"/>
                <a:gd name="connsiteY6-194" fmla="*/ 6026 h 482993"/>
                <a:gd name="connsiteX7-195" fmla="*/ 702643 w 1281417"/>
                <a:gd name="connsiteY7-196" fmla="*/ 10272 h 482993"/>
                <a:gd name="connsiteX8-197" fmla="*/ 1028727 w 1281417"/>
                <a:gd name="connsiteY8-198" fmla="*/ 19389 h 482993"/>
                <a:gd name="connsiteX9-199" fmla="*/ 984169 w 1281417"/>
                <a:gd name="connsiteY9-200" fmla="*/ 10864 h 482993"/>
                <a:gd name="connsiteX10-201" fmla="*/ 995433 w 1281417"/>
                <a:gd name="connsiteY10-202" fmla="*/ 11716 h 482993"/>
                <a:gd name="connsiteX11-203" fmla="*/ 1028727 w 1281417"/>
                <a:gd name="connsiteY11-204" fmla="*/ 19389 h 482993"/>
                <a:gd name="connsiteX12-205" fmla="*/ 1171017 w 1281417"/>
                <a:gd name="connsiteY12-206" fmla="*/ 56772 h 482993"/>
                <a:gd name="connsiteX13-207" fmla="*/ 1122175 w 1281417"/>
                <a:gd name="connsiteY13-208" fmla="*/ 40926 h 482993"/>
                <a:gd name="connsiteX14-209" fmla="*/ 1142953 w 1281417"/>
                <a:gd name="connsiteY14-210" fmla="*/ 45715 h 482993"/>
                <a:gd name="connsiteX15-211" fmla="*/ 1171017 w 1281417"/>
                <a:gd name="connsiteY15-212" fmla="*/ 56772 h 482993"/>
                <a:gd name="connsiteX16-213" fmla="*/ 495503 w 1281417"/>
                <a:gd name="connsiteY16-214" fmla="*/ 60474 h 482993"/>
                <a:gd name="connsiteX17-215" fmla="*/ 502675 w 1281417"/>
                <a:gd name="connsiteY17-216" fmla="*/ 57494 h 482993"/>
                <a:gd name="connsiteX18-217" fmla="*/ 610943 w 1281417"/>
                <a:gd name="connsiteY18-218" fmla="*/ 26038 h 482993"/>
                <a:gd name="connsiteX19-219" fmla="*/ 644075 w 1281417"/>
                <a:gd name="connsiteY19-220" fmla="*/ 20342 h 482993"/>
                <a:gd name="connsiteX20-221" fmla="*/ 495503 w 1281417"/>
                <a:gd name="connsiteY20-222" fmla="*/ 60474 h 482993"/>
                <a:gd name="connsiteX21-223" fmla="*/ 1281417 w 1281417"/>
                <a:gd name="connsiteY21-224" fmla="*/ 100270 h 482993"/>
                <a:gd name="connsiteX22-225" fmla="*/ 1254006 w 1281417"/>
                <a:gd name="connsiteY22-226" fmla="*/ 89470 h 482993"/>
                <a:gd name="connsiteX23-227" fmla="*/ 1281417 w 1281417"/>
                <a:gd name="connsiteY23-228" fmla="*/ 100270 h 482993"/>
                <a:gd name="connsiteX24-229" fmla="*/ 352542 w 1281417"/>
                <a:gd name="connsiteY24-230" fmla="*/ 126277 h 482993"/>
                <a:gd name="connsiteX25-231" fmla="*/ 399744 w 1281417"/>
                <a:gd name="connsiteY25-232" fmla="*/ 100270 h 482993"/>
                <a:gd name="connsiteX26-233" fmla="*/ 477990 w 1281417"/>
                <a:gd name="connsiteY26-234" fmla="*/ 67752 h 482993"/>
                <a:gd name="connsiteX27-235" fmla="*/ 352542 w 1281417"/>
                <a:gd name="connsiteY27-236" fmla="*/ 126277 h 482993"/>
                <a:gd name="connsiteX28-237" fmla="*/ 201164 w 1281417"/>
                <a:gd name="connsiteY28-238" fmla="*/ 227080 h 482993"/>
                <a:gd name="connsiteX29-239" fmla="*/ 212805 w 1281417"/>
                <a:gd name="connsiteY29-240" fmla="*/ 216875 h 482993"/>
                <a:gd name="connsiteX30-241" fmla="*/ 302878 w 1281417"/>
                <a:gd name="connsiteY30-242" fmla="*/ 153640 h 482993"/>
                <a:gd name="connsiteX31-243" fmla="*/ 323689 w 1281417"/>
                <a:gd name="connsiteY31-244" fmla="*/ 142174 h 482993"/>
                <a:gd name="connsiteX32-245" fmla="*/ 201164 w 1281417"/>
                <a:gd name="connsiteY32-246" fmla="*/ 227080 h 482993"/>
                <a:gd name="connsiteX33-247" fmla="*/ 126395 w 1281417"/>
                <a:gd name="connsiteY33-248" fmla="*/ 293441 h 482993"/>
                <a:gd name="connsiteX34-249" fmla="*/ 130252 w 1281417"/>
                <a:gd name="connsiteY34-250" fmla="*/ 289248 h 482993"/>
                <a:gd name="connsiteX35-251" fmla="*/ 151635 w 1281417"/>
                <a:gd name="connsiteY35-252" fmla="*/ 270502 h 482993"/>
                <a:gd name="connsiteX36-253" fmla="*/ 126395 w 1281417"/>
                <a:gd name="connsiteY36-254" fmla="*/ 293441 h 482993"/>
                <a:gd name="connsiteX37-255" fmla="*/ 486583 w 1281417"/>
                <a:gd name="connsiteY37-256" fmla="*/ 481001 h 482993"/>
                <a:gd name="connsiteX38-257" fmla="*/ 79539 w 1281417"/>
                <a:gd name="connsiteY38-258" fmla="*/ 458234 h 482993"/>
                <a:gd name="connsiteX39-259" fmla="*/ 0 w 1281417"/>
                <a:gd name="connsiteY39-260" fmla="*/ 444846 h 482993"/>
                <a:gd name="connsiteX40-261" fmla="*/ 55947 w 1281417"/>
                <a:gd name="connsiteY40-262" fmla="*/ 370030 h 482993"/>
                <a:gd name="connsiteX41-263" fmla="*/ 122869 w 1281417"/>
                <a:gd name="connsiteY41-264" fmla="*/ 297274 h 482993"/>
                <a:gd name="connsiteX42-265" fmla="*/ 125803 w 1281417"/>
                <a:gd name="connsiteY42-266" fmla="*/ 297704 h 482993"/>
                <a:gd name="connsiteX43-267" fmla="*/ 757633 w 1281417"/>
                <a:gd name="connsiteY43-268" fmla="*/ 432423 h 482993"/>
                <a:gd name="connsiteX44-269" fmla="*/ 786987 w 1281417"/>
                <a:gd name="connsiteY44-270" fmla="*/ 437891 h 482993"/>
                <a:gd name="connsiteX45-271" fmla="*/ 742030 w 1281417"/>
                <a:gd name="connsiteY45-272" fmla="*/ 449812 h 482993"/>
                <a:gd name="connsiteX46-273" fmla="*/ 486583 w 1281417"/>
                <a:gd name="connsiteY46-274" fmla="*/ 481001 h 482993"/>
                <a:gd name="connsiteX0-275" fmla="*/ 840579 w 1171017"/>
                <a:gd name="connsiteY0-276" fmla="*/ 0 h 482993"/>
                <a:gd name="connsiteX1-277" fmla="*/ 840580 w 1171017"/>
                <a:gd name="connsiteY1-278" fmla="*/ 0 h 482993"/>
                <a:gd name="connsiteX2-279" fmla="*/ 840580 w 1171017"/>
                <a:gd name="connsiteY2-280" fmla="*/ 0 h 482993"/>
                <a:gd name="connsiteX3-281" fmla="*/ 840579 w 1171017"/>
                <a:gd name="connsiteY3-282" fmla="*/ 0 h 482993"/>
                <a:gd name="connsiteX4-283" fmla="*/ 702643 w 1171017"/>
                <a:gd name="connsiteY4-284" fmla="*/ 10272 h 482993"/>
                <a:gd name="connsiteX5-285" fmla="*/ 723820 w 1171017"/>
                <a:gd name="connsiteY5-286" fmla="*/ 6631 h 482993"/>
                <a:gd name="connsiteX6-287" fmla="*/ 734478 w 1171017"/>
                <a:gd name="connsiteY6-288" fmla="*/ 6026 h 482993"/>
                <a:gd name="connsiteX7-289" fmla="*/ 702643 w 1171017"/>
                <a:gd name="connsiteY7-290" fmla="*/ 10272 h 482993"/>
                <a:gd name="connsiteX8-291" fmla="*/ 1028727 w 1171017"/>
                <a:gd name="connsiteY8-292" fmla="*/ 19389 h 482993"/>
                <a:gd name="connsiteX9-293" fmla="*/ 984169 w 1171017"/>
                <a:gd name="connsiteY9-294" fmla="*/ 10864 h 482993"/>
                <a:gd name="connsiteX10-295" fmla="*/ 995433 w 1171017"/>
                <a:gd name="connsiteY10-296" fmla="*/ 11716 h 482993"/>
                <a:gd name="connsiteX11-297" fmla="*/ 1028727 w 1171017"/>
                <a:gd name="connsiteY11-298" fmla="*/ 19389 h 482993"/>
                <a:gd name="connsiteX12-299" fmla="*/ 1171017 w 1171017"/>
                <a:gd name="connsiteY12-300" fmla="*/ 56772 h 482993"/>
                <a:gd name="connsiteX13-301" fmla="*/ 1122175 w 1171017"/>
                <a:gd name="connsiteY13-302" fmla="*/ 40926 h 482993"/>
                <a:gd name="connsiteX14-303" fmla="*/ 1142953 w 1171017"/>
                <a:gd name="connsiteY14-304" fmla="*/ 45715 h 482993"/>
                <a:gd name="connsiteX15-305" fmla="*/ 1171017 w 1171017"/>
                <a:gd name="connsiteY15-306" fmla="*/ 56772 h 482993"/>
                <a:gd name="connsiteX16-307" fmla="*/ 495503 w 1171017"/>
                <a:gd name="connsiteY16-308" fmla="*/ 60474 h 482993"/>
                <a:gd name="connsiteX17-309" fmla="*/ 502675 w 1171017"/>
                <a:gd name="connsiteY17-310" fmla="*/ 57494 h 482993"/>
                <a:gd name="connsiteX18-311" fmla="*/ 610943 w 1171017"/>
                <a:gd name="connsiteY18-312" fmla="*/ 26038 h 482993"/>
                <a:gd name="connsiteX19-313" fmla="*/ 644075 w 1171017"/>
                <a:gd name="connsiteY19-314" fmla="*/ 20342 h 482993"/>
                <a:gd name="connsiteX20-315" fmla="*/ 495503 w 1171017"/>
                <a:gd name="connsiteY20-316" fmla="*/ 60474 h 482993"/>
                <a:gd name="connsiteX21-317" fmla="*/ 352542 w 1171017"/>
                <a:gd name="connsiteY21-318" fmla="*/ 126277 h 482993"/>
                <a:gd name="connsiteX22-319" fmla="*/ 399744 w 1171017"/>
                <a:gd name="connsiteY22-320" fmla="*/ 100270 h 482993"/>
                <a:gd name="connsiteX23-321" fmla="*/ 477990 w 1171017"/>
                <a:gd name="connsiteY23-322" fmla="*/ 67752 h 482993"/>
                <a:gd name="connsiteX24-323" fmla="*/ 352542 w 1171017"/>
                <a:gd name="connsiteY24-324" fmla="*/ 126277 h 482993"/>
                <a:gd name="connsiteX25-325" fmla="*/ 201164 w 1171017"/>
                <a:gd name="connsiteY25-326" fmla="*/ 227080 h 482993"/>
                <a:gd name="connsiteX26-327" fmla="*/ 212805 w 1171017"/>
                <a:gd name="connsiteY26-328" fmla="*/ 216875 h 482993"/>
                <a:gd name="connsiteX27-329" fmla="*/ 302878 w 1171017"/>
                <a:gd name="connsiteY27-330" fmla="*/ 153640 h 482993"/>
                <a:gd name="connsiteX28-331" fmla="*/ 323689 w 1171017"/>
                <a:gd name="connsiteY28-332" fmla="*/ 142174 h 482993"/>
                <a:gd name="connsiteX29-333" fmla="*/ 201164 w 1171017"/>
                <a:gd name="connsiteY29-334" fmla="*/ 227080 h 482993"/>
                <a:gd name="connsiteX30-335" fmla="*/ 126395 w 1171017"/>
                <a:gd name="connsiteY30-336" fmla="*/ 293441 h 482993"/>
                <a:gd name="connsiteX31-337" fmla="*/ 130252 w 1171017"/>
                <a:gd name="connsiteY31-338" fmla="*/ 289248 h 482993"/>
                <a:gd name="connsiteX32-339" fmla="*/ 151635 w 1171017"/>
                <a:gd name="connsiteY32-340" fmla="*/ 270502 h 482993"/>
                <a:gd name="connsiteX33-341" fmla="*/ 126395 w 1171017"/>
                <a:gd name="connsiteY33-342" fmla="*/ 293441 h 482993"/>
                <a:gd name="connsiteX34-343" fmla="*/ 486583 w 1171017"/>
                <a:gd name="connsiteY34-344" fmla="*/ 481001 h 482993"/>
                <a:gd name="connsiteX35-345" fmla="*/ 79539 w 1171017"/>
                <a:gd name="connsiteY35-346" fmla="*/ 458234 h 482993"/>
                <a:gd name="connsiteX36-347" fmla="*/ 0 w 1171017"/>
                <a:gd name="connsiteY36-348" fmla="*/ 444846 h 482993"/>
                <a:gd name="connsiteX37-349" fmla="*/ 55947 w 1171017"/>
                <a:gd name="connsiteY37-350" fmla="*/ 370030 h 482993"/>
                <a:gd name="connsiteX38-351" fmla="*/ 122869 w 1171017"/>
                <a:gd name="connsiteY38-352" fmla="*/ 297274 h 482993"/>
                <a:gd name="connsiteX39-353" fmla="*/ 125803 w 1171017"/>
                <a:gd name="connsiteY39-354" fmla="*/ 297704 h 482993"/>
                <a:gd name="connsiteX40-355" fmla="*/ 757633 w 1171017"/>
                <a:gd name="connsiteY40-356" fmla="*/ 432423 h 482993"/>
                <a:gd name="connsiteX41-357" fmla="*/ 786987 w 1171017"/>
                <a:gd name="connsiteY41-358" fmla="*/ 437891 h 482993"/>
                <a:gd name="connsiteX42-359" fmla="*/ 742030 w 1171017"/>
                <a:gd name="connsiteY42-360" fmla="*/ 449812 h 482993"/>
                <a:gd name="connsiteX43-361" fmla="*/ 486583 w 1171017"/>
                <a:gd name="connsiteY43-362" fmla="*/ 481001 h 482993"/>
                <a:gd name="connsiteX0-363" fmla="*/ 840579 w 1171017"/>
                <a:gd name="connsiteY0-364" fmla="*/ 0 h 482993"/>
                <a:gd name="connsiteX1-365" fmla="*/ 840580 w 1171017"/>
                <a:gd name="connsiteY1-366" fmla="*/ 0 h 482993"/>
                <a:gd name="connsiteX2-367" fmla="*/ 840580 w 1171017"/>
                <a:gd name="connsiteY2-368" fmla="*/ 0 h 482993"/>
                <a:gd name="connsiteX3-369" fmla="*/ 840579 w 1171017"/>
                <a:gd name="connsiteY3-370" fmla="*/ 0 h 482993"/>
                <a:gd name="connsiteX4-371" fmla="*/ 702643 w 1171017"/>
                <a:gd name="connsiteY4-372" fmla="*/ 10272 h 482993"/>
                <a:gd name="connsiteX5-373" fmla="*/ 723820 w 1171017"/>
                <a:gd name="connsiteY5-374" fmla="*/ 6631 h 482993"/>
                <a:gd name="connsiteX6-375" fmla="*/ 734478 w 1171017"/>
                <a:gd name="connsiteY6-376" fmla="*/ 6026 h 482993"/>
                <a:gd name="connsiteX7-377" fmla="*/ 702643 w 1171017"/>
                <a:gd name="connsiteY7-378" fmla="*/ 10272 h 482993"/>
                <a:gd name="connsiteX8-379" fmla="*/ 1028727 w 1171017"/>
                <a:gd name="connsiteY8-380" fmla="*/ 19389 h 482993"/>
                <a:gd name="connsiteX9-381" fmla="*/ 984169 w 1171017"/>
                <a:gd name="connsiteY9-382" fmla="*/ 10864 h 482993"/>
                <a:gd name="connsiteX10-383" fmla="*/ 995433 w 1171017"/>
                <a:gd name="connsiteY10-384" fmla="*/ 11716 h 482993"/>
                <a:gd name="connsiteX11-385" fmla="*/ 1028727 w 1171017"/>
                <a:gd name="connsiteY11-386" fmla="*/ 19389 h 482993"/>
                <a:gd name="connsiteX12-387" fmla="*/ 1171017 w 1171017"/>
                <a:gd name="connsiteY12-388" fmla="*/ 56772 h 482993"/>
                <a:gd name="connsiteX13-389" fmla="*/ 1142953 w 1171017"/>
                <a:gd name="connsiteY13-390" fmla="*/ 45715 h 482993"/>
                <a:gd name="connsiteX14-391" fmla="*/ 1171017 w 1171017"/>
                <a:gd name="connsiteY14-392" fmla="*/ 56772 h 482993"/>
                <a:gd name="connsiteX15-393" fmla="*/ 495503 w 1171017"/>
                <a:gd name="connsiteY15-394" fmla="*/ 60474 h 482993"/>
                <a:gd name="connsiteX16-395" fmla="*/ 502675 w 1171017"/>
                <a:gd name="connsiteY16-396" fmla="*/ 57494 h 482993"/>
                <a:gd name="connsiteX17-397" fmla="*/ 610943 w 1171017"/>
                <a:gd name="connsiteY17-398" fmla="*/ 26038 h 482993"/>
                <a:gd name="connsiteX18-399" fmla="*/ 644075 w 1171017"/>
                <a:gd name="connsiteY18-400" fmla="*/ 20342 h 482993"/>
                <a:gd name="connsiteX19-401" fmla="*/ 495503 w 1171017"/>
                <a:gd name="connsiteY19-402" fmla="*/ 60474 h 482993"/>
                <a:gd name="connsiteX20-403" fmla="*/ 352542 w 1171017"/>
                <a:gd name="connsiteY20-404" fmla="*/ 126277 h 482993"/>
                <a:gd name="connsiteX21-405" fmla="*/ 399744 w 1171017"/>
                <a:gd name="connsiteY21-406" fmla="*/ 100270 h 482993"/>
                <a:gd name="connsiteX22-407" fmla="*/ 477990 w 1171017"/>
                <a:gd name="connsiteY22-408" fmla="*/ 67752 h 482993"/>
                <a:gd name="connsiteX23-409" fmla="*/ 352542 w 1171017"/>
                <a:gd name="connsiteY23-410" fmla="*/ 126277 h 482993"/>
                <a:gd name="connsiteX24-411" fmla="*/ 201164 w 1171017"/>
                <a:gd name="connsiteY24-412" fmla="*/ 227080 h 482993"/>
                <a:gd name="connsiteX25-413" fmla="*/ 212805 w 1171017"/>
                <a:gd name="connsiteY25-414" fmla="*/ 216875 h 482993"/>
                <a:gd name="connsiteX26-415" fmla="*/ 302878 w 1171017"/>
                <a:gd name="connsiteY26-416" fmla="*/ 153640 h 482993"/>
                <a:gd name="connsiteX27-417" fmla="*/ 323689 w 1171017"/>
                <a:gd name="connsiteY27-418" fmla="*/ 142174 h 482993"/>
                <a:gd name="connsiteX28-419" fmla="*/ 201164 w 1171017"/>
                <a:gd name="connsiteY28-420" fmla="*/ 227080 h 482993"/>
                <a:gd name="connsiteX29-421" fmla="*/ 126395 w 1171017"/>
                <a:gd name="connsiteY29-422" fmla="*/ 293441 h 482993"/>
                <a:gd name="connsiteX30-423" fmla="*/ 130252 w 1171017"/>
                <a:gd name="connsiteY30-424" fmla="*/ 289248 h 482993"/>
                <a:gd name="connsiteX31-425" fmla="*/ 151635 w 1171017"/>
                <a:gd name="connsiteY31-426" fmla="*/ 270502 h 482993"/>
                <a:gd name="connsiteX32-427" fmla="*/ 126395 w 1171017"/>
                <a:gd name="connsiteY32-428" fmla="*/ 293441 h 482993"/>
                <a:gd name="connsiteX33-429" fmla="*/ 486583 w 1171017"/>
                <a:gd name="connsiteY33-430" fmla="*/ 481001 h 482993"/>
                <a:gd name="connsiteX34-431" fmla="*/ 79539 w 1171017"/>
                <a:gd name="connsiteY34-432" fmla="*/ 458234 h 482993"/>
                <a:gd name="connsiteX35-433" fmla="*/ 0 w 1171017"/>
                <a:gd name="connsiteY35-434" fmla="*/ 444846 h 482993"/>
                <a:gd name="connsiteX36-435" fmla="*/ 55947 w 1171017"/>
                <a:gd name="connsiteY36-436" fmla="*/ 370030 h 482993"/>
                <a:gd name="connsiteX37-437" fmla="*/ 122869 w 1171017"/>
                <a:gd name="connsiteY37-438" fmla="*/ 297274 h 482993"/>
                <a:gd name="connsiteX38-439" fmla="*/ 125803 w 1171017"/>
                <a:gd name="connsiteY38-440" fmla="*/ 297704 h 482993"/>
                <a:gd name="connsiteX39-441" fmla="*/ 757633 w 1171017"/>
                <a:gd name="connsiteY39-442" fmla="*/ 432423 h 482993"/>
                <a:gd name="connsiteX40-443" fmla="*/ 786987 w 1171017"/>
                <a:gd name="connsiteY40-444" fmla="*/ 437891 h 482993"/>
                <a:gd name="connsiteX41-445" fmla="*/ 742030 w 1171017"/>
                <a:gd name="connsiteY41-446" fmla="*/ 449812 h 482993"/>
                <a:gd name="connsiteX42-447" fmla="*/ 486583 w 1171017"/>
                <a:gd name="connsiteY42-448" fmla="*/ 481001 h 482993"/>
                <a:gd name="connsiteX0-449" fmla="*/ 840579 w 1028727"/>
                <a:gd name="connsiteY0-450" fmla="*/ 0 h 482993"/>
                <a:gd name="connsiteX1-451" fmla="*/ 840580 w 1028727"/>
                <a:gd name="connsiteY1-452" fmla="*/ 0 h 482993"/>
                <a:gd name="connsiteX2-453" fmla="*/ 840580 w 1028727"/>
                <a:gd name="connsiteY2-454" fmla="*/ 0 h 482993"/>
                <a:gd name="connsiteX3-455" fmla="*/ 840579 w 1028727"/>
                <a:gd name="connsiteY3-456" fmla="*/ 0 h 482993"/>
                <a:gd name="connsiteX4-457" fmla="*/ 702643 w 1028727"/>
                <a:gd name="connsiteY4-458" fmla="*/ 10272 h 482993"/>
                <a:gd name="connsiteX5-459" fmla="*/ 723820 w 1028727"/>
                <a:gd name="connsiteY5-460" fmla="*/ 6631 h 482993"/>
                <a:gd name="connsiteX6-461" fmla="*/ 734478 w 1028727"/>
                <a:gd name="connsiteY6-462" fmla="*/ 6026 h 482993"/>
                <a:gd name="connsiteX7-463" fmla="*/ 702643 w 1028727"/>
                <a:gd name="connsiteY7-464" fmla="*/ 10272 h 482993"/>
                <a:gd name="connsiteX8-465" fmla="*/ 1028727 w 1028727"/>
                <a:gd name="connsiteY8-466" fmla="*/ 19389 h 482993"/>
                <a:gd name="connsiteX9-467" fmla="*/ 984169 w 1028727"/>
                <a:gd name="connsiteY9-468" fmla="*/ 10864 h 482993"/>
                <a:gd name="connsiteX10-469" fmla="*/ 995433 w 1028727"/>
                <a:gd name="connsiteY10-470" fmla="*/ 11716 h 482993"/>
                <a:gd name="connsiteX11-471" fmla="*/ 1028727 w 1028727"/>
                <a:gd name="connsiteY11-472" fmla="*/ 19389 h 482993"/>
                <a:gd name="connsiteX12-473" fmla="*/ 495503 w 1028727"/>
                <a:gd name="connsiteY12-474" fmla="*/ 60474 h 482993"/>
                <a:gd name="connsiteX13-475" fmla="*/ 502675 w 1028727"/>
                <a:gd name="connsiteY13-476" fmla="*/ 57494 h 482993"/>
                <a:gd name="connsiteX14-477" fmla="*/ 610943 w 1028727"/>
                <a:gd name="connsiteY14-478" fmla="*/ 26038 h 482993"/>
                <a:gd name="connsiteX15-479" fmla="*/ 644075 w 1028727"/>
                <a:gd name="connsiteY15-480" fmla="*/ 20342 h 482993"/>
                <a:gd name="connsiteX16-481" fmla="*/ 495503 w 1028727"/>
                <a:gd name="connsiteY16-482" fmla="*/ 60474 h 482993"/>
                <a:gd name="connsiteX17-483" fmla="*/ 352542 w 1028727"/>
                <a:gd name="connsiteY17-484" fmla="*/ 126277 h 482993"/>
                <a:gd name="connsiteX18-485" fmla="*/ 399744 w 1028727"/>
                <a:gd name="connsiteY18-486" fmla="*/ 100270 h 482993"/>
                <a:gd name="connsiteX19-487" fmla="*/ 477990 w 1028727"/>
                <a:gd name="connsiteY19-488" fmla="*/ 67752 h 482993"/>
                <a:gd name="connsiteX20-489" fmla="*/ 352542 w 1028727"/>
                <a:gd name="connsiteY20-490" fmla="*/ 126277 h 482993"/>
                <a:gd name="connsiteX21-491" fmla="*/ 201164 w 1028727"/>
                <a:gd name="connsiteY21-492" fmla="*/ 227080 h 482993"/>
                <a:gd name="connsiteX22-493" fmla="*/ 212805 w 1028727"/>
                <a:gd name="connsiteY22-494" fmla="*/ 216875 h 482993"/>
                <a:gd name="connsiteX23-495" fmla="*/ 302878 w 1028727"/>
                <a:gd name="connsiteY23-496" fmla="*/ 153640 h 482993"/>
                <a:gd name="connsiteX24-497" fmla="*/ 323689 w 1028727"/>
                <a:gd name="connsiteY24-498" fmla="*/ 142174 h 482993"/>
                <a:gd name="connsiteX25-499" fmla="*/ 201164 w 1028727"/>
                <a:gd name="connsiteY25-500" fmla="*/ 227080 h 482993"/>
                <a:gd name="connsiteX26-501" fmla="*/ 126395 w 1028727"/>
                <a:gd name="connsiteY26-502" fmla="*/ 293441 h 482993"/>
                <a:gd name="connsiteX27-503" fmla="*/ 130252 w 1028727"/>
                <a:gd name="connsiteY27-504" fmla="*/ 289248 h 482993"/>
                <a:gd name="connsiteX28-505" fmla="*/ 151635 w 1028727"/>
                <a:gd name="connsiteY28-506" fmla="*/ 270502 h 482993"/>
                <a:gd name="connsiteX29-507" fmla="*/ 126395 w 1028727"/>
                <a:gd name="connsiteY29-508" fmla="*/ 293441 h 482993"/>
                <a:gd name="connsiteX30-509" fmla="*/ 486583 w 1028727"/>
                <a:gd name="connsiteY30-510" fmla="*/ 481001 h 482993"/>
                <a:gd name="connsiteX31-511" fmla="*/ 79539 w 1028727"/>
                <a:gd name="connsiteY31-512" fmla="*/ 458234 h 482993"/>
                <a:gd name="connsiteX32-513" fmla="*/ 0 w 1028727"/>
                <a:gd name="connsiteY32-514" fmla="*/ 444846 h 482993"/>
                <a:gd name="connsiteX33-515" fmla="*/ 55947 w 1028727"/>
                <a:gd name="connsiteY33-516" fmla="*/ 370030 h 482993"/>
                <a:gd name="connsiteX34-517" fmla="*/ 122869 w 1028727"/>
                <a:gd name="connsiteY34-518" fmla="*/ 297274 h 482993"/>
                <a:gd name="connsiteX35-519" fmla="*/ 125803 w 1028727"/>
                <a:gd name="connsiteY35-520" fmla="*/ 297704 h 482993"/>
                <a:gd name="connsiteX36-521" fmla="*/ 757633 w 1028727"/>
                <a:gd name="connsiteY36-522" fmla="*/ 432423 h 482993"/>
                <a:gd name="connsiteX37-523" fmla="*/ 786987 w 1028727"/>
                <a:gd name="connsiteY37-524" fmla="*/ 437891 h 482993"/>
                <a:gd name="connsiteX38-525" fmla="*/ 742030 w 1028727"/>
                <a:gd name="connsiteY38-526" fmla="*/ 449812 h 482993"/>
                <a:gd name="connsiteX39-527" fmla="*/ 486583 w 1028727"/>
                <a:gd name="connsiteY39-528" fmla="*/ 481001 h 482993"/>
                <a:gd name="connsiteX0-529" fmla="*/ 840579 w 1028727"/>
                <a:gd name="connsiteY0-530" fmla="*/ 0 h 482993"/>
                <a:gd name="connsiteX1-531" fmla="*/ 840580 w 1028727"/>
                <a:gd name="connsiteY1-532" fmla="*/ 0 h 482993"/>
                <a:gd name="connsiteX2-533" fmla="*/ 840580 w 1028727"/>
                <a:gd name="connsiteY2-534" fmla="*/ 0 h 482993"/>
                <a:gd name="connsiteX3-535" fmla="*/ 840579 w 1028727"/>
                <a:gd name="connsiteY3-536" fmla="*/ 0 h 482993"/>
                <a:gd name="connsiteX4-537" fmla="*/ 702643 w 1028727"/>
                <a:gd name="connsiteY4-538" fmla="*/ 10272 h 482993"/>
                <a:gd name="connsiteX5-539" fmla="*/ 723820 w 1028727"/>
                <a:gd name="connsiteY5-540" fmla="*/ 6631 h 482993"/>
                <a:gd name="connsiteX6-541" fmla="*/ 734478 w 1028727"/>
                <a:gd name="connsiteY6-542" fmla="*/ 6026 h 482993"/>
                <a:gd name="connsiteX7-543" fmla="*/ 702643 w 1028727"/>
                <a:gd name="connsiteY7-544" fmla="*/ 10272 h 482993"/>
                <a:gd name="connsiteX8-545" fmla="*/ 1028727 w 1028727"/>
                <a:gd name="connsiteY8-546" fmla="*/ 19389 h 482993"/>
                <a:gd name="connsiteX9-547" fmla="*/ 984169 w 1028727"/>
                <a:gd name="connsiteY9-548" fmla="*/ 10864 h 482993"/>
                <a:gd name="connsiteX10-549" fmla="*/ 1028727 w 1028727"/>
                <a:gd name="connsiteY10-550" fmla="*/ 19389 h 482993"/>
                <a:gd name="connsiteX11-551" fmla="*/ 495503 w 1028727"/>
                <a:gd name="connsiteY11-552" fmla="*/ 60474 h 482993"/>
                <a:gd name="connsiteX12-553" fmla="*/ 502675 w 1028727"/>
                <a:gd name="connsiteY12-554" fmla="*/ 57494 h 482993"/>
                <a:gd name="connsiteX13-555" fmla="*/ 610943 w 1028727"/>
                <a:gd name="connsiteY13-556" fmla="*/ 26038 h 482993"/>
                <a:gd name="connsiteX14-557" fmla="*/ 644075 w 1028727"/>
                <a:gd name="connsiteY14-558" fmla="*/ 20342 h 482993"/>
                <a:gd name="connsiteX15-559" fmla="*/ 495503 w 1028727"/>
                <a:gd name="connsiteY15-560" fmla="*/ 60474 h 482993"/>
                <a:gd name="connsiteX16-561" fmla="*/ 352542 w 1028727"/>
                <a:gd name="connsiteY16-562" fmla="*/ 126277 h 482993"/>
                <a:gd name="connsiteX17-563" fmla="*/ 399744 w 1028727"/>
                <a:gd name="connsiteY17-564" fmla="*/ 100270 h 482993"/>
                <a:gd name="connsiteX18-565" fmla="*/ 477990 w 1028727"/>
                <a:gd name="connsiteY18-566" fmla="*/ 67752 h 482993"/>
                <a:gd name="connsiteX19-567" fmla="*/ 352542 w 1028727"/>
                <a:gd name="connsiteY19-568" fmla="*/ 126277 h 482993"/>
                <a:gd name="connsiteX20-569" fmla="*/ 201164 w 1028727"/>
                <a:gd name="connsiteY20-570" fmla="*/ 227080 h 482993"/>
                <a:gd name="connsiteX21-571" fmla="*/ 212805 w 1028727"/>
                <a:gd name="connsiteY21-572" fmla="*/ 216875 h 482993"/>
                <a:gd name="connsiteX22-573" fmla="*/ 302878 w 1028727"/>
                <a:gd name="connsiteY22-574" fmla="*/ 153640 h 482993"/>
                <a:gd name="connsiteX23-575" fmla="*/ 323689 w 1028727"/>
                <a:gd name="connsiteY23-576" fmla="*/ 142174 h 482993"/>
                <a:gd name="connsiteX24-577" fmla="*/ 201164 w 1028727"/>
                <a:gd name="connsiteY24-578" fmla="*/ 227080 h 482993"/>
                <a:gd name="connsiteX25-579" fmla="*/ 126395 w 1028727"/>
                <a:gd name="connsiteY25-580" fmla="*/ 293441 h 482993"/>
                <a:gd name="connsiteX26-581" fmla="*/ 130252 w 1028727"/>
                <a:gd name="connsiteY26-582" fmla="*/ 289248 h 482993"/>
                <a:gd name="connsiteX27-583" fmla="*/ 151635 w 1028727"/>
                <a:gd name="connsiteY27-584" fmla="*/ 270502 h 482993"/>
                <a:gd name="connsiteX28-585" fmla="*/ 126395 w 1028727"/>
                <a:gd name="connsiteY28-586" fmla="*/ 293441 h 482993"/>
                <a:gd name="connsiteX29-587" fmla="*/ 486583 w 1028727"/>
                <a:gd name="connsiteY29-588" fmla="*/ 481001 h 482993"/>
                <a:gd name="connsiteX30-589" fmla="*/ 79539 w 1028727"/>
                <a:gd name="connsiteY30-590" fmla="*/ 458234 h 482993"/>
                <a:gd name="connsiteX31-591" fmla="*/ 0 w 1028727"/>
                <a:gd name="connsiteY31-592" fmla="*/ 444846 h 482993"/>
                <a:gd name="connsiteX32-593" fmla="*/ 55947 w 1028727"/>
                <a:gd name="connsiteY32-594" fmla="*/ 370030 h 482993"/>
                <a:gd name="connsiteX33-595" fmla="*/ 122869 w 1028727"/>
                <a:gd name="connsiteY33-596" fmla="*/ 297274 h 482993"/>
                <a:gd name="connsiteX34-597" fmla="*/ 125803 w 1028727"/>
                <a:gd name="connsiteY34-598" fmla="*/ 297704 h 482993"/>
                <a:gd name="connsiteX35-599" fmla="*/ 757633 w 1028727"/>
                <a:gd name="connsiteY35-600" fmla="*/ 432423 h 482993"/>
                <a:gd name="connsiteX36-601" fmla="*/ 786987 w 1028727"/>
                <a:gd name="connsiteY36-602" fmla="*/ 437891 h 482993"/>
                <a:gd name="connsiteX37-603" fmla="*/ 742030 w 1028727"/>
                <a:gd name="connsiteY37-604" fmla="*/ 449812 h 482993"/>
                <a:gd name="connsiteX38-605" fmla="*/ 486583 w 1028727"/>
                <a:gd name="connsiteY38-606" fmla="*/ 481001 h 482993"/>
                <a:gd name="connsiteX0-607" fmla="*/ 840579 w 840580"/>
                <a:gd name="connsiteY0-608" fmla="*/ 0 h 482993"/>
                <a:gd name="connsiteX1-609" fmla="*/ 840580 w 840580"/>
                <a:gd name="connsiteY1-610" fmla="*/ 0 h 482993"/>
                <a:gd name="connsiteX2-611" fmla="*/ 840580 w 840580"/>
                <a:gd name="connsiteY2-612" fmla="*/ 0 h 482993"/>
                <a:gd name="connsiteX3-613" fmla="*/ 840579 w 840580"/>
                <a:gd name="connsiteY3-614" fmla="*/ 0 h 482993"/>
                <a:gd name="connsiteX4-615" fmla="*/ 702643 w 840580"/>
                <a:gd name="connsiteY4-616" fmla="*/ 10272 h 482993"/>
                <a:gd name="connsiteX5-617" fmla="*/ 723820 w 840580"/>
                <a:gd name="connsiteY5-618" fmla="*/ 6631 h 482993"/>
                <a:gd name="connsiteX6-619" fmla="*/ 734478 w 840580"/>
                <a:gd name="connsiteY6-620" fmla="*/ 6026 h 482993"/>
                <a:gd name="connsiteX7-621" fmla="*/ 702643 w 840580"/>
                <a:gd name="connsiteY7-622" fmla="*/ 10272 h 482993"/>
                <a:gd name="connsiteX8-623" fmla="*/ 495503 w 840580"/>
                <a:gd name="connsiteY8-624" fmla="*/ 60474 h 482993"/>
                <a:gd name="connsiteX9-625" fmla="*/ 502675 w 840580"/>
                <a:gd name="connsiteY9-626" fmla="*/ 57494 h 482993"/>
                <a:gd name="connsiteX10-627" fmla="*/ 610943 w 840580"/>
                <a:gd name="connsiteY10-628" fmla="*/ 26038 h 482993"/>
                <a:gd name="connsiteX11-629" fmla="*/ 644075 w 840580"/>
                <a:gd name="connsiteY11-630" fmla="*/ 20342 h 482993"/>
                <a:gd name="connsiteX12-631" fmla="*/ 495503 w 840580"/>
                <a:gd name="connsiteY12-632" fmla="*/ 60474 h 482993"/>
                <a:gd name="connsiteX13-633" fmla="*/ 352542 w 840580"/>
                <a:gd name="connsiteY13-634" fmla="*/ 126277 h 482993"/>
                <a:gd name="connsiteX14-635" fmla="*/ 399744 w 840580"/>
                <a:gd name="connsiteY14-636" fmla="*/ 100270 h 482993"/>
                <a:gd name="connsiteX15-637" fmla="*/ 477990 w 840580"/>
                <a:gd name="connsiteY15-638" fmla="*/ 67752 h 482993"/>
                <a:gd name="connsiteX16-639" fmla="*/ 352542 w 840580"/>
                <a:gd name="connsiteY16-640" fmla="*/ 126277 h 482993"/>
                <a:gd name="connsiteX17-641" fmla="*/ 201164 w 840580"/>
                <a:gd name="connsiteY17-642" fmla="*/ 227080 h 482993"/>
                <a:gd name="connsiteX18-643" fmla="*/ 212805 w 840580"/>
                <a:gd name="connsiteY18-644" fmla="*/ 216875 h 482993"/>
                <a:gd name="connsiteX19-645" fmla="*/ 302878 w 840580"/>
                <a:gd name="connsiteY19-646" fmla="*/ 153640 h 482993"/>
                <a:gd name="connsiteX20-647" fmla="*/ 323689 w 840580"/>
                <a:gd name="connsiteY20-648" fmla="*/ 142174 h 482993"/>
                <a:gd name="connsiteX21-649" fmla="*/ 201164 w 840580"/>
                <a:gd name="connsiteY21-650" fmla="*/ 227080 h 482993"/>
                <a:gd name="connsiteX22-651" fmla="*/ 126395 w 840580"/>
                <a:gd name="connsiteY22-652" fmla="*/ 293441 h 482993"/>
                <a:gd name="connsiteX23-653" fmla="*/ 130252 w 840580"/>
                <a:gd name="connsiteY23-654" fmla="*/ 289248 h 482993"/>
                <a:gd name="connsiteX24-655" fmla="*/ 151635 w 840580"/>
                <a:gd name="connsiteY24-656" fmla="*/ 270502 h 482993"/>
                <a:gd name="connsiteX25-657" fmla="*/ 126395 w 840580"/>
                <a:gd name="connsiteY25-658" fmla="*/ 293441 h 482993"/>
                <a:gd name="connsiteX26-659" fmla="*/ 486583 w 840580"/>
                <a:gd name="connsiteY26-660" fmla="*/ 481001 h 482993"/>
                <a:gd name="connsiteX27-661" fmla="*/ 79539 w 840580"/>
                <a:gd name="connsiteY27-662" fmla="*/ 458234 h 482993"/>
                <a:gd name="connsiteX28-663" fmla="*/ 0 w 840580"/>
                <a:gd name="connsiteY28-664" fmla="*/ 444846 h 482993"/>
                <a:gd name="connsiteX29-665" fmla="*/ 55947 w 840580"/>
                <a:gd name="connsiteY29-666" fmla="*/ 370030 h 482993"/>
                <a:gd name="connsiteX30-667" fmla="*/ 122869 w 840580"/>
                <a:gd name="connsiteY30-668" fmla="*/ 297274 h 482993"/>
                <a:gd name="connsiteX31-669" fmla="*/ 125803 w 840580"/>
                <a:gd name="connsiteY31-670" fmla="*/ 297704 h 482993"/>
                <a:gd name="connsiteX32-671" fmla="*/ 757633 w 840580"/>
                <a:gd name="connsiteY32-672" fmla="*/ 432423 h 482993"/>
                <a:gd name="connsiteX33-673" fmla="*/ 786987 w 840580"/>
                <a:gd name="connsiteY33-674" fmla="*/ 437891 h 482993"/>
                <a:gd name="connsiteX34-675" fmla="*/ 742030 w 840580"/>
                <a:gd name="connsiteY34-676" fmla="*/ 449812 h 482993"/>
                <a:gd name="connsiteX35-677" fmla="*/ 486583 w 840580"/>
                <a:gd name="connsiteY35-678" fmla="*/ 481001 h 482993"/>
                <a:gd name="connsiteX0-679" fmla="*/ 840580 w 840580"/>
                <a:gd name="connsiteY0-680" fmla="*/ 0 h 482993"/>
                <a:gd name="connsiteX1-681" fmla="*/ 840580 w 840580"/>
                <a:gd name="connsiteY1-682" fmla="*/ 0 h 482993"/>
                <a:gd name="connsiteX2-683" fmla="*/ 840580 w 840580"/>
                <a:gd name="connsiteY2-684" fmla="*/ 0 h 482993"/>
                <a:gd name="connsiteX3-685" fmla="*/ 702643 w 840580"/>
                <a:gd name="connsiteY3-686" fmla="*/ 10272 h 482993"/>
                <a:gd name="connsiteX4-687" fmla="*/ 723820 w 840580"/>
                <a:gd name="connsiteY4-688" fmla="*/ 6631 h 482993"/>
                <a:gd name="connsiteX5-689" fmla="*/ 734478 w 840580"/>
                <a:gd name="connsiteY5-690" fmla="*/ 6026 h 482993"/>
                <a:gd name="connsiteX6-691" fmla="*/ 702643 w 840580"/>
                <a:gd name="connsiteY6-692" fmla="*/ 10272 h 482993"/>
                <a:gd name="connsiteX7-693" fmla="*/ 495503 w 840580"/>
                <a:gd name="connsiteY7-694" fmla="*/ 60474 h 482993"/>
                <a:gd name="connsiteX8-695" fmla="*/ 502675 w 840580"/>
                <a:gd name="connsiteY8-696" fmla="*/ 57494 h 482993"/>
                <a:gd name="connsiteX9-697" fmla="*/ 610943 w 840580"/>
                <a:gd name="connsiteY9-698" fmla="*/ 26038 h 482993"/>
                <a:gd name="connsiteX10-699" fmla="*/ 644075 w 840580"/>
                <a:gd name="connsiteY10-700" fmla="*/ 20342 h 482993"/>
                <a:gd name="connsiteX11-701" fmla="*/ 495503 w 840580"/>
                <a:gd name="connsiteY11-702" fmla="*/ 60474 h 482993"/>
                <a:gd name="connsiteX12-703" fmla="*/ 352542 w 840580"/>
                <a:gd name="connsiteY12-704" fmla="*/ 126277 h 482993"/>
                <a:gd name="connsiteX13-705" fmla="*/ 399744 w 840580"/>
                <a:gd name="connsiteY13-706" fmla="*/ 100270 h 482993"/>
                <a:gd name="connsiteX14-707" fmla="*/ 477990 w 840580"/>
                <a:gd name="connsiteY14-708" fmla="*/ 67752 h 482993"/>
                <a:gd name="connsiteX15-709" fmla="*/ 352542 w 840580"/>
                <a:gd name="connsiteY15-710" fmla="*/ 126277 h 482993"/>
                <a:gd name="connsiteX16-711" fmla="*/ 201164 w 840580"/>
                <a:gd name="connsiteY16-712" fmla="*/ 227080 h 482993"/>
                <a:gd name="connsiteX17-713" fmla="*/ 212805 w 840580"/>
                <a:gd name="connsiteY17-714" fmla="*/ 216875 h 482993"/>
                <a:gd name="connsiteX18-715" fmla="*/ 302878 w 840580"/>
                <a:gd name="connsiteY18-716" fmla="*/ 153640 h 482993"/>
                <a:gd name="connsiteX19-717" fmla="*/ 323689 w 840580"/>
                <a:gd name="connsiteY19-718" fmla="*/ 142174 h 482993"/>
                <a:gd name="connsiteX20-719" fmla="*/ 201164 w 840580"/>
                <a:gd name="connsiteY20-720" fmla="*/ 227080 h 482993"/>
                <a:gd name="connsiteX21-721" fmla="*/ 126395 w 840580"/>
                <a:gd name="connsiteY21-722" fmla="*/ 293441 h 482993"/>
                <a:gd name="connsiteX22-723" fmla="*/ 130252 w 840580"/>
                <a:gd name="connsiteY22-724" fmla="*/ 289248 h 482993"/>
                <a:gd name="connsiteX23-725" fmla="*/ 151635 w 840580"/>
                <a:gd name="connsiteY23-726" fmla="*/ 270502 h 482993"/>
                <a:gd name="connsiteX24-727" fmla="*/ 126395 w 840580"/>
                <a:gd name="connsiteY24-728" fmla="*/ 293441 h 482993"/>
                <a:gd name="connsiteX25-729" fmla="*/ 486583 w 840580"/>
                <a:gd name="connsiteY25-730" fmla="*/ 481001 h 482993"/>
                <a:gd name="connsiteX26-731" fmla="*/ 79539 w 840580"/>
                <a:gd name="connsiteY26-732" fmla="*/ 458234 h 482993"/>
                <a:gd name="connsiteX27-733" fmla="*/ 0 w 840580"/>
                <a:gd name="connsiteY27-734" fmla="*/ 444846 h 482993"/>
                <a:gd name="connsiteX28-735" fmla="*/ 55947 w 840580"/>
                <a:gd name="connsiteY28-736" fmla="*/ 370030 h 482993"/>
                <a:gd name="connsiteX29-737" fmla="*/ 122869 w 840580"/>
                <a:gd name="connsiteY29-738" fmla="*/ 297274 h 482993"/>
                <a:gd name="connsiteX30-739" fmla="*/ 125803 w 840580"/>
                <a:gd name="connsiteY30-740" fmla="*/ 297704 h 482993"/>
                <a:gd name="connsiteX31-741" fmla="*/ 757633 w 840580"/>
                <a:gd name="connsiteY31-742" fmla="*/ 432423 h 482993"/>
                <a:gd name="connsiteX32-743" fmla="*/ 786987 w 840580"/>
                <a:gd name="connsiteY32-744" fmla="*/ 437891 h 482993"/>
                <a:gd name="connsiteX33-745" fmla="*/ 742030 w 840580"/>
                <a:gd name="connsiteY33-746" fmla="*/ 449812 h 482993"/>
                <a:gd name="connsiteX34-747" fmla="*/ 486583 w 840580"/>
                <a:gd name="connsiteY34-748" fmla="*/ 481001 h 482993"/>
                <a:gd name="connsiteX0-749" fmla="*/ 840580 w 840580"/>
                <a:gd name="connsiteY0-750" fmla="*/ 0 h 482993"/>
                <a:gd name="connsiteX1-751" fmla="*/ 840580 w 840580"/>
                <a:gd name="connsiteY1-752" fmla="*/ 0 h 482993"/>
                <a:gd name="connsiteX2-753" fmla="*/ 840580 w 840580"/>
                <a:gd name="connsiteY2-754" fmla="*/ 0 h 482993"/>
                <a:gd name="connsiteX3-755" fmla="*/ 702643 w 840580"/>
                <a:gd name="connsiteY3-756" fmla="*/ 10272 h 482993"/>
                <a:gd name="connsiteX4-757" fmla="*/ 723820 w 840580"/>
                <a:gd name="connsiteY4-758" fmla="*/ 6631 h 482993"/>
                <a:gd name="connsiteX5-759" fmla="*/ 702643 w 840580"/>
                <a:gd name="connsiteY5-760" fmla="*/ 10272 h 482993"/>
                <a:gd name="connsiteX6-761" fmla="*/ 495503 w 840580"/>
                <a:gd name="connsiteY6-762" fmla="*/ 60474 h 482993"/>
                <a:gd name="connsiteX7-763" fmla="*/ 502675 w 840580"/>
                <a:gd name="connsiteY7-764" fmla="*/ 57494 h 482993"/>
                <a:gd name="connsiteX8-765" fmla="*/ 610943 w 840580"/>
                <a:gd name="connsiteY8-766" fmla="*/ 26038 h 482993"/>
                <a:gd name="connsiteX9-767" fmla="*/ 644075 w 840580"/>
                <a:gd name="connsiteY9-768" fmla="*/ 20342 h 482993"/>
                <a:gd name="connsiteX10-769" fmla="*/ 495503 w 840580"/>
                <a:gd name="connsiteY10-770" fmla="*/ 60474 h 482993"/>
                <a:gd name="connsiteX11-771" fmla="*/ 352542 w 840580"/>
                <a:gd name="connsiteY11-772" fmla="*/ 126277 h 482993"/>
                <a:gd name="connsiteX12-773" fmla="*/ 399744 w 840580"/>
                <a:gd name="connsiteY12-774" fmla="*/ 100270 h 482993"/>
                <a:gd name="connsiteX13-775" fmla="*/ 477990 w 840580"/>
                <a:gd name="connsiteY13-776" fmla="*/ 67752 h 482993"/>
                <a:gd name="connsiteX14-777" fmla="*/ 352542 w 840580"/>
                <a:gd name="connsiteY14-778" fmla="*/ 126277 h 482993"/>
                <a:gd name="connsiteX15-779" fmla="*/ 201164 w 840580"/>
                <a:gd name="connsiteY15-780" fmla="*/ 227080 h 482993"/>
                <a:gd name="connsiteX16-781" fmla="*/ 212805 w 840580"/>
                <a:gd name="connsiteY16-782" fmla="*/ 216875 h 482993"/>
                <a:gd name="connsiteX17-783" fmla="*/ 302878 w 840580"/>
                <a:gd name="connsiteY17-784" fmla="*/ 153640 h 482993"/>
                <a:gd name="connsiteX18-785" fmla="*/ 323689 w 840580"/>
                <a:gd name="connsiteY18-786" fmla="*/ 142174 h 482993"/>
                <a:gd name="connsiteX19-787" fmla="*/ 201164 w 840580"/>
                <a:gd name="connsiteY19-788" fmla="*/ 227080 h 482993"/>
                <a:gd name="connsiteX20-789" fmla="*/ 126395 w 840580"/>
                <a:gd name="connsiteY20-790" fmla="*/ 293441 h 482993"/>
                <a:gd name="connsiteX21-791" fmla="*/ 130252 w 840580"/>
                <a:gd name="connsiteY21-792" fmla="*/ 289248 h 482993"/>
                <a:gd name="connsiteX22-793" fmla="*/ 151635 w 840580"/>
                <a:gd name="connsiteY22-794" fmla="*/ 270502 h 482993"/>
                <a:gd name="connsiteX23-795" fmla="*/ 126395 w 840580"/>
                <a:gd name="connsiteY23-796" fmla="*/ 293441 h 482993"/>
                <a:gd name="connsiteX24-797" fmla="*/ 486583 w 840580"/>
                <a:gd name="connsiteY24-798" fmla="*/ 481001 h 482993"/>
                <a:gd name="connsiteX25-799" fmla="*/ 79539 w 840580"/>
                <a:gd name="connsiteY25-800" fmla="*/ 458234 h 482993"/>
                <a:gd name="connsiteX26-801" fmla="*/ 0 w 840580"/>
                <a:gd name="connsiteY26-802" fmla="*/ 444846 h 482993"/>
                <a:gd name="connsiteX27-803" fmla="*/ 55947 w 840580"/>
                <a:gd name="connsiteY27-804" fmla="*/ 370030 h 482993"/>
                <a:gd name="connsiteX28-805" fmla="*/ 122869 w 840580"/>
                <a:gd name="connsiteY28-806" fmla="*/ 297274 h 482993"/>
                <a:gd name="connsiteX29-807" fmla="*/ 125803 w 840580"/>
                <a:gd name="connsiteY29-808" fmla="*/ 297704 h 482993"/>
                <a:gd name="connsiteX30-809" fmla="*/ 757633 w 840580"/>
                <a:gd name="connsiteY30-810" fmla="*/ 432423 h 482993"/>
                <a:gd name="connsiteX31-811" fmla="*/ 786987 w 840580"/>
                <a:gd name="connsiteY31-812" fmla="*/ 437891 h 482993"/>
                <a:gd name="connsiteX32-813" fmla="*/ 742030 w 840580"/>
                <a:gd name="connsiteY32-814" fmla="*/ 449812 h 482993"/>
                <a:gd name="connsiteX33-815" fmla="*/ 486583 w 840580"/>
                <a:gd name="connsiteY33-816" fmla="*/ 481001 h 482993"/>
                <a:gd name="connsiteX0-817" fmla="*/ 702643 w 786987"/>
                <a:gd name="connsiteY0-818" fmla="*/ 3641 h 476362"/>
                <a:gd name="connsiteX1-819" fmla="*/ 723820 w 786987"/>
                <a:gd name="connsiteY1-820" fmla="*/ 0 h 476362"/>
                <a:gd name="connsiteX2-821" fmla="*/ 702643 w 786987"/>
                <a:gd name="connsiteY2-822" fmla="*/ 3641 h 476362"/>
                <a:gd name="connsiteX3-823" fmla="*/ 495503 w 786987"/>
                <a:gd name="connsiteY3-824" fmla="*/ 53843 h 476362"/>
                <a:gd name="connsiteX4-825" fmla="*/ 502675 w 786987"/>
                <a:gd name="connsiteY4-826" fmla="*/ 50863 h 476362"/>
                <a:gd name="connsiteX5-827" fmla="*/ 610943 w 786987"/>
                <a:gd name="connsiteY5-828" fmla="*/ 19407 h 476362"/>
                <a:gd name="connsiteX6-829" fmla="*/ 644075 w 786987"/>
                <a:gd name="connsiteY6-830" fmla="*/ 13711 h 476362"/>
                <a:gd name="connsiteX7-831" fmla="*/ 495503 w 786987"/>
                <a:gd name="connsiteY7-832" fmla="*/ 53843 h 476362"/>
                <a:gd name="connsiteX8-833" fmla="*/ 352542 w 786987"/>
                <a:gd name="connsiteY8-834" fmla="*/ 119646 h 476362"/>
                <a:gd name="connsiteX9-835" fmla="*/ 399744 w 786987"/>
                <a:gd name="connsiteY9-836" fmla="*/ 93639 h 476362"/>
                <a:gd name="connsiteX10-837" fmla="*/ 477990 w 786987"/>
                <a:gd name="connsiteY10-838" fmla="*/ 61121 h 476362"/>
                <a:gd name="connsiteX11-839" fmla="*/ 352542 w 786987"/>
                <a:gd name="connsiteY11-840" fmla="*/ 119646 h 476362"/>
                <a:gd name="connsiteX12-841" fmla="*/ 201164 w 786987"/>
                <a:gd name="connsiteY12-842" fmla="*/ 220449 h 476362"/>
                <a:gd name="connsiteX13-843" fmla="*/ 212805 w 786987"/>
                <a:gd name="connsiteY13-844" fmla="*/ 210244 h 476362"/>
                <a:gd name="connsiteX14-845" fmla="*/ 302878 w 786987"/>
                <a:gd name="connsiteY14-846" fmla="*/ 147009 h 476362"/>
                <a:gd name="connsiteX15-847" fmla="*/ 323689 w 786987"/>
                <a:gd name="connsiteY15-848" fmla="*/ 135543 h 476362"/>
                <a:gd name="connsiteX16-849" fmla="*/ 201164 w 786987"/>
                <a:gd name="connsiteY16-850" fmla="*/ 220449 h 476362"/>
                <a:gd name="connsiteX17-851" fmla="*/ 126395 w 786987"/>
                <a:gd name="connsiteY17-852" fmla="*/ 286810 h 476362"/>
                <a:gd name="connsiteX18-853" fmla="*/ 130252 w 786987"/>
                <a:gd name="connsiteY18-854" fmla="*/ 282617 h 476362"/>
                <a:gd name="connsiteX19-855" fmla="*/ 151635 w 786987"/>
                <a:gd name="connsiteY19-856" fmla="*/ 263871 h 476362"/>
                <a:gd name="connsiteX20-857" fmla="*/ 126395 w 786987"/>
                <a:gd name="connsiteY20-858" fmla="*/ 286810 h 476362"/>
                <a:gd name="connsiteX21-859" fmla="*/ 486583 w 786987"/>
                <a:gd name="connsiteY21-860" fmla="*/ 474370 h 476362"/>
                <a:gd name="connsiteX22-861" fmla="*/ 79539 w 786987"/>
                <a:gd name="connsiteY22-862" fmla="*/ 451603 h 476362"/>
                <a:gd name="connsiteX23-863" fmla="*/ 0 w 786987"/>
                <a:gd name="connsiteY23-864" fmla="*/ 438215 h 476362"/>
                <a:gd name="connsiteX24-865" fmla="*/ 55947 w 786987"/>
                <a:gd name="connsiteY24-866" fmla="*/ 363399 h 476362"/>
                <a:gd name="connsiteX25-867" fmla="*/ 122869 w 786987"/>
                <a:gd name="connsiteY25-868" fmla="*/ 290643 h 476362"/>
                <a:gd name="connsiteX26-869" fmla="*/ 125803 w 786987"/>
                <a:gd name="connsiteY26-870" fmla="*/ 291073 h 476362"/>
                <a:gd name="connsiteX27-871" fmla="*/ 757633 w 786987"/>
                <a:gd name="connsiteY27-872" fmla="*/ 425792 h 476362"/>
                <a:gd name="connsiteX28-873" fmla="*/ 786987 w 786987"/>
                <a:gd name="connsiteY28-874" fmla="*/ 431260 h 476362"/>
                <a:gd name="connsiteX29-875" fmla="*/ 742030 w 786987"/>
                <a:gd name="connsiteY29-876" fmla="*/ 443181 h 476362"/>
                <a:gd name="connsiteX30-877" fmla="*/ 486583 w 786987"/>
                <a:gd name="connsiteY30-878" fmla="*/ 474370 h 476362"/>
                <a:gd name="connsiteX0-879" fmla="*/ 495503 w 786987"/>
                <a:gd name="connsiteY0-880" fmla="*/ 40132 h 462651"/>
                <a:gd name="connsiteX1-881" fmla="*/ 502675 w 786987"/>
                <a:gd name="connsiteY1-882" fmla="*/ 37152 h 462651"/>
                <a:gd name="connsiteX2-883" fmla="*/ 610943 w 786987"/>
                <a:gd name="connsiteY2-884" fmla="*/ 5696 h 462651"/>
                <a:gd name="connsiteX3-885" fmla="*/ 644075 w 786987"/>
                <a:gd name="connsiteY3-886" fmla="*/ 0 h 462651"/>
                <a:gd name="connsiteX4-887" fmla="*/ 495503 w 786987"/>
                <a:gd name="connsiteY4-888" fmla="*/ 40132 h 462651"/>
                <a:gd name="connsiteX5-889" fmla="*/ 352542 w 786987"/>
                <a:gd name="connsiteY5-890" fmla="*/ 105935 h 462651"/>
                <a:gd name="connsiteX6-891" fmla="*/ 399744 w 786987"/>
                <a:gd name="connsiteY6-892" fmla="*/ 79928 h 462651"/>
                <a:gd name="connsiteX7-893" fmla="*/ 477990 w 786987"/>
                <a:gd name="connsiteY7-894" fmla="*/ 47410 h 462651"/>
                <a:gd name="connsiteX8-895" fmla="*/ 352542 w 786987"/>
                <a:gd name="connsiteY8-896" fmla="*/ 105935 h 462651"/>
                <a:gd name="connsiteX9-897" fmla="*/ 201164 w 786987"/>
                <a:gd name="connsiteY9-898" fmla="*/ 206738 h 462651"/>
                <a:gd name="connsiteX10-899" fmla="*/ 212805 w 786987"/>
                <a:gd name="connsiteY10-900" fmla="*/ 196533 h 462651"/>
                <a:gd name="connsiteX11-901" fmla="*/ 302878 w 786987"/>
                <a:gd name="connsiteY11-902" fmla="*/ 133298 h 462651"/>
                <a:gd name="connsiteX12-903" fmla="*/ 323689 w 786987"/>
                <a:gd name="connsiteY12-904" fmla="*/ 121832 h 462651"/>
                <a:gd name="connsiteX13-905" fmla="*/ 201164 w 786987"/>
                <a:gd name="connsiteY13-906" fmla="*/ 206738 h 462651"/>
                <a:gd name="connsiteX14-907" fmla="*/ 126395 w 786987"/>
                <a:gd name="connsiteY14-908" fmla="*/ 273099 h 462651"/>
                <a:gd name="connsiteX15-909" fmla="*/ 130252 w 786987"/>
                <a:gd name="connsiteY15-910" fmla="*/ 268906 h 462651"/>
                <a:gd name="connsiteX16-911" fmla="*/ 151635 w 786987"/>
                <a:gd name="connsiteY16-912" fmla="*/ 250160 h 462651"/>
                <a:gd name="connsiteX17-913" fmla="*/ 126395 w 786987"/>
                <a:gd name="connsiteY17-914" fmla="*/ 273099 h 462651"/>
                <a:gd name="connsiteX18-915" fmla="*/ 486583 w 786987"/>
                <a:gd name="connsiteY18-916" fmla="*/ 460659 h 462651"/>
                <a:gd name="connsiteX19-917" fmla="*/ 79539 w 786987"/>
                <a:gd name="connsiteY19-918" fmla="*/ 437892 h 462651"/>
                <a:gd name="connsiteX20-919" fmla="*/ 0 w 786987"/>
                <a:gd name="connsiteY20-920" fmla="*/ 424504 h 462651"/>
                <a:gd name="connsiteX21-921" fmla="*/ 55947 w 786987"/>
                <a:gd name="connsiteY21-922" fmla="*/ 349688 h 462651"/>
                <a:gd name="connsiteX22-923" fmla="*/ 122869 w 786987"/>
                <a:gd name="connsiteY22-924" fmla="*/ 276932 h 462651"/>
                <a:gd name="connsiteX23-925" fmla="*/ 125803 w 786987"/>
                <a:gd name="connsiteY23-926" fmla="*/ 277362 h 462651"/>
                <a:gd name="connsiteX24-927" fmla="*/ 757633 w 786987"/>
                <a:gd name="connsiteY24-928" fmla="*/ 412081 h 462651"/>
                <a:gd name="connsiteX25-929" fmla="*/ 786987 w 786987"/>
                <a:gd name="connsiteY25-930" fmla="*/ 417549 h 462651"/>
                <a:gd name="connsiteX26-931" fmla="*/ 742030 w 786987"/>
                <a:gd name="connsiteY26-932" fmla="*/ 429470 h 462651"/>
                <a:gd name="connsiteX27-933" fmla="*/ 486583 w 786987"/>
                <a:gd name="connsiteY27-934" fmla="*/ 460659 h 462651"/>
                <a:gd name="connsiteX0-935" fmla="*/ 495503 w 786987"/>
                <a:gd name="connsiteY0-936" fmla="*/ 40132 h 462651"/>
                <a:gd name="connsiteX1-937" fmla="*/ 502675 w 786987"/>
                <a:gd name="connsiteY1-938" fmla="*/ 37152 h 462651"/>
                <a:gd name="connsiteX2-939" fmla="*/ 644075 w 786987"/>
                <a:gd name="connsiteY2-940" fmla="*/ 0 h 462651"/>
                <a:gd name="connsiteX3-941" fmla="*/ 495503 w 786987"/>
                <a:gd name="connsiteY3-942" fmla="*/ 40132 h 462651"/>
                <a:gd name="connsiteX4-943" fmla="*/ 352542 w 786987"/>
                <a:gd name="connsiteY4-944" fmla="*/ 105935 h 462651"/>
                <a:gd name="connsiteX5-945" fmla="*/ 399744 w 786987"/>
                <a:gd name="connsiteY5-946" fmla="*/ 79928 h 462651"/>
                <a:gd name="connsiteX6-947" fmla="*/ 477990 w 786987"/>
                <a:gd name="connsiteY6-948" fmla="*/ 47410 h 462651"/>
                <a:gd name="connsiteX7-949" fmla="*/ 352542 w 786987"/>
                <a:gd name="connsiteY7-950" fmla="*/ 105935 h 462651"/>
                <a:gd name="connsiteX8-951" fmla="*/ 201164 w 786987"/>
                <a:gd name="connsiteY8-952" fmla="*/ 206738 h 462651"/>
                <a:gd name="connsiteX9-953" fmla="*/ 212805 w 786987"/>
                <a:gd name="connsiteY9-954" fmla="*/ 196533 h 462651"/>
                <a:gd name="connsiteX10-955" fmla="*/ 302878 w 786987"/>
                <a:gd name="connsiteY10-956" fmla="*/ 133298 h 462651"/>
                <a:gd name="connsiteX11-957" fmla="*/ 323689 w 786987"/>
                <a:gd name="connsiteY11-958" fmla="*/ 121832 h 462651"/>
                <a:gd name="connsiteX12-959" fmla="*/ 201164 w 786987"/>
                <a:gd name="connsiteY12-960" fmla="*/ 206738 h 462651"/>
                <a:gd name="connsiteX13-961" fmla="*/ 126395 w 786987"/>
                <a:gd name="connsiteY13-962" fmla="*/ 273099 h 462651"/>
                <a:gd name="connsiteX14-963" fmla="*/ 130252 w 786987"/>
                <a:gd name="connsiteY14-964" fmla="*/ 268906 h 462651"/>
                <a:gd name="connsiteX15-965" fmla="*/ 151635 w 786987"/>
                <a:gd name="connsiteY15-966" fmla="*/ 250160 h 462651"/>
                <a:gd name="connsiteX16-967" fmla="*/ 126395 w 786987"/>
                <a:gd name="connsiteY16-968" fmla="*/ 273099 h 462651"/>
                <a:gd name="connsiteX17-969" fmla="*/ 486583 w 786987"/>
                <a:gd name="connsiteY17-970" fmla="*/ 460659 h 462651"/>
                <a:gd name="connsiteX18-971" fmla="*/ 79539 w 786987"/>
                <a:gd name="connsiteY18-972" fmla="*/ 437892 h 462651"/>
                <a:gd name="connsiteX19-973" fmla="*/ 0 w 786987"/>
                <a:gd name="connsiteY19-974" fmla="*/ 424504 h 462651"/>
                <a:gd name="connsiteX20-975" fmla="*/ 55947 w 786987"/>
                <a:gd name="connsiteY20-976" fmla="*/ 349688 h 462651"/>
                <a:gd name="connsiteX21-977" fmla="*/ 122869 w 786987"/>
                <a:gd name="connsiteY21-978" fmla="*/ 276932 h 462651"/>
                <a:gd name="connsiteX22-979" fmla="*/ 125803 w 786987"/>
                <a:gd name="connsiteY22-980" fmla="*/ 277362 h 462651"/>
                <a:gd name="connsiteX23-981" fmla="*/ 757633 w 786987"/>
                <a:gd name="connsiteY23-982" fmla="*/ 412081 h 462651"/>
                <a:gd name="connsiteX24-983" fmla="*/ 786987 w 786987"/>
                <a:gd name="connsiteY24-984" fmla="*/ 417549 h 462651"/>
                <a:gd name="connsiteX25-985" fmla="*/ 742030 w 786987"/>
                <a:gd name="connsiteY25-986" fmla="*/ 429470 h 462651"/>
                <a:gd name="connsiteX26-987" fmla="*/ 486583 w 786987"/>
                <a:gd name="connsiteY26-988" fmla="*/ 460659 h 462651"/>
                <a:gd name="connsiteX0-989" fmla="*/ 495503 w 786987"/>
                <a:gd name="connsiteY0-990" fmla="*/ 2980 h 425499"/>
                <a:gd name="connsiteX1-991" fmla="*/ 502675 w 786987"/>
                <a:gd name="connsiteY1-992" fmla="*/ 0 h 425499"/>
                <a:gd name="connsiteX2-993" fmla="*/ 495503 w 786987"/>
                <a:gd name="connsiteY2-994" fmla="*/ 2980 h 425499"/>
                <a:gd name="connsiteX3-995" fmla="*/ 352542 w 786987"/>
                <a:gd name="connsiteY3-996" fmla="*/ 68783 h 425499"/>
                <a:gd name="connsiteX4-997" fmla="*/ 399744 w 786987"/>
                <a:gd name="connsiteY4-998" fmla="*/ 42776 h 425499"/>
                <a:gd name="connsiteX5-999" fmla="*/ 477990 w 786987"/>
                <a:gd name="connsiteY5-1000" fmla="*/ 10258 h 425499"/>
                <a:gd name="connsiteX6-1001" fmla="*/ 352542 w 786987"/>
                <a:gd name="connsiteY6-1002" fmla="*/ 68783 h 425499"/>
                <a:gd name="connsiteX7-1003" fmla="*/ 201164 w 786987"/>
                <a:gd name="connsiteY7-1004" fmla="*/ 169586 h 425499"/>
                <a:gd name="connsiteX8-1005" fmla="*/ 212805 w 786987"/>
                <a:gd name="connsiteY8-1006" fmla="*/ 159381 h 425499"/>
                <a:gd name="connsiteX9-1007" fmla="*/ 302878 w 786987"/>
                <a:gd name="connsiteY9-1008" fmla="*/ 96146 h 425499"/>
                <a:gd name="connsiteX10-1009" fmla="*/ 323689 w 786987"/>
                <a:gd name="connsiteY10-1010" fmla="*/ 84680 h 425499"/>
                <a:gd name="connsiteX11-1011" fmla="*/ 201164 w 786987"/>
                <a:gd name="connsiteY11-1012" fmla="*/ 169586 h 425499"/>
                <a:gd name="connsiteX12-1013" fmla="*/ 126395 w 786987"/>
                <a:gd name="connsiteY12-1014" fmla="*/ 235947 h 425499"/>
                <a:gd name="connsiteX13-1015" fmla="*/ 130252 w 786987"/>
                <a:gd name="connsiteY13-1016" fmla="*/ 231754 h 425499"/>
                <a:gd name="connsiteX14-1017" fmla="*/ 151635 w 786987"/>
                <a:gd name="connsiteY14-1018" fmla="*/ 213008 h 425499"/>
                <a:gd name="connsiteX15-1019" fmla="*/ 126395 w 786987"/>
                <a:gd name="connsiteY15-1020" fmla="*/ 235947 h 425499"/>
                <a:gd name="connsiteX16-1021" fmla="*/ 486583 w 786987"/>
                <a:gd name="connsiteY16-1022" fmla="*/ 423507 h 425499"/>
                <a:gd name="connsiteX17-1023" fmla="*/ 79539 w 786987"/>
                <a:gd name="connsiteY17-1024" fmla="*/ 400740 h 425499"/>
                <a:gd name="connsiteX18-1025" fmla="*/ 0 w 786987"/>
                <a:gd name="connsiteY18-1026" fmla="*/ 387352 h 425499"/>
                <a:gd name="connsiteX19-1027" fmla="*/ 55947 w 786987"/>
                <a:gd name="connsiteY19-1028" fmla="*/ 312536 h 425499"/>
                <a:gd name="connsiteX20-1029" fmla="*/ 122869 w 786987"/>
                <a:gd name="connsiteY20-1030" fmla="*/ 239780 h 425499"/>
                <a:gd name="connsiteX21-1031" fmla="*/ 125803 w 786987"/>
                <a:gd name="connsiteY21-1032" fmla="*/ 240210 h 425499"/>
                <a:gd name="connsiteX22-1033" fmla="*/ 757633 w 786987"/>
                <a:gd name="connsiteY22-1034" fmla="*/ 374929 h 425499"/>
                <a:gd name="connsiteX23-1035" fmla="*/ 786987 w 786987"/>
                <a:gd name="connsiteY23-1036" fmla="*/ 380397 h 425499"/>
                <a:gd name="connsiteX24-1037" fmla="*/ 742030 w 786987"/>
                <a:gd name="connsiteY24-1038" fmla="*/ 392318 h 425499"/>
                <a:gd name="connsiteX25-1039" fmla="*/ 486583 w 786987"/>
                <a:gd name="connsiteY25-1040" fmla="*/ 423507 h 425499"/>
                <a:gd name="connsiteX0-1041" fmla="*/ 352542 w 786987"/>
                <a:gd name="connsiteY0-1042" fmla="*/ 58525 h 415241"/>
                <a:gd name="connsiteX1-1043" fmla="*/ 399744 w 786987"/>
                <a:gd name="connsiteY1-1044" fmla="*/ 32518 h 415241"/>
                <a:gd name="connsiteX2-1045" fmla="*/ 477990 w 786987"/>
                <a:gd name="connsiteY2-1046" fmla="*/ 0 h 415241"/>
                <a:gd name="connsiteX3-1047" fmla="*/ 352542 w 786987"/>
                <a:gd name="connsiteY3-1048" fmla="*/ 58525 h 415241"/>
                <a:gd name="connsiteX4-1049" fmla="*/ 201164 w 786987"/>
                <a:gd name="connsiteY4-1050" fmla="*/ 159328 h 415241"/>
                <a:gd name="connsiteX5-1051" fmla="*/ 212805 w 786987"/>
                <a:gd name="connsiteY5-1052" fmla="*/ 149123 h 415241"/>
                <a:gd name="connsiteX6-1053" fmla="*/ 302878 w 786987"/>
                <a:gd name="connsiteY6-1054" fmla="*/ 85888 h 415241"/>
                <a:gd name="connsiteX7-1055" fmla="*/ 323689 w 786987"/>
                <a:gd name="connsiteY7-1056" fmla="*/ 74422 h 415241"/>
                <a:gd name="connsiteX8-1057" fmla="*/ 201164 w 786987"/>
                <a:gd name="connsiteY8-1058" fmla="*/ 159328 h 415241"/>
                <a:gd name="connsiteX9-1059" fmla="*/ 126395 w 786987"/>
                <a:gd name="connsiteY9-1060" fmla="*/ 225689 h 415241"/>
                <a:gd name="connsiteX10-1061" fmla="*/ 130252 w 786987"/>
                <a:gd name="connsiteY10-1062" fmla="*/ 221496 h 415241"/>
                <a:gd name="connsiteX11-1063" fmla="*/ 151635 w 786987"/>
                <a:gd name="connsiteY11-1064" fmla="*/ 202750 h 415241"/>
                <a:gd name="connsiteX12-1065" fmla="*/ 126395 w 786987"/>
                <a:gd name="connsiteY12-1066" fmla="*/ 225689 h 415241"/>
                <a:gd name="connsiteX13-1067" fmla="*/ 486583 w 786987"/>
                <a:gd name="connsiteY13-1068" fmla="*/ 413249 h 415241"/>
                <a:gd name="connsiteX14-1069" fmla="*/ 79539 w 786987"/>
                <a:gd name="connsiteY14-1070" fmla="*/ 390482 h 415241"/>
                <a:gd name="connsiteX15-1071" fmla="*/ 0 w 786987"/>
                <a:gd name="connsiteY15-1072" fmla="*/ 377094 h 415241"/>
                <a:gd name="connsiteX16-1073" fmla="*/ 55947 w 786987"/>
                <a:gd name="connsiteY16-1074" fmla="*/ 302278 h 415241"/>
                <a:gd name="connsiteX17-1075" fmla="*/ 122869 w 786987"/>
                <a:gd name="connsiteY17-1076" fmla="*/ 229522 h 415241"/>
                <a:gd name="connsiteX18-1077" fmla="*/ 125803 w 786987"/>
                <a:gd name="connsiteY18-1078" fmla="*/ 229952 h 415241"/>
                <a:gd name="connsiteX19-1079" fmla="*/ 757633 w 786987"/>
                <a:gd name="connsiteY19-1080" fmla="*/ 364671 h 415241"/>
                <a:gd name="connsiteX20-1081" fmla="*/ 786987 w 786987"/>
                <a:gd name="connsiteY20-1082" fmla="*/ 370139 h 415241"/>
                <a:gd name="connsiteX21-1083" fmla="*/ 742030 w 786987"/>
                <a:gd name="connsiteY21-1084" fmla="*/ 382060 h 415241"/>
                <a:gd name="connsiteX22-1085" fmla="*/ 486583 w 786987"/>
                <a:gd name="connsiteY22-1086" fmla="*/ 413249 h 415241"/>
                <a:gd name="connsiteX0-1087" fmla="*/ 352542 w 786987"/>
                <a:gd name="connsiteY0-1088" fmla="*/ 26007 h 382723"/>
                <a:gd name="connsiteX1-1089" fmla="*/ 399744 w 786987"/>
                <a:gd name="connsiteY1-1090" fmla="*/ 0 h 382723"/>
                <a:gd name="connsiteX2-1091" fmla="*/ 352542 w 786987"/>
                <a:gd name="connsiteY2-1092" fmla="*/ 26007 h 382723"/>
                <a:gd name="connsiteX3-1093" fmla="*/ 201164 w 786987"/>
                <a:gd name="connsiteY3-1094" fmla="*/ 126810 h 382723"/>
                <a:gd name="connsiteX4-1095" fmla="*/ 212805 w 786987"/>
                <a:gd name="connsiteY4-1096" fmla="*/ 116605 h 382723"/>
                <a:gd name="connsiteX5-1097" fmla="*/ 302878 w 786987"/>
                <a:gd name="connsiteY5-1098" fmla="*/ 53370 h 382723"/>
                <a:gd name="connsiteX6-1099" fmla="*/ 323689 w 786987"/>
                <a:gd name="connsiteY6-1100" fmla="*/ 41904 h 382723"/>
                <a:gd name="connsiteX7-1101" fmla="*/ 201164 w 786987"/>
                <a:gd name="connsiteY7-1102" fmla="*/ 126810 h 382723"/>
                <a:gd name="connsiteX8-1103" fmla="*/ 126395 w 786987"/>
                <a:gd name="connsiteY8-1104" fmla="*/ 193171 h 382723"/>
                <a:gd name="connsiteX9-1105" fmla="*/ 130252 w 786987"/>
                <a:gd name="connsiteY9-1106" fmla="*/ 188978 h 382723"/>
                <a:gd name="connsiteX10-1107" fmla="*/ 151635 w 786987"/>
                <a:gd name="connsiteY10-1108" fmla="*/ 170232 h 382723"/>
                <a:gd name="connsiteX11-1109" fmla="*/ 126395 w 786987"/>
                <a:gd name="connsiteY11-1110" fmla="*/ 193171 h 382723"/>
                <a:gd name="connsiteX12-1111" fmla="*/ 486583 w 786987"/>
                <a:gd name="connsiteY12-1112" fmla="*/ 380731 h 382723"/>
                <a:gd name="connsiteX13-1113" fmla="*/ 79539 w 786987"/>
                <a:gd name="connsiteY13-1114" fmla="*/ 357964 h 382723"/>
                <a:gd name="connsiteX14-1115" fmla="*/ 0 w 786987"/>
                <a:gd name="connsiteY14-1116" fmla="*/ 344576 h 382723"/>
                <a:gd name="connsiteX15-1117" fmla="*/ 55947 w 786987"/>
                <a:gd name="connsiteY15-1118" fmla="*/ 269760 h 382723"/>
                <a:gd name="connsiteX16-1119" fmla="*/ 122869 w 786987"/>
                <a:gd name="connsiteY16-1120" fmla="*/ 197004 h 382723"/>
                <a:gd name="connsiteX17-1121" fmla="*/ 125803 w 786987"/>
                <a:gd name="connsiteY17-1122" fmla="*/ 197434 h 382723"/>
                <a:gd name="connsiteX18-1123" fmla="*/ 757633 w 786987"/>
                <a:gd name="connsiteY18-1124" fmla="*/ 332153 h 382723"/>
                <a:gd name="connsiteX19-1125" fmla="*/ 786987 w 786987"/>
                <a:gd name="connsiteY19-1126" fmla="*/ 337621 h 382723"/>
                <a:gd name="connsiteX20-1127" fmla="*/ 742030 w 786987"/>
                <a:gd name="connsiteY20-1128" fmla="*/ 349542 h 382723"/>
                <a:gd name="connsiteX21-1129" fmla="*/ 486583 w 786987"/>
                <a:gd name="connsiteY21-1130" fmla="*/ 380731 h 382723"/>
                <a:gd name="connsiteX0-1131" fmla="*/ 201164 w 786987"/>
                <a:gd name="connsiteY0-1132" fmla="*/ 84906 h 340819"/>
                <a:gd name="connsiteX1-1133" fmla="*/ 212805 w 786987"/>
                <a:gd name="connsiteY1-1134" fmla="*/ 74701 h 340819"/>
                <a:gd name="connsiteX2-1135" fmla="*/ 302878 w 786987"/>
                <a:gd name="connsiteY2-1136" fmla="*/ 11466 h 340819"/>
                <a:gd name="connsiteX3-1137" fmla="*/ 323689 w 786987"/>
                <a:gd name="connsiteY3-1138" fmla="*/ 0 h 340819"/>
                <a:gd name="connsiteX4-1139" fmla="*/ 201164 w 786987"/>
                <a:gd name="connsiteY4-1140" fmla="*/ 84906 h 340819"/>
                <a:gd name="connsiteX5-1141" fmla="*/ 126395 w 786987"/>
                <a:gd name="connsiteY5-1142" fmla="*/ 151267 h 340819"/>
                <a:gd name="connsiteX6-1143" fmla="*/ 130252 w 786987"/>
                <a:gd name="connsiteY6-1144" fmla="*/ 147074 h 340819"/>
                <a:gd name="connsiteX7-1145" fmla="*/ 151635 w 786987"/>
                <a:gd name="connsiteY7-1146" fmla="*/ 128328 h 340819"/>
                <a:gd name="connsiteX8-1147" fmla="*/ 126395 w 786987"/>
                <a:gd name="connsiteY8-1148" fmla="*/ 151267 h 340819"/>
                <a:gd name="connsiteX9-1149" fmla="*/ 486583 w 786987"/>
                <a:gd name="connsiteY9-1150" fmla="*/ 338827 h 340819"/>
                <a:gd name="connsiteX10-1151" fmla="*/ 79539 w 786987"/>
                <a:gd name="connsiteY10-1152" fmla="*/ 316060 h 340819"/>
                <a:gd name="connsiteX11-1153" fmla="*/ 0 w 786987"/>
                <a:gd name="connsiteY11-1154" fmla="*/ 302672 h 340819"/>
                <a:gd name="connsiteX12-1155" fmla="*/ 55947 w 786987"/>
                <a:gd name="connsiteY12-1156" fmla="*/ 227856 h 340819"/>
                <a:gd name="connsiteX13-1157" fmla="*/ 122869 w 786987"/>
                <a:gd name="connsiteY13-1158" fmla="*/ 155100 h 340819"/>
                <a:gd name="connsiteX14-1159" fmla="*/ 125803 w 786987"/>
                <a:gd name="connsiteY14-1160" fmla="*/ 155530 h 340819"/>
                <a:gd name="connsiteX15-1161" fmla="*/ 757633 w 786987"/>
                <a:gd name="connsiteY15-1162" fmla="*/ 290249 h 340819"/>
                <a:gd name="connsiteX16-1163" fmla="*/ 786987 w 786987"/>
                <a:gd name="connsiteY16-1164" fmla="*/ 295717 h 340819"/>
                <a:gd name="connsiteX17-1165" fmla="*/ 742030 w 786987"/>
                <a:gd name="connsiteY17-1166" fmla="*/ 307638 h 340819"/>
                <a:gd name="connsiteX18-1167" fmla="*/ 486583 w 786987"/>
                <a:gd name="connsiteY18-1168" fmla="*/ 338827 h 340819"/>
                <a:gd name="connsiteX0-1169" fmla="*/ 201164 w 786987"/>
                <a:gd name="connsiteY0-1170" fmla="*/ 84940 h 340853"/>
                <a:gd name="connsiteX1-1171" fmla="*/ 212805 w 786987"/>
                <a:gd name="connsiteY1-1172" fmla="*/ 74735 h 340853"/>
                <a:gd name="connsiteX2-1173" fmla="*/ 323689 w 786987"/>
                <a:gd name="connsiteY2-1174" fmla="*/ 34 h 340853"/>
                <a:gd name="connsiteX3-1175" fmla="*/ 201164 w 786987"/>
                <a:gd name="connsiteY3-1176" fmla="*/ 84940 h 340853"/>
                <a:gd name="connsiteX4-1177" fmla="*/ 126395 w 786987"/>
                <a:gd name="connsiteY4-1178" fmla="*/ 151301 h 340853"/>
                <a:gd name="connsiteX5-1179" fmla="*/ 130252 w 786987"/>
                <a:gd name="connsiteY5-1180" fmla="*/ 147108 h 340853"/>
                <a:gd name="connsiteX6-1181" fmla="*/ 151635 w 786987"/>
                <a:gd name="connsiteY6-1182" fmla="*/ 128362 h 340853"/>
                <a:gd name="connsiteX7-1183" fmla="*/ 126395 w 786987"/>
                <a:gd name="connsiteY7-1184" fmla="*/ 151301 h 340853"/>
                <a:gd name="connsiteX8-1185" fmla="*/ 486583 w 786987"/>
                <a:gd name="connsiteY8-1186" fmla="*/ 338861 h 340853"/>
                <a:gd name="connsiteX9-1187" fmla="*/ 79539 w 786987"/>
                <a:gd name="connsiteY9-1188" fmla="*/ 316094 h 340853"/>
                <a:gd name="connsiteX10-1189" fmla="*/ 0 w 786987"/>
                <a:gd name="connsiteY10-1190" fmla="*/ 302706 h 340853"/>
                <a:gd name="connsiteX11-1191" fmla="*/ 55947 w 786987"/>
                <a:gd name="connsiteY11-1192" fmla="*/ 227890 h 340853"/>
                <a:gd name="connsiteX12-1193" fmla="*/ 122869 w 786987"/>
                <a:gd name="connsiteY12-1194" fmla="*/ 155134 h 340853"/>
                <a:gd name="connsiteX13-1195" fmla="*/ 125803 w 786987"/>
                <a:gd name="connsiteY13-1196" fmla="*/ 155564 h 340853"/>
                <a:gd name="connsiteX14-1197" fmla="*/ 757633 w 786987"/>
                <a:gd name="connsiteY14-1198" fmla="*/ 290283 h 340853"/>
                <a:gd name="connsiteX15-1199" fmla="*/ 786987 w 786987"/>
                <a:gd name="connsiteY15-1200" fmla="*/ 295751 h 340853"/>
                <a:gd name="connsiteX16-1201" fmla="*/ 742030 w 786987"/>
                <a:gd name="connsiteY16-1202" fmla="*/ 307672 h 340853"/>
                <a:gd name="connsiteX17-1203" fmla="*/ 486583 w 786987"/>
                <a:gd name="connsiteY17-1204" fmla="*/ 338861 h 340853"/>
                <a:gd name="connsiteX0-1205" fmla="*/ 201164 w 786987"/>
                <a:gd name="connsiteY0-1206" fmla="*/ 10205 h 266118"/>
                <a:gd name="connsiteX1-1207" fmla="*/ 212805 w 786987"/>
                <a:gd name="connsiteY1-1208" fmla="*/ 0 h 266118"/>
                <a:gd name="connsiteX2-1209" fmla="*/ 201164 w 786987"/>
                <a:gd name="connsiteY2-1210" fmla="*/ 10205 h 266118"/>
                <a:gd name="connsiteX3-1211" fmla="*/ 126395 w 786987"/>
                <a:gd name="connsiteY3-1212" fmla="*/ 76566 h 266118"/>
                <a:gd name="connsiteX4-1213" fmla="*/ 130252 w 786987"/>
                <a:gd name="connsiteY4-1214" fmla="*/ 72373 h 266118"/>
                <a:gd name="connsiteX5-1215" fmla="*/ 151635 w 786987"/>
                <a:gd name="connsiteY5-1216" fmla="*/ 53627 h 266118"/>
                <a:gd name="connsiteX6-1217" fmla="*/ 126395 w 786987"/>
                <a:gd name="connsiteY6-1218" fmla="*/ 76566 h 266118"/>
                <a:gd name="connsiteX7-1219" fmla="*/ 486583 w 786987"/>
                <a:gd name="connsiteY7-1220" fmla="*/ 264126 h 266118"/>
                <a:gd name="connsiteX8-1221" fmla="*/ 79539 w 786987"/>
                <a:gd name="connsiteY8-1222" fmla="*/ 241359 h 266118"/>
                <a:gd name="connsiteX9-1223" fmla="*/ 0 w 786987"/>
                <a:gd name="connsiteY9-1224" fmla="*/ 227971 h 266118"/>
                <a:gd name="connsiteX10-1225" fmla="*/ 55947 w 786987"/>
                <a:gd name="connsiteY10-1226" fmla="*/ 153155 h 266118"/>
                <a:gd name="connsiteX11-1227" fmla="*/ 122869 w 786987"/>
                <a:gd name="connsiteY11-1228" fmla="*/ 80399 h 266118"/>
                <a:gd name="connsiteX12-1229" fmla="*/ 125803 w 786987"/>
                <a:gd name="connsiteY12-1230" fmla="*/ 80829 h 266118"/>
                <a:gd name="connsiteX13-1231" fmla="*/ 757633 w 786987"/>
                <a:gd name="connsiteY13-1232" fmla="*/ 215548 h 266118"/>
                <a:gd name="connsiteX14-1233" fmla="*/ 786987 w 786987"/>
                <a:gd name="connsiteY14-1234" fmla="*/ 221016 h 266118"/>
                <a:gd name="connsiteX15-1235" fmla="*/ 742030 w 786987"/>
                <a:gd name="connsiteY15-1236" fmla="*/ 232937 h 266118"/>
                <a:gd name="connsiteX16-1237" fmla="*/ 486583 w 786987"/>
                <a:gd name="connsiteY16-1238" fmla="*/ 264126 h 266118"/>
                <a:gd name="connsiteX0-1239" fmla="*/ 126395 w 786987"/>
                <a:gd name="connsiteY0-1240" fmla="*/ 22939 h 212491"/>
                <a:gd name="connsiteX1-1241" fmla="*/ 130252 w 786987"/>
                <a:gd name="connsiteY1-1242" fmla="*/ 18746 h 212491"/>
                <a:gd name="connsiteX2-1243" fmla="*/ 151635 w 786987"/>
                <a:gd name="connsiteY2-1244" fmla="*/ 0 h 212491"/>
                <a:gd name="connsiteX3-1245" fmla="*/ 126395 w 786987"/>
                <a:gd name="connsiteY3-1246" fmla="*/ 22939 h 212491"/>
                <a:gd name="connsiteX4-1247" fmla="*/ 486583 w 786987"/>
                <a:gd name="connsiteY4-1248" fmla="*/ 210499 h 212491"/>
                <a:gd name="connsiteX5-1249" fmla="*/ 79539 w 786987"/>
                <a:gd name="connsiteY5-1250" fmla="*/ 187732 h 212491"/>
                <a:gd name="connsiteX6-1251" fmla="*/ 0 w 786987"/>
                <a:gd name="connsiteY6-1252" fmla="*/ 174344 h 212491"/>
                <a:gd name="connsiteX7-1253" fmla="*/ 55947 w 786987"/>
                <a:gd name="connsiteY7-1254" fmla="*/ 99528 h 212491"/>
                <a:gd name="connsiteX8-1255" fmla="*/ 122869 w 786987"/>
                <a:gd name="connsiteY8-1256" fmla="*/ 26772 h 212491"/>
                <a:gd name="connsiteX9-1257" fmla="*/ 125803 w 786987"/>
                <a:gd name="connsiteY9-1258" fmla="*/ 27202 h 212491"/>
                <a:gd name="connsiteX10-1259" fmla="*/ 757633 w 786987"/>
                <a:gd name="connsiteY10-1260" fmla="*/ 161921 h 212491"/>
                <a:gd name="connsiteX11-1261" fmla="*/ 786987 w 786987"/>
                <a:gd name="connsiteY11-1262" fmla="*/ 167389 h 212491"/>
                <a:gd name="connsiteX12-1263" fmla="*/ 742030 w 786987"/>
                <a:gd name="connsiteY12-1264" fmla="*/ 179310 h 212491"/>
                <a:gd name="connsiteX13-1265" fmla="*/ 486583 w 786987"/>
                <a:gd name="connsiteY13-1266" fmla="*/ 210499 h 212491"/>
                <a:gd name="connsiteX0-1267" fmla="*/ 126395 w 786987"/>
                <a:gd name="connsiteY0-1268" fmla="*/ 4193 h 193745"/>
                <a:gd name="connsiteX1-1269" fmla="*/ 130252 w 786987"/>
                <a:gd name="connsiteY1-1270" fmla="*/ 0 h 193745"/>
                <a:gd name="connsiteX2-1271" fmla="*/ 126395 w 786987"/>
                <a:gd name="connsiteY2-1272" fmla="*/ 4193 h 193745"/>
                <a:gd name="connsiteX3-1273" fmla="*/ 486583 w 786987"/>
                <a:gd name="connsiteY3-1274" fmla="*/ 191753 h 193745"/>
                <a:gd name="connsiteX4-1275" fmla="*/ 79539 w 786987"/>
                <a:gd name="connsiteY4-1276" fmla="*/ 168986 h 193745"/>
                <a:gd name="connsiteX5-1277" fmla="*/ 0 w 786987"/>
                <a:gd name="connsiteY5-1278" fmla="*/ 155598 h 193745"/>
                <a:gd name="connsiteX6-1279" fmla="*/ 55947 w 786987"/>
                <a:gd name="connsiteY6-1280" fmla="*/ 80782 h 193745"/>
                <a:gd name="connsiteX7-1281" fmla="*/ 122869 w 786987"/>
                <a:gd name="connsiteY7-1282" fmla="*/ 8026 h 193745"/>
                <a:gd name="connsiteX8-1283" fmla="*/ 125803 w 786987"/>
                <a:gd name="connsiteY8-1284" fmla="*/ 8456 h 193745"/>
                <a:gd name="connsiteX9-1285" fmla="*/ 757633 w 786987"/>
                <a:gd name="connsiteY9-1286" fmla="*/ 143175 h 193745"/>
                <a:gd name="connsiteX10-1287" fmla="*/ 786987 w 786987"/>
                <a:gd name="connsiteY10-1288" fmla="*/ 148643 h 193745"/>
                <a:gd name="connsiteX11-1289" fmla="*/ 742030 w 786987"/>
                <a:gd name="connsiteY11-1290" fmla="*/ 160564 h 193745"/>
                <a:gd name="connsiteX12-1291" fmla="*/ 486583 w 786987"/>
                <a:gd name="connsiteY12-1292" fmla="*/ 191753 h 193745"/>
                <a:gd name="connsiteX0-1293" fmla="*/ 126395 w 786987"/>
                <a:gd name="connsiteY0-1294" fmla="*/ 4193 h 193745"/>
                <a:gd name="connsiteX1-1295" fmla="*/ 130252 w 786987"/>
                <a:gd name="connsiteY1-1296" fmla="*/ 0 h 193745"/>
                <a:gd name="connsiteX2-1297" fmla="*/ 126395 w 786987"/>
                <a:gd name="connsiteY2-1298" fmla="*/ 4193 h 193745"/>
                <a:gd name="connsiteX3-1299" fmla="*/ 486583 w 786987"/>
                <a:gd name="connsiteY3-1300" fmla="*/ 191753 h 193745"/>
                <a:gd name="connsiteX4-1301" fmla="*/ 79539 w 786987"/>
                <a:gd name="connsiteY4-1302" fmla="*/ 168986 h 193745"/>
                <a:gd name="connsiteX5-1303" fmla="*/ 0 w 786987"/>
                <a:gd name="connsiteY5-1304" fmla="*/ 155598 h 193745"/>
                <a:gd name="connsiteX6-1305" fmla="*/ 55947 w 786987"/>
                <a:gd name="connsiteY6-1306" fmla="*/ 80782 h 193745"/>
                <a:gd name="connsiteX7-1307" fmla="*/ 122869 w 786987"/>
                <a:gd name="connsiteY7-1308" fmla="*/ 8026 h 193745"/>
                <a:gd name="connsiteX8-1309" fmla="*/ 757633 w 786987"/>
                <a:gd name="connsiteY8-1310" fmla="*/ 143175 h 193745"/>
                <a:gd name="connsiteX9-1311" fmla="*/ 786987 w 786987"/>
                <a:gd name="connsiteY9-1312" fmla="*/ 148643 h 193745"/>
                <a:gd name="connsiteX10-1313" fmla="*/ 742030 w 786987"/>
                <a:gd name="connsiteY10-1314" fmla="*/ 160564 h 193745"/>
                <a:gd name="connsiteX11-1315" fmla="*/ 486583 w 786987"/>
                <a:gd name="connsiteY11-1316" fmla="*/ 191753 h 193745"/>
                <a:gd name="connsiteX0-1317" fmla="*/ 486583 w 786987"/>
                <a:gd name="connsiteY0-1318" fmla="*/ 183727 h 185719"/>
                <a:gd name="connsiteX1-1319" fmla="*/ 79539 w 786987"/>
                <a:gd name="connsiteY1-1320" fmla="*/ 160960 h 185719"/>
                <a:gd name="connsiteX2-1321" fmla="*/ 0 w 786987"/>
                <a:gd name="connsiteY2-1322" fmla="*/ 147572 h 185719"/>
                <a:gd name="connsiteX3-1323" fmla="*/ 55947 w 786987"/>
                <a:gd name="connsiteY3-1324" fmla="*/ 72756 h 185719"/>
                <a:gd name="connsiteX4-1325" fmla="*/ 122869 w 786987"/>
                <a:gd name="connsiteY4-1326" fmla="*/ 0 h 185719"/>
                <a:gd name="connsiteX5-1327" fmla="*/ 757633 w 786987"/>
                <a:gd name="connsiteY5-1328" fmla="*/ 135149 h 185719"/>
                <a:gd name="connsiteX6-1329" fmla="*/ 786987 w 786987"/>
                <a:gd name="connsiteY6-1330" fmla="*/ 140617 h 185719"/>
                <a:gd name="connsiteX7-1331" fmla="*/ 742030 w 786987"/>
                <a:gd name="connsiteY7-1332" fmla="*/ 152538 h 185719"/>
                <a:gd name="connsiteX8-1333" fmla="*/ 486583 w 786987"/>
                <a:gd name="connsiteY8-1334" fmla="*/ 183727 h 185719"/>
                <a:gd name="connsiteX0-1335" fmla="*/ 486583 w 786987"/>
                <a:gd name="connsiteY0-1336" fmla="*/ 183727 h 185719"/>
                <a:gd name="connsiteX1-1337" fmla="*/ 79539 w 786987"/>
                <a:gd name="connsiteY1-1338" fmla="*/ 160960 h 185719"/>
                <a:gd name="connsiteX2-1339" fmla="*/ 0 w 786987"/>
                <a:gd name="connsiteY2-1340" fmla="*/ 147572 h 185719"/>
                <a:gd name="connsiteX3-1341" fmla="*/ 55947 w 786987"/>
                <a:gd name="connsiteY3-1342" fmla="*/ 72756 h 185719"/>
                <a:gd name="connsiteX4-1343" fmla="*/ 122869 w 786987"/>
                <a:gd name="connsiteY4-1344" fmla="*/ 0 h 185719"/>
                <a:gd name="connsiteX5-1345" fmla="*/ 757633 w 786987"/>
                <a:gd name="connsiteY5-1346" fmla="*/ 135149 h 185719"/>
                <a:gd name="connsiteX6-1347" fmla="*/ 786987 w 786987"/>
                <a:gd name="connsiteY6-1348" fmla="*/ 140617 h 185719"/>
                <a:gd name="connsiteX7-1349" fmla="*/ 742030 w 786987"/>
                <a:gd name="connsiteY7-1350" fmla="*/ 152538 h 185719"/>
                <a:gd name="connsiteX8-1351" fmla="*/ 486583 w 786987"/>
                <a:gd name="connsiteY8-1352" fmla="*/ 183727 h 18571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Lst>
              <a:rect l="l" t="t" r="r" b="b"/>
              <a:pathLst>
                <a:path w="786987" h="185719">
                  <a:moveTo>
                    <a:pt x="486583" y="183727"/>
                  </a:moveTo>
                  <a:cubicBezTo>
                    <a:pt x="365078" y="189428"/>
                    <a:pt x="231421" y="183215"/>
                    <a:pt x="79539" y="160960"/>
                  </a:cubicBezTo>
                  <a:lnTo>
                    <a:pt x="0" y="147572"/>
                  </a:lnTo>
                  <a:lnTo>
                    <a:pt x="55947" y="72756"/>
                  </a:lnTo>
                  <a:lnTo>
                    <a:pt x="122869" y="0"/>
                  </a:lnTo>
                  <a:cubicBezTo>
                    <a:pt x="343982" y="37430"/>
                    <a:pt x="546045" y="90099"/>
                    <a:pt x="757633" y="135149"/>
                  </a:cubicBezTo>
                  <a:lnTo>
                    <a:pt x="786987" y="140617"/>
                  </a:lnTo>
                  <a:lnTo>
                    <a:pt x="742030" y="152538"/>
                  </a:lnTo>
                  <a:cubicBezTo>
                    <a:pt x="662007" y="168474"/>
                    <a:pt x="577712" y="179451"/>
                    <a:pt x="486583" y="183727"/>
                  </a:cubicBez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1" name="任意多边形: 形状 40">
              <a:extLst>
                <a:ext uri="{FF2B5EF4-FFF2-40B4-BE49-F238E27FC236}">
                  <a16:creationId xmlns:a16="http://schemas.microsoft.com/office/drawing/2014/main" id="{A31AEBBF-66E7-4B81-A6A5-71E7D06075B8}"/>
                </a:ext>
              </a:extLst>
            </p:cNvPr>
            <p:cNvSpPr/>
            <p:nvPr/>
          </p:nvSpPr>
          <p:spPr>
            <a:xfrm flipV="1">
              <a:off x="1454458" y="3105645"/>
              <a:ext cx="1597433" cy="517334"/>
            </a:xfrm>
            <a:custGeom>
              <a:avLst/>
              <a:gdLst>
                <a:gd name="connsiteX0" fmla="*/ 356368 w 1723820"/>
                <a:gd name="connsiteY0" fmla="*/ 557018 h 558267"/>
                <a:gd name="connsiteX1" fmla="*/ 1720011 w 1723820"/>
                <a:gd name="connsiteY1" fmla="*/ 321259 h 558267"/>
                <a:gd name="connsiteX2" fmla="*/ 1723820 w 1723820"/>
                <a:gd name="connsiteY2" fmla="*/ 320701 h 558267"/>
                <a:gd name="connsiteX3" fmla="*/ 1646651 w 1723820"/>
                <a:gd name="connsiteY3" fmla="*/ 250566 h 558267"/>
                <a:gd name="connsiteX4" fmla="*/ 948679 w 1723820"/>
                <a:gd name="connsiteY4" fmla="*/ 0 h 558267"/>
                <a:gd name="connsiteX5" fmla="*/ 38797 w 1723820"/>
                <a:gd name="connsiteY5" fmla="*/ 483780 h 558267"/>
                <a:gd name="connsiteX6" fmla="*/ 0 w 1723820"/>
                <a:gd name="connsiteY6" fmla="*/ 547642 h 558267"/>
                <a:gd name="connsiteX7" fmla="*/ 149036 w 1723820"/>
                <a:gd name="connsiteY7" fmla="*/ 556454 h 558267"/>
                <a:gd name="connsiteX8" fmla="*/ 356368 w 1723820"/>
                <a:gd name="connsiteY8" fmla="*/ 557018 h 558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23820" h="558267">
                  <a:moveTo>
                    <a:pt x="356368" y="557018"/>
                  </a:moveTo>
                  <a:cubicBezTo>
                    <a:pt x="880846" y="542719"/>
                    <a:pt x="1195533" y="408890"/>
                    <a:pt x="1720011" y="321259"/>
                  </a:cubicBezTo>
                  <a:lnTo>
                    <a:pt x="1723820" y="320701"/>
                  </a:lnTo>
                  <a:lnTo>
                    <a:pt x="1646651" y="250566"/>
                  </a:lnTo>
                  <a:cubicBezTo>
                    <a:pt x="1456976" y="94032"/>
                    <a:pt x="1213809" y="0"/>
                    <a:pt x="948679" y="0"/>
                  </a:cubicBezTo>
                  <a:cubicBezTo>
                    <a:pt x="569922" y="0"/>
                    <a:pt x="235986" y="191902"/>
                    <a:pt x="38797" y="483780"/>
                  </a:cubicBezTo>
                  <a:lnTo>
                    <a:pt x="0" y="547642"/>
                  </a:lnTo>
                  <a:lnTo>
                    <a:pt x="149036" y="556454"/>
                  </a:lnTo>
                  <a:cubicBezTo>
                    <a:pt x="221971" y="558725"/>
                    <a:pt x="290809" y="558806"/>
                    <a:pt x="356368" y="557018"/>
                  </a:cubicBez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42" name="任意多边形: 形状 76">
            <a:extLst>
              <a:ext uri="{FF2B5EF4-FFF2-40B4-BE49-F238E27FC236}">
                <a16:creationId xmlns:a16="http://schemas.microsoft.com/office/drawing/2014/main" id="{1F1796A5-280E-4BC1-9693-66E0C59C0D53}"/>
              </a:ext>
            </a:extLst>
          </p:cNvPr>
          <p:cNvSpPr/>
          <p:nvPr/>
        </p:nvSpPr>
        <p:spPr>
          <a:xfrm rot="8100000">
            <a:off x="4986338" y="1497013"/>
            <a:ext cx="2219325" cy="2217737"/>
          </a:xfrm>
          <a:custGeom>
            <a:avLst/>
            <a:gdLst>
              <a:gd name="connsiteX0" fmla="*/ 390242 w 2218492"/>
              <a:gd name="connsiteY0" fmla="*/ 1828248 h 2218492"/>
              <a:gd name="connsiteX1" fmla="*/ 1828250 w 2218492"/>
              <a:gd name="connsiteY1" fmla="*/ 1828250 h 2218492"/>
              <a:gd name="connsiteX2" fmla="*/ 1828248 w 2218492"/>
              <a:gd name="connsiteY2" fmla="*/ 390242 h 2218492"/>
              <a:gd name="connsiteX3" fmla="*/ 390241 w 2218492"/>
              <a:gd name="connsiteY3" fmla="*/ 390241 h 2218492"/>
              <a:gd name="connsiteX4" fmla="*/ 390242 w 2218492"/>
              <a:gd name="connsiteY4" fmla="*/ 1828248 h 2218492"/>
              <a:gd name="connsiteX5" fmla="*/ 324891 w 2218492"/>
              <a:gd name="connsiteY5" fmla="*/ 1893601 h 2218492"/>
              <a:gd name="connsiteX6" fmla="*/ 0 w 2218492"/>
              <a:gd name="connsiteY6" fmla="*/ 1109246 h 2218492"/>
              <a:gd name="connsiteX7" fmla="*/ 1109246 w 2218492"/>
              <a:gd name="connsiteY7" fmla="*/ 0 h 2218492"/>
              <a:gd name="connsiteX8" fmla="*/ 2031495 w 2218492"/>
              <a:gd name="connsiteY8" fmla="*/ 186997 h 2218492"/>
              <a:gd name="connsiteX9" fmla="*/ 2218492 w 2218492"/>
              <a:gd name="connsiteY9" fmla="*/ 1109246 h 2218492"/>
              <a:gd name="connsiteX10" fmla="*/ 1109246 w 2218492"/>
              <a:gd name="connsiteY10" fmla="*/ 2218492 h 2218492"/>
              <a:gd name="connsiteX11" fmla="*/ 324891 w 2218492"/>
              <a:gd name="connsiteY11" fmla="*/ 1893601 h 22184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218492" h="2218492">
                <a:moveTo>
                  <a:pt x="390242" y="1828248"/>
                </a:moveTo>
                <a:cubicBezTo>
                  <a:pt x="787337" y="2225343"/>
                  <a:pt x="1431156" y="2225344"/>
                  <a:pt x="1828250" y="1828250"/>
                </a:cubicBezTo>
                <a:cubicBezTo>
                  <a:pt x="2225344" y="1431156"/>
                  <a:pt x="2225343" y="787337"/>
                  <a:pt x="1828248" y="390242"/>
                </a:cubicBezTo>
                <a:cubicBezTo>
                  <a:pt x="1431154" y="-6853"/>
                  <a:pt x="787335" y="-6853"/>
                  <a:pt x="390241" y="390241"/>
                </a:cubicBezTo>
                <a:cubicBezTo>
                  <a:pt x="-6853" y="787335"/>
                  <a:pt x="-6853" y="1431154"/>
                  <a:pt x="390242" y="1828248"/>
                </a:cubicBezTo>
                <a:close/>
                <a:moveTo>
                  <a:pt x="324891" y="1893601"/>
                </a:moveTo>
                <a:cubicBezTo>
                  <a:pt x="124157" y="1692867"/>
                  <a:pt x="0" y="1415556"/>
                  <a:pt x="0" y="1109246"/>
                </a:cubicBezTo>
                <a:cubicBezTo>
                  <a:pt x="0" y="496626"/>
                  <a:pt x="496626" y="0"/>
                  <a:pt x="1109246" y="0"/>
                </a:cubicBezTo>
                <a:cubicBezTo>
                  <a:pt x="1416663" y="0"/>
                  <a:pt x="1724079" y="62332"/>
                  <a:pt x="2031495" y="186997"/>
                </a:cubicBezTo>
                <a:cubicBezTo>
                  <a:pt x="2156160" y="494413"/>
                  <a:pt x="2218492" y="801829"/>
                  <a:pt x="2218492" y="1109246"/>
                </a:cubicBezTo>
                <a:cubicBezTo>
                  <a:pt x="2218492" y="1721866"/>
                  <a:pt x="1721866" y="2218492"/>
                  <a:pt x="1109246" y="2218492"/>
                </a:cubicBezTo>
                <a:cubicBezTo>
                  <a:pt x="802936" y="2218492"/>
                  <a:pt x="525625" y="2094335"/>
                  <a:pt x="324891" y="1893601"/>
                </a:cubicBez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3" name="任意多边形: 形状 55">
            <a:extLst>
              <a:ext uri="{FF2B5EF4-FFF2-40B4-BE49-F238E27FC236}">
                <a16:creationId xmlns:a16="http://schemas.microsoft.com/office/drawing/2014/main" id="{C5046C74-209C-4CB6-BF6E-18947558ED90}"/>
              </a:ext>
            </a:extLst>
          </p:cNvPr>
          <p:cNvSpPr/>
          <p:nvPr/>
        </p:nvSpPr>
        <p:spPr>
          <a:xfrm rot="12352166">
            <a:off x="6542088" y="1430338"/>
            <a:ext cx="633412" cy="684212"/>
          </a:xfrm>
          <a:custGeom>
            <a:avLst/>
            <a:gdLst>
              <a:gd name="connsiteX0" fmla="*/ 432641 w 633107"/>
              <a:gd name="connsiteY0" fmla="*/ 643680 h 683059"/>
              <a:gd name="connsiteX1" fmla="*/ 22145 w 633107"/>
              <a:gd name="connsiteY1" fmla="*/ 547045 h 683059"/>
              <a:gd name="connsiteX2" fmla="*/ 200466 w 633107"/>
              <a:gd name="connsiteY2" fmla="*/ 164883 h 683059"/>
              <a:gd name="connsiteX3" fmla="*/ 256236 w 633107"/>
              <a:gd name="connsiteY3" fmla="*/ 143270 h 683059"/>
              <a:gd name="connsiteX4" fmla="*/ 341989 w 633107"/>
              <a:gd name="connsiteY4" fmla="*/ 0 h 683059"/>
              <a:gd name="connsiteX5" fmla="*/ 420352 w 633107"/>
              <a:gd name="connsiteY5" fmla="*/ 130924 h 683059"/>
              <a:gd name="connsiteX6" fmla="*/ 442645 w 633107"/>
              <a:gd name="connsiteY6" fmla="*/ 134053 h 683059"/>
              <a:gd name="connsiteX7" fmla="*/ 610962 w 633107"/>
              <a:gd name="connsiteY7" fmla="*/ 261518 h 683059"/>
              <a:gd name="connsiteX8" fmla="*/ 432641 w 633107"/>
              <a:gd name="connsiteY8" fmla="*/ 643680 h 6830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33107" h="683059">
                <a:moveTo>
                  <a:pt x="432641" y="643680"/>
                </a:moveTo>
                <a:cubicBezTo>
                  <a:pt x="270044" y="722526"/>
                  <a:pt x="86258" y="679261"/>
                  <a:pt x="22145" y="547045"/>
                </a:cubicBezTo>
                <a:cubicBezTo>
                  <a:pt x="-41969" y="414829"/>
                  <a:pt x="37868" y="243729"/>
                  <a:pt x="200466" y="164883"/>
                </a:cubicBezTo>
                <a:lnTo>
                  <a:pt x="256236" y="143270"/>
                </a:lnTo>
                <a:lnTo>
                  <a:pt x="341989" y="0"/>
                </a:lnTo>
                <a:lnTo>
                  <a:pt x="420352" y="130924"/>
                </a:lnTo>
                <a:lnTo>
                  <a:pt x="442645" y="134053"/>
                </a:lnTo>
                <a:cubicBezTo>
                  <a:pt x="516930" y="151540"/>
                  <a:pt x="578905" y="195410"/>
                  <a:pt x="610962" y="261518"/>
                </a:cubicBezTo>
                <a:cubicBezTo>
                  <a:pt x="675076" y="393734"/>
                  <a:pt x="595239" y="564834"/>
                  <a:pt x="432641" y="643680"/>
                </a:cubicBezTo>
                <a:close/>
              </a:path>
            </a:pathLst>
          </a:custGeom>
          <a:solidFill>
            <a:schemeClr val="bg1">
              <a:lumMod val="65000"/>
            </a:schemeClr>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4" name="任意多边形: 形状 78">
            <a:extLst>
              <a:ext uri="{FF2B5EF4-FFF2-40B4-BE49-F238E27FC236}">
                <a16:creationId xmlns:a16="http://schemas.microsoft.com/office/drawing/2014/main" id="{0B080A31-479C-4C93-A680-77A15B9B022A}"/>
              </a:ext>
            </a:extLst>
          </p:cNvPr>
          <p:cNvSpPr/>
          <p:nvPr/>
        </p:nvSpPr>
        <p:spPr>
          <a:xfrm rot="8100000">
            <a:off x="8748713" y="1497013"/>
            <a:ext cx="2219325" cy="2217737"/>
          </a:xfrm>
          <a:custGeom>
            <a:avLst/>
            <a:gdLst>
              <a:gd name="connsiteX0" fmla="*/ 390242 w 2218492"/>
              <a:gd name="connsiteY0" fmla="*/ 1828248 h 2218492"/>
              <a:gd name="connsiteX1" fmla="*/ 1828250 w 2218492"/>
              <a:gd name="connsiteY1" fmla="*/ 1828250 h 2218492"/>
              <a:gd name="connsiteX2" fmla="*/ 1828248 w 2218492"/>
              <a:gd name="connsiteY2" fmla="*/ 390242 h 2218492"/>
              <a:gd name="connsiteX3" fmla="*/ 390241 w 2218492"/>
              <a:gd name="connsiteY3" fmla="*/ 390241 h 2218492"/>
              <a:gd name="connsiteX4" fmla="*/ 390242 w 2218492"/>
              <a:gd name="connsiteY4" fmla="*/ 1828248 h 2218492"/>
              <a:gd name="connsiteX5" fmla="*/ 324891 w 2218492"/>
              <a:gd name="connsiteY5" fmla="*/ 1893601 h 2218492"/>
              <a:gd name="connsiteX6" fmla="*/ 0 w 2218492"/>
              <a:gd name="connsiteY6" fmla="*/ 1109246 h 2218492"/>
              <a:gd name="connsiteX7" fmla="*/ 1109246 w 2218492"/>
              <a:gd name="connsiteY7" fmla="*/ 0 h 2218492"/>
              <a:gd name="connsiteX8" fmla="*/ 2031495 w 2218492"/>
              <a:gd name="connsiteY8" fmla="*/ 186997 h 2218492"/>
              <a:gd name="connsiteX9" fmla="*/ 2218492 w 2218492"/>
              <a:gd name="connsiteY9" fmla="*/ 1109246 h 2218492"/>
              <a:gd name="connsiteX10" fmla="*/ 1109246 w 2218492"/>
              <a:gd name="connsiteY10" fmla="*/ 2218492 h 2218492"/>
              <a:gd name="connsiteX11" fmla="*/ 324891 w 2218492"/>
              <a:gd name="connsiteY11" fmla="*/ 1893601 h 22184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218492" h="2218492">
                <a:moveTo>
                  <a:pt x="390242" y="1828248"/>
                </a:moveTo>
                <a:cubicBezTo>
                  <a:pt x="787337" y="2225343"/>
                  <a:pt x="1431156" y="2225344"/>
                  <a:pt x="1828250" y="1828250"/>
                </a:cubicBezTo>
                <a:cubicBezTo>
                  <a:pt x="2225344" y="1431156"/>
                  <a:pt x="2225343" y="787337"/>
                  <a:pt x="1828248" y="390242"/>
                </a:cubicBezTo>
                <a:cubicBezTo>
                  <a:pt x="1431154" y="-6853"/>
                  <a:pt x="787335" y="-6853"/>
                  <a:pt x="390241" y="390241"/>
                </a:cubicBezTo>
                <a:cubicBezTo>
                  <a:pt x="-6853" y="787335"/>
                  <a:pt x="-6853" y="1431154"/>
                  <a:pt x="390242" y="1828248"/>
                </a:cubicBezTo>
                <a:close/>
                <a:moveTo>
                  <a:pt x="324891" y="1893601"/>
                </a:moveTo>
                <a:cubicBezTo>
                  <a:pt x="124157" y="1692867"/>
                  <a:pt x="0" y="1415556"/>
                  <a:pt x="0" y="1109246"/>
                </a:cubicBezTo>
                <a:cubicBezTo>
                  <a:pt x="0" y="496626"/>
                  <a:pt x="496626" y="0"/>
                  <a:pt x="1109246" y="0"/>
                </a:cubicBezTo>
                <a:cubicBezTo>
                  <a:pt x="1416663" y="0"/>
                  <a:pt x="1724079" y="62332"/>
                  <a:pt x="2031495" y="186997"/>
                </a:cubicBezTo>
                <a:cubicBezTo>
                  <a:pt x="2156160" y="494413"/>
                  <a:pt x="2218492" y="801829"/>
                  <a:pt x="2218492" y="1109246"/>
                </a:cubicBezTo>
                <a:cubicBezTo>
                  <a:pt x="2218492" y="1721866"/>
                  <a:pt x="1721866" y="2218492"/>
                  <a:pt x="1109246" y="2218492"/>
                </a:cubicBezTo>
                <a:cubicBezTo>
                  <a:pt x="802936" y="2218492"/>
                  <a:pt x="525625" y="2094335"/>
                  <a:pt x="324891" y="1893601"/>
                </a:cubicBez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5" name="任意多边形: 形状 58">
            <a:extLst>
              <a:ext uri="{FF2B5EF4-FFF2-40B4-BE49-F238E27FC236}">
                <a16:creationId xmlns:a16="http://schemas.microsoft.com/office/drawing/2014/main" id="{15EADE78-B662-43F8-B3F7-E062C2E00EB0}"/>
              </a:ext>
            </a:extLst>
          </p:cNvPr>
          <p:cNvSpPr/>
          <p:nvPr/>
        </p:nvSpPr>
        <p:spPr>
          <a:xfrm rot="12352166">
            <a:off x="10304463" y="1430338"/>
            <a:ext cx="633412" cy="684212"/>
          </a:xfrm>
          <a:custGeom>
            <a:avLst/>
            <a:gdLst>
              <a:gd name="connsiteX0" fmla="*/ 432641 w 633107"/>
              <a:gd name="connsiteY0" fmla="*/ 643680 h 683059"/>
              <a:gd name="connsiteX1" fmla="*/ 22145 w 633107"/>
              <a:gd name="connsiteY1" fmla="*/ 547045 h 683059"/>
              <a:gd name="connsiteX2" fmla="*/ 200466 w 633107"/>
              <a:gd name="connsiteY2" fmla="*/ 164883 h 683059"/>
              <a:gd name="connsiteX3" fmla="*/ 256236 w 633107"/>
              <a:gd name="connsiteY3" fmla="*/ 143270 h 683059"/>
              <a:gd name="connsiteX4" fmla="*/ 341989 w 633107"/>
              <a:gd name="connsiteY4" fmla="*/ 0 h 683059"/>
              <a:gd name="connsiteX5" fmla="*/ 420352 w 633107"/>
              <a:gd name="connsiteY5" fmla="*/ 130924 h 683059"/>
              <a:gd name="connsiteX6" fmla="*/ 442645 w 633107"/>
              <a:gd name="connsiteY6" fmla="*/ 134053 h 683059"/>
              <a:gd name="connsiteX7" fmla="*/ 610962 w 633107"/>
              <a:gd name="connsiteY7" fmla="*/ 261518 h 683059"/>
              <a:gd name="connsiteX8" fmla="*/ 432641 w 633107"/>
              <a:gd name="connsiteY8" fmla="*/ 643680 h 6830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33107" h="683059">
                <a:moveTo>
                  <a:pt x="432641" y="643680"/>
                </a:moveTo>
                <a:cubicBezTo>
                  <a:pt x="270044" y="722526"/>
                  <a:pt x="86258" y="679261"/>
                  <a:pt x="22145" y="547045"/>
                </a:cubicBezTo>
                <a:cubicBezTo>
                  <a:pt x="-41969" y="414829"/>
                  <a:pt x="37868" y="243729"/>
                  <a:pt x="200466" y="164883"/>
                </a:cubicBezTo>
                <a:lnTo>
                  <a:pt x="256236" y="143270"/>
                </a:lnTo>
                <a:lnTo>
                  <a:pt x="341989" y="0"/>
                </a:lnTo>
                <a:lnTo>
                  <a:pt x="420352" y="130924"/>
                </a:lnTo>
                <a:lnTo>
                  <a:pt x="442645" y="134053"/>
                </a:lnTo>
                <a:cubicBezTo>
                  <a:pt x="516930" y="151540"/>
                  <a:pt x="578905" y="195410"/>
                  <a:pt x="610962" y="261518"/>
                </a:cubicBezTo>
                <a:cubicBezTo>
                  <a:pt x="675076" y="393734"/>
                  <a:pt x="595239" y="564834"/>
                  <a:pt x="432641" y="643680"/>
                </a:cubicBezTo>
                <a:close/>
              </a:path>
            </a:pathLst>
          </a:custGeom>
          <a:solidFill>
            <a:schemeClr val="bg1">
              <a:lumMod val="65000"/>
            </a:schemeClr>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6" name="任意多边形: 形状 68">
            <a:extLst>
              <a:ext uri="{FF2B5EF4-FFF2-40B4-BE49-F238E27FC236}">
                <a16:creationId xmlns:a16="http://schemas.microsoft.com/office/drawing/2014/main" id="{A52110F8-C018-43CE-A1B6-C0D8F7F8B78B}"/>
              </a:ext>
            </a:extLst>
          </p:cNvPr>
          <p:cNvSpPr/>
          <p:nvPr/>
        </p:nvSpPr>
        <p:spPr>
          <a:xfrm rot="8100000">
            <a:off x="1223963" y="1497013"/>
            <a:ext cx="2219325" cy="2217737"/>
          </a:xfrm>
          <a:custGeom>
            <a:avLst/>
            <a:gdLst>
              <a:gd name="connsiteX0" fmla="*/ 390242 w 2218492"/>
              <a:gd name="connsiteY0" fmla="*/ 1828248 h 2218492"/>
              <a:gd name="connsiteX1" fmla="*/ 1828250 w 2218492"/>
              <a:gd name="connsiteY1" fmla="*/ 1828250 h 2218492"/>
              <a:gd name="connsiteX2" fmla="*/ 1828248 w 2218492"/>
              <a:gd name="connsiteY2" fmla="*/ 390242 h 2218492"/>
              <a:gd name="connsiteX3" fmla="*/ 390241 w 2218492"/>
              <a:gd name="connsiteY3" fmla="*/ 390241 h 2218492"/>
              <a:gd name="connsiteX4" fmla="*/ 390242 w 2218492"/>
              <a:gd name="connsiteY4" fmla="*/ 1828248 h 2218492"/>
              <a:gd name="connsiteX5" fmla="*/ 324891 w 2218492"/>
              <a:gd name="connsiteY5" fmla="*/ 1893601 h 2218492"/>
              <a:gd name="connsiteX6" fmla="*/ 0 w 2218492"/>
              <a:gd name="connsiteY6" fmla="*/ 1109246 h 2218492"/>
              <a:gd name="connsiteX7" fmla="*/ 1109246 w 2218492"/>
              <a:gd name="connsiteY7" fmla="*/ 0 h 2218492"/>
              <a:gd name="connsiteX8" fmla="*/ 2031495 w 2218492"/>
              <a:gd name="connsiteY8" fmla="*/ 186997 h 2218492"/>
              <a:gd name="connsiteX9" fmla="*/ 2218492 w 2218492"/>
              <a:gd name="connsiteY9" fmla="*/ 1109246 h 2218492"/>
              <a:gd name="connsiteX10" fmla="*/ 1109246 w 2218492"/>
              <a:gd name="connsiteY10" fmla="*/ 2218492 h 2218492"/>
              <a:gd name="connsiteX11" fmla="*/ 324891 w 2218492"/>
              <a:gd name="connsiteY11" fmla="*/ 1893601 h 22184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218492" h="2218492">
                <a:moveTo>
                  <a:pt x="390242" y="1828248"/>
                </a:moveTo>
                <a:cubicBezTo>
                  <a:pt x="787337" y="2225343"/>
                  <a:pt x="1431156" y="2225344"/>
                  <a:pt x="1828250" y="1828250"/>
                </a:cubicBezTo>
                <a:cubicBezTo>
                  <a:pt x="2225344" y="1431156"/>
                  <a:pt x="2225343" y="787337"/>
                  <a:pt x="1828248" y="390242"/>
                </a:cubicBezTo>
                <a:cubicBezTo>
                  <a:pt x="1431154" y="-6853"/>
                  <a:pt x="787335" y="-6853"/>
                  <a:pt x="390241" y="390241"/>
                </a:cubicBezTo>
                <a:cubicBezTo>
                  <a:pt x="-6853" y="787335"/>
                  <a:pt x="-6853" y="1431154"/>
                  <a:pt x="390242" y="1828248"/>
                </a:cubicBezTo>
                <a:close/>
                <a:moveTo>
                  <a:pt x="324891" y="1893601"/>
                </a:moveTo>
                <a:cubicBezTo>
                  <a:pt x="124157" y="1692867"/>
                  <a:pt x="0" y="1415556"/>
                  <a:pt x="0" y="1109246"/>
                </a:cubicBezTo>
                <a:cubicBezTo>
                  <a:pt x="0" y="496626"/>
                  <a:pt x="496626" y="0"/>
                  <a:pt x="1109246" y="0"/>
                </a:cubicBezTo>
                <a:cubicBezTo>
                  <a:pt x="1416663" y="0"/>
                  <a:pt x="1724079" y="62332"/>
                  <a:pt x="2031495" y="186997"/>
                </a:cubicBezTo>
                <a:cubicBezTo>
                  <a:pt x="2156160" y="494413"/>
                  <a:pt x="2218492" y="801829"/>
                  <a:pt x="2218492" y="1109246"/>
                </a:cubicBezTo>
                <a:cubicBezTo>
                  <a:pt x="2218492" y="1721866"/>
                  <a:pt x="1721866" y="2218492"/>
                  <a:pt x="1109246" y="2218492"/>
                </a:cubicBezTo>
                <a:cubicBezTo>
                  <a:pt x="802936" y="2218492"/>
                  <a:pt x="525625" y="2094335"/>
                  <a:pt x="324891" y="1893601"/>
                </a:cubicBez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7" name="任意多边形: 形状 45">
            <a:extLst>
              <a:ext uri="{FF2B5EF4-FFF2-40B4-BE49-F238E27FC236}">
                <a16:creationId xmlns:a16="http://schemas.microsoft.com/office/drawing/2014/main" id="{0AFB9459-1D2A-4187-A486-68BB2A4490AF}"/>
              </a:ext>
            </a:extLst>
          </p:cNvPr>
          <p:cNvSpPr/>
          <p:nvPr/>
        </p:nvSpPr>
        <p:spPr>
          <a:xfrm rot="12352166">
            <a:off x="2779713" y="1430338"/>
            <a:ext cx="633412" cy="684212"/>
          </a:xfrm>
          <a:custGeom>
            <a:avLst/>
            <a:gdLst>
              <a:gd name="connsiteX0" fmla="*/ 432641 w 633107"/>
              <a:gd name="connsiteY0" fmla="*/ 643680 h 683059"/>
              <a:gd name="connsiteX1" fmla="*/ 22145 w 633107"/>
              <a:gd name="connsiteY1" fmla="*/ 547045 h 683059"/>
              <a:gd name="connsiteX2" fmla="*/ 200466 w 633107"/>
              <a:gd name="connsiteY2" fmla="*/ 164883 h 683059"/>
              <a:gd name="connsiteX3" fmla="*/ 256236 w 633107"/>
              <a:gd name="connsiteY3" fmla="*/ 143270 h 683059"/>
              <a:gd name="connsiteX4" fmla="*/ 341989 w 633107"/>
              <a:gd name="connsiteY4" fmla="*/ 0 h 683059"/>
              <a:gd name="connsiteX5" fmla="*/ 420352 w 633107"/>
              <a:gd name="connsiteY5" fmla="*/ 130924 h 683059"/>
              <a:gd name="connsiteX6" fmla="*/ 442645 w 633107"/>
              <a:gd name="connsiteY6" fmla="*/ 134053 h 683059"/>
              <a:gd name="connsiteX7" fmla="*/ 610962 w 633107"/>
              <a:gd name="connsiteY7" fmla="*/ 261518 h 683059"/>
              <a:gd name="connsiteX8" fmla="*/ 432641 w 633107"/>
              <a:gd name="connsiteY8" fmla="*/ 643680 h 6830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33107" h="683059">
                <a:moveTo>
                  <a:pt x="432641" y="643680"/>
                </a:moveTo>
                <a:cubicBezTo>
                  <a:pt x="270044" y="722526"/>
                  <a:pt x="86258" y="679261"/>
                  <a:pt x="22145" y="547045"/>
                </a:cubicBezTo>
                <a:cubicBezTo>
                  <a:pt x="-41969" y="414829"/>
                  <a:pt x="37868" y="243729"/>
                  <a:pt x="200466" y="164883"/>
                </a:cubicBezTo>
                <a:lnTo>
                  <a:pt x="256236" y="143270"/>
                </a:lnTo>
                <a:lnTo>
                  <a:pt x="341989" y="0"/>
                </a:lnTo>
                <a:lnTo>
                  <a:pt x="420352" y="130924"/>
                </a:lnTo>
                <a:lnTo>
                  <a:pt x="442645" y="134053"/>
                </a:lnTo>
                <a:cubicBezTo>
                  <a:pt x="516930" y="151540"/>
                  <a:pt x="578905" y="195410"/>
                  <a:pt x="610962" y="261518"/>
                </a:cubicBezTo>
                <a:cubicBezTo>
                  <a:pt x="675076" y="393734"/>
                  <a:pt x="595239" y="564834"/>
                  <a:pt x="432641" y="643680"/>
                </a:cubicBezTo>
                <a:close/>
              </a:path>
            </a:pathLst>
          </a:custGeom>
          <a:solidFill>
            <a:schemeClr val="bg1">
              <a:lumMod val="65000"/>
            </a:schemeClr>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52" name="文本占位符 51"/>
          <p:cNvSpPr>
            <a:spLocks noGrp="1"/>
          </p:cNvSpPr>
          <p:nvPr>
            <p:ph type="body" sz="quarter" idx="16"/>
          </p:nvPr>
        </p:nvSpPr>
        <p:spPr>
          <a:xfrm>
            <a:off x="1224331" y="1487982"/>
            <a:ext cx="2218492" cy="2422426"/>
          </a:xfrm>
          <a:custGeom>
            <a:avLst/>
            <a:gdLst>
              <a:gd name="connsiteX0" fmla="*/ 1109246 w 2218492"/>
              <a:gd name="connsiteY0" fmla="*/ 8924 h 2422426"/>
              <a:gd name="connsiteX1" fmla="*/ 1526657 w 2218492"/>
              <a:gd name="connsiteY1" fmla="*/ 90146 h 2422426"/>
              <a:gd name="connsiteX2" fmla="*/ 1562954 w 2218492"/>
              <a:gd name="connsiteY2" fmla="*/ 109247 h 2422426"/>
              <a:gd name="connsiteX3" fmla="*/ 1562087 w 2218492"/>
              <a:gd name="connsiteY3" fmla="*/ 110947 h 2422426"/>
              <a:gd name="connsiteX4" fmla="*/ 1559889 w 2218492"/>
              <a:gd name="connsiteY4" fmla="*/ 115431 h 2422426"/>
              <a:gd name="connsiteX5" fmla="*/ 1557795 w 2218492"/>
              <a:gd name="connsiteY5" fmla="*/ 119952 h 2422426"/>
              <a:gd name="connsiteX6" fmla="*/ 1555775 w 2218492"/>
              <a:gd name="connsiteY6" fmla="*/ 124511 h 2422426"/>
              <a:gd name="connsiteX7" fmla="*/ 1553832 w 2218492"/>
              <a:gd name="connsiteY7" fmla="*/ 129109 h 2422426"/>
              <a:gd name="connsiteX8" fmla="*/ 1551977 w 2218492"/>
              <a:gd name="connsiteY8" fmla="*/ 133731 h 2422426"/>
              <a:gd name="connsiteX9" fmla="*/ 1550213 w 2218492"/>
              <a:gd name="connsiteY9" fmla="*/ 138405 h 2422426"/>
              <a:gd name="connsiteX10" fmla="*/ 1548536 w 2218492"/>
              <a:gd name="connsiteY10" fmla="*/ 143104 h 2422426"/>
              <a:gd name="connsiteX11" fmla="*/ 1546936 w 2218492"/>
              <a:gd name="connsiteY11" fmla="*/ 147841 h 2422426"/>
              <a:gd name="connsiteX12" fmla="*/ 1545437 w 2218492"/>
              <a:gd name="connsiteY12" fmla="*/ 152616 h 2422426"/>
              <a:gd name="connsiteX13" fmla="*/ 1544015 w 2218492"/>
              <a:gd name="connsiteY13" fmla="*/ 157417 h 2422426"/>
              <a:gd name="connsiteX14" fmla="*/ 1542694 w 2218492"/>
              <a:gd name="connsiteY14" fmla="*/ 162255 h 2422426"/>
              <a:gd name="connsiteX15" fmla="*/ 1541462 w 2218492"/>
              <a:gd name="connsiteY15" fmla="*/ 167119 h 2422426"/>
              <a:gd name="connsiteX16" fmla="*/ 1540319 w 2218492"/>
              <a:gd name="connsiteY16" fmla="*/ 172022 h 2422426"/>
              <a:gd name="connsiteX17" fmla="*/ 1539278 w 2218492"/>
              <a:gd name="connsiteY17" fmla="*/ 176949 h 2422426"/>
              <a:gd name="connsiteX18" fmla="*/ 1538325 w 2218492"/>
              <a:gd name="connsiteY18" fmla="*/ 181903 h 2422426"/>
              <a:gd name="connsiteX19" fmla="*/ 1537474 w 2218492"/>
              <a:gd name="connsiteY19" fmla="*/ 186880 h 2422426"/>
              <a:gd name="connsiteX20" fmla="*/ 1536712 w 2218492"/>
              <a:gd name="connsiteY20" fmla="*/ 191884 h 2422426"/>
              <a:gd name="connsiteX21" fmla="*/ 1536052 w 2218492"/>
              <a:gd name="connsiteY21" fmla="*/ 196913 h 2422426"/>
              <a:gd name="connsiteX22" fmla="*/ 1535930 w 2218492"/>
              <a:gd name="connsiteY22" fmla="*/ 198018 h 2422426"/>
              <a:gd name="connsiteX23" fmla="*/ 1505042 w 2218492"/>
              <a:gd name="connsiteY23" fmla="*/ 181252 h 2422426"/>
              <a:gd name="connsiteX24" fmla="*/ 1109248 w 2218492"/>
              <a:gd name="connsiteY24" fmla="*/ 101345 h 2422426"/>
              <a:gd name="connsiteX25" fmla="*/ 92421 w 2218492"/>
              <a:gd name="connsiteY25" fmla="*/ 1118169 h 2422426"/>
              <a:gd name="connsiteX26" fmla="*/ 1109248 w 2218492"/>
              <a:gd name="connsiteY26" fmla="*/ 2134993 h 2422426"/>
              <a:gd name="connsiteX27" fmla="*/ 2126073 w 2218492"/>
              <a:gd name="connsiteY27" fmla="*/ 1118169 h 2422426"/>
              <a:gd name="connsiteX28" fmla="*/ 1952415 w 2218492"/>
              <a:gd name="connsiteY28" fmla="*/ 549654 h 2422426"/>
              <a:gd name="connsiteX29" fmla="*/ 1938046 w 2218492"/>
              <a:gd name="connsiteY29" fmla="*/ 530439 h 2422426"/>
              <a:gd name="connsiteX30" fmla="*/ 1940140 w 2218492"/>
              <a:gd name="connsiteY30" fmla="*/ 530264 h 2422426"/>
              <a:gd name="connsiteX31" fmla="*/ 1945893 w 2218492"/>
              <a:gd name="connsiteY31" fmla="*/ 529692 h 2422426"/>
              <a:gd name="connsiteX32" fmla="*/ 1951609 w 2218492"/>
              <a:gd name="connsiteY32" fmla="*/ 529044 h 2422426"/>
              <a:gd name="connsiteX33" fmla="*/ 1957310 w 2218492"/>
              <a:gd name="connsiteY33" fmla="*/ 528333 h 2422426"/>
              <a:gd name="connsiteX34" fmla="*/ 1962975 w 2218492"/>
              <a:gd name="connsiteY34" fmla="*/ 527545 h 2422426"/>
              <a:gd name="connsiteX35" fmla="*/ 1968614 w 2218492"/>
              <a:gd name="connsiteY35" fmla="*/ 526695 h 2422426"/>
              <a:gd name="connsiteX36" fmla="*/ 1974227 w 2218492"/>
              <a:gd name="connsiteY36" fmla="*/ 525768 h 2422426"/>
              <a:gd name="connsiteX37" fmla="*/ 1979803 w 2218492"/>
              <a:gd name="connsiteY37" fmla="*/ 524764 h 2422426"/>
              <a:gd name="connsiteX38" fmla="*/ 1985353 w 2218492"/>
              <a:gd name="connsiteY38" fmla="*/ 523684 h 2422426"/>
              <a:gd name="connsiteX39" fmla="*/ 1990864 w 2218492"/>
              <a:gd name="connsiteY39" fmla="*/ 522555 h 2422426"/>
              <a:gd name="connsiteX40" fmla="*/ 1996351 w 2218492"/>
              <a:gd name="connsiteY40" fmla="*/ 521336 h 2422426"/>
              <a:gd name="connsiteX41" fmla="*/ 2001799 w 2218492"/>
              <a:gd name="connsiteY41" fmla="*/ 520052 h 2422426"/>
              <a:gd name="connsiteX42" fmla="*/ 2007222 w 2218492"/>
              <a:gd name="connsiteY42" fmla="*/ 518707 h 2422426"/>
              <a:gd name="connsiteX43" fmla="*/ 2012607 w 2218492"/>
              <a:gd name="connsiteY43" fmla="*/ 517297 h 2422426"/>
              <a:gd name="connsiteX44" fmla="*/ 2017954 w 2218492"/>
              <a:gd name="connsiteY44" fmla="*/ 515810 h 2422426"/>
              <a:gd name="connsiteX45" fmla="*/ 2023262 w 2218492"/>
              <a:gd name="connsiteY45" fmla="*/ 514262 h 2422426"/>
              <a:gd name="connsiteX46" fmla="*/ 2028545 w 2218492"/>
              <a:gd name="connsiteY46" fmla="*/ 512648 h 2422426"/>
              <a:gd name="connsiteX47" fmla="*/ 2033778 w 2218492"/>
              <a:gd name="connsiteY47" fmla="*/ 510973 h 2422426"/>
              <a:gd name="connsiteX48" fmla="*/ 2036967 w 2218492"/>
              <a:gd name="connsiteY48" fmla="*/ 509899 h 2422426"/>
              <a:gd name="connsiteX49" fmla="*/ 2091582 w 2218492"/>
              <a:gd name="connsiteY49" fmla="*/ 602321 h 2422426"/>
              <a:gd name="connsiteX50" fmla="*/ 1893601 w 2218492"/>
              <a:gd name="connsiteY50" fmla="*/ 1902525 h 2422426"/>
              <a:gd name="connsiteX51" fmla="*/ 1109246 w 2218492"/>
              <a:gd name="connsiteY51" fmla="*/ 2422426 h 2422426"/>
              <a:gd name="connsiteX52" fmla="*/ 324891 w 2218492"/>
              <a:gd name="connsiteY52" fmla="*/ 1902525 h 2422426"/>
              <a:gd name="connsiteX53" fmla="*/ 324891 w 2218492"/>
              <a:gd name="connsiteY53" fmla="*/ 333814 h 2422426"/>
              <a:gd name="connsiteX54" fmla="*/ 1109246 w 2218492"/>
              <a:gd name="connsiteY54" fmla="*/ 8924 h 2422426"/>
              <a:gd name="connsiteX55" fmla="*/ 1899475 w 2218492"/>
              <a:gd name="connsiteY55" fmla="*/ 0 h 2422426"/>
              <a:gd name="connsiteX56" fmla="*/ 1904136 w 2218492"/>
              <a:gd name="connsiteY56" fmla="*/ 25 h 2422426"/>
              <a:gd name="connsiteX57" fmla="*/ 1909026 w 2218492"/>
              <a:gd name="connsiteY57" fmla="*/ 115 h 2422426"/>
              <a:gd name="connsiteX58" fmla="*/ 1913889 w 2218492"/>
              <a:gd name="connsiteY58" fmla="*/ 279 h 2422426"/>
              <a:gd name="connsiteX59" fmla="*/ 1918729 w 2218492"/>
              <a:gd name="connsiteY59" fmla="*/ 496 h 2422426"/>
              <a:gd name="connsiteX60" fmla="*/ 1923555 w 2218492"/>
              <a:gd name="connsiteY60" fmla="*/ 774 h 2422426"/>
              <a:gd name="connsiteX61" fmla="*/ 1928342 w 2218492"/>
              <a:gd name="connsiteY61" fmla="*/ 1131 h 2422426"/>
              <a:gd name="connsiteX62" fmla="*/ 1933118 w 2218492"/>
              <a:gd name="connsiteY62" fmla="*/ 1537 h 2422426"/>
              <a:gd name="connsiteX63" fmla="*/ 1937867 w 2218492"/>
              <a:gd name="connsiteY63" fmla="*/ 1994 h 2422426"/>
              <a:gd name="connsiteX64" fmla="*/ 1942592 w 2218492"/>
              <a:gd name="connsiteY64" fmla="*/ 2527 h 2422426"/>
              <a:gd name="connsiteX65" fmla="*/ 1947290 w 2218492"/>
              <a:gd name="connsiteY65" fmla="*/ 3112 h 2422426"/>
              <a:gd name="connsiteX66" fmla="*/ 1951963 w 2218492"/>
              <a:gd name="connsiteY66" fmla="*/ 3760 h 2422426"/>
              <a:gd name="connsiteX67" fmla="*/ 1956599 w 2218492"/>
              <a:gd name="connsiteY67" fmla="*/ 4471 h 2422426"/>
              <a:gd name="connsiteX68" fmla="*/ 1961222 w 2218492"/>
              <a:gd name="connsiteY68" fmla="*/ 5232 h 2422426"/>
              <a:gd name="connsiteX69" fmla="*/ 1965806 w 2218492"/>
              <a:gd name="connsiteY69" fmla="*/ 6058 h 2422426"/>
              <a:gd name="connsiteX70" fmla="*/ 1970367 w 2218492"/>
              <a:gd name="connsiteY70" fmla="*/ 6935 h 2422426"/>
              <a:gd name="connsiteX71" fmla="*/ 1974888 w 2218492"/>
              <a:gd name="connsiteY71" fmla="*/ 7875 h 2422426"/>
              <a:gd name="connsiteX72" fmla="*/ 1979383 w 2218492"/>
              <a:gd name="connsiteY72" fmla="*/ 8864 h 2422426"/>
              <a:gd name="connsiteX73" fmla="*/ 1983854 w 2218492"/>
              <a:gd name="connsiteY73" fmla="*/ 9906 h 2422426"/>
              <a:gd name="connsiteX74" fmla="*/ 1988286 w 2218492"/>
              <a:gd name="connsiteY74" fmla="*/ 11012 h 2422426"/>
              <a:gd name="connsiteX75" fmla="*/ 1992692 w 2218492"/>
              <a:gd name="connsiteY75" fmla="*/ 12166 h 2422426"/>
              <a:gd name="connsiteX76" fmla="*/ 1997062 w 2218492"/>
              <a:gd name="connsiteY76" fmla="*/ 13387 h 2422426"/>
              <a:gd name="connsiteX77" fmla="*/ 2001405 w 2218492"/>
              <a:gd name="connsiteY77" fmla="*/ 14644 h 2422426"/>
              <a:gd name="connsiteX78" fmla="*/ 2005698 w 2218492"/>
              <a:gd name="connsiteY78" fmla="*/ 15964 h 2422426"/>
              <a:gd name="connsiteX79" fmla="*/ 2009965 w 2218492"/>
              <a:gd name="connsiteY79" fmla="*/ 17336 h 2422426"/>
              <a:gd name="connsiteX80" fmla="*/ 2014207 w 2218492"/>
              <a:gd name="connsiteY80" fmla="*/ 18746 h 2422426"/>
              <a:gd name="connsiteX81" fmla="*/ 2018398 w 2218492"/>
              <a:gd name="connsiteY81" fmla="*/ 20219 h 2422426"/>
              <a:gd name="connsiteX82" fmla="*/ 2022550 w 2218492"/>
              <a:gd name="connsiteY82" fmla="*/ 21742 h 2422426"/>
              <a:gd name="connsiteX83" fmla="*/ 2026679 w 2218492"/>
              <a:gd name="connsiteY83" fmla="*/ 23318 h 2422426"/>
              <a:gd name="connsiteX84" fmla="*/ 2030754 w 2218492"/>
              <a:gd name="connsiteY84" fmla="*/ 24931 h 2422426"/>
              <a:gd name="connsiteX85" fmla="*/ 2034806 w 2218492"/>
              <a:gd name="connsiteY85" fmla="*/ 26607 h 2422426"/>
              <a:gd name="connsiteX86" fmla="*/ 2038807 w 2218492"/>
              <a:gd name="connsiteY86" fmla="*/ 28322 h 2422426"/>
              <a:gd name="connsiteX87" fmla="*/ 2042770 w 2218492"/>
              <a:gd name="connsiteY87" fmla="*/ 30087 h 2422426"/>
              <a:gd name="connsiteX88" fmla="*/ 2046694 w 2218492"/>
              <a:gd name="connsiteY88" fmla="*/ 31891 h 2422426"/>
              <a:gd name="connsiteX89" fmla="*/ 2050579 w 2218492"/>
              <a:gd name="connsiteY89" fmla="*/ 33745 h 2422426"/>
              <a:gd name="connsiteX90" fmla="*/ 2054415 w 2218492"/>
              <a:gd name="connsiteY90" fmla="*/ 35649 h 2422426"/>
              <a:gd name="connsiteX91" fmla="*/ 2058225 w 2218492"/>
              <a:gd name="connsiteY91" fmla="*/ 37592 h 2422426"/>
              <a:gd name="connsiteX92" fmla="*/ 2061972 w 2218492"/>
              <a:gd name="connsiteY92" fmla="*/ 39587 h 2422426"/>
              <a:gd name="connsiteX93" fmla="*/ 2065680 w 2218492"/>
              <a:gd name="connsiteY93" fmla="*/ 41619 h 2422426"/>
              <a:gd name="connsiteX94" fmla="*/ 2069351 w 2218492"/>
              <a:gd name="connsiteY94" fmla="*/ 43702 h 2422426"/>
              <a:gd name="connsiteX95" fmla="*/ 2072970 w 2218492"/>
              <a:gd name="connsiteY95" fmla="*/ 45821 h 2422426"/>
              <a:gd name="connsiteX96" fmla="*/ 2076550 w 2218492"/>
              <a:gd name="connsiteY96" fmla="*/ 47980 h 2422426"/>
              <a:gd name="connsiteX97" fmla="*/ 2080082 w 2218492"/>
              <a:gd name="connsiteY97" fmla="*/ 50177 h 2422426"/>
              <a:gd name="connsiteX98" fmla="*/ 2083561 w 2218492"/>
              <a:gd name="connsiteY98" fmla="*/ 52426 h 2422426"/>
              <a:gd name="connsiteX99" fmla="*/ 2087003 w 2218492"/>
              <a:gd name="connsiteY99" fmla="*/ 54711 h 2422426"/>
              <a:gd name="connsiteX100" fmla="*/ 2090381 w 2218492"/>
              <a:gd name="connsiteY100" fmla="*/ 57035 h 2422426"/>
              <a:gd name="connsiteX101" fmla="*/ 2093722 w 2218492"/>
              <a:gd name="connsiteY101" fmla="*/ 59385 h 2422426"/>
              <a:gd name="connsiteX102" fmla="*/ 2097010 w 2218492"/>
              <a:gd name="connsiteY102" fmla="*/ 61786 h 2422426"/>
              <a:gd name="connsiteX103" fmla="*/ 2100250 w 2218492"/>
              <a:gd name="connsiteY103" fmla="*/ 64225 h 2422426"/>
              <a:gd name="connsiteX104" fmla="*/ 2103437 w 2218492"/>
              <a:gd name="connsiteY104" fmla="*/ 66700 h 2422426"/>
              <a:gd name="connsiteX105" fmla="*/ 2106573 w 2218492"/>
              <a:gd name="connsiteY105" fmla="*/ 69203 h 2422426"/>
              <a:gd name="connsiteX106" fmla="*/ 2109659 w 2218492"/>
              <a:gd name="connsiteY106" fmla="*/ 71743 h 2422426"/>
              <a:gd name="connsiteX107" fmla="*/ 2112708 w 2218492"/>
              <a:gd name="connsiteY107" fmla="*/ 74321 h 2422426"/>
              <a:gd name="connsiteX108" fmla="*/ 2115679 w 2218492"/>
              <a:gd name="connsiteY108" fmla="*/ 76937 h 2422426"/>
              <a:gd name="connsiteX109" fmla="*/ 2118613 w 2218492"/>
              <a:gd name="connsiteY109" fmla="*/ 79579 h 2422426"/>
              <a:gd name="connsiteX110" fmla="*/ 2121484 w 2218492"/>
              <a:gd name="connsiteY110" fmla="*/ 82259 h 2422426"/>
              <a:gd name="connsiteX111" fmla="*/ 2124303 w 2218492"/>
              <a:gd name="connsiteY111" fmla="*/ 84964 h 2422426"/>
              <a:gd name="connsiteX112" fmla="*/ 2127072 w 2218492"/>
              <a:gd name="connsiteY112" fmla="*/ 87707 h 2422426"/>
              <a:gd name="connsiteX113" fmla="*/ 2129790 w 2218492"/>
              <a:gd name="connsiteY113" fmla="*/ 90476 h 2422426"/>
              <a:gd name="connsiteX114" fmla="*/ 2132444 w 2218492"/>
              <a:gd name="connsiteY114" fmla="*/ 93281 h 2422426"/>
              <a:gd name="connsiteX115" fmla="*/ 2135034 w 2218492"/>
              <a:gd name="connsiteY115" fmla="*/ 96114 h 2422426"/>
              <a:gd name="connsiteX116" fmla="*/ 2137586 w 2218492"/>
              <a:gd name="connsiteY116" fmla="*/ 98971 h 2422426"/>
              <a:gd name="connsiteX117" fmla="*/ 2140064 w 2218492"/>
              <a:gd name="connsiteY117" fmla="*/ 101854 h 2422426"/>
              <a:gd name="connsiteX118" fmla="*/ 2142489 w 2218492"/>
              <a:gd name="connsiteY118" fmla="*/ 104775 h 2422426"/>
              <a:gd name="connsiteX119" fmla="*/ 2144864 w 2218492"/>
              <a:gd name="connsiteY119" fmla="*/ 107708 h 2422426"/>
              <a:gd name="connsiteX120" fmla="*/ 2147175 w 2218492"/>
              <a:gd name="connsiteY120" fmla="*/ 110681 h 2422426"/>
              <a:gd name="connsiteX121" fmla="*/ 2149436 w 2218492"/>
              <a:gd name="connsiteY121" fmla="*/ 113677 h 2422426"/>
              <a:gd name="connsiteX122" fmla="*/ 2151620 w 2218492"/>
              <a:gd name="connsiteY122" fmla="*/ 116688 h 2422426"/>
              <a:gd name="connsiteX123" fmla="*/ 2153755 w 2218492"/>
              <a:gd name="connsiteY123" fmla="*/ 119736 h 2422426"/>
              <a:gd name="connsiteX124" fmla="*/ 2155837 w 2218492"/>
              <a:gd name="connsiteY124" fmla="*/ 122797 h 2422426"/>
              <a:gd name="connsiteX125" fmla="*/ 2157843 w 2218492"/>
              <a:gd name="connsiteY125" fmla="*/ 125896 h 2422426"/>
              <a:gd name="connsiteX126" fmla="*/ 2159799 w 2218492"/>
              <a:gd name="connsiteY126" fmla="*/ 129006 h 2422426"/>
              <a:gd name="connsiteX127" fmla="*/ 2161692 w 2218492"/>
              <a:gd name="connsiteY127" fmla="*/ 132143 h 2422426"/>
              <a:gd name="connsiteX128" fmla="*/ 2163521 w 2218492"/>
              <a:gd name="connsiteY128" fmla="*/ 135294 h 2422426"/>
              <a:gd name="connsiteX129" fmla="*/ 2165299 w 2218492"/>
              <a:gd name="connsiteY129" fmla="*/ 138469 h 2422426"/>
              <a:gd name="connsiteX130" fmla="*/ 2167000 w 2218492"/>
              <a:gd name="connsiteY130" fmla="*/ 141669 h 2422426"/>
              <a:gd name="connsiteX131" fmla="*/ 2168652 w 2218492"/>
              <a:gd name="connsiteY131" fmla="*/ 144895 h 2422426"/>
              <a:gd name="connsiteX132" fmla="*/ 2170227 w 2218492"/>
              <a:gd name="connsiteY132" fmla="*/ 148133 h 2422426"/>
              <a:gd name="connsiteX133" fmla="*/ 2171750 w 2218492"/>
              <a:gd name="connsiteY133" fmla="*/ 151398 h 2422426"/>
              <a:gd name="connsiteX134" fmla="*/ 2173211 w 2218492"/>
              <a:gd name="connsiteY134" fmla="*/ 154674 h 2422426"/>
              <a:gd name="connsiteX135" fmla="*/ 2174595 w 2218492"/>
              <a:gd name="connsiteY135" fmla="*/ 157962 h 2422426"/>
              <a:gd name="connsiteX136" fmla="*/ 2175928 w 2218492"/>
              <a:gd name="connsiteY136" fmla="*/ 161291 h 2422426"/>
              <a:gd name="connsiteX137" fmla="*/ 2177199 w 2218492"/>
              <a:gd name="connsiteY137" fmla="*/ 164618 h 2422426"/>
              <a:gd name="connsiteX138" fmla="*/ 2178393 w 2218492"/>
              <a:gd name="connsiteY138" fmla="*/ 167970 h 2422426"/>
              <a:gd name="connsiteX139" fmla="*/ 2179523 w 2218492"/>
              <a:gd name="connsiteY139" fmla="*/ 171349 h 2422426"/>
              <a:gd name="connsiteX140" fmla="*/ 2180602 w 2218492"/>
              <a:gd name="connsiteY140" fmla="*/ 174726 h 2422426"/>
              <a:gd name="connsiteX141" fmla="*/ 2181606 w 2218492"/>
              <a:gd name="connsiteY141" fmla="*/ 178130 h 2422426"/>
              <a:gd name="connsiteX142" fmla="*/ 2182546 w 2218492"/>
              <a:gd name="connsiteY142" fmla="*/ 181559 h 2422426"/>
              <a:gd name="connsiteX143" fmla="*/ 2183422 w 2218492"/>
              <a:gd name="connsiteY143" fmla="*/ 185001 h 2422426"/>
              <a:gd name="connsiteX144" fmla="*/ 2184222 w 2218492"/>
              <a:gd name="connsiteY144" fmla="*/ 188455 h 2422426"/>
              <a:gd name="connsiteX145" fmla="*/ 2184959 w 2218492"/>
              <a:gd name="connsiteY145" fmla="*/ 191923 h 2422426"/>
              <a:gd name="connsiteX146" fmla="*/ 2185631 w 2218492"/>
              <a:gd name="connsiteY146" fmla="*/ 195415 h 2422426"/>
              <a:gd name="connsiteX147" fmla="*/ 2186241 w 2218492"/>
              <a:gd name="connsiteY147" fmla="*/ 198921 h 2422426"/>
              <a:gd name="connsiteX148" fmla="*/ 2186774 w 2218492"/>
              <a:gd name="connsiteY148" fmla="*/ 202451 h 2422426"/>
              <a:gd name="connsiteX149" fmla="*/ 2187244 w 2218492"/>
              <a:gd name="connsiteY149" fmla="*/ 205995 h 2422426"/>
              <a:gd name="connsiteX150" fmla="*/ 2187637 w 2218492"/>
              <a:gd name="connsiteY150" fmla="*/ 209537 h 2422426"/>
              <a:gd name="connsiteX151" fmla="*/ 2187968 w 2218492"/>
              <a:gd name="connsiteY151" fmla="*/ 213119 h 2422426"/>
              <a:gd name="connsiteX152" fmla="*/ 2188222 w 2218492"/>
              <a:gd name="connsiteY152" fmla="*/ 216714 h 2422426"/>
              <a:gd name="connsiteX153" fmla="*/ 2188413 w 2218492"/>
              <a:gd name="connsiteY153" fmla="*/ 220308 h 2422426"/>
              <a:gd name="connsiteX154" fmla="*/ 2188565 w 2218492"/>
              <a:gd name="connsiteY154" fmla="*/ 227952 h 2422426"/>
              <a:gd name="connsiteX155" fmla="*/ 2188540 w 2218492"/>
              <a:gd name="connsiteY155" fmla="*/ 231217 h 2422426"/>
              <a:gd name="connsiteX156" fmla="*/ 2188437 w 2218492"/>
              <a:gd name="connsiteY156" fmla="*/ 234836 h 2422426"/>
              <a:gd name="connsiteX157" fmla="*/ 2188273 w 2218492"/>
              <a:gd name="connsiteY157" fmla="*/ 238455 h 2422426"/>
              <a:gd name="connsiteX158" fmla="*/ 2188032 w 2218492"/>
              <a:gd name="connsiteY158" fmla="*/ 242036 h 2422426"/>
              <a:gd name="connsiteX159" fmla="*/ 2187714 w 2218492"/>
              <a:gd name="connsiteY159" fmla="*/ 245619 h 2422426"/>
              <a:gd name="connsiteX160" fmla="*/ 2187333 w 2218492"/>
              <a:gd name="connsiteY160" fmla="*/ 249175 h 2422426"/>
              <a:gd name="connsiteX161" fmla="*/ 2186875 w 2218492"/>
              <a:gd name="connsiteY161" fmla="*/ 252718 h 2422426"/>
              <a:gd name="connsiteX162" fmla="*/ 2186356 w 2218492"/>
              <a:gd name="connsiteY162" fmla="*/ 256249 h 2422426"/>
              <a:gd name="connsiteX163" fmla="*/ 2185770 w 2218492"/>
              <a:gd name="connsiteY163" fmla="*/ 259766 h 2422426"/>
              <a:gd name="connsiteX164" fmla="*/ 2185111 w 2218492"/>
              <a:gd name="connsiteY164" fmla="*/ 263258 h 2422426"/>
              <a:gd name="connsiteX165" fmla="*/ 2184387 w 2218492"/>
              <a:gd name="connsiteY165" fmla="*/ 266738 h 2422426"/>
              <a:gd name="connsiteX166" fmla="*/ 2183587 w 2218492"/>
              <a:gd name="connsiteY166" fmla="*/ 270192 h 2422426"/>
              <a:gd name="connsiteX167" fmla="*/ 2182722 w 2218492"/>
              <a:gd name="connsiteY167" fmla="*/ 273647 h 2422426"/>
              <a:gd name="connsiteX168" fmla="*/ 2181809 w 2218492"/>
              <a:gd name="connsiteY168" fmla="*/ 277076 h 2422426"/>
              <a:gd name="connsiteX169" fmla="*/ 2180805 w 2218492"/>
              <a:gd name="connsiteY169" fmla="*/ 280493 h 2422426"/>
              <a:gd name="connsiteX170" fmla="*/ 2179751 w 2218492"/>
              <a:gd name="connsiteY170" fmla="*/ 283884 h 2422426"/>
              <a:gd name="connsiteX171" fmla="*/ 2178620 w 2218492"/>
              <a:gd name="connsiteY171" fmla="*/ 287262 h 2422426"/>
              <a:gd name="connsiteX172" fmla="*/ 2177439 w 2218492"/>
              <a:gd name="connsiteY172" fmla="*/ 290628 h 2422426"/>
              <a:gd name="connsiteX173" fmla="*/ 2176183 w 2218492"/>
              <a:gd name="connsiteY173" fmla="*/ 293967 h 2422426"/>
              <a:gd name="connsiteX174" fmla="*/ 2174862 w 2218492"/>
              <a:gd name="connsiteY174" fmla="*/ 297294 h 2422426"/>
              <a:gd name="connsiteX175" fmla="*/ 2173478 w 2218492"/>
              <a:gd name="connsiteY175" fmla="*/ 300596 h 2422426"/>
              <a:gd name="connsiteX176" fmla="*/ 2172029 w 2218492"/>
              <a:gd name="connsiteY176" fmla="*/ 303886 h 2422426"/>
              <a:gd name="connsiteX177" fmla="*/ 2170532 w 2218492"/>
              <a:gd name="connsiteY177" fmla="*/ 307150 h 2422426"/>
              <a:gd name="connsiteX178" fmla="*/ 2168956 w 2218492"/>
              <a:gd name="connsiteY178" fmla="*/ 310414 h 2422426"/>
              <a:gd name="connsiteX179" fmla="*/ 2167317 w 2218492"/>
              <a:gd name="connsiteY179" fmla="*/ 313639 h 2422426"/>
              <a:gd name="connsiteX180" fmla="*/ 2165616 w 2218492"/>
              <a:gd name="connsiteY180" fmla="*/ 316853 h 2422426"/>
              <a:gd name="connsiteX181" fmla="*/ 2163851 w 2218492"/>
              <a:gd name="connsiteY181" fmla="*/ 320040 h 2422426"/>
              <a:gd name="connsiteX182" fmla="*/ 2162034 w 2218492"/>
              <a:gd name="connsiteY182" fmla="*/ 323203 h 2422426"/>
              <a:gd name="connsiteX183" fmla="*/ 2160142 w 2218492"/>
              <a:gd name="connsiteY183" fmla="*/ 326353 h 2422426"/>
              <a:gd name="connsiteX184" fmla="*/ 2158199 w 2218492"/>
              <a:gd name="connsiteY184" fmla="*/ 329477 h 2422426"/>
              <a:gd name="connsiteX185" fmla="*/ 2156192 w 2218492"/>
              <a:gd name="connsiteY185" fmla="*/ 332576 h 2422426"/>
              <a:gd name="connsiteX186" fmla="*/ 2154123 w 2218492"/>
              <a:gd name="connsiteY186" fmla="*/ 335649 h 2422426"/>
              <a:gd name="connsiteX187" fmla="*/ 2152001 w 2218492"/>
              <a:gd name="connsiteY187" fmla="*/ 338697 h 2422426"/>
              <a:gd name="connsiteX188" fmla="*/ 2149805 w 2218492"/>
              <a:gd name="connsiteY188" fmla="*/ 341731 h 2422426"/>
              <a:gd name="connsiteX189" fmla="*/ 2147556 w 2218492"/>
              <a:gd name="connsiteY189" fmla="*/ 344742 h 2422426"/>
              <a:gd name="connsiteX190" fmla="*/ 2145257 w 2218492"/>
              <a:gd name="connsiteY190" fmla="*/ 347714 h 2422426"/>
              <a:gd name="connsiteX191" fmla="*/ 2142884 w 2218492"/>
              <a:gd name="connsiteY191" fmla="*/ 350659 h 2422426"/>
              <a:gd name="connsiteX192" fmla="*/ 2140471 w 2218492"/>
              <a:gd name="connsiteY192" fmla="*/ 353594 h 2422426"/>
              <a:gd name="connsiteX193" fmla="*/ 2137981 w 2218492"/>
              <a:gd name="connsiteY193" fmla="*/ 356490 h 2422426"/>
              <a:gd name="connsiteX194" fmla="*/ 2135453 w 2218492"/>
              <a:gd name="connsiteY194" fmla="*/ 359347 h 2422426"/>
              <a:gd name="connsiteX195" fmla="*/ 2132851 w 2218492"/>
              <a:gd name="connsiteY195" fmla="*/ 362191 h 2422426"/>
              <a:gd name="connsiteX196" fmla="*/ 2130195 w 2218492"/>
              <a:gd name="connsiteY196" fmla="*/ 364999 h 2422426"/>
              <a:gd name="connsiteX197" fmla="*/ 2127491 w 2218492"/>
              <a:gd name="connsiteY197" fmla="*/ 367779 h 2422426"/>
              <a:gd name="connsiteX198" fmla="*/ 2124735 w 2218492"/>
              <a:gd name="connsiteY198" fmla="*/ 370536 h 2422426"/>
              <a:gd name="connsiteX199" fmla="*/ 2121916 w 2218492"/>
              <a:gd name="connsiteY199" fmla="*/ 373253 h 2422426"/>
              <a:gd name="connsiteX200" fmla="*/ 2119045 w 2218492"/>
              <a:gd name="connsiteY200" fmla="*/ 375946 h 2422426"/>
              <a:gd name="connsiteX201" fmla="*/ 2116112 w 2218492"/>
              <a:gd name="connsiteY201" fmla="*/ 378588 h 2422426"/>
              <a:gd name="connsiteX202" fmla="*/ 2113140 w 2218492"/>
              <a:gd name="connsiteY202" fmla="*/ 381216 h 2422426"/>
              <a:gd name="connsiteX203" fmla="*/ 2110105 w 2218492"/>
              <a:gd name="connsiteY203" fmla="*/ 383794 h 2422426"/>
              <a:gd name="connsiteX204" fmla="*/ 2107019 w 2218492"/>
              <a:gd name="connsiteY204" fmla="*/ 386348 h 2422426"/>
              <a:gd name="connsiteX205" fmla="*/ 2103895 w 2218492"/>
              <a:gd name="connsiteY205" fmla="*/ 388862 h 2422426"/>
              <a:gd name="connsiteX206" fmla="*/ 2100694 w 2218492"/>
              <a:gd name="connsiteY206" fmla="*/ 391350 h 2422426"/>
              <a:gd name="connsiteX207" fmla="*/ 2097468 w 2218492"/>
              <a:gd name="connsiteY207" fmla="*/ 393789 h 2422426"/>
              <a:gd name="connsiteX208" fmla="*/ 2094179 w 2218492"/>
              <a:gd name="connsiteY208" fmla="*/ 396203 h 2422426"/>
              <a:gd name="connsiteX209" fmla="*/ 2090839 w 2218492"/>
              <a:gd name="connsiteY209" fmla="*/ 398564 h 2422426"/>
              <a:gd name="connsiteX210" fmla="*/ 2087447 w 2218492"/>
              <a:gd name="connsiteY210" fmla="*/ 400902 h 2422426"/>
              <a:gd name="connsiteX211" fmla="*/ 2084019 w 2218492"/>
              <a:gd name="connsiteY211" fmla="*/ 403188 h 2422426"/>
              <a:gd name="connsiteX212" fmla="*/ 2080538 w 2218492"/>
              <a:gd name="connsiteY212" fmla="*/ 405436 h 2422426"/>
              <a:gd name="connsiteX213" fmla="*/ 2077009 w 2218492"/>
              <a:gd name="connsiteY213" fmla="*/ 407645 h 2422426"/>
              <a:gd name="connsiteX214" fmla="*/ 2073440 w 2218492"/>
              <a:gd name="connsiteY214" fmla="*/ 409816 h 2422426"/>
              <a:gd name="connsiteX215" fmla="*/ 2069820 w 2218492"/>
              <a:gd name="connsiteY215" fmla="*/ 411951 h 2422426"/>
              <a:gd name="connsiteX216" fmla="*/ 2066149 w 2218492"/>
              <a:gd name="connsiteY216" fmla="*/ 414033 h 2422426"/>
              <a:gd name="connsiteX217" fmla="*/ 2062441 w 2218492"/>
              <a:gd name="connsiteY217" fmla="*/ 416078 h 2422426"/>
              <a:gd name="connsiteX218" fmla="*/ 2058683 w 2218492"/>
              <a:gd name="connsiteY218" fmla="*/ 418072 h 2422426"/>
              <a:gd name="connsiteX219" fmla="*/ 2054897 w 2218492"/>
              <a:gd name="connsiteY219" fmla="*/ 420027 h 2422426"/>
              <a:gd name="connsiteX220" fmla="*/ 2051050 w 2218492"/>
              <a:gd name="connsiteY220" fmla="*/ 421932 h 2422426"/>
              <a:gd name="connsiteX221" fmla="*/ 2047175 w 2218492"/>
              <a:gd name="connsiteY221" fmla="*/ 423800 h 2422426"/>
              <a:gd name="connsiteX222" fmla="*/ 2043252 w 2218492"/>
              <a:gd name="connsiteY222" fmla="*/ 425616 h 2422426"/>
              <a:gd name="connsiteX223" fmla="*/ 2039289 w 2218492"/>
              <a:gd name="connsiteY223" fmla="*/ 427393 h 2422426"/>
              <a:gd name="connsiteX224" fmla="*/ 2035275 w 2218492"/>
              <a:gd name="connsiteY224" fmla="*/ 429107 h 2422426"/>
              <a:gd name="connsiteX225" fmla="*/ 2031238 w 2218492"/>
              <a:gd name="connsiteY225" fmla="*/ 430785 h 2422426"/>
              <a:gd name="connsiteX226" fmla="*/ 2027160 w 2218492"/>
              <a:gd name="connsiteY226" fmla="*/ 432410 h 2422426"/>
              <a:gd name="connsiteX227" fmla="*/ 2023034 w 2218492"/>
              <a:gd name="connsiteY227" fmla="*/ 433997 h 2422426"/>
              <a:gd name="connsiteX228" fmla="*/ 2018880 w 2218492"/>
              <a:gd name="connsiteY228" fmla="*/ 435522 h 2422426"/>
              <a:gd name="connsiteX229" fmla="*/ 2014690 w 2218492"/>
              <a:gd name="connsiteY229" fmla="*/ 436995 h 2422426"/>
              <a:gd name="connsiteX230" fmla="*/ 2010461 w 2218492"/>
              <a:gd name="connsiteY230" fmla="*/ 438430 h 2422426"/>
              <a:gd name="connsiteX231" fmla="*/ 2006193 w 2218492"/>
              <a:gd name="connsiteY231" fmla="*/ 439802 h 2422426"/>
              <a:gd name="connsiteX232" fmla="*/ 2001888 w 2218492"/>
              <a:gd name="connsiteY232" fmla="*/ 441123 h 2422426"/>
              <a:gd name="connsiteX233" fmla="*/ 1997557 w 2218492"/>
              <a:gd name="connsiteY233" fmla="*/ 442392 h 2422426"/>
              <a:gd name="connsiteX234" fmla="*/ 1993188 w 2218492"/>
              <a:gd name="connsiteY234" fmla="*/ 443611 h 2422426"/>
              <a:gd name="connsiteX235" fmla="*/ 1988782 w 2218492"/>
              <a:gd name="connsiteY235" fmla="*/ 444780 h 2422426"/>
              <a:gd name="connsiteX236" fmla="*/ 1984349 w 2218492"/>
              <a:gd name="connsiteY236" fmla="*/ 445884 h 2422426"/>
              <a:gd name="connsiteX237" fmla="*/ 1979879 w 2218492"/>
              <a:gd name="connsiteY237" fmla="*/ 446939 h 2422426"/>
              <a:gd name="connsiteX238" fmla="*/ 1975383 w 2218492"/>
              <a:gd name="connsiteY238" fmla="*/ 447941 h 2422426"/>
              <a:gd name="connsiteX239" fmla="*/ 1970861 w 2218492"/>
              <a:gd name="connsiteY239" fmla="*/ 448882 h 2422426"/>
              <a:gd name="connsiteX240" fmla="*/ 1966303 w 2218492"/>
              <a:gd name="connsiteY240" fmla="*/ 449771 h 2422426"/>
              <a:gd name="connsiteX241" fmla="*/ 1961718 w 2218492"/>
              <a:gd name="connsiteY241" fmla="*/ 450597 h 2422426"/>
              <a:gd name="connsiteX242" fmla="*/ 1957094 w 2218492"/>
              <a:gd name="connsiteY242" fmla="*/ 451372 h 2422426"/>
              <a:gd name="connsiteX243" fmla="*/ 1952460 w 2218492"/>
              <a:gd name="connsiteY243" fmla="*/ 452083 h 2422426"/>
              <a:gd name="connsiteX244" fmla="*/ 1947786 w 2218492"/>
              <a:gd name="connsiteY244" fmla="*/ 452730 h 2422426"/>
              <a:gd name="connsiteX245" fmla="*/ 1943087 w 2218492"/>
              <a:gd name="connsiteY245" fmla="*/ 453327 h 2422426"/>
              <a:gd name="connsiteX246" fmla="*/ 1938374 w 2218492"/>
              <a:gd name="connsiteY246" fmla="*/ 453861 h 2422426"/>
              <a:gd name="connsiteX247" fmla="*/ 1933625 w 2218492"/>
              <a:gd name="connsiteY247" fmla="*/ 454342 h 2422426"/>
              <a:gd name="connsiteX248" fmla="*/ 1928850 w 2218492"/>
              <a:gd name="connsiteY248" fmla="*/ 454749 h 2422426"/>
              <a:gd name="connsiteX249" fmla="*/ 1924049 w 2218492"/>
              <a:gd name="connsiteY249" fmla="*/ 455104 h 2422426"/>
              <a:gd name="connsiteX250" fmla="*/ 1919236 w 2218492"/>
              <a:gd name="connsiteY250" fmla="*/ 455396 h 2422426"/>
              <a:gd name="connsiteX251" fmla="*/ 1914385 w 2218492"/>
              <a:gd name="connsiteY251" fmla="*/ 455613 h 2422426"/>
              <a:gd name="connsiteX252" fmla="*/ 1909521 w 2218492"/>
              <a:gd name="connsiteY252" fmla="*/ 455778 h 2422426"/>
              <a:gd name="connsiteX253" fmla="*/ 1900813 w 2218492"/>
              <a:gd name="connsiteY253" fmla="*/ 455900 h 2422426"/>
              <a:gd name="connsiteX254" fmla="*/ 1829941 w 2218492"/>
              <a:gd name="connsiteY254" fmla="*/ 450087 h 2422426"/>
              <a:gd name="connsiteX255" fmla="*/ 1732563 w 2218492"/>
              <a:gd name="connsiteY255" fmla="*/ 513872 h 2422426"/>
              <a:gd name="connsiteX256" fmla="*/ 1723163 w 2218492"/>
              <a:gd name="connsiteY256" fmla="*/ 407133 h 2422426"/>
              <a:gd name="connsiteX257" fmla="*/ 1690837 w 2218492"/>
              <a:gd name="connsiteY257" fmla="*/ 385459 h 2422426"/>
              <a:gd name="connsiteX258" fmla="*/ 1689176 w 2218492"/>
              <a:gd name="connsiteY258" fmla="*/ 384074 h 2422426"/>
              <a:gd name="connsiteX259" fmla="*/ 1687652 w 2218492"/>
              <a:gd name="connsiteY259" fmla="*/ 382791 h 2422426"/>
              <a:gd name="connsiteX260" fmla="*/ 1686141 w 2218492"/>
              <a:gd name="connsiteY260" fmla="*/ 381495 h 2422426"/>
              <a:gd name="connsiteX261" fmla="*/ 1684642 w 2218492"/>
              <a:gd name="connsiteY261" fmla="*/ 380200 h 2422426"/>
              <a:gd name="connsiteX262" fmla="*/ 1683156 w 2218492"/>
              <a:gd name="connsiteY262" fmla="*/ 378880 h 2422426"/>
              <a:gd name="connsiteX263" fmla="*/ 1681683 w 2218492"/>
              <a:gd name="connsiteY263" fmla="*/ 377559 h 2422426"/>
              <a:gd name="connsiteX264" fmla="*/ 1680235 w 2218492"/>
              <a:gd name="connsiteY264" fmla="*/ 376238 h 2422426"/>
              <a:gd name="connsiteX265" fmla="*/ 1678786 w 2218492"/>
              <a:gd name="connsiteY265" fmla="*/ 374905 h 2422426"/>
              <a:gd name="connsiteX266" fmla="*/ 1677352 w 2218492"/>
              <a:gd name="connsiteY266" fmla="*/ 373559 h 2422426"/>
              <a:gd name="connsiteX267" fmla="*/ 1675943 w 2218492"/>
              <a:gd name="connsiteY267" fmla="*/ 372200 h 2422426"/>
              <a:gd name="connsiteX268" fmla="*/ 1674532 w 2218492"/>
              <a:gd name="connsiteY268" fmla="*/ 370841 h 2422426"/>
              <a:gd name="connsiteX269" fmla="*/ 1673149 w 2218492"/>
              <a:gd name="connsiteY269" fmla="*/ 369482 h 2422426"/>
              <a:gd name="connsiteX270" fmla="*/ 1671776 w 2218492"/>
              <a:gd name="connsiteY270" fmla="*/ 368097 h 2422426"/>
              <a:gd name="connsiteX271" fmla="*/ 1670404 w 2218492"/>
              <a:gd name="connsiteY271" fmla="*/ 366725 h 2422426"/>
              <a:gd name="connsiteX272" fmla="*/ 1669059 w 2218492"/>
              <a:gd name="connsiteY272" fmla="*/ 365329 h 2422426"/>
              <a:gd name="connsiteX273" fmla="*/ 1667726 w 2218492"/>
              <a:gd name="connsiteY273" fmla="*/ 363931 h 2422426"/>
              <a:gd name="connsiteX274" fmla="*/ 1666405 w 2218492"/>
              <a:gd name="connsiteY274" fmla="*/ 362522 h 2422426"/>
              <a:gd name="connsiteX275" fmla="*/ 1665096 w 2218492"/>
              <a:gd name="connsiteY275" fmla="*/ 361113 h 2422426"/>
              <a:gd name="connsiteX276" fmla="*/ 1663814 w 2218492"/>
              <a:gd name="connsiteY276" fmla="*/ 359689 h 2422426"/>
              <a:gd name="connsiteX277" fmla="*/ 1662530 w 2218492"/>
              <a:gd name="connsiteY277" fmla="*/ 358268 h 2422426"/>
              <a:gd name="connsiteX278" fmla="*/ 1661260 w 2218492"/>
              <a:gd name="connsiteY278" fmla="*/ 356833 h 2422426"/>
              <a:gd name="connsiteX279" fmla="*/ 1660017 w 2218492"/>
              <a:gd name="connsiteY279" fmla="*/ 355384 h 2422426"/>
              <a:gd name="connsiteX280" fmla="*/ 1658785 w 2218492"/>
              <a:gd name="connsiteY280" fmla="*/ 353937 h 2422426"/>
              <a:gd name="connsiteX281" fmla="*/ 1657566 w 2218492"/>
              <a:gd name="connsiteY281" fmla="*/ 352489 h 2422426"/>
              <a:gd name="connsiteX282" fmla="*/ 1656359 w 2218492"/>
              <a:gd name="connsiteY282" fmla="*/ 351029 h 2422426"/>
              <a:gd name="connsiteX283" fmla="*/ 1655165 w 2218492"/>
              <a:gd name="connsiteY283" fmla="*/ 349556 h 2422426"/>
              <a:gd name="connsiteX284" fmla="*/ 1653983 w 2218492"/>
              <a:gd name="connsiteY284" fmla="*/ 348082 h 2422426"/>
              <a:gd name="connsiteX285" fmla="*/ 1652829 w 2218492"/>
              <a:gd name="connsiteY285" fmla="*/ 346596 h 2422426"/>
              <a:gd name="connsiteX286" fmla="*/ 1651672 w 2218492"/>
              <a:gd name="connsiteY286" fmla="*/ 345111 h 2422426"/>
              <a:gd name="connsiteX287" fmla="*/ 1650543 w 2218492"/>
              <a:gd name="connsiteY287" fmla="*/ 343612 h 2422426"/>
              <a:gd name="connsiteX288" fmla="*/ 1649425 w 2218492"/>
              <a:gd name="connsiteY288" fmla="*/ 342113 h 2422426"/>
              <a:gd name="connsiteX289" fmla="*/ 1648320 w 2218492"/>
              <a:gd name="connsiteY289" fmla="*/ 340601 h 2422426"/>
              <a:gd name="connsiteX290" fmla="*/ 1647228 w 2218492"/>
              <a:gd name="connsiteY290" fmla="*/ 339090 h 2422426"/>
              <a:gd name="connsiteX291" fmla="*/ 1646160 w 2218492"/>
              <a:gd name="connsiteY291" fmla="*/ 337578 h 2422426"/>
              <a:gd name="connsiteX292" fmla="*/ 1645094 w 2218492"/>
              <a:gd name="connsiteY292" fmla="*/ 336056 h 2422426"/>
              <a:gd name="connsiteX293" fmla="*/ 1644052 w 2218492"/>
              <a:gd name="connsiteY293" fmla="*/ 334519 h 2422426"/>
              <a:gd name="connsiteX294" fmla="*/ 1643024 w 2218492"/>
              <a:gd name="connsiteY294" fmla="*/ 332982 h 2422426"/>
              <a:gd name="connsiteX295" fmla="*/ 1642008 w 2218492"/>
              <a:gd name="connsiteY295" fmla="*/ 331432 h 2422426"/>
              <a:gd name="connsiteX296" fmla="*/ 1641018 w 2218492"/>
              <a:gd name="connsiteY296" fmla="*/ 329883 h 2422426"/>
              <a:gd name="connsiteX297" fmla="*/ 1640027 w 2218492"/>
              <a:gd name="connsiteY297" fmla="*/ 328333 h 2422426"/>
              <a:gd name="connsiteX298" fmla="*/ 1639061 w 2218492"/>
              <a:gd name="connsiteY298" fmla="*/ 326772 h 2422426"/>
              <a:gd name="connsiteX299" fmla="*/ 1638108 w 2218492"/>
              <a:gd name="connsiteY299" fmla="*/ 325209 h 2422426"/>
              <a:gd name="connsiteX300" fmla="*/ 1637169 w 2218492"/>
              <a:gd name="connsiteY300" fmla="*/ 323635 h 2422426"/>
              <a:gd name="connsiteX301" fmla="*/ 1636255 w 2218492"/>
              <a:gd name="connsiteY301" fmla="*/ 322060 h 2422426"/>
              <a:gd name="connsiteX302" fmla="*/ 1635341 w 2218492"/>
              <a:gd name="connsiteY302" fmla="*/ 320473 h 2422426"/>
              <a:gd name="connsiteX303" fmla="*/ 1634451 w 2218492"/>
              <a:gd name="connsiteY303" fmla="*/ 318885 h 2422426"/>
              <a:gd name="connsiteX304" fmla="*/ 1633575 w 2218492"/>
              <a:gd name="connsiteY304" fmla="*/ 317285 h 2422426"/>
              <a:gd name="connsiteX305" fmla="*/ 1632711 w 2218492"/>
              <a:gd name="connsiteY305" fmla="*/ 315696 h 2422426"/>
              <a:gd name="connsiteX306" fmla="*/ 1631874 w 2218492"/>
              <a:gd name="connsiteY306" fmla="*/ 314084 h 2422426"/>
              <a:gd name="connsiteX307" fmla="*/ 1631035 w 2218492"/>
              <a:gd name="connsiteY307" fmla="*/ 312484 h 2422426"/>
              <a:gd name="connsiteX308" fmla="*/ 1630222 w 2218492"/>
              <a:gd name="connsiteY308" fmla="*/ 310871 h 2422426"/>
              <a:gd name="connsiteX309" fmla="*/ 1629422 w 2218492"/>
              <a:gd name="connsiteY309" fmla="*/ 309246 h 2422426"/>
              <a:gd name="connsiteX310" fmla="*/ 1628647 w 2218492"/>
              <a:gd name="connsiteY310" fmla="*/ 307633 h 2422426"/>
              <a:gd name="connsiteX311" fmla="*/ 1627886 w 2218492"/>
              <a:gd name="connsiteY311" fmla="*/ 305994 h 2422426"/>
              <a:gd name="connsiteX312" fmla="*/ 1627124 w 2218492"/>
              <a:gd name="connsiteY312" fmla="*/ 304369 h 2422426"/>
              <a:gd name="connsiteX313" fmla="*/ 1626386 w 2218492"/>
              <a:gd name="connsiteY313" fmla="*/ 302718 h 2422426"/>
              <a:gd name="connsiteX314" fmla="*/ 1625676 w 2218492"/>
              <a:gd name="connsiteY314" fmla="*/ 301080 h 2422426"/>
              <a:gd name="connsiteX315" fmla="*/ 1624977 w 2218492"/>
              <a:gd name="connsiteY315" fmla="*/ 299441 h 2422426"/>
              <a:gd name="connsiteX316" fmla="*/ 1624279 w 2218492"/>
              <a:gd name="connsiteY316" fmla="*/ 297777 h 2422426"/>
              <a:gd name="connsiteX317" fmla="*/ 1623619 w 2218492"/>
              <a:gd name="connsiteY317" fmla="*/ 296127 h 2422426"/>
              <a:gd name="connsiteX318" fmla="*/ 1622958 w 2218492"/>
              <a:gd name="connsiteY318" fmla="*/ 294463 h 2422426"/>
              <a:gd name="connsiteX319" fmla="*/ 1622323 w 2218492"/>
              <a:gd name="connsiteY319" fmla="*/ 292799 h 2422426"/>
              <a:gd name="connsiteX320" fmla="*/ 1621701 w 2218492"/>
              <a:gd name="connsiteY320" fmla="*/ 291123 h 2422426"/>
              <a:gd name="connsiteX321" fmla="*/ 1621091 w 2218492"/>
              <a:gd name="connsiteY321" fmla="*/ 289447 h 2422426"/>
              <a:gd name="connsiteX322" fmla="*/ 1620494 w 2218492"/>
              <a:gd name="connsiteY322" fmla="*/ 287770 h 2422426"/>
              <a:gd name="connsiteX323" fmla="*/ 1619923 w 2218492"/>
              <a:gd name="connsiteY323" fmla="*/ 286080 h 2422426"/>
              <a:gd name="connsiteX324" fmla="*/ 1619364 w 2218492"/>
              <a:gd name="connsiteY324" fmla="*/ 284405 h 2422426"/>
              <a:gd name="connsiteX325" fmla="*/ 1618818 w 2218492"/>
              <a:gd name="connsiteY325" fmla="*/ 282703 h 2422426"/>
              <a:gd name="connsiteX326" fmla="*/ 1618297 w 2218492"/>
              <a:gd name="connsiteY326" fmla="*/ 281013 h 2422426"/>
              <a:gd name="connsiteX327" fmla="*/ 1617788 w 2218492"/>
              <a:gd name="connsiteY327" fmla="*/ 279312 h 2422426"/>
              <a:gd name="connsiteX328" fmla="*/ 1617294 w 2218492"/>
              <a:gd name="connsiteY328" fmla="*/ 277596 h 2422426"/>
              <a:gd name="connsiteX329" fmla="*/ 1616824 w 2218492"/>
              <a:gd name="connsiteY329" fmla="*/ 275896 h 2422426"/>
              <a:gd name="connsiteX330" fmla="*/ 1616353 w 2218492"/>
              <a:gd name="connsiteY330" fmla="*/ 274181 h 2422426"/>
              <a:gd name="connsiteX331" fmla="*/ 1615922 w 2218492"/>
              <a:gd name="connsiteY331" fmla="*/ 272467 h 2422426"/>
              <a:gd name="connsiteX332" fmla="*/ 1615491 w 2218492"/>
              <a:gd name="connsiteY332" fmla="*/ 270738 h 2422426"/>
              <a:gd name="connsiteX333" fmla="*/ 1615083 w 2218492"/>
              <a:gd name="connsiteY333" fmla="*/ 269011 h 2422426"/>
              <a:gd name="connsiteX334" fmla="*/ 1614689 w 2218492"/>
              <a:gd name="connsiteY334" fmla="*/ 267285 h 2422426"/>
              <a:gd name="connsiteX335" fmla="*/ 1614308 w 2218492"/>
              <a:gd name="connsiteY335" fmla="*/ 265545 h 2422426"/>
              <a:gd name="connsiteX336" fmla="*/ 1613954 w 2218492"/>
              <a:gd name="connsiteY336" fmla="*/ 263805 h 2422426"/>
              <a:gd name="connsiteX337" fmla="*/ 1613610 w 2218492"/>
              <a:gd name="connsiteY337" fmla="*/ 262052 h 2422426"/>
              <a:gd name="connsiteX338" fmla="*/ 1613280 w 2218492"/>
              <a:gd name="connsiteY338" fmla="*/ 260312 h 2422426"/>
              <a:gd name="connsiteX339" fmla="*/ 1612976 w 2218492"/>
              <a:gd name="connsiteY339" fmla="*/ 258559 h 2422426"/>
              <a:gd name="connsiteX340" fmla="*/ 1612683 w 2218492"/>
              <a:gd name="connsiteY340" fmla="*/ 256806 h 2422426"/>
              <a:gd name="connsiteX341" fmla="*/ 1612404 w 2218492"/>
              <a:gd name="connsiteY341" fmla="*/ 255042 h 2422426"/>
              <a:gd name="connsiteX342" fmla="*/ 1612151 w 2218492"/>
              <a:gd name="connsiteY342" fmla="*/ 253277 h 2422426"/>
              <a:gd name="connsiteX343" fmla="*/ 1611909 w 2218492"/>
              <a:gd name="connsiteY343" fmla="*/ 251512 h 2422426"/>
              <a:gd name="connsiteX344" fmla="*/ 1611681 w 2218492"/>
              <a:gd name="connsiteY344" fmla="*/ 249734 h 2422426"/>
              <a:gd name="connsiteX345" fmla="*/ 1611477 w 2218492"/>
              <a:gd name="connsiteY345" fmla="*/ 247968 h 2422426"/>
              <a:gd name="connsiteX346" fmla="*/ 1611287 w 2218492"/>
              <a:gd name="connsiteY346" fmla="*/ 246178 h 2422426"/>
              <a:gd name="connsiteX347" fmla="*/ 1611122 w 2218492"/>
              <a:gd name="connsiteY347" fmla="*/ 244400 h 2422426"/>
              <a:gd name="connsiteX348" fmla="*/ 1610968 w 2218492"/>
              <a:gd name="connsiteY348" fmla="*/ 242608 h 2422426"/>
              <a:gd name="connsiteX349" fmla="*/ 1610830 w 2218492"/>
              <a:gd name="connsiteY349" fmla="*/ 240817 h 2422426"/>
              <a:gd name="connsiteX350" fmla="*/ 1610715 w 2218492"/>
              <a:gd name="connsiteY350" fmla="*/ 239014 h 2422426"/>
              <a:gd name="connsiteX351" fmla="*/ 1610614 w 2218492"/>
              <a:gd name="connsiteY351" fmla="*/ 237211 h 2422426"/>
              <a:gd name="connsiteX352" fmla="*/ 1610524 w 2218492"/>
              <a:gd name="connsiteY352" fmla="*/ 235408 h 2422426"/>
              <a:gd name="connsiteX353" fmla="*/ 1610461 w 2218492"/>
              <a:gd name="connsiteY353" fmla="*/ 233605 h 2422426"/>
              <a:gd name="connsiteX354" fmla="*/ 1610411 w 2218492"/>
              <a:gd name="connsiteY354" fmla="*/ 231788 h 2422426"/>
              <a:gd name="connsiteX355" fmla="*/ 1610372 w 2218492"/>
              <a:gd name="connsiteY355" fmla="*/ 227953 h 2422426"/>
              <a:gd name="connsiteX356" fmla="*/ 1610397 w 2218492"/>
              <a:gd name="connsiteY356" fmla="*/ 224702 h 2422426"/>
              <a:gd name="connsiteX357" fmla="*/ 1610499 w 2218492"/>
              <a:gd name="connsiteY357" fmla="*/ 221070 h 2422426"/>
              <a:gd name="connsiteX358" fmla="*/ 1610676 w 2218492"/>
              <a:gd name="connsiteY358" fmla="*/ 217463 h 2422426"/>
              <a:gd name="connsiteX359" fmla="*/ 1610919 w 2218492"/>
              <a:gd name="connsiteY359" fmla="*/ 213869 h 2422426"/>
              <a:gd name="connsiteX360" fmla="*/ 1611236 w 2218492"/>
              <a:gd name="connsiteY360" fmla="*/ 210299 h 2422426"/>
              <a:gd name="connsiteX361" fmla="*/ 1611617 w 2218492"/>
              <a:gd name="connsiteY361" fmla="*/ 206744 h 2422426"/>
              <a:gd name="connsiteX362" fmla="*/ 1612073 w 2218492"/>
              <a:gd name="connsiteY362" fmla="*/ 203188 h 2422426"/>
              <a:gd name="connsiteX363" fmla="*/ 1612594 w 2218492"/>
              <a:gd name="connsiteY363" fmla="*/ 199670 h 2422426"/>
              <a:gd name="connsiteX364" fmla="*/ 1613179 w 2218492"/>
              <a:gd name="connsiteY364" fmla="*/ 196151 h 2422426"/>
              <a:gd name="connsiteX365" fmla="*/ 1613840 w 2218492"/>
              <a:gd name="connsiteY365" fmla="*/ 192660 h 2422426"/>
              <a:gd name="connsiteX366" fmla="*/ 1614564 w 2218492"/>
              <a:gd name="connsiteY366" fmla="*/ 189180 h 2422426"/>
              <a:gd name="connsiteX367" fmla="*/ 1615364 w 2218492"/>
              <a:gd name="connsiteY367" fmla="*/ 185713 h 2422426"/>
              <a:gd name="connsiteX368" fmla="*/ 1616214 w 2218492"/>
              <a:gd name="connsiteY368" fmla="*/ 182270 h 2422426"/>
              <a:gd name="connsiteX369" fmla="*/ 1617142 w 2218492"/>
              <a:gd name="connsiteY369" fmla="*/ 178842 h 2422426"/>
              <a:gd name="connsiteX370" fmla="*/ 1618145 w 2218492"/>
              <a:gd name="connsiteY370" fmla="*/ 175426 h 2422426"/>
              <a:gd name="connsiteX371" fmla="*/ 1619199 w 2218492"/>
              <a:gd name="connsiteY371" fmla="*/ 172035 h 2422426"/>
              <a:gd name="connsiteX372" fmla="*/ 1620317 w 2218492"/>
              <a:gd name="connsiteY372" fmla="*/ 168656 h 2422426"/>
              <a:gd name="connsiteX373" fmla="*/ 1621510 w 2218492"/>
              <a:gd name="connsiteY373" fmla="*/ 165291 h 2422426"/>
              <a:gd name="connsiteX374" fmla="*/ 1622767 w 2218492"/>
              <a:gd name="connsiteY374" fmla="*/ 161951 h 2422426"/>
              <a:gd name="connsiteX375" fmla="*/ 1624088 w 2218492"/>
              <a:gd name="connsiteY375" fmla="*/ 158624 h 2422426"/>
              <a:gd name="connsiteX376" fmla="*/ 1625459 w 2218492"/>
              <a:gd name="connsiteY376" fmla="*/ 155322 h 2422426"/>
              <a:gd name="connsiteX377" fmla="*/ 1626907 w 2218492"/>
              <a:gd name="connsiteY377" fmla="*/ 152031 h 2422426"/>
              <a:gd name="connsiteX378" fmla="*/ 1628419 w 2218492"/>
              <a:gd name="connsiteY378" fmla="*/ 148755 h 2422426"/>
              <a:gd name="connsiteX379" fmla="*/ 1629993 w 2218492"/>
              <a:gd name="connsiteY379" fmla="*/ 145504 h 2422426"/>
              <a:gd name="connsiteX380" fmla="*/ 1631632 w 2218492"/>
              <a:gd name="connsiteY380" fmla="*/ 142279 h 2422426"/>
              <a:gd name="connsiteX381" fmla="*/ 1633333 w 2218492"/>
              <a:gd name="connsiteY381" fmla="*/ 139066 h 2422426"/>
              <a:gd name="connsiteX382" fmla="*/ 1635086 w 2218492"/>
              <a:gd name="connsiteY382" fmla="*/ 135878 h 2422426"/>
              <a:gd name="connsiteX383" fmla="*/ 1636915 w 2218492"/>
              <a:gd name="connsiteY383" fmla="*/ 132716 h 2422426"/>
              <a:gd name="connsiteX384" fmla="*/ 1638795 w 2218492"/>
              <a:gd name="connsiteY384" fmla="*/ 129566 h 2422426"/>
              <a:gd name="connsiteX385" fmla="*/ 1640751 w 2218492"/>
              <a:gd name="connsiteY385" fmla="*/ 126442 h 2422426"/>
              <a:gd name="connsiteX386" fmla="*/ 1642757 w 2218492"/>
              <a:gd name="connsiteY386" fmla="*/ 123343 h 2422426"/>
              <a:gd name="connsiteX387" fmla="*/ 1644828 w 2218492"/>
              <a:gd name="connsiteY387" fmla="*/ 120269 h 2422426"/>
              <a:gd name="connsiteX388" fmla="*/ 1646948 w 2218492"/>
              <a:gd name="connsiteY388" fmla="*/ 117209 h 2422426"/>
              <a:gd name="connsiteX389" fmla="*/ 1649146 w 2218492"/>
              <a:gd name="connsiteY389" fmla="*/ 114186 h 2422426"/>
              <a:gd name="connsiteX390" fmla="*/ 1651393 w 2218492"/>
              <a:gd name="connsiteY390" fmla="*/ 111177 h 2422426"/>
              <a:gd name="connsiteX391" fmla="*/ 1653692 w 2218492"/>
              <a:gd name="connsiteY391" fmla="*/ 108205 h 2422426"/>
              <a:gd name="connsiteX392" fmla="*/ 1656053 w 2218492"/>
              <a:gd name="connsiteY392" fmla="*/ 105258 h 2422426"/>
              <a:gd name="connsiteX393" fmla="*/ 1658479 w 2218492"/>
              <a:gd name="connsiteY393" fmla="*/ 102324 h 2422426"/>
              <a:gd name="connsiteX394" fmla="*/ 1660968 w 2218492"/>
              <a:gd name="connsiteY394" fmla="*/ 99428 h 2422426"/>
              <a:gd name="connsiteX395" fmla="*/ 1663497 w 2218492"/>
              <a:gd name="connsiteY395" fmla="*/ 96559 h 2422426"/>
              <a:gd name="connsiteX396" fmla="*/ 1666099 w 2218492"/>
              <a:gd name="connsiteY396" fmla="*/ 93727 h 2422426"/>
              <a:gd name="connsiteX397" fmla="*/ 1668754 w 2218492"/>
              <a:gd name="connsiteY397" fmla="*/ 90906 h 2422426"/>
              <a:gd name="connsiteX398" fmla="*/ 1671458 w 2218492"/>
              <a:gd name="connsiteY398" fmla="*/ 88126 h 2422426"/>
              <a:gd name="connsiteX399" fmla="*/ 1674214 w 2218492"/>
              <a:gd name="connsiteY399" fmla="*/ 85382 h 2422426"/>
              <a:gd name="connsiteX400" fmla="*/ 1677035 w 2218492"/>
              <a:gd name="connsiteY400" fmla="*/ 82665 h 2422426"/>
              <a:gd name="connsiteX401" fmla="*/ 1679905 w 2218492"/>
              <a:gd name="connsiteY401" fmla="*/ 79973 h 2422426"/>
              <a:gd name="connsiteX402" fmla="*/ 1682838 w 2218492"/>
              <a:gd name="connsiteY402" fmla="*/ 77318 h 2422426"/>
              <a:gd name="connsiteX403" fmla="*/ 1685811 w 2218492"/>
              <a:gd name="connsiteY403" fmla="*/ 74702 h 2422426"/>
              <a:gd name="connsiteX404" fmla="*/ 1688845 w 2218492"/>
              <a:gd name="connsiteY404" fmla="*/ 72110 h 2422426"/>
              <a:gd name="connsiteX405" fmla="*/ 1691932 w 2218492"/>
              <a:gd name="connsiteY405" fmla="*/ 69559 h 2422426"/>
              <a:gd name="connsiteX406" fmla="*/ 1695055 w 2218492"/>
              <a:gd name="connsiteY406" fmla="*/ 67044 h 2422426"/>
              <a:gd name="connsiteX407" fmla="*/ 1698243 w 2218492"/>
              <a:gd name="connsiteY407" fmla="*/ 64568 h 2422426"/>
              <a:gd name="connsiteX408" fmla="*/ 1701482 w 2218492"/>
              <a:gd name="connsiteY408" fmla="*/ 62128 h 2422426"/>
              <a:gd name="connsiteX409" fmla="*/ 1704771 w 2218492"/>
              <a:gd name="connsiteY409" fmla="*/ 59716 h 2422426"/>
              <a:gd name="connsiteX410" fmla="*/ 1708112 w 2218492"/>
              <a:gd name="connsiteY410" fmla="*/ 57354 h 2422426"/>
              <a:gd name="connsiteX411" fmla="*/ 1711490 w 2218492"/>
              <a:gd name="connsiteY411" fmla="*/ 55016 h 2422426"/>
              <a:gd name="connsiteX412" fmla="*/ 1714931 w 2218492"/>
              <a:gd name="connsiteY412" fmla="*/ 52731 h 2422426"/>
              <a:gd name="connsiteX413" fmla="*/ 1718411 w 2218492"/>
              <a:gd name="connsiteY413" fmla="*/ 50471 h 2422426"/>
              <a:gd name="connsiteX414" fmla="*/ 1721942 w 2218492"/>
              <a:gd name="connsiteY414" fmla="*/ 48261 h 2422426"/>
              <a:gd name="connsiteX415" fmla="*/ 1725511 w 2218492"/>
              <a:gd name="connsiteY415" fmla="*/ 46102 h 2422426"/>
              <a:gd name="connsiteX416" fmla="*/ 1729129 w 2218492"/>
              <a:gd name="connsiteY416" fmla="*/ 43968 h 2422426"/>
              <a:gd name="connsiteX417" fmla="*/ 1732800 w 2218492"/>
              <a:gd name="connsiteY417" fmla="*/ 41885 h 2422426"/>
              <a:gd name="connsiteX418" fmla="*/ 1736508 w 2218492"/>
              <a:gd name="connsiteY418" fmla="*/ 39841 h 2422426"/>
              <a:gd name="connsiteX419" fmla="*/ 1740255 w 2218492"/>
              <a:gd name="connsiteY419" fmla="*/ 37847 h 2422426"/>
              <a:gd name="connsiteX420" fmla="*/ 1744053 w 2218492"/>
              <a:gd name="connsiteY420" fmla="*/ 35891 h 2422426"/>
              <a:gd name="connsiteX421" fmla="*/ 1747901 w 2218492"/>
              <a:gd name="connsiteY421" fmla="*/ 33972 h 2422426"/>
              <a:gd name="connsiteX422" fmla="*/ 1751774 w 2218492"/>
              <a:gd name="connsiteY422" fmla="*/ 32119 h 2422426"/>
              <a:gd name="connsiteX423" fmla="*/ 1755698 w 2218492"/>
              <a:gd name="connsiteY423" fmla="*/ 30303 h 2422426"/>
              <a:gd name="connsiteX424" fmla="*/ 1759661 w 2218492"/>
              <a:gd name="connsiteY424" fmla="*/ 28525 h 2422426"/>
              <a:gd name="connsiteX425" fmla="*/ 1763660 w 2218492"/>
              <a:gd name="connsiteY425" fmla="*/ 26798 h 2422426"/>
              <a:gd name="connsiteX426" fmla="*/ 1767712 w 2218492"/>
              <a:gd name="connsiteY426" fmla="*/ 25134 h 2422426"/>
              <a:gd name="connsiteX427" fmla="*/ 1771789 w 2218492"/>
              <a:gd name="connsiteY427" fmla="*/ 23495 h 2422426"/>
              <a:gd name="connsiteX428" fmla="*/ 1775916 w 2218492"/>
              <a:gd name="connsiteY428" fmla="*/ 21921 h 2422426"/>
              <a:gd name="connsiteX429" fmla="*/ 1780069 w 2218492"/>
              <a:gd name="connsiteY429" fmla="*/ 20397 h 2422426"/>
              <a:gd name="connsiteX430" fmla="*/ 1784260 w 2218492"/>
              <a:gd name="connsiteY430" fmla="*/ 18924 h 2422426"/>
              <a:gd name="connsiteX431" fmla="*/ 1788489 w 2218492"/>
              <a:gd name="connsiteY431" fmla="*/ 17488 h 2422426"/>
              <a:gd name="connsiteX432" fmla="*/ 1792756 w 2218492"/>
              <a:gd name="connsiteY432" fmla="*/ 16117 h 2422426"/>
              <a:gd name="connsiteX433" fmla="*/ 1797061 w 2218492"/>
              <a:gd name="connsiteY433" fmla="*/ 14796 h 2422426"/>
              <a:gd name="connsiteX434" fmla="*/ 1801393 w 2218492"/>
              <a:gd name="connsiteY434" fmla="*/ 13525 h 2422426"/>
              <a:gd name="connsiteX435" fmla="*/ 1805762 w 2218492"/>
              <a:gd name="connsiteY435" fmla="*/ 12307 h 2422426"/>
              <a:gd name="connsiteX436" fmla="*/ 1810169 w 2218492"/>
              <a:gd name="connsiteY436" fmla="*/ 11138 h 2422426"/>
              <a:gd name="connsiteX437" fmla="*/ 1814601 w 2218492"/>
              <a:gd name="connsiteY437" fmla="*/ 10033 h 2422426"/>
              <a:gd name="connsiteX438" fmla="*/ 1819072 w 2218492"/>
              <a:gd name="connsiteY438" fmla="*/ 8979 h 2422426"/>
              <a:gd name="connsiteX439" fmla="*/ 1823567 w 2218492"/>
              <a:gd name="connsiteY439" fmla="*/ 7976 h 2422426"/>
              <a:gd name="connsiteX440" fmla="*/ 1828089 w 2218492"/>
              <a:gd name="connsiteY440" fmla="*/ 7037 h 2422426"/>
              <a:gd name="connsiteX441" fmla="*/ 1832647 w 2218492"/>
              <a:gd name="connsiteY441" fmla="*/ 6148 h 2422426"/>
              <a:gd name="connsiteX442" fmla="*/ 1837232 w 2218492"/>
              <a:gd name="connsiteY442" fmla="*/ 5322 h 2422426"/>
              <a:gd name="connsiteX443" fmla="*/ 1841855 w 2218492"/>
              <a:gd name="connsiteY443" fmla="*/ 4547 h 2422426"/>
              <a:gd name="connsiteX444" fmla="*/ 1846491 w 2218492"/>
              <a:gd name="connsiteY444" fmla="*/ 3835 h 2422426"/>
              <a:gd name="connsiteX445" fmla="*/ 1851164 w 2218492"/>
              <a:gd name="connsiteY445" fmla="*/ 3175 h 2422426"/>
              <a:gd name="connsiteX446" fmla="*/ 1855864 w 2218492"/>
              <a:gd name="connsiteY446" fmla="*/ 2591 h 2422426"/>
              <a:gd name="connsiteX447" fmla="*/ 1860575 w 2218492"/>
              <a:gd name="connsiteY447" fmla="*/ 2057 h 2422426"/>
              <a:gd name="connsiteX448" fmla="*/ 1865325 w 2218492"/>
              <a:gd name="connsiteY448" fmla="*/ 1576 h 2422426"/>
              <a:gd name="connsiteX449" fmla="*/ 1870100 w 2218492"/>
              <a:gd name="connsiteY449" fmla="*/ 1168 h 2422426"/>
              <a:gd name="connsiteX450" fmla="*/ 1874901 w 2218492"/>
              <a:gd name="connsiteY450" fmla="*/ 814 h 2422426"/>
              <a:gd name="connsiteX451" fmla="*/ 1879714 w 2218492"/>
              <a:gd name="connsiteY451" fmla="*/ 521 h 2422426"/>
              <a:gd name="connsiteX452" fmla="*/ 1884565 w 2218492"/>
              <a:gd name="connsiteY452" fmla="*/ 293 h 2422426"/>
              <a:gd name="connsiteX453" fmla="*/ 1889429 w 2218492"/>
              <a:gd name="connsiteY453" fmla="*/ 128 h 2422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Lst>
            <a:rect l="l" t="t" r="r" b="b"/>
            <a:pathLst>
              <a:path w="2218492" h="2422426">
                <a:moveTo>
                  <a:pt x="1109246" y="8924"/>
                </a:moveTo>
                <a:cubicBezTo>
                  <a:pt x="1251187" y="8924"/>
                  <a:pt x="1393127" y="35998"/>
                  <a:pt x="1526657" y="90146"/>
                </a:cubicBezTo>
                <a:lnTo>
                  <a:pt x="1562954" y="109247"/>
                </a:lnTo>
                <a:lnTo>
                  <a:pt x="1562087" y="110947"/>
                </a:lnTo>
                <a:lnTo>
                  <a:pt x="1559889" y="115431"/>
                </a:lnTo>
                <a:lnTo>
                  <a:pt x="1557795" y="119952"/>
                </a:lnTo>
                <a:lnTo>
                  <a:pt x="1555775" y="124511"/>
                </a:lnTo>
                <a:lnTo>
                  <a:pt x="1553832" y="129109"/>
                </a:lnTo>
                <a:lnTo>
                  <a:pt x="1551977" y="133731"/>
                </a:lnTo>
                <a:lnTo>
                  <a:pt x="1550213" y="138405"/>
                </a:lnTo>
                <a:lnTo>
                  <a:pt x="1548536" y="143104"/>
                </a:lnTo>
                <a:lnTo>
                  <a:pt x="1546936" y="147841"/>
                </a:lnTo>
                <a:lnTo>
                  <a:pt x="1545437" y="152616"/>
                </a:lnTo>
                <a:lnTo>
                  <a:pt x="1544015" y="157417"/>
                </a:lnTo>
                <a:lnTo>
                  <a:pt x="1542694" y="162255"/>
                </a:lnTo>
                <a:lnTo>
                  <a:pt x="1541462" y="167119"/>
                </a:lnTo>
                <a:lnTo>
                  <a:pt x="1540319" y="172022"/>
                </a:lnTo>
                <a:lnTo>
                  <a:pt x="1539278" y="176949"/>
                </a:lnTo>
                <a:lnTo>
                  <a:pt x="1538325" y="181903"/>
                </a:lnTo>
                <a:lnTo>
                  <a:pt x="1537474" y="186880"/>
                </a:lnTo>
                <a:lnTo>
                  <a:pt x="1536712" y="191884"/>
                </a:lnTo>
                <a:lnTo>
                  <a:pt x="1536052" y="196913"/>
                </a:lnTo>
                <a:lnTo>
                  <a:pt x="1535930" y="198018"/>
                </a:lnTo>
                <a:lnTo>
                  <a:pt x="1505042" y="181252"/>
                </a:lnTo>
                <a:cubicBezTo>
                  <a:pt x="1383391" y="129798"/>
                  <a:pt x="1249642" y="101345"/>
                  <a:pt x="1109248" y="101345"/>
                </a:cubicBezTo>
                <a:cubicBezTo>
                  <a:pt x="547670" y="101345"/>
                  <a:pt x="92421" y="556594"/>
                  <a:pt x="92421" y="1118169"/>
                </a:cubicBezTo>
                <a:cubicBezTo>
                  <a:pt x="92421" y="1679745"/>
                  <a:pt x="547670" y="2134993"/>
                  <a:pt x="1109248" y="2134993"/>
                </a:cubicBezTo>
                <a:cubicBezTo>
                  <a:pt x="1670824" y="2134994"/>
                  <a:pt x="2126073" y="1679745"/>
                  <a:pt x="2126073" y="1118169"/>
                </a:cubicBezTo>
                <a:cubicBezTo>
                  <a:pt x="2126073" y="907579"/>
                  <a:pt x="2062054" y="711940"/>
                  <a:pt x="1952415" y="549654"/>
                </a:cubicBezTo>
                <a:lnTo>
                  <a:pt x="1938046" y="530439"/>
                </a:lnTo>
                <a:lnTo>
                  <a:pt x="1940140" y="530264"/>
                </a:lnTo>
                <a:lnTo>
                  <a:pt x="1945893" y="529692"/>
                </a:lnTo>
                <a:lnTo>
                  <a:pt x="1951609" y="529044"/>
                </a:lnTo>
                <a:lnTo>
                  <a:pt x="1957310" y="528333"/>
                </a:lnTo>
                <a:lnTo>
                  <a:pt x="1962975" y="527545"/>
                </a:lnTo>
                <a:lnTo>
                  <a:pt x="1968614" y="526695"/>
                </a:lnTo>
                <a:lnTo>
                  <a:pt x="1974227" y="525768"/>
                </a:lnTo>
                <a:lnTo>
                  <a:pt x="1979803" y="524764"/>
                </a:lnTo>
                <a:lnTo>
                  <a:pt x="1985353" y="523684"/>
                </a:lnTo>
                <a:lnTo>
                  <a:pt x="1990864" y="522555"/>
                </a:lnTo>
                <a:lnTo>
                  <a:pt x="1996351" y="521336"/>
                </a:lnTo>
                <a:lnTo>
                  <a:pt x="2001799" y="520052"/>
                </a:lnTo>
                <a:lnTo>
                  <a:pt x="2007222" y="518707"/>
                </a:lnTo>
                <a:lnTo>
                  <a:pt x="2012607" y="517297"/>
                </a:lnTo>
                <a:lnTo>
                  <a:pt x="2017954" y="515810"/>
                </a:lnTo>
                <a:lnTo>
                  <a:pt x="2023262" y="514262"/>
                </a:lnTo>
                <a:lnTo>
                  <a:pt x="2028545" y="512648"/>
                </a:lnTo>
                <a:lnTo>
                  <a:pt x="2033778" y="510973"/>
                </a:lnTo>
                <a:lnTo>
                  <a:pt x="2036967" y="509899"/>
                </a:lnTo>
                <a:lnTo>
                  <a:pt x="2091582" y="602321"/>
                </a:lnTo>
                <a:cubicBezTo>
                  <a:pt x="2311560" y="1020916"/>
                  <a:pt x="2245566" y="1550560"/>
                  <a:pt x="1893601" y="1902525"/>
                </a:cubicBezTo>
                <a:cubicBezTo>
                  <a:pt x="1676225" y="2119901"/>
                  <a:pt x="1414774" y="2293202"/>
                  <a:pt x="1109246" y="2422426"/>
                </a:cubicBezTo>
                <a:cubicBezTo>
                  <a:pt x="803719" y="2293202"/>
                  <a:pt x="542267" y="2119901"/>
                  <a:pt x="324891" y="1902525"/>
                </a:cubicBezTo>
                <a:cubicBezTo>
                  <a:pt x="-108297" y="1469337"/>
                  <a:pt x="-108297" y="767002"/>
                  <a:pt x="324891" y="333814"/>
                </a:cubicBezTo>
                <a:cubicBezTo>
                  <a:pt x="541485" y="117220"/>
                  <a:pt x="825365" y="8924"/>
                  <a:pt x="1109246" y="8924"/>
                </a:cubicBezTo>
                <a:close/>
                <a:moveTo>
                  <a:pt x="1899475" y="0"/>
                </a:moveTo>
                <a:lnTo>
                  <a:pt x="1904136" y="25"/>
                </a:lnTo>
                <a:lnTo>
                  <a:pt x="1909026" y="115"/>
                </a:lnTo>
                <a:lnTo>
                  <a:pt x="1913889" y="279"/>
                </a:lnTo>
                <a:lnTo>
                  <a:pt x="1918729" y="496"/>
                </a:lnTo>
                <a:lnTo>
                  <a:pt x="1923555" y="774"/>
                </a:lnTo>
                <a:lnTo>
                  <a:pt x="1928342" y="1131"/>
                </a:lnTo>
                <a:lnTo>
                  <a:pt x="1933118" y="1537"/>
                </a:lnTo>
                <a:lnTo>
                  <a:pt x="1937867" y="1994"/>
                </a:lnTo>
                <a:lnTo>
                  <a:pt x="1942592" y="2527"/>
                </a:lnTo>
                <a:lnTo>
                  <a:pt x="1947290" y="3112"/>
                </a:lnTo>
                <a:lnTo>
                  <a:pt x="1951963" y="3760"/>
                </a:lnTo>
                <a:lnTo>
                  <a:pt x="1956599" y="4471"/>
                </a:lnTo>
                <a:lnTo>
                  <a:pt x="1961222" y="5232"/>
                </a:lnTo>
                <a:lnTo>
                  <a:pt x="1965806" y="6058"/>
                </a:lnTo>
                <a:lnTo>
                  <a:pt x="1970367" y="6935"/>
                </a:lnTo>
                <a:lnTo>
                  <a:pt x="1974888" y="7875"/>
                </a:lnTo>
                <a:lnTo>
                  <a:pt x="1979383" y="8864"/>
                </a:lnTo>
                <a:lnTo>
                  <a:pt x="1983854" y="9906"/>
                </a:lnTo>
                <a:lnTo>
                  <a:pt x="1988286" y="11012"/>
                </a:lnTo>
                <a:lnTo>
                  <a:pt x="1992692" y="12166"/>
                </a:lnTo>
                <a:lnTo>
                  <a:pt x="1997062" y="13387"/>
                </a:lnTo>
                <a:lnTo>
                  <a:pt x="2001405" y="14644"/>
                </a:lnTo>
                <a:lnTo>
                  <a:pt x="2005698" y="15964"/>
                </a:lnTo>
                <a:lnTo>
                  <a:pt x="2009965" y="17336"/>
                </a:lnTo>
                <a:lnTo>
                  <a:pt x="2014207" y="18746"/>
                </a:lnTo>
                <a:lnTo>
                  <a:pt x="2018398" y="20219"/>
                </a:lnTo>
                <a:lnTo>
                  <a:pt x="2022550" y="21742"/>
                </a:lnTo>
                <a:lnTo>
                  <a:pt x="2026679" y="23318"/>
                </a:lnTo>
                <a:lnTo>
                  <a:pt x="2030754" y="24931"/>
                </a:lnTo>
                <a:lnTo>
                  <a:pt x="2034806" y="26607"/>
                </a:lnTo>
                <a:lnTo>
                  <a:pt x="2038807" y="28322"/>
                </a:lnTo>
                <a:lnTo>
                  <a:pt x="2042770" y="30087"/>
                </a:lnTo>
                <a:lnTo>
                  <a:pt x="2046694" y="31891"/>
                </a:lnTo>
                <a:lnTo>
                  <a:pt x="2050579" y="33745"/>
                </a:lnTo>
                <a:lnTo>
                  <a:pt x="2054415" y="35649"/>
                </a:lnTo>
                <a:lnTo>
                  <a:pt x="2058225" y="37592"/>
                </a:lnTo>
                <a:lnTo>
                  <a:pt x="2061972" y="39587"/>
                </a:lnTo>
                <a:lnTo>
                  <a:pt x="2065680" y="41619"/>
                </a:lnTo>
                <a:lnTo>
                  <a:pt x="2069351" y="43702"/>
                </a:lnTo>
                <a:lnTo>
                  <a:pt x="2072970" y="45821"/>
                </a:lnTo>
                <a:lnTo>
                  <a:pt x="2076550" y="47980"/>
                </a:lnTo>
                <a:lnTo>
                  <a:pt x="2080082" y="50177"/>
                </a:lnTo>
                <a:lnTo>
                  <a:pt x="2083561" y="52426"/>
                </a:lnTo>
                <a:lnTo>
                  <a:pt x="2087003" y="54711"/>
                </a:lnTo>
                <a:lnTo>
                  <a:pt x="2090381" y="57035"/>
                </a:lnTo>
                <a:lnTo>
                  <a:pt x="2093722" y="59385"/>
                </a:lnTo>
                <a:lnTo>
                  <a:pt x="2097010" y="61786"/>
                </a:lnTo>
                <a:lnTo>
                  <a:pt x="2100250" y="64225"/>
                </a:lnTo>
                <a:lnTo>
                  <a:pt x="2103437" y="66700"/>
                </a:lnTo>
                <a:lnTo>
                  <a:pt x="2106573" y="69203"/>
                </a:lnTo>
                <a:lnTo>
                  <a:pt x="2109659" y="71743"/>
                </a:lnTo>
                <a:lnTo>
                  <a:pt x="2112708" y="74321"/>
                </a:lnTo>
                <a:lnTo>
                  <a:pt x="2115679" y="76937"/>
                </a:lnTo>
                <a:lnTo>
                  <a:pt x="2118613" y="79579"/>
                </a:lnTo>
                <a:lnTo>
                  <a:pt x="2121484" y="82259"/>
                </a:lnTo>
                <a:lnTo>
                  <a:pt x="2124303" y="84964"/>
                </a:lnTo>
                <a:lnTo>
                  <a:pt x="2127072" y="87707"/>
                </a:lnTo>
                <a:lnTo>
                  <a:pt x="2129790" y="90476"/>
                </a:lnTo>
                <a:lnTo>
                  <a:pt x="2132444" y="93281"/>
                </a:lnTo>
                <a:lnTo>
                  <a:pt x="2135034" y="96114"/>
                </a:lnTo>
                <a:lnTo>
                  <a:pt x="2137586" y="98971"/>
                </a:lnTo>
                <a:lnTo>
                  <a:pt x="2140064" y="101854"/>
                </a:lnTo>
                <a:lnTo>
                  <a:pt x="2142489" y="104775"/>
                </a:lnTo>
                <a:lnTo>
                  <a:pt x="2144864" y="107708"/>
                </a:lnTo>
                <a:lnTo>
                  <a:pt x="2147175" y="110681"/>
                </a:lnTo>
                <a:lnTo>
                  <a:pt x="2149436" y="113677"/>
                </a:lnTo>
                <a:lnTo>
                  <a:pt x="2151620" y="116688"/>
                </a:lnTo>
                <a:lnTo>
                  <a:pt x="2153755" y="119736"/>
                </a:lnTo>
                <a:lnTo>
                  <a:pt x="2155837" y="122797"/>
                </a:lnTo>
                <a:lnTo>
                  <a:pt x="2157843" y="125896"/>
                </a:lnTo>
                <a:lnTo>
                  <a:pt x="2159799" y="129006"/>
                </a:lnTo>
                <a:lnTo>
                  <a:pt x="2161692" y="132143"/>
                </a:lnTo>
                <a:lnTo>
                  <a:pt x="2163521" y="135294"/>
                </a:lnTo>
                <a:lnTo>
                  <a:pt x="2165299" y="138469"/>
                </a:lnTo>
                <a:lnTo>
                  <a:pt x="2167000" y="141669"/>
                </a:lnTo>
                <a:lnTo>
                  <a:pt x="2168652" y="144895"/>
                </a:lnTo>
                <a:lnTo>
                  <a:pt x="2170227" y="148133"/>
                </a:lnTo>
                <a:lnTo>
                  <a:pt x="2171750" y="151398"/>
                </a:lnTo>
                <a:lnTo>
                  <a:pt x="2173211" y="154674"/>
                </a:lnTo>
                <a:lnTo>
                  <a:pt x="2174595" y="157962"/>
                </a:lnTo>
                <a:lnTo>
                  <a:pt x="2175928" y="161291"/>
                </a:lnTo>
                <a:lnTo>
                  <a:pt x="2177199" y="164618"/>
                </a:lnTo>
                <a:lnTo>
                  <a:pt x="2178393" y="167970"/>
                </a:lnTo>
                <a:lnTo>
                  <a:pt x="2179523" y="171349"/>
                </a:lnTo>
                <a:lnTo>
                  <a:pt x="2180602" y="174726"/>
                </a:lnTo>
                <a:lnTo>
                  <a:pt x="2181606" y="178130"/>
                </a:lnTo>
                <a:lnTo>
                  <a:pt x="2182546" y="181559"/>
                </a:lnTo>
                <a:lnTo>
                  <a:pt x="2183422" y="185001"/>
                </a:lnTo>
                <a:lnTo>
                  <a:pt x="2184222" y="188455"/>
                </a:lnTo>
                <a:lnTo>
                  <a:pt x="2184959" y="191923"/>
                </a:lnTo>
                <a:lnTo>
                  <a:pt x="2185631" y="195415"/>
                </a:lnTo>
                <a:lnTo>
                  <a:pt x="2186241" y="198921"/>
                </a:lnTo>
                <a:lnTo>
                  <a:pt x="2186774" y="202451"/>
                </a:lnTo>
                <a:lnTo>
                  <a:pt x="2187244" y="205995"/>
                </a:lnTo>
                <a:lnTo>
                  <a:pt x="2187637" y="209537"/>
                </a:lnTo>
                <a:lnTo>
                  <a:pt x="2187968" y="213119"/>
                </a:lnTo>
                <a:lnTo>
                  <a:pt x="2188222" y="216714"/>
                </a:lnTo>
                <a:lnTo>
                  <a:pt x="2188413" y="220308"/>
                </a:lnTo>
                <a:lnTo>
                  <a:pt x="2188565" y="227952"/>
                </a:lnTo>
                <a:lnTo>
                  <a:pt x="2188540" y="231217"/>
                </a:lnTo>
                <a:lnTo>
                  <a:pt x="2188437" y="234836"/>
                </a:lnTo>
                <a:lnTo>
                  <a:pt x="2188273" y="238455"/>
                </a:lnTo>
                <a:lnTo>
                  <a:pt x="2188032" y="242036"/>
                </a:lnTo>
                <a:lnTo>
                  <a:pt x="2187714" y="245619"/>
                </a:lnTo>
                <a:lnTo>
                  <a:pt x="2187333" y="249175"/>
                </a:lnTo>
                <a:lnTo>
                  <a:pt x="2186875" y="252718"/>
                </a:lnTo>
                <a:lnTo>
                  <a:pt x="2186356" y="256249"/>
                </a:lnTo>
                <a:lnTo>
                  <a:pt x="2185770" y="259766"/>
                </a:lnTo>
                <a:lnTo>
                  <a:pt x="2185111" y="263258"/>
                </a:lnTo>
                <a:lnTo>
                  <a:pt x="2184387" y="266738"/>
                </a:lnTo>
                <a:lnTo>
                  <a:pt x="2183587" y="270192"/>
                </a:lnTo>
                <a:lnTo>
                  <a:pt x="2182722" y="273647"/>
                </a:lnTo>
                <a:lnTo>
                  <a:pt x="2181809" y="277076"/>
                </a:lnTo>
                <a:lnTo>
                  <a:pt x="2180805" y="280493"/>
                </a:lnTo>
                <a:lnTo>
                  <a:pt x="2179751" y="283884"/>
                </a:lnTo>
                <a:lnTo>
                  <a:pt x="2178620" y="287262"/>
                </a:lnTo>
                <a:lnTo>
                  <a:pt x="2177439" y="290628"/>
                </a:lnTo>
                <a:lnTo>
                  <a:pt x="2176183" y="293967"/>
                </a:lnTo>
                <a:lnTo>
                  <a:pt x="2174862" y="297294"/>
                </a:lnTo>
                <a:lnTo>
                  <a:pt x="2173478" y="300596"/>
                </a:lnTo>
                <a:lnTo>
                  <a:pt x="2172029" y="303886"/>
                </a:lnTo>
                <a:lnTo>
                  <a:pt x="2170532" y="307150"/>
                </a:lnTo>
                <a:lnTo>
                  <a:pt x="2168956" y="310414"/>
                </a:lnTo>
                <a:lnTo>
                  <a:pt x="2167317" y="313639"/>
                </a:lnTo>
                <a:lnTo>
                  <a:pt x="2165616" y="316853"/>
                </a:lnTo>
                <a:lnTo>
                  <a:pt x="2163851" y="320040"/>
                </a:lnTo>
                <a:lnTo>
                  <a:pt x="2162034" y="323203"/>
                </a:lnTo>
                <a:lnTo>
                  <a:pt x="2160142" y="326353"/>
                </a:lnTo>
                <a:lnTo>
                  <a:pt x="2158199" y="329477"/>
                </a:lnTo>
                <a:lnTo>
                  <a:pt x="2156192" y="332576"/>
                </a:lnTo>
                <a:lnTo>
                  <a:pt x="2154123" y="335649"/>
                </a:lnTo>
                <a:lnTo>
                  <a:pt x="2152001" y="338697"/>
                </a:lnTo>
                <a:lnTo>
                  <a:pt x="2149805" y="341731"/>
                </a:lnTo>
                <a:lnTo>
                  <a:pt x="2147556" y="344742"/>
                </a:lnTo>
                <a:lnTo>
                  <a:pt x="2145257" y="347714"/>
                </a:lnTo>
                <a:lnTo>
                  <a:pt x="2142884" y="350659"/>
                </a:lnTo>
                <a:lnTo>
                  <a:pt x="2140471" y="353594"/>
                </a:lnTo>
                <a:lnTo>
                  <a:pt x="2137981" y="356490"/>
                </a:lnTo>
                <a:lnTo>
                  <a:pt x="2135453" y="359347"/>
                </a:lnTo>
                <a:lnTo>
                  <a:pt x="2132851" y="362191"/>
                </a:lnTo>
                <a:lnTo>
                  <a:pt x="2130195" y="364999"/>
                </a:lnTo>
                <a:lnTo>
                  <a:pt x="2127491" y="367779"/>
                </a:lnTo>
                <a:lnTo>
                  <a:pt x="2124735" y="370536"/>
                </a:lnTo>
                <a:lnTo>
                  <a:pt x="2121916" y="373253"/>
                </a:lnTo>
                <a:lnTo>
                  <a:pt x="2119045" y="375946"/>
                </a:lnTo>
                <a:lnTo>
                  <a:pt x="2116112" y="378588"/>
                </a:lnTo>
                <a:lnTo>
                  <a:pt x="2113140" y="381216"/>
                </a:lnTo>
                <a:lnTo>
                  <a:pt x="2110105" y="383794"/>
                </a:lnTo>
                <a:lnTo>
                  <a:pt x="2107019" y="386348"/>
                </a:lnTo>
                <a:lnTo>
                  <a:pt x="2103895" y="388862"/>
                </a:lnTo>
                <a:lnTo>
                  <a:pt x="2100694" y="391350"/>
                </a:lnTo>
                <a:lnTo>
                  <a:pt x="2097468" y="393789"/>
                </a:lnTo>
                <a:lnTo>
                  <a:pt x="2094179" y="396203"/>
                </a:lnTo>
                <a:lnTo>
                  <a:pt x="2090839" y="398564"/>
                </a:lnTo>
                <a:lnTo>
                  <a:pt x="2087447" y="400902"/>
                </a:lnTo>
                <a:lnTo>
                  <a:pt x="2084019" y="403188"/>
                </a:lnTo>
                <a:lnTo>
                  <a:pt x="2080538" y="405436"/>
                </a:lnTo>
                <a:lnTo>
                  <a:pt x="2077009" y="407645"/>
                </a:lnTo>
                <a:lnTo>
                  <a:pt x="2073440" y="409816"/>
                </a:lnTo>
                <a:lnTo>
                  <a:pt x="2069820" y="411951"/>
                </a:lnTo>
                <a:lnTo>
                  <a:pt x="2066149" y="414033"/>
                </a:lnTo>
                <a:lnTo>
                  <a:pt x="2062441" y="416078"/>
                </a:lnTo>
                <a:lnTo>
                  <a:pt x="2058683" y="418072"/>
                </a:lnTo>
                <a:lnTo>
                  <a:pt x="2054897" y="420027"/>
                </a:lnTo>
                <a:lnTo>
                  <a:pt x="2051050" y="421932"/>
                </a:lnTo>
                <a:lnTo>
                  <a:pt x="2047175" y="423800"/>
                </a:lnTo>
                <a:lnTo>
                  <a:pt x="2043252" y="425616"/>
                </a:lnTo>
                <a:lnTo>
                  <a:pt x="2039289" y="427393"/>
                </a:lnTo>
                <a:lnTo>
                  <a:pt x="2035275" y="429107"/>
                </a:lnTo>
                <a:lnTo>
                  <a:pt x="2031238" y="430785"/>
                </a:lnTo>
                <a:lnTo>
                  <a:pt x="2027160" y="432410"/>
                </a:lnTo>
                <a:lnTo>
                  <a:pt x="2023034" y="433997"/>
                </a:lnTo>
                <a:lnTo>
                  <a:pt x="2018880" y="435522"/>
                </a:lnTo>
                <a:lnTo>
                  <a:pt x="2014690" y="436995"/>
                </a:lnTo>
                <a:lnTo>
                  <a:pt x="2010461" y="438430"/>
                </a:lnTo>
                <a:lnTo>
                  <a:pt x="2006193" y="439802"/>
                </a:lnTo>
                <a:lnTo>
                  <a:pt x="2001888" y="441123"/>
                </a:lnTo>
                <a:lnTo>
                  <a:pt x="1997557" y="442392"/>
                </a:lnTo>
                <a:lnTo>
                  <a:pt x="1993188" y="443611"/>
                </a:lnTo>
                <a:lnTo>
                  <a:pt x="1988782" y="444780"/>
                </a:lnTo>
                <a:lnTo>
                  <a:pt x="1984349" y="445884"/>
                </a:lnTo>
                <a:lnTo>
                  <a:pt x="1979879" y="446939"/>
                </a:lnTo>
                <a:lnTo>
                  <a:pt x="1975383" y="447941"/>
                </a:lnTo>
                <a:lnTo>
                  <a:pt x="1970861" y="448882"/>
                </a:lnTo>
                <a:lnTo>
                  <a:pt x="1966303" y="449771"/>
                </a:lnTo>
                <a:lnTo>
                  <a:pt x="1961718" y="450597"/>
                </a:lnTo>
                <a:lnTo>
                  <a:pt x="1957094" y="451372"/>
                </a:lnTo>
                <a:lnTo>
                  <a:pt x="1952460" y="452083"/>
                </a:lnTo>
                <a:lnTo>
                  <a:pt x="1947786" y="452730"/>
                </a:lnTo>
                <a:lnTo>
                  <a:pt x="1943087" y="453327"/>
                </a:lnTo>
                <a:lnTo>
                  <a:pt x="1938374" y="453861"/>
                </a:lnTo>
                <a:lnTo>
                  <a:pt x="1933625" y="454342"/>
                </a:lnTo>
                <a:lnTo>
                  <a:pt x="1928850" y="454749"/>
                </a:lnTo>
                <a:lnTo>
                  <a:pt x="1924049" y="455104"/>
                </a:lnTo>
                <a:lnTo>
                  <a:pt x="1919236" y="455396"/>
                </a:lnTo>
                <a:lnTo>
                  <a:pt x="1914385" y="455613"/>
                </a:lnTo>
                <a:lnTo>
                  <a:pt x="1909521" y="455778"/>
                </a:lnTo>
                <a:lnTo>
                  <a:pt x="1900813" y="455900"/>
                </a:lnTo>
                <a:lnTo>
                  <a:pt x="1829941" y="450087"/>
                </a:lnTo>
                <a:lnTo>
                  <a:pt x="1732563" y="513872"/>
                </a:lnTo>
                <a:lnTo>
                  <a:pt x="1723163" y="407133"/>
                </a:lnTo>
                <a:lnTo>
                  <a:pt x="1690837" y="385459"/>
                </a:lnTo>
                <a:lnTo>
                  <a:pt x="1689176" y="384074"/>
                </a:lnTo>
                <a:lnTo>
                  <a:pt x="1687652" y="382791"/>
                </a:lnTo>
                <a:lnTo>
                  <a:pt x="1686141" y="381495"/>
                </a:lnTo>
                <a:lnTo>
                  <a:pt x="1684642" y="380200"/>
                </a:lnTo>
                <a:lnTo>
                  <a:pt x="1683156" y="378880"/>
                </a:lnTo>
                <a:lnTo>
                  <a:pt x="1681683" y="377559"/>
                </a:lnTo>
                <a:lnTo>
                  <a:pt x="1680235" y="376238"/>
                </a:lnTo>
                <a:lnTo>
                  <a:pt x="1678786" y="374905"/>
                </a:lnTo>
                <a:lnTo>
                  <a:pt x="1677352" y="373559"/>
                </a:lnTo>
                <a:lnTo>
                  <a:pt x="1675943" y="372200"/>
                </a:lnTo>
                <a:lnTo>
                  <a:pt x="1674532" y="370841"/>
                </a:lnTo>
                <a:lnTo>
                  <a:pt x="1673149" y="369482"/>
                </a:lnTo>
                <a:lnTo>
                  <a:pt x="1671776" y="368097"/>
                </a:lnTo>
                <a:lnTo>
                  <a:pt x="1670404" y="366725"/>
                </a:lnTo>
                <a:lnTo>
                  <a:pt x="1669059" y="365329"/>
                </a:lnTo>
                <a:lnTo>
                  <a:pt x="1667726" y="363931"/>
                </a:lnTo>
                <a:lnTo>
                  <a:pt x="1666405" y="362522"/>
                </a:lnTo>
                <a:lnTo>
                  <a:pt x="1665096" y="361113"/>
                </a:lnTo>
                <a:lnTo>
                  <a:pt x="1663814" y="359689"/>
                </a:lnTo>
                <a:lnTo>
                  <a:pt x="1662530" y="358268"/>
                </a:lnTo>
                <a:lnTo>
                  <a:pt x="1661260" y="356833"/>
                </a:lnTo>
                <a:lnTo>
                  <a:pt x="1660017" y="355384"/>
                </a:lnTo>
                <a:lnTo>
                  <a:pt x="1658785" y="353937"/>
                </a:lnTo>
                <a:lnTo>
                  <a:pt x="1657566" y="352489"/>
                </a:lnTo>
                <a:lnTo>
                  <a:pt x="1656359" y="351029"/>
                </a:lnTo>
                <a:lnTo>
                  <a:pt x="1655165" y="349556"/>
                </a:lnTo>
                <a:lnTo>
                  <a:pt x="1653983" y="348082"/>
                </a:lnTo>
                <a:lnTo>
                  <a:pt x="1652829" y="346596"/>
                </a:lnTo>
                <a:lnTo>
                  <a:pt x="1651672" y="345111"/>
                </a:lnTo>
                <a:lnTo>
                  <a:pt x="1650543" y="343612"/>
                </a:lnTo>
                <a:lnTo>
                  <a:pt x="1649425" y="342113"/>
                </a:lnTo>
                <a:lnTo>
                  <a:pt x="1648320" y="340601"/>
                </a:lnTo>
                <a:lnTo>
                  <a:pt x="1647228" y="339090"/>
                </a:lnTo>
                <a:lnTo>
                  <a:pt x="1646160" y="337578"/>
                </a:lnTo>
                <a:lnTo>
                  <a:pt x="1645094" y="336056"/>
                </a:lnTo>
                <a:lnTo>
                  <a:pt x="1644052" y="334519"/>
                </a:lnTo>
                <a:lnTo>
                  <a:pt x="1643024" y="332982"/>
                </a:lnTo>
                <a:lnTo>
                  <a:pt x="1642008" y="331432"/>
                </a:lnTo>
                <a:lnTo>
                  <a:pt x="1641018" y="329883"/>
                </a:lnTo>
                <a:lnTo>
                  <a:pt x="1640027" y="328333"/>
                </a:lnTo>
                <a:lnTo>
                  <a:pt x="1639061" y="326772"/>
                </a:lnTo>
                <a:lnTo>
                  <a:pt x="1638108" y="325209"/>
                </a:lnTo>
                <a:lnTo>
                  <a:pt x="1637169" y="323635"/>
                </a:lnTo>
                <a:lnTo>
                  <a:pt x="1636255" y="322060"/>
                </a:lnTo>
                <a:lnTo>
                  <a:pt x="1635341" y="320473"/>
                </a:lnTo>
                <a:lnTo>
                  <a:pt x="1634451" y="318885"/>
                </a:lnTo>
                <a:lnTo>
                  <a:pt x="1633575" y="317285"/>
                </a:lnTo>
                <a:lnTo>
                  <a:pt x="1632711" y="315696"/>
                </a:lnTo>
                <a:lnTo>
                  <a:pt x="1631874" y="314084"/>
                </a:lnTo>
                <a:lnTo>
                  <a:pt x="1631035" y="312484"/>
                </a:lnTo>
                <a:lnTo>
                  <a:pt x="1630222" y="310871"/>
                </a:lnTo>
                <a:lnTo>
                  <a:pt x="1629422" y="309246"/>
                </a:lnTo>
                <a:lnTo>
                  <a:pt x="1628647" y="307633"/>
                </a:lnTo>
                <a:lnTo>
                  <a:pt x="1627886" y="305994"/>
                </a:lnTo>
                <a:lnTo>
                  <a:pt x="1627124" y="304369"/>
                </a:lnTo>
                <a:lnTo>
                  <a:pt x="1626386" y="302718"/>
                </a:lnTo>
                <a:lnTo>
                  <a:pt x="1625676" y="301080"/>
                </a:lnTo>
                <a:lnTo>
                  <a:pt x="1624977" y="299441"/>
                </a:lnTo>
                <a:lnTo>
                  <a:pt x="1624279" y="297777"/>
                </a:lnTo>
                <a:lnTo>
                  <a:pt x="1623619" y="296127"/>
                </a:lnTo>
                <a:lnTo>
                  <a:pt x="1622958" y="294463"/>
                </a:lnTo>
                <a:lnTo>
                  <a:pt x="1622323" y="292799"/>
                </a:lnTo>
                <a:lnTo>
                  <a:pt x="1621701" y="291123"/>
                </a:lnTo>
                <a:lnTo>
                  <a:pt x="1621091" y="289447"/>
                </a:lnTo>
                <a:lnTo>
                  <a:pt x="1620494" y="287770"/>
                </a:lnTo>
                <a:lnTo>
                  <a:pt x="1619923" y="286080"/>
                </a:lnTo>
                <a:lnTo>
                  <a:pt x="1619364" y="284405"/>
                </a:lnTo>
                <a:lnTo>
                  <a:pt x="1618818" y="282703"/>
                </a:lnTo>
                <a:lnTo>
                  <a:pt x="1618297" y="281013"/>
                </a:lnTo>
                <a:lnTo>
                  <a:pt x="1617788" y="279312"/>
                </a:lnTo>
                <a:lnTo>
                  <a:pt x="1617294" y="277596"/>
                </a:lnTo>
                <a:lnTo>
                  <a:pt x="1616824" y="275896"/>
                </a:lnTo>
                <a:lnTo>
                  <a:pt x="1616353" y="274181"/>
                </a:lnTo>
                <a:lnTo>
                  <a:pt x="1615922" y="272467"/>
                </a:lnTo>
                <a:lnTo>
                  <a:pt x="1615491" y="270738"/>
                </a:lnTo>
                <a:lnTo>
                  <a:pt x="1615083" y="269011"/>
                </a:lnTo>
                <a:lnTo>
                  <a:pt x="1614689" y="267285"/>
                </a:lnTo>
                <a:lnTo>
                  <a:pt x="1614308" y="265545"/>
                </a:lnTo>
                <a:lnTo>
                  <a:pt x="1613954" y="263805"/>
                </a:lnTo>
                <a:lnTo>
                  <a:pt x="1613610" y="262052"/>
                </a:lnTo>
                <a:lnTo>
                  <a:pt x="1613280" y="260312"/>
                </a:lnTo>
                <a:lnTo>
                  <a:pt x="1612976" y="258559"/>
                </a:lnTo>
                <a:lnTo>
                  <a:pt x="1612683" y="256806"/>
                </a:lnTo>
                <a:lnTo>
                  <a:pt x="1612404" y="255042"/>
                </a:lnTo>
                <a:lnTo>
                  <a:pt x="1612151" y="253277"/>
                </a:lnTo>
                <a:lnTo>
                  <a:pt x="1611909" y="251512"/>
                </a:lnTo>
                <a:lnTo>
                  <a:pt x="1611681" y="249734"/>
                </a:lnTo>
                <a:lnTo>
                  <a:pt x="1611477" y="247968"/>
                </a:lnTo>
                <a:lnTo>
                  <a:pt x="1611287" y="246178"/>
                </a:lnTo>
                <a:lnTo>
                  <a:pt x="1611122" y="244400"/>
                </a:lnTo>
                <a:lnTo>
                  <a:pt x="1610968" y="242608"/>
                </a:lnTo>
                <a:lnTo>
                  <a:pt x="1610830" y="240817"/>
                </a:lnTo>
                <a:lnTo>
                  <a:pt x="1610715" y="239014"/>
                </a:lnTo>
                <a:lnTo>
                  <a:pt x="1610614" y="237211"/>
                </a:lnTo>
                <a:lnTo>
                  <a:pt x="1610524" y="235408"/>
                </a:lnTo>
                <a:lnTo>
                  <a:pt x="1610461" y="233605"/>
                </a:lnTo>
                <a:lnTo>
                  <a:pt x="1610411" y="231788"/>
                </a:lnTo>
                <a:lnTo>
                  <a:pt x="1610372" y="227953"/>
                </a:lnTo>
                <a:lnTo>
                  <a:pt x="1610397" y="224702"/>
                </a:lnTo>
                <a:lnTo>
                  <a:pt x="1610499" y="221070"/>
                </a:lnTo>
                <a:lnTo>
                  <a:pt x="1610676" y="217463"/>
                </a:lnTo>
                <a:lnTo>
                  <a:pt x="1610919" y="213869"/>
                </a:lnTo>
                <a:lnTo>
                  <a:pt x="1611236" y="210299"/>
                </a:lnTo>
                <a:lnTo>
                  <a:pt x="1611617" y="206744"/>
                </a:lnTo>
                <a:lnTo>
                  <a:pt x="1612073" y="203188"/>
                </a:lnTo>
                <a:lnTo>
                  <a:pt x="1612594" y="199670"/>
                </a:lnTo>
                <a:lnTo>
                  <a:pt x="1613179" y="196151"/>
                </a:lnTo>
                <a:lnTo>
                  <a:pt x="1613840" y="192660"/>
                </a:lnTo>
                <a:lnTo>
                  <a:pt x="1614564" y="189180"/>
                </a:lnTo>
                <a:lnTo>
                  <a:pt x="1615364" y="185713"/>
                </a:lnTo>
                <a:lnTo>
                  <a:pt x="1616214" y="182270"/>
                </a:lnTo>
                <a:lnTo>
                  <a:pt x="1617142" y="178842"/>
                </a:lnTo>
                <a:lnTo>
                  <a:pt x="1618145" y="175426"/>
                </a:lnTo>
                <a:lnTo>
                  <a:pt x="1619199" y="172035"/>
                </a:lnTo>
                <a:lnTo>
                  <a:pt x="1620317" y="168656"/>
                </a:lnTo>
                <a:lnTo>
                  <a:pt x="1621510" y="165291"/>
                </a:lnTo>
                <a:lnTo>
                  <a:pt x="1622767" y="161951"/>
                </a:lnTo>
                <a:lnTo>
                  <a:pt x="1624088" y="158624"/>
                </a:lnTo>
                <a:lnTo>
                  <a:pt x="1625459" y="155322"/>
                </a:lnTo>
                <a:lnTo>
                  <a:pt x="1626907" y="152031"/>
                </a:lnTo>
                <a:lnTo>
                  <a:pt x="1628419" y="148755"/>
                </a:lnTo>
                <a:lnTo>
                  <a:pt x="1629993" y="145504"/>
                </a:lnTo>
                <a:lnTo>
                  <a:pt x="1631632" y="142279"/>
                </a:lnTo>
                <a:lnTo>
                  <a:pt x="1633333" y="139066"/>
                </a:lnTo>
                <a:lnTo>
                  <a:pt x="1635086" y="135878"/>
                </a:lnTo>
                <a:lnTo>
                  <a:pt x="1636915" y="132716"/>
                </a:lnTo>
                <a:lnTo>
                  <a:pt x="1638795" y="129566"/>
                </a:lnTo>
                <a:lnTo>
                  <a:pt x="1640751" y="126442"/>
                </a:lnTo>
                <a:lnTo>
                  <a:pt x="1642757" y="123343"/>
                </a:lnTo>
                <a:lnTo>
                  <a:pt x="1644828" y="120269"/>
                </a:lnTo>
                <a:lnTo>
                  <a:pt x="1646948" y="117209"/>
                </a:lnTo>
                <a:lnTo>
                  <a:pt x="1649146" y="114186"/>
                </a:lnTo>
                <a:lnTo>
                  <a:pt x="1651393" y="111177"/>
                </a:lnTo>
                <a:lnTo>
                  <a:pt x="1653692" y="108205"/>
                </a:lnTo>
                <a:lnTo>
                  <a:pt x="1656053" y="105258"/>
                </a:lnTo>
                <a:lnTo>
                  <a:pt x="1658479" y="102324"/>
                </a:lnTo>
                <a:lnTo>
                  <a:pt x="1660968" y="99428"/>
                </a:lnTo>
                <a:lnTo>
                  <a:pt x="1663497" y="96559"/>
                </a:lnTo>
                <a:lnTo>
                  <a:pt x="1666099" y="93727"/>
                </a:lnTo>
                <a:lnTo>
                  <a:pt x="1668754" y="90906"/>
                </a:lnTo>
                <a:lnTo>
                  <a:pt x="1671458" y="88126"/>
                </a:lnTo>
                <a:lnTo>
                  <a:pt x="1674214" y="85382"/>
                </a:lnTo>
                <a:lnTo>
                  <a:pt x="1677035" y="82665"/>
                </a:lnTo>
                <a:lnTo>
                  <a:pt x="1679905" y="79973"/>
                </a:lnTo>
                <a:lnTo>
                  <a:pt x="1682838" y="77318"/>
                </a:lnTo>
                <a:lnTo>
                  <a:pt x="1685811" y="74702"/>
                </a:lnTo>
                <a:lnTo>
                  <a:pt x="1688845" y="72110"/>
                </a:lnTo>
                <a:lnTo>
                  <a:pt x="1691932" y="69559"/>
                </a:lnTo>
                <a:lnTo>
                  <a:pt x="1695055" y="67044"/>
                </a:lnTo>
                <a:lnTo>
                  <a:pt x="1698243" y="64568"/>
                </a:lnTo>
                <a:lnTo>
                  <a:pt x="1701482" y="62128"/>
                </a:lnTo>
                <a:lnTo>
                  <a:pt x="1704771" y="59716"/>
                </a:lnTo>
                <a:lnTo>
                  <a:pt x="1708112" y="57354"/>
                </a:lnTo>
                <a:lnTo>
                  <a:pt x="1711490" y="55016"/>
                </a:lnTo>
                <a:lnTo>
                  <a:pt x="1714931" y="52731"/>
                </a:lnTo>
                <a:lnTo>
                  <a:pt x="1718411" y="50471"/>
                </a:lnTo>
                <a:lnTo>
                  <a:pt x="1721942" y="48261"/>
                </a:lnTo>
                <a:lnTo>
                  <a:pt x="1725511" y="46102"/>
                </a:lnTo>
                <a:lnTo>
                  <a:pt x="1729129" y="43968"/>
                </a:lnTo>
                <a:lnTo>
                  <a:pt x="1732800" y="41885"/>
                </a:lnTo>
                <a:lnTo>
                  <a:pt x="1736508" y="39841"/>
                </a:lnTo>
                <a:lnTo>
                  <a:pt x="1740255" y="37847"/>
                </a:lnTo>
                <a:lnTo>
                  <a:pt x="1744053" y="35891"/>
                </a:lnTo>
                <a:lnTo>
                  <a:pt x="1747901" y="33972"/>
                </a:lnTo>
                <a:lnTo>
                  <a:pt x="1751774" y="32119"/>
                </a:lnTo>
                <a:lnTo>
                  <a:pt x="1755698" y="30303"/>
                </a:lnTo>
                <a:lnTo>
                  <a:pt x="1759661" y="28525"/>
                </a:lnTo>
                <a:lnTo>
                  <a:pt x="1763660" y="26798"/>
                </a:lnTo>
                <a:lnTo>
                  <a:pt x="1767712" y="25134"/>
                </a:lnTo>
                <a:lnTo>
                  <a:pt x="1771789" y="23495"/>
                </a:lnTo>
                <a:lnTo>
                  <a:pt x="1775916" y="21921"/>
                </a:lnTo>
                <a:lnTo>
                  <a:pt x="1780069" y="20397"/>
                </a:lnTo>
                <a:lnTo>
                  <a:pt x="1784260" y="18924"/>
                </a:lnTo>
                <a:lnTo>
                  <a:pt x="1788489" y="17488"/>
                </a:lnTo>
                <a:lnTo>
                  <a:pt x="1792756" y="16117"/>
                </a:lnTo>
                <a:lnTo>
                  <a:pt x="1797061" y="14796"/>
                </a:lnTo>
                <a:lnTo>
                  <a:pt x="1801393" y="13525"/>
                </a:lnTo>
                <a:lnTo>
                  <a:pt x="1805762" y="12307"/>
                </a:lnTo>
                <a:lnTo>
                  <a:pt x="1810169" y="11138"/>
                </a:lnTo>
                <a:lnTo>
                  <a:pt x="1814601" y="10033"/>
                </a:lnTo>
                <a:lnTo>
                  <a:pt x="1819072" y="8979"/>
                </a:lnTo>
                <a:lnTo>
                  <a:pt x="1823567" y="7976"/>
                </a:lnTo>
                <a:lnTo>
                  <a:pt x="1828089" y="7037"/>
                </a:lnTo>
                <a:lnTo>
                  <a:pt x="1832647" y="6148"/>
                </a:lnTo>
                <a:lnTo>
                  <a:pt x="1837232" y="5322"/>
                </a:lnTo>
                <a:lnTo>
                  <a:pt x="1841855" y="4547"/>
                </a:lnTo>
                <a:lnTo>
                  <a:pt x="1846491" y="3835"/>
                </a:lnTo>
                <a:lnTo>
                  <a:pt x="1851164" y="3175"/>
                </a:lnTo>
                <a:lnTo>
                  <a:pt x="1855864" y="2591"/>
                </a:lnTo>
                <a:lnTo>
                  <a:pt x="1860575" y="2057"/>
                </a:lnTo>
                <a:lnTo>
                  <a:pt x="1865325" y="1576"/>
                </a:lnTo>
                <a:lnTo>
                  <a:pt x="1870100" y="1168"/>
                </a:lnTo>
                <a:lnTo>
                  <a:pt x="1874901" y="814"/>
                </a:lnTo>
                <a:lnTo>
                  <a:pt x="1879714" y="521"/>
                </a:lnTo>
                <a:lnTo>
                  <a:pt x="1884565" y="293"/>
                </a:lnTo>
                <a:lnTo>
                  <a:pt x="1889429" y="128"/>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67" name="文本占位符 66"/>
          <p:cNvSpPr>
            <a:spLocks noGrp="1"/>
          </p:cNvSpPr>
          <p:nvPr>
            <p:ph type="body" sz="quarter" idx="36"/>
          </p:nvPr>
        </p:nvSpPr>
        <p:spPr>
          <a:xfrm>
            <a:off x="8749177" y="1487982"/>
            <a:ext cx="2218492" cy="2422426"/>
          </a:xfrm>
          <a:custGeom>
            <a:avLst/>
            <a:gdLst>
              <a:gd name="connsiteX0" fmla="*/ 1109246 w 2218492"/>
              <a:gd name="connsiteY0" fmla="*/ 8924 h 2422426"/>
              <a:gd name="connsiteX1" fmla="*/ 1526657 w 2218492"/>
              <a:gd name="connsiteY1" fmla="*/ 90146 h 2422426"/>
              <a:gd name="connsiteX2" fmla="*/ 1562954 w 2218492"/>
              <a:gd name="connsiteY2" fmla="*/ 109247 h 2422426"/>
              <a:gd name="connsiteX3" fmla="*/ 1562087 w 2218492"/>
              <a:gd name="connsiteY3" fmla="*/ 110947 h 2422426"/>
              <a:gd name="connsiteX4" fmla="*/ 1559889 w 2218492"/>
              <a:gd name="connsiteY4" fmla="*/ 115431 h 2422426"/>
              <a:gd name="connsiteX5" fmla="*/ 1557795 w 2218492"/>
              <a:gd name="connsiteY5" fmla="*/ 119952 h 2422426"/>
              <a:gd name="connsiteX6" fmla="*/ 1555775 w 2218492"/>
              <a:gd name="connsiteY6" fmla="*/ 124511 h 2422426"/>
              <a:gd name="connsiteX7" fmla="*/ 1553832 w 2218492"/>
              <a:gd name="connsiteY7" fmla="*/ 129109 h 2422426"/>
              <a:gd name="connsiteX8" fmla="*/ 1551977 w 2218492"/>
              <a:gd name="connsiteY8" fmla="*/ 133731 h 2422426"/>
              <a:gd name="connsiteX9" fmla="*/ 1550213 w 2218492"/>
              <a:gd name="connsiteY9" fmla="*/ 138405 h 2422426"/>
              <a:gd name="connsiteX10" fmla="*/ 1548536 w 2218492"/>
              <a:gd name="connsiteY10" fmla="*/ 143104 h 2422426"/>
              <a:gd name="connsiteX11" fmla="*/ 1546936 w 2218492"/>
              <a:gd name="connsiteY11" fmla="*/ 147841 h 2422426"/>
              <a:gd name="connsiteX12" fmla="*/ 1545437 w 2218492"/>
              <a:gd name="connsiteY12" fmla="*/ 152616 h 2422426"/>
              <a:gd name="connsiteX13" fmla="*/ 1544015 w 2218492"/>
              <a:gd name="connsiteY13" fmla="*/ 157417 h 2422426"/>
              <a:gd name="connsiteX14" fmla="*/ 1542694 w 2218492"/>
              <a:gd name="connsiteY14" fmla="*/ 162255 h 2422426"/>
              <a:gd name="connsiteX15" fmla="*/ 1541462 w 2218492"/>
              <a:gd name="connsiteY15" fmla="*/ 167119 h 2422426"/>
              <a:gd name="connsiteX16" fmla="*/ 1540319 w 2218492"/>
              <a:gd name="connsiteY16" fmla="*/ 172022 h 2422426"/>
              <a:gd name="connsiteX17" fmla="*/ 1539278 w 2218492"/>
              <a:gd name="connsiteY17" fmla="*/ 176949 h 2422426"/>
              <a:gd name="connsiteX18" fmla="*/ 1538325 w 2218492"/>
              <a:gd name="connsiteY18" fmla="*/ 181903 h 2422426"/>
              <a:gd name="connsiteX19" fmla="*/ 1537474 w 2218492"/>
              <a:gd name="connsiteY19" fmla="*/ 186880 h 2422426"/>
              <a:gd name="connsiteX20" fmla="*/ 1536712 w 2218492"/>
              <a:gd name="connsiteY20" fmla="*/ 191884 h 2422426"/>
              <a:gd name="connsiteX21" fmla="*/ 1536052 w 2218492"/>
              <a:gd name="connsiteY21" fmla="*/ 196913 h 2422426"/>
              <a:gd name="connsiteX22" fmla="*/ 1535930 w 2218492"/>
              <a:gd name="connsiteY22" fmla="*/ 198018 h 2422426"/>
              <a:gd name="connsiteX23" fmla="*/ 1505042 w 2218492"/>
              <a:gd name="connsiteY23" fmla="*/ 181252 h 2422426"/>
              <a:gd name="connsiteX24" fmla="*/ 1109248 w 2218492"/>
              <a:gd name="connsiteY24" fmla="*/ 101345 h 2422426"/>
              <a:gd name="connsiteX25" fmla="*/ 92421 w 2218492"/>
              <a:gd name="connsiteY25" fmla="*/ 1118169 h 2422426"/>
              <a:gd name="connsiteX26" fmla="*/ 1109248 w 2218492"/>
              <a:gd name="connsiteY26" fmla="*/ 2134993 h 2422426"/>
              <a:gd name="connsiteX27" fmla="*/ 2126073 w 2218492"/>
              <a:gd name="connsiteY27" fmla="*/ 1118169 h 2422426"/>
              <a:gd name="connsiteX28" fmla="*/ 1952415 w 2218492"/>
              <a:gd name="connsiteY28" fmla="*/ 549654 h 2422426"/>
              <a:gd name="connsiteX29" fmla="*/ 1938046 w 2218492"/>
              <a:gd name="connsiteY29" fmla="*/ 530439 h 2422426"/>
              <a:gd name="connsiteX30" fmla="*/ 1940140 w 2218492"/>
              <a:gd name="connsiteY30" fmla="*/ 530264 h 2422426"/>
              <a:gd name="connsiteX31" fmla="*/ 1945893 w 2218492"/>
              <a:gd name="connsiteY31" fmla="*/ 529692 h 2422426"/>
              <a:gd name="connsiteX32" fmla="*/ 1951609 w 2218492"/>
              <a:gd name="connsiteY32" fmla="*/ 529044 h 2422426"/>
              <a:gd name="connsiteX33" fmla="*/ 1957310 w 2218492"/>
              <a:gd name="connsiteY33" fmla="*/ 528333 h 2422426"/>
              <a:gd name="connsiteX34" fmla="*/ 1962975 w 2218492"/>
              <a:gd name="connsiteY34" fmla="*/ 527545 h 2422426"/>
              <a:gd name="connsiteX35" fmla="*/ 1968614 w 2218492"/>
              <a:gd name="connsiteY35" fmla="*/ 526695 h 2422426"/>
              <a:gd name="connsiteX36" fmla="*/ 1974227 w 2218492"/>
              <a:gd name="connsiteY36" fmla="*/ 525768 h 2422426"/>
              <a:gd name="connsiteX37" fmla="*/ 1979803 w 2218492"/>
              <a:gd name="connsiteY37" fmla="*/ 524764 h 2422426"/>
              <a:gd name="connsiteX38" fmla="*/ 1985353 w 2218492"/>
              <a:gd name="connsiteY38" fmla="*/ 523684 h 2422426"/>
              <a:gd name="connsiteX39" fmla="*/ 1990864 w 2218492"/>
              <a:gd name="connsiteY39" fmla="*/ 522555 h 2422426"/>
              <a:gd name="connsiteX40" fmla="*/ 1996351 w 2218492"/>
              <a:gd name="connsiteY40" fmla="*/ 521336 h 2422426"/>
              <a:gd name="connsiteX41" fmla="*/ 2001799 w 2218492"/>
              <a:gd name="connsiteY41" fmla="*/ 520052 h 2422426"/>
              <a:gd name="connsiteX42" fmla="*/ 2007222 w 2218492"/>
              <a:gd name="connsiteY42" fmla="*/ 518707 h 2422426"/>
              <a:gd name="connsiteX43" fmla="*/ 2012607 w 2218492"/>
              <a:gd name="connsiteY43" fmla="*/ 517297 h 2422426"/>
              <a:gd name="connsiteX44" fmla="*/ 2017954 w 2218492"/>
              <a:gd name="connsiteY44" fmla="*/ 515810 h 2422426"/>
              <a:gd name="connsiteX45" fmla="*/ 2023262 w 2218492"/>
              <a:gd name="connsiteY45" fmla="*/ 514262 h 2422426"/>
              <a:gd name="connsiteX46" fmla="*/ 2028545 w 2218492"/>
              <a:gd name="connsiteY46" fmla="*/ 512648 h 2422426"/>
              <a:gd name="connsiteX47" fmla="*/ 2033778 w 2218492"/>
              <a:gd name="connsiteY47" fmla="*/ 510973 h 2422426"/>
              <a:gd name="connsiteX48" fmla="*/ 2036967 w 2218492"/>
              <a:gd name="connsiteY48" fmla="*/ 509899 h 2422426"/>
              <a:gd name="connsiteX49" fmla="*/ 2091582 w 2218492"/>
              <a:gd name="connsiteY49" fmla="*/ 602321 h 2422426"/>
              <a:gd name="connsiteX50" fmla="*/ 1893601 w 2218492"/>
              <a:gd name="connsiteY50" fmla="*/ 1902525 h 2422426"/>
              <a:gd name="connsiteX51" fmla="*/ 1109246 w 2218492"/>
              <a:gd name="connsiteY51" fmla="*/ 2422426 h 2422426"/>
              <a:gd name="connsiteX52" fmla="*/ 324891 w 2218492"/>
              <a:gd name="connsiteY52" fmla="*/ 1902525 h 2422426"/>
              <a:gd name="connsiteX53" fmla="*/ 324891 w 2218492"/>
              <a:gd name="connsiteY53" fmla="*/ 333814 h 2422426"/>
              <a:gd name="connsiteX54" fmla="*/ 1109246 w 2218492"/>
              <a:gd name="connsiteY54" fmla="*/ 8924 h 2422426"/>
              <a:gd name="connsiteX55" fmla="*/ 1899475 w 2218492"/>
              <a:gd name="connsiteY55" fmla="*/ 0 h 2422426"/>
              <a:gd name="connsiteX56" fmla="*/ 1904136 w 2218492"/>
              <a:gd name="connsiteY56" fmla="*/ 25 h 2422426"/>
              <a:gd name="connsiteX57" fmla="*/ 1909026 w 2218492"/>
              <a:gd name="connsiteY57" fmla="*/ 115 h 2422426"/>
              <a:gd name="connsiteX58" fmla="*/ 1913889 w 2218492"/>
              <a:gd name="connsiteY58" fmla="*/ 279 h 2422426"/>
              <a:gd name="connsiteX59" fmla="*/ 1918729 w 2218492"/>
              <a:gd name="connsiteY59" fmla="*/ 496 h 2422426"/>
              <a:gd name="connsiteX60" fmla="*/ 1923555 w 2218492"/>
              <a:gd name="connsiteY60" fmla="*/ 774 h 2422426"/>
              <a:gd name="connsiteX61" fmla="*/ 1928342 w 2218492"/>
              <a:gd name="connsiteY61" fmla="*/ 1131 h 2422426"/>
              <a:gd name="connsiteX62" fmla="*/ 1933118 w 2218492"/>
              <a:gd name="connsiteY62" fmla="*/ 1537 h 2422426"/>
              <a:gd name="connsiteX63" fmla="*/ 1937867 w 2218492"/>
              <a:gd name="connsiteY63" fmla="*/ 1994 h 2422426"/>
              <a:gd name="connsiteX64" fmla="*/ 1942592 w 2218492"/>
              <a:gd name="connsiteY64" fmla="*/ 2527 h 2422426"/>
              <a:gd name="connsiteX65" fmla="*/ 1947290 w 2218492"/>
              <a:gd name="connsiteY65" fmla="*/ 3112 h 2422426"/>
              <a:gd name="connsiteX66" fmla="*/ 1951963 w 2218492"/>
              <a:gd name="connsiteY66" fmla="*/ 3760 h 2422426"/>
              <a:gd name="connsiteX67" fmla="*/ 1956599 w 2218492"/>
              <a:gd name="connsiteY67" fmla="*/ 4471 h 2422426"/>
              <a:gd name="connsiteX68" fmla="*/ 1961222 w 2218492"/>
              <a:gd name="connsiteY68" fmla="*/ 5232 h 2422426"/>
              <a:gd name="connsiteX69" fmla="*/ 1965806 w 2218492"/>
              <a:gd name="connsiteY69" fmla="*/ 6058 h 2422426"/>
              <a:gd name="connsiteX70" fmla="*/ 1970367 w 2218492"/>
              <a:gd name="connsiteY70" fmla="*/ 6935 h 2422426"/>
              <a:gd name="connsiteX71" fmla="*/ 1974888 w 2218492"/>
              <a:gd name="connsiteY71" fmla="*/ 7875 h 2422426"/>
              <a:gd name="connsiteX72" fmla="*/ 1979383 w 2218492"/>
              <a:gd name="connsiteY72" fmla="*/ 8864 h 2422426"/>
              <a:gd name="connsiteX73" fmla="*/ 1983854 w 2218492"/>
              <a:gd name="connsiteY73" fmla="*/ 9906 h 2422426"/>
              <a:gd name="connsiteX74" fmla="*/ 1988286 w 2218492"/>
              <a:gd name="connsiteY74" fmla="*/ 11012 h 2422426"/>
              <a:gd name="connsiteX75" fmla="*/ 1992692 w 2218492"/>
              <a:gd name="connsiteY75" fmla="*/ 12166 h 2422426"/>
              <a:gd name="connsiteX76" fmla="*/ 1997062 w 2218492"/>
              <a:gd name="connsiteY76" fmla="*/ 13387 h 2422426"/>
              <a:gd name="connsiteX77" fmla="*/ 2001405 w 2218492"/>
              <a:gd name="connsiteY77" fmla="*/ 14644 h 2422426"/>
              <a:gd name="connsiteX78" fmla="*/ 2005698 w 2218492"/>
              <a:gd name="connsiteY78" fmla="*/ 15964 h 2422426"/>
              <a:gd name="connsiteX79" fmla="*/ 2009965 w 2218492"/>
              <a:gd name="connsiteY79" fmla="*/ 17336 h 2422426"/>
              <a:gd name="connsiteX80" fmla="*/ 2014207 w 2218492"/>
              <a:gd name="connsiteY80" fmla="*/ 18746 h 2422426"/>
              <a:gd name="connsiteX81" fmla="*/ 2018398 w 2218492"/>
              <a:gd name="connsiteY81" fmla="*/ 20219 h 2422426"/>
              <a:gd name="connsiteX82" fmla="*/ 2022550 w 2218492"/>
              <a:gd name="connsiteY82" fmla="*/ 21742 h 2422426"/>
              <a:gd name="connsiteX83" fmla="*/ 2026679 w 2218492"/>
              <a:gd name="connsiteY83" fmla="*/ 23318 h 2422426"/>
              <a:gd name="connsiteX84" fmla="*/ 2030754 w 2218492"/>
              <a:gd name="connsiteY84" fmla="*/ 24931 h 2422426"/>
              <a:gd name="connsiteX85" fmla="*/ 2034806 w 2218492"/>
              <a:gd name="connsiteY85" fmla="*/ 26607 h 2422426"/>
              <a:gd name="connsiteX86" fmla="*/ 2038807 w 2218492"/>
              <a:gd name="connsiteY86" fmla="*/ 28322 h 2422426"/>
              <a:gd name="connsiteX87" fmla="*/ 2042770 w 2218492"/>
              <a:gd name="connsiteY87" fmla="*/ 30087 h 2422426"/>
              <a:gd name="connsiteX88" fmla="*/ 2046694 w 2218492"/>
              <a:gd name="connsiteY88" fmla="*/ 31891 h 2422426"/>
              <a:gd name="connsiteX89" fmla="*/ 2050579 w 2218492"/>
              <a:gd name="connsiteY89" fmla="*/ 33745 h 2422426"/>
              <a:gd name="connsiteX90" fmla="*/ 2054415 w 2218492"/>
              <a:gd name="connsiteY90" fmla="*/ 35649 h 2422426"/>
              <a:gd name="connsiteX91" fmla="*/ 2058225 w 2218492"/>
              <a:gd name="connsiteY91" fmla="*/ 37592 h 2422426"/>
              <a:gd name="connsiteX92" fmla="*/ 2061972 w 2218492"/>
              <a:gd name="connsiteY92" fmla="*/ 39587 h 2422426"/>
              <a:gd name="connsiteX93" fmla="*/ 2065680 w 2218492"/>
              <a:gd name="connsiteY93" fmla="*/ 41619 h 2422426"/>
              <a:gd name="connsiteX94" fmla="*/ 2069351 w 2218492"/>
              <a:gd name="connsiteY94" fmla="*/ 43702 h 2422426"/>
              <a:gd name="connsiteX95" fmla="*/ 2072970 w 2218492"/>
              <a:gd name="connsiteY95" fmla="*/ 45821 h 2422426"/>
              <a:gd name="connsiteX96" fmla="*/ 2076550 w 2218492"/>
              <a:gd name="connsiteY96" fmla="*/ 47980 h 2422426"/>
              <a:gd name="connsiteX97" fmla="*/ 2080082 w 2218492"/>
              <a:gd name="connsiteY97" fmla="*/ 50177 h 2422426"/>
              <a:gd name="connsiteX98" fmla="*/ 2083561 w 2218492"/>
              <a:gd name="connsiteY98" fmla="*/ 52426 h 2422426"/>
              <a:gd name="connsiteX99" fmla="*/ 2087003 w 2218492"/>
              <a:gd name="connsiteY99" fmla="*/ 54711 h 2422426"/>
              <a:gd name="connsiteX100" fmla="*/ 2090381 w 2218492"/>
              <a:gd name="connsiteY100" fmla="*/ 57035 h 2422426"/>
              <a:gd name="connsiteX101" fmla="*/ 2093722 w 2218492"/>
              <a:gd name="connsiteY101" fmla="*/ 59385 h 2422426"/>
              <a:gd name="connsiteX102" fmla="*/ 2097010 w 2218492"/>
              <a:gd name="connsiteY102" fmla="*/ 61786 h 2422426"/>
              <a:gd name="connsiteX103" fmla="*/ 2100250 w 2218492"/>
              <a:gd name="connsiteY103" fmla="*/ 64225 h 2422426"/>
              <a:gd name="connsiteX104" fmla="*/ 2103437 w 2218492"/>
              <a:gd name="connsiteY104" fmla="*/ 66700 h 2422426"/>
              <a:gd name="connsiteX105" fmla="*/ 2106573 w 2218492"/>
              <a:gd name="connsiteY105" fmla="*/ 69203 h 2422426"/>
              <a:gd name="connsiteX106" fmla="*/ 2109659 w 2218492"/>
              <a:gd name="connsiteY106" fmla="*/ 71743 h 2422426"/>
              <a:gd name="connsiteX107" fmla="*/ 2112708 w 2218492"/>
              <a:gd name="connsiteY107" fmla="*/ 74321 h 2422426"/>
              <a:gd name="connsiteX108" fmla="*/ 2115679 w 2218492"/>
              <a:gd name="connsiteY108" fmla="*/ 76937 h 2422426"/>
              <a:gd name="connsiteX109" fmla="*/ 2118613 w 2218492"/>
              <a:gd name="connsiteY109" fmla="*/ 79579 h 2422426"/>
              <a:gd name="connsiteX110" fmla="*/ 2121484 w 2218492"/>
              <a:gd name="connsiteY110" fmla="*/ 82259 h 2422426"/>
              <a:gd name="connsiteX111" fmla="*/ 2124303 w 2218492"/>
              <a:gd name="connsiteY111" fmla="*/ 84964 h 2422426"/>
              <a:gd name="connsiteX112" fmla="*/ 2127072 w 2218492"/>
              <a:gd name="connsiteY112" fmla="*/ 87707 h 2422426"/>
              <a:gd name="connsiteX113" fmla="*/ 2129790 w 2218492"/>
              <a:gd name="connsiteY113" fmla="*/ 90476 h 2422426"/>
              <a:gd name="connsiteX114" fmla="*/ 2132444 w 2218492"/>
              <a:gd name="connsiteY114" fmla="*/ 93281 h 2422426"/>
              <a:gd name="connsiteX115" fmla="*/ 2135034 w 2218492"/>
              <a:gd name="connsiteY115" fmla="*/ 96114 h 2422426"/>
              <a:gd name="connsiteX116" fmla="*/ 2137586 w 2218492"/>
              <a:gd name="connsiteY116" fmla="*/ 98971 h 2422426"/>
              <a:gd name="connsiteX117" fmla="*/ 2140064 w 2218492"/>
              <a:gd name="connsiteY117" fmla="*/ 101854 h 2422426"/>
              <a:gd name="connsiteX118" fmla="*/ 2142489 w 2218492"/>
              <a:gd name="connsiteY118" fmla="*/ 104775 h 2422426"/>
              <a:gd name="connsiteX119" fmla="*/ 2144864 w 2218492"/>
              <a:gd name="connsiteY119" fmla="*/ 107708 h 2422426"/>
              <a:gd name="connsiteX120" fmla="*/ 2147175 w 2218492"/>
              <a:gd name="connsiteY120" fmla="*/ 110681 h 2422426"/>
              <a:gd name="connsiteX121" fmla="*/ 2149436 w 2218492"/>
              <a:gd name="connsiteY121" fmla="*/ 113677 h 2422426"/>
              <a:gd name="connsiteX122" fmla="*/ 2151620 w 2218492"/>
              <a:gd name="connsiteY122" fmla="*/ 116688 h 2422426"/>
              <a:gd name="connsiteX123" fmla="*/ 2153755 w 2218492"/>
              <a:gd name="connsiteY123" fmla="*/ 119736 h 2422426"/>
              <a:gd name="connsiteX124" fmla="*/ 2155837 w 2218492"/>
              <a:gd name="connsiteY124" fmla="*/ 122797 h 2422426"/>
              <a:gd name="connsiteX125" fmla="*/ 2157843 w 2218492"/>
              <a:gd name="connsiteY125" fmla="*/ 125896 h 2422426"/>
              <a:gd name="connsiteX126" fmla="*/ 2159799 w 2218492"/>
              <a:gd name="connsiteY126" fmla="*/ 129006 h 2422426"/>
              <a:gd name="connsiteX127" fmla="*/ 2161692 w 2218492"/>
              <a:gd name="connsiteY127" fmla="*/ 132143 h 2422426"/>
              <a:gd name="connsiteX128" fmla="*/ 2163521 w 2218492"/>
              <a:gd name="connsiteY128" fmla="*/ 135294 h 2422426"/>
              <a:gd name="connsiteX129" fmla="*/ 2165299 w 2218492"/>
              <a:gd name="connsiteY129" fmla="*/ 138469 h 2422426"/>
              <a:gd name="connsiteX130" fmla="*/ 2167000 w 2218492"/>
              <a:gd name="connsiteY130" fmla="*/ 141669 h 2422426"/>
              <a:gd name="connsiteX131" fmla="*/ 2168652 w 2218492"/>
              <a:gd name="connsiteY131" fmla="*/ 144895 h 2422426"/>
              <a:gd name="connsiteX132" fmla="*/ 2170227 w 2218492"/>
              <a:gd name="connsiteY132" fmla="*/ 148133 h 2422426"/>
              <a:gd name="connsiteX133" fmla="*/ 2171750 w 2218492"/>
              <a:gd name="connsiteY133" fmla="*/ 151398 h 2422426"/>
              <a:gd name="connsiteX134" fmla="*/ 2173211 w 2218492"/>
              <a:gd name="connsiteY134" fmla="*/ 154674 h 2422426"/>
              <a:gd name="connsiteX135" fmla="*/ 2174595 w 2218492"/>
              <a:gd name="connsiteY135" fmla="*/ 157962 h 2422426"/>
              <a:gd name="connsiteX136" fmla="*/ 2175928 w 2218492"/>
              <a:gd name="connsiteY136" fmla="*/ 161291 h 2422426"/>
              <a:gd name="connsiteX137" fmla="*/ 2177199 w 2218492"/>
              <a:gd name="connsiteY137" fmla="*/ 164618 h 2422426"/>
              <a:gd name="connsiteX138" fmla="*/ 2178393 w 2218492"/>
              <a:gd name="connsiteY138" fmla="*/ 167970 h 2422426"/>
              <a:gd name="connsiteX139" fmla="*/ 2179523 w 2218492"/>
              <a:gd name="connsiteY139" fmla="*/ 171349 h 2422426"/>
              <a:gd name="connsiteX140" fmla="*/ 2180602 w 2218492"/>
              <a:gd name="connsiteY140" fmla="*/ 174726 h 2422426"/>
              <a:gd name="connsiteX141" fmla="*/ 2181606 w 2218492"/>
              <a:gd name="connsiteY141" fmla="*/ 178130 h 2422426"/>
              <a:gd name="connsiteX142" fmla="*/ 2182546 w 2218492"/>
              <a:gd name="connsiteY142" fmla="*/ 181559 h 2422426"/>
              <a:gd name="connsiteX143" fmla="*/ 2183422 w 2218492"/>
              <a:gd name="connsiteY143" fmla="*/ 185001 h 2422426"/>
              <a:gd name="connsiteX144" fmla="*/ 2184222 w 2218492"/>
              <a:gd name="connsiteY144" fmla="*/ 188455 h 2422426"/>
              <a:gd name="connsiteX145" fmla="*/ 2184959 w 2218492"/>
              <a:gd name="connsiteY145" fmla="*/ 191923 h 2422426"/>
              <a:gd name="connsiteX146" fmla="*/ 2185631 w 2218492"/>
              <a:gd name="connsiteY146" fmla="*/ 195415 h 2422426"/>
              <a:gd name="connsiteX147" fmla="*/ 2186241 w 2218492"/>
              <a:gd name="connsiteY147" fmla="*/ 198921 h 2422426"/>
              <a:gd name="connsiteX148" fmla="*/ 2186774 w 2218492"/>
              <a:gd name="connsiteY148" fmla="*/ 202451 h 2422426"/>
              <a:gd name="connsiteX149" fmla="*/ 2187244 w 2218492"/>
              <a:gd name="connsiteY149" fmla="*/ 205995 h 2422426"/>
              <a:gd name="connsiteX150" fmla="*/ 2187637 w 2218492"/>
              <a:gd name="connsiteY150" fmla="*/ 209537 h 2422426"/>
              <a:gd name="connsiteX151" fmla="*/ 2187968 w 2218492"/>
              <a:gd name="connsiteY151" fmla="*/ 213119 h 2422426"/>
              <a:gd name="connsiteX152" fmla="*/ 2188222 w 2218492"/>
              <a:gd name="connsiteY152" fmla="*/ 216714 h 2422426"/>
              <a:gd name="connsiteX153" fmla="*/ 2188413 w 2218492"/>
              <a:gd name="connsiteY153" fmla="*/ 220308 h 2422426"/>
              <a:gd name="connsiteX154" fmla="*/ 2188565 w 2218492"/>
              <a:gd name="connsiteY154" fmla="*/ 227952 h 2422426"/>
              <a:gd name="connsiteX155" fmla="*/ 2188540 w 2218492"/>
              <a:gd name="connsiteY155" fmla="*/ 231217 h 2422426"/>
              <a:gd name="connsiteX156" fmla="*/ 2188437 w 2218492"/>
              <a:gd name="connsiteY156" fmla="*/ 234836 h 2422426"/>
              <a:gd name="connsiteX157" fmla="*/ 2188273 w 2218492"/>
              <a:gd name="connsiteY157" fmla="*/ 238455 h 2422426"/>
              <a:gd name="connsiteX158" fmla="*/ 2188032 w 2218492"/>
              <a:gd name="connsiteY158" fmla="*/ 242036 h 2422426"/>
              <a:gd name="connsiteX159" fmla="*/ 2187714 w 2218492"/>
              <a:gd name="connsiteY159" fmla="*/ 245619 h 2422426"/>
              <a:gd name="connsiteX160" fmla="*/ 2187333 w 2218492"/>
              <a:gd name="connsiteY160" fmla="*/ 249175 h 2422426"/>
              <a:gd name="connsiteX161" fmla="*/ 2186875 w 2218492"/>
              <a:gd name="connsiteY161" fmla="*/ 252718 h 2422426"/>
              <a:gd name="connsiteX162" fmla="*/ 2186356 w 2218492"/>
              <a:gd name="connsiteY162" fmla="*/ 256249 h 2422426"/>
              <a:gd name="connsiteX163" fmla="*/ 2185770 w 2218492"/>
              <a:gd name="connsiteY163" fmla="*/ 259766 h 2422426"/>
              <a:gd name="connsiteX164" fmla="*/ 2185111 w 2218492"/>
              <a:gd name="connsiteY164" fmla="*/ 263258 h 2422426"/>
              <a:gd name="connsiteX165" fmla="*/ 2184387 w 2218492"/>
              <a:gd name="connsiteY165" fmla="*/ 266738 h 2422426"/>
              <a:gd name="connsiteX166" fmla="*/ 2183587 w 2218492"/>
              <a:gd name="connsiteY166" fmla="*/ 270192 h 2422426"/>
              <a:gd name="connsiteX167" fmla="*/ 2182722 w 2218492"/>
              <a:gd name="connsiteY167" fmla="*/ 273647 h 2422426"/>
              <a:gd name="connsiteX168" fmla="*/ 2181809 w 2218492"/>
              <a:gd name="connsiteY168" fmla="*/ 277076 h 2422426"/>
              <a:gd name="connsiteX169" fmla="*/ 2180805 w 2218492"/>
              <a:gd name="connsiteY169" fmla="*/ 280493 h 2422426"/>
              <a:gd name="connsiteX170" fmla="*/ 2179751 w 2218492"/>
              <a:gd name="connsiteY170" fmla="*/ 283884 h 2422426"/>
              <a:gd name="connsiteX171" fmla="*/ 2178620 w 2218492"/>
              <a:gd name="connsiteY171" fmla="*/ 287262 h 2422426"/>
              <a:gd name="connsiteX172" fmla="*/ 2177439 w 2218492"/>
              <a:gd name="connsiteY172" fmla="*/ 290628 h 2422426"/>
              <a:gd name="connsiteX173" fmla="*/ 2176183 w 2218492"/>
              <a:gd name="connsiteY173" fmla="*/ 293967 h 2422426"/>
              <a:gd name="connsiteX174" fmla="*/ 2174862 w 2218492"/>
              <a:gd name="connsiteY174" fmla="*/ 297294 h 2422426"/>
              <a:gd name="connsiteX175" fmla="*/ 2173478 w 2218492"/>
              <a:gd name="connsiteY175" fmla="*/ 300596 h 2422426"/>
              <a:gd name="connsiteX176" fmla="*/ 2172029 w 2218492"/>
              <a:gd name="connsiteY176" fmla="*/ 303886 h 2422426"/>
              <a:gd name="connsiteX177" fmla="*/ 2170532 w 2218492"/>
              <a:gd name="connsiteY177" fmla="*/ 307150 h 2422426"/>
              <a:gd name="connsiteX178" fmla="*/ 2168956 w 2218492"/>
              <a:gd name="connsiteY178" fmla="*/ 310414 h 2422426"/>
              <a:gd name="connsiteX179" fmla="*/ 2167317 w 2218492"/>
              <a:gd name="connsiteY179" fmla="*/ 313639 h 2422426"/>
              <a:gd name="connsiteX180" fmla="*/ 2165616 w 2218492"/>
              <a:gd name="connsiteY180" fmla="*/ 316853 h 2422426"/>
              <a:gd name="connsiteX181" fmla="*/ 2163851 w 2218492"/>
              <a:gd name="connsiteY181" fmla="*/ 320040 h 2422426"/>
              <a:gd name="connsiteX182" fmla="*/ 2162034 w 2218492"/>
              <a:gd name="connsiteY182" fmla="*/ 323203 h 2422426"/>
              <a:gd name="connsiteX183" fmla="*/ 2160142 w 2218492"/>
              <a:gd name="connsiteY183" fmla="*/ 326353 h 2422426"/>
              <a:gd name="connsiteX184" fmla="*/ 2158199 w 2218492"/>
              <a:gd name="connsiteY184" fmla="*/ 329477 h 2422426"/>
              <a:gd name="connsiteX185" fmla="*/ 2156192 w 2218492"/>
              <a:gd name="connsiteY185" fmla="*/ 332576 h 2422426"/>
              <a:gd name="connsiteX186" fmla="*/ 2154123 w 2218492"/>
              <a:gd name="connsiteY186" fmla="*/ 335649 h 2422426"/>
              <a:gd name="connsiteX187" fmla="*/ 2152001 w 2218492"/>
              <a:gd name="connsiteY187" fmla="*/ 338697 h 2422426"/>
              <a:gd name="connsiteX188" fmla="*/ 2149805 w 2218492"/>
              <a:gd name="connsiteY188" fmla="*/ 341731 h 2422426"/>
              <a:gd name="connsiteX189" fmla="*/ 2147556 w 2218492"/>
              <a:gd name="connsiteY189" fmla="*/ 344742 h 2422426"/>
              <a:gd name="connsiteX190" fmla="*/ 2145257 w 2218492"/>
              <a:gd name="connsiteY190" fmla="*/ 347714 h 2422426"/>
              <a:gd name="connsiteX191" fmla="*/ 2142884 w 2218492"/>
              <a:gd name="connsiteY191" fmla="*/ 350659 h 2422426"/>
              <a:gd name="connsiteX192" fmla="*/ 2140471 w 2218492"/>
              <a:gd name="connsiteY192" fmla="*/ 353594 h 2422426"/>
              <a:gd name="connsiteX193" fmla="*/ 2137981 w 2218492"/>
              <a:gd name="connsiteY193" fmla="*/ 356490 h 2422426"/>
              <a:gd name="connsiteX194" fmla="*/ 2135453 w 2218492"/>
              <a:gd name="connsiteY194" fmla="*/ 359347 h 2422426"/>
              <a:gd name="connsiteX195" fmla="*/ 2132851 w 2218492"/>
              <a:gd name="connsiteY195" fmla="*/ 362191 h 2422426"/>
              <a:gd name="connsiteX196" fmla="*/ 2130195 w 2218492"/>
              <a:gd name="connsiteY196" fmla="*/ 364999 h 2422426"/>
              <a:gd name="connsiteX197" fmla="*/ 2127491 w 2218492"/>
              <a:gd name="connsiteY197" fmla="*/ 367779 h 2422426"/>
              <a:gd name="connsiteX198" fmla="*/ 2124735 w 2218492"/>
              <a:gd name="connsiteY198" fmla="*/ 370536 h 2422426"/>
              <a:gd name="connsiteX199" fmla="*/ 2121916 w 2218492"/>
              <a:gd name="connsiteY199" fmla="*/ 373253 h 2422426"/>
              <a:gd name="connsiteX200" fmla="*/ 2119045 w 2218492"/>
              <a:gd name="connsiteY200" fmla="*/ 375946 h 2422426"/>
              <a:gd name="connsiteX201" fmla="*/ 2116112 w 2218492"/>
              <a:gd name="connsiteY201" fmla="*/ 378588 h 2422426"/>
              <a:gd name="connsiteX202" fmla="*/ 2113140 w 2218492"/>
              <a:gd name="connsiteY202" fmla="*/ 381216 h 2422426"/>
              <a:gd name="connsiteX203" fmla="*/ 2110105 w 2218492"/>
              <a:gd name="connsiteY203" fmla="*/ 383794 h 2422426"/>
              <a:gd name="connsiteX204" fmla="*/ 2107019 w 2218492"/>
              <a:gd name="connsiteY204" fmla="*/ 386348 h 2422426"/>
              <a:gd name="connsiteX205" fmla="*/ 2103895 w 2218492"/>
              <a:gd name="connsiteY205" fmla="*/ 388862 h 2422426"/>
              <a:gd name="connsiteX206" fmla="*/ 2100694 w 2218492"/>
              <a:gd name="connsiteY206" fmla="*/ 391350 h 2422426"/>
              <a:gd name="connsiteX207" fmla="*/ 2097468 w 2218492"/>
              <a:gd name="connsiteY207" fmla="*/ 393789 h 2422426"/>
              <a:gd name="connsiteX208" fmla="*/ 2094179 w 2218492"/>
              <a:gd name="connsiteY208" fmla="*/ 396203 h 2422426"/>
              <a:gd name="connsiteX209" fmla="*/ 2090839 w 2218492"/>
              <a:gd name="connsiteY209" fmla="*/ 398564 h 2422426"/>
              <a:gd name="connsiteX210" fmla="*/ 2087447 w 2218492"/>
              <a:gd name="connsiteY210" fmla="*/ 400902 h 2422426"/>
              <a:gd name="connsiteX211" fmla="*/ 2084019 w 2218492"/>
              <a:gd name="connsiteY211" fmla="*/ 403188 h 2422426"/>
              <a:gd name="connsiteX212" fmla="*/ 2080538 w 2218492"/>
              <a:gd name="connsiteY212" fmla="*/ 405436 h 2422426"/>
              <a:gd name="connsiteX213" fmla="*/ 2077009 w 2218492"/>
              <a:gd name="connsiteY213" fmla="*/ 407645 h 2422426"/>
              <a:gd name="connsiteX214" fmla="*/ 2073440 w 2218492"/>
              <a:gd name="connsiteY214" fmla="*/ 409816 h 2422426"/>
              <a:gd name="connsiteX215" fmla="*/ 2069820 w 2218492"/>
              <a:gd name="connsiteY215" fmla="*/ 411951 h 2422426"/>
              <a:gd name="connsiteX216" fmla="*/ 2066149 w 2218492"/>
              <a:gd name="connsiteY216" fmla="*/ 414033 h 2422426"/>
              <a:gd name="connsiteX217" fmla="*/ 2062441 w 2218492"/>
              <a:gd name="connsiteY217" fmla="*/ 416078 h 2422426"/>
              <a:gd name="connsiteX218" fmla="*/ 2058683 w 2218492"/>
              <a:gd name="connsiteY218" fmla="*/ 418072 h 2422426"/>
              <a:gd name="connsiteX219" fmla="*/ 2054897 w 2218492"/>
              <a:gd name="connsiteY219" fmla="*/ 420027 h 2422426"/>
              <a:gd name="connsiteX220" fmla="*/ 2051050 w 2218492"/>
              <a:gd name="connsiteY220" fmla="*/ 421932 h 2422426"/>
              <a:gd name="connsiteX221" fmla="*/ 2047175 w 2218492"/>
              <a:gd name="connsiteY221" fmla="*/ 423800 h 2422426"/>
              <a:gd name="connsiteX222" fmla="*/ 2043252 w 2218492"/>
              <a:gd name="connsiteY222" fmla="*/ 425616 h 2422426"/>
              <a:gd name="connsiteX223" fmla="*/ 2039289 w 2218492"/>
              <a:gd name="connsiteY223" fmla="*/ 427393 h 2422426"/>
              <a:gd name="connsiteX224" fmla="*/ 2035275 w 2218492"/>
              <a:gd name="connsiteY224" fmla="*/ 429107 h 2422426"/>
              <a:gd name="connsiteX225" fmla="*/ 2031238 w 2218492"/>
              <a:gd name="connsiteY225" fmla="*/ 430785 h 2422426"/>
              <a:gd name="connsiteX226" fmla="*/ 2027160 w 2218492"/>
              <a:gd name="connsiteY226" fmla="*/ 432410 h 2422426"/>
              <a:gd name="connsiteX227" fmla="*/ 2023034 w 2218492"/>
              <a:gd name="connsiteY227" fmla="*/ 433997 h 2422426"/>
              <a:gd name="connsiteX228" fmla="*/ 2018880 w 2218492"/>
              <a:gd name="connsiteY228" fmla="*/ 435522 h 2422426"/>
              <a:gd name="connsiteX229" fmla="*/ 2014690 w 2218492"/>
              <a:gd name="connsiteY229" fmla="*/ 436995 h 2422426"/>
              <a:gd name="connsiteX230" fmla="*/ 2010461 w 2218492"/>
              <a:gd name="connsiteY230" fmla="*/ 438430 h 2422426"/>
              <a:gd name="connsiteX231" fmla="*/ 2006193 w 2218492"/>
              <a:gd name="connsiteY231" fmla="*/ 439802 h 2422426"/>
              <a:gd name="connsiteX232" fmla="*/ 2001888 w 2218492"/>
              <a:gd name="connsiteY232" fmla="*/ 441123 h 2422426"/>
              <a:gd name="connsiteX233" fmla="*/ 1997557 w 2218492"/>
              <a:gd name="connsiteY233" fmla="*/ 442392 h 2422426"/>
              <a:gd name="connsiteX234" fmla="*/ 1993188 w 2218492"/>
              <a:gd name="connsiteY234" fmla="*/ 443611 h 2422426"/>
              <a:gd name="connsiteX235" fmla="*/ 1988782 w 2218492"/>
              <a:gd name="connsiteY235" fmla="*/ 444780 h 2422426"/>
              <a:gd name="connsiteX236" fmla="*/ 1984349 w 2218492"/>
              <a:gd name="connsiteY236" fmla="*/ 445884 h 2422426"/>
              <a:gd name="connsiteX237" fmla="*/ 1979879 w 2218492"/>
              <a:gd name="connsiteY237" fmla="*/ 446939 h 2422426"/>
              <a:gd name="connsiteX238" fmla="*/ 1975383 w 2218492"/>
              <a:gd name="connsiteY238" fmla="*/ 447941 h 2422426"/>
              <a:gd name="connsiteX239" fmla="*/ 1970861 w 2218492"/>
              <a:gd name="connsiteY239" fmla="*/ 448882 h 2422426"/>
              <a:gd name="connsiteX240" fmla="*/ 1966303 w 2218492"/>
              <a:gd name="connsiteY240" fmla="*/ 449771 h 2422426"/>
              <a:gd name="connsiteX241" fmla="*/ 1961718 w 2218492"/>
              <a:gd name="connsiteY241" fmla="*/ 450597 h 2422426"/>
              <a:gd name="connsiteX242" fmla="*/ 1957094 w 2218492"/>
              <a:gd name="connsiteY242" fmla="*/ 451372 h 2422426"/>
              <a:gd name="connsiteX243" fmla="*/ 1952460 w 2218492"/>
              <a:gd name="connsiteY243" fmla="*/ 452083 h 2422426"/>
              <a:gd name="connsiteX244" fmla="*/ 1947786 w 2218492"/>
              <a:gd name="connsiteY244" fmla="*/ 452730 h 2422426"/>
              <a:gd name="connsiteX245" fmla="*/ 1943087 w 2218492"/>
              <a:gd name="connsiteY245" fmla="*/ 453327 h 2422426"/>
              <a:gd name="connsiteX246" fmla="*/ 1938374 w 2218492"/>
              <a:gd name="connsiteY246" fmla="*/ 453861 h 2422426"/>
              <a:gd name="connsiteX247" fmla="*/ 1933625 w 2218492"/>
              <a:gd name="connsiteY247" fmla="*/ 454342 h 2422426"/>
              <a:gd name="connsiteX248" fmla="*/ 1928850 w 2218492"/>
              <a:gd name="connsiteY248" fmla="*/ 454749 h 2422426"/>
              <a:gd name="connsiteX249" fmla="*/ 1924049 w 2218492"/>
              <a:gd name="connsiteY249" fmla="*/ 455104 h 2422426"/>
              <a:gd name="connsiteX250" fmla="*/ 1919236 w 2218492"/>
              <a:gd name="connsiteY250" fmla="*/ 455396 h 2422426"/>
              <a:gd name="connsiteX251" fmla="*/ 1914385 w 2218492"/>
              <a:gd name="connsiteY251" fmla="*/ 455613 h 2422426"/>
              <a:gd name="connsiteX252" fmla="*/ 1909521 w 2218492"/>
              <a:gd name="connsiteY252" fmla="*/ 455778 h 2422426"/>
              <a:gd name="connsiteX253" fmla="*/ 1900813 w 2218492"/>
              <a:gd name="connsiteY253" fmla="*/ 455900 h 2422426"/>
              <a:gd name="connsiteX254" fmla="*/ 1829941 w 2218492"/>
              <a:gd name="connsiteY254" fmla="*/ 450087 h 2422426"/>
              <a:gd name="connsiteX255" fmla="*/ 1732563 w 2218492"/>
              <a:gd name="connsiteY255" fmla="*/ 513872 h 2422426"/>
              <a:gd name="connsiteX256" fmla="*/ 1723163 w 2218492"/>
              <a:gd name="connsiteY256" fmla="*/ 407133 h 2422426"/>
              <a:gd name="connsiteX257" fmla="*/ 1690837 w 2218492"/>
              <a:gd name="connsiteY257" fmla="*/ 385459 h 2422426"/>
              <a:gd name="connsiteX258" fmla="*/ 1689176 w 2218492"/>
              <a:gd name="connsiteY258" fmla="*/ 384074 h 2422426"/>
              <a:gd name="connsiteX259" fmla="*/ 1687652 w 2218492"/>
              <a:gd name="connsiteY259" fmla="*/ 382791 h 2422426"/>
              <a:gd name="connsiteX260" fmla="*/ 1686141 w 2218492"/>
              <a:gd name="connsiteY260" fmla="*/ 381495 h 2422426"/>
              <a:gd name="connsiteX261" fmla="*/ 1684642 w 2218492"/>
              <a:gd name="connsiteY261" fmla="*/ 380200 h 2422426"/>
              <a:gd name="connsiteX262" fmla="*/ 1683156 w 2218492"/>
              <a:gd name="connsiteY262" fmla="*/ 378880 h 2422426"/>
              <a:gd name="connsiteX263" fmla="*/ 1681683 w 2218492"/>
              <a:gd name="connsiteY263" fmla="*/ 377559 h 2422426"/>
              <a:gd name="connsiteX264" fmla="*/ 1680235 w 2218492"/>
              <a:gd name="connsiteY264" fmla="*/ 376238 h 2422426"/>
              <a:gd name="connsiteX265" fmla="*/ 1678786 w 2218492"/>
              <a:gd name="connsiteY265" fmla="*/ 374905 h 2422426"/>
              <a:gd name="connsiteX266" fmla="*/ 1677352 w 2218492"/>
              <a:gd name="connsiteY266" fmla="*/ 373559 h 2422426"/>
              <a:gd name="connsiteX267" fmla="*/ 1675943 w 2218492"/>
              <a:gd name="connsiteY267" fmla="*/ 372200 h 2422426"/>
              <a:gd name="connsiteX268" fmla="*/ 1674532 w 2218492"/>
              <a:gd name="connsiteY268" fmla="*/ 370841 h 2422426"/>
              <a:gd name="connsiteX269" fmla="*/ 1673149 w 2218492"/>
              <a:gd name="connsiteY269" fmla="*/ 369482 h 2422426"/>
              <a:gd name="connsiteX270" fmla="*/ 1671776 w 2218492"/>
              <a:gd name="connsiteY270" fmla="*/ 368097 h 2422426"/>
              <a:gd name="connsiteX271" fmla="*/ 1670404 w 2218492"/>
              <a:gd name="connsiteY271" fmla="*/ 366725 h 2422426"/>
              <a:gd name="connsiteX272" fmla="*/ 1669059 w 2218492"/>
              <a:gd name="connsiteY272" fmla="*/ 365329 h 2422426"/>
              <a:gd name="connsiteX273" fmla="*/ 1667726 w 2218492"/>
              <a:gd name="connsiteY273" fmla="*/ 363931 h 2422426"/>
              <a:gd name="connsiteX274" fmla="*/ 1666405 w 2218492"/>
              <a:gd name="connsiteY274" fmla="*/ 362522 h 2422426"/>
              <a:gd name="connsiteX275" fmla="*/ 1665096 w 2218492"/>
              <a:gd name="connsiteY275" fmla="*/ 361113 h 2422426"/>
              <a:gd name="connsiteX276" fmla="*/ 1663814 w 2218492"/>
              <a:gd name="connsiteY276" fmla="*/ 359689 h 2422426"/>
              <a:gd name="connsiteX277" fmla="*/ 1662530 w 2218492"/>
              <a:gd name="connsiteY277" fmla="*/ 358268 h 2422426"/>
              <a:gd name="connsiteX278" fmla="*/ 1661260 w 2218492"/>
              <a:gd name="connsiteY278" fmla="*/ 356833 h 2422426"/>
              <a:gd name="connsiteX279" fmla="*/ 1660017 w 2218492"/>
              <a:gd name="connsiteY279" fmla="*/ 355384 h 2422426"/>
              <a:gd name="connsiteX280" fmla="*/ 1658785 w 2218492"/>
              <a:gd name="connsiteY280" fmla="*/ 353937 h 2422426"/>
              <a:gd name="connsiteX281" fmla="*/ 1657566 w 2218492"/>
              <a:gd name="connsiteY281" fmla="*/ 352489 h 2422426"/>
              <a:gd name="connsiteX282" fmla="*/ 1656359 w 2218492"/>
              <a:gd name="connsiteY282" fmla="*/ 351029 h 2422426"/>
              <a:gd name="connsiteX283" fmla="*/ 1655165 w 2218492"/>
              <a:gd name="connsiteY283" fmla="*/ 349556 h 2422426"/>
              <a:gd name="connsiteX284" fmla="*/ 1653983 w 2218492"/>
              <a:gd name="connsiteY284" fmla="*/ 348082 h 2422426"/>
              <a:gd name="connsiteX285" fmla="*/ 1652829 w 2218492"/>
              <a:gd name="connsiteY285" fmla="*/ 346596 h 2422426"/>
              <a:gd name="connsiteX286" fmla="*/ 1651672 w 2218492"/>
              <a:gd name="connsiteY286" fmla="*/ 345111 h 2422426"/>
              <a:gd name="connsiteX287" fmla="*/ 1650543 w 2218492"/>
              <a:gd name="connsiteY287" fmla="*/ 343612 h 2422426"/>
              <a:gd name="connsiteX288" fmla="*/ 1649425 w 2218492"/>
              <a:gd name="connsiteY288" fmla="*/ 342113 h 2422426"/>
              <a:gd name="connsiteX289" fmla="*/ 1648320 w 2218492"/>
              <a:gd name="connsiteY289" fmla="*/ 340601 h 2422426"/>
              <a:gd name="connsiteX290" fmla="*/ 1647228 w 2218492"/>
              <a:gd name="connsiteY290" fmla="*/ 339090 h 2422426"/>
              <a:gd name="connsiteX291" fmla="*/ 1646160 w 2218492"/>
              <a:gd name="connsiteY291" fmla="*/ 337578 h 2422426"/>
              <a:gd name="connsiteX292" fmla="*/ 1645094 w 2218492"/>
              <a:gd name="connsiteY292" fmla="*/ 336056 h 2422426"/>
              <a:gd name="connsiteX293" fmla="*/ 1644052 w 2218492"/>
              <a:gd name="connsiteY293" fmla="*/ 334519 h 2422426"/>
              <a:gd name="connsiteX294" fmla="*/ 1643024 w 2218492"/>
              <a:gd name="connsiteY294" fmla="*/ 332982 h 2422426"/>
              <a:gd name="connsiteX295" fmla="*/ 1642008 w 2218492"/>
              <a:gd name="connsiteY295" fmla="*/ 331432 h 2422426"/>
              <a:gd name="connsiteX296" fmla="*/ 1641018 w 2218492"/>
              <a:gd name="connsiteY296" fmla="*/ 329883 h 2422426"/>
              <a:gd name="connsiteX297" fmla="*/ 1640027 w 2218492"/>
              <a:gd name="connsiteY297" fmla="*/ 328333 h 2422426"/>
              <a:gd name="connsiteX298" fmla="*/ 1639061 w 2218492"/>
              <a:gd name="connsiteY298" fmla="*/ 326772 h 2422426"/>
              <a:gd name="connsiteX299" fmla="*/ 1638108 w 2218492"/>
              <a:gd name="connsiteY299" fmla="*/ 325209 h 2422426"/>
              <a:gd name="connsiteX300" fmla="*/ 1637169 w 2218492"/>
              <a:gd name="connsiteY300" fmla="*/ 323635 h 2422426"/>
              <a:gd name="connsiteX301" fmla="*/ 1636255 w 2218492"/>
              <a:gd name="connsiteY301" fmla="*/ 322060 h 2422426"/>
              <a:gd name="connsiteX302" fmla="*/ 1635341 w 2218492"/>
              <a:gd name="connsiteY302" fmla="*/ 320473 h 2422426"/>
              <a:gd name="connsiteX303" fmla="*/ 1634451 w 2218492"/>
              <a:gd name="connsiteY303" fmla="*/ 318885 h 2422426"/>
              <a:gd name="connsiteX304" fmla="*/ 1633575 w 2218492"/>
              <a:gd name="connsiteY304" fmla="*/ 317285 h 2422426"/>
              <a:gd name="connsiteX305" fmla="*/ 1632711 w 2218492"/>
              <a:gd name="connsiteY305" fmla="*/ 315696 h 2422426"/>
              <a:gd name="connsiteX306" fmla="*/ 1631874 w 2218492"/>
              <a:gd name="connsiteY306" fmla="*/ 314084 h 2422426"/>
              <a:gd name="connsiteX307" fmla="*/ 1631035 w 2218492"/>
              <a:gd name="connsiteY307" fmla="*/ 312484 h 2422426"/>
              <a:gd name="connsiteX308" fmla="*/ 1630222 w 2218492"/>
              <a:gd name="connsiteY308" fmla="*/ 310871 h 2422426"/>
              <a:gd name="connsiteX309" fmla="*/ 1629422 w 2218492"/>
              <a:gd name="connsiteY309" fmla="*/ 309246 h 2422426"/>
              <a:gd name="connsiteX310" fmla="*/ 1628647 w 2218492"/>
              <a:gd name="connsiteY310" fmla="*/ 307633 h 2422426"/>
              <a:gd name="connsiteX311" fmla="*/ 1627886 w 2218492"/>
              <a:gd name="connsiteY311" fmla="*/ 305994 h 2422426"/>
              <a:gd name="connsiteX312" fmla="*/ 1627124 w 2218492"/>
              <a:gd name="connsiteY312" fmla="*/ 304369 h 2422426"/>
              <a:gd name="connsiteX313" fmla="*/ 1626386 w 2218492"/>
              <a:gd name="connsiteY313" fmla="*/ 302718 h 2422426"/>
              <a:gd name="connsiteX314" fmla="*/ 1625676 w 2218492"/>
              <a:gd name="connsiteY314" fmla="*/ 301080 h 2422426"/>
              <a:gd name="connsiteX315" fmla="*/ 1624977 w 2218492"/>
              <a:gd name="connsiteY315" fmla="*/ 299441 h 2422426"/>
              <a:gd name="connsiteX316" fmla="*/ 1624279 w 2218492"/>
              <a:gd name="connsiteY316" fmla="*/ 297777 h 2422426"/>
              <a:gd name="connsiteX317" fmla="*/ 1623619 w 2218492"/>
              <a:gd name="connsiteY317" fmla="*/ 296127 h 2422426"/>
              <a:gd name="connsiteX318" fmla="*/ 1622958 w 2218492"/>
              <a:gd name="connsiteY318" fmla="*/ 294463 h 2422426"/>
              <a:gd name="connsiteX319" fmla="*/ 1622323 w 2218492"/>
              <a:gd name="connsiteY319" fmla="*/ 292799 h 2422426"/>
              <a:gd name="connsiteX320" fmla="*/ 1621701 w 2218492"/>
              <a:gd name="connsiteY320" fmla="*/ 291123 h 2422426"/>
              <a:gd name="connsiteX321" fmla="*/ 1621091 w 2218492"/>
              <a:gd name="connsiteY321" fmla="*/ 289447 h 2422426"/>
              <a:gd name="connsiteX322" fmla="*/ 1620494 w 2218492"/>
              <a:gd name="connsiteY322" fmla="*/ 287770 h 2422426"/>
              <a:gd name="connsiteX323" fmla="*/ 1619923 w 2218492"/>
              <a:gd name="connsiteY323" fmla="*/ 286080 h 2422426"/>
              <a:gd name="connsiteX324" fmla="*/ 1619364 w 2218492"/>
              <a:gd name="connsiteY324" fmla="*/ 284405 h 2422426"/>
              <a:gd name="connsiteX325" fmla="*/ 1618818 w 2218492"/>
              <a:gd name="connsiteY325" fmla="*/ 282703 h 2422426"/>
              <a:gd name="connsiteX326" fmla="*/ 1618297 w 2218492"/>
              <a:gd name="connsiteY326" fmla="*/ 281013 h 2422426"/>
              <a:gd name="connsiteX327" fmla="*/ 1617788 w 2218492"/>
              <a:gd name="connsiteY327" fmla="*/ 279312 h 2422426"/>
              <a:gd name="connsiteX328" fmla="*/ 1617294 w 2218492"/>
              <a:gd name="connsiteY328" fmla="*/ 277596 h 2422426"/>
              <a:gd name="connsiteX329" fmla="*/ 1616824 w 2218492"/>
              <a:gd name="connsiteY329" fmla="*/ 275896 h 2422426"/>
              <a:gd name="connsiteX330" fmla="*/ 1616353 w 2218492"/>
              <a:gd name="connsiteY330" fmla="*/ 274181 h 2422426"/>
              <a:gd name="connsiteX331" fmla="*/ 1615922 w 2218492"/>
              <a:gd name="connsiteY331" fmla="*/ 272467 h 2422426"/>
              <a:gd name="connsiteX332" fmla="*/ 1615491 w 2218492"/>
              <a:gd name="connsiteY332" fmla="*/ 270738 h 2422426"/>
              <a:gd name="connsiteX333" fmla="*/ 1615083 w 2218492"/>
              <a:gd name="connsiteY333" fmla="*/ 269011 h 2422426"/>
              <a:gd name="connsiteX334" fmla="*/ 1614689 w 2218492"/>
              <a:gd name="connsiteY334" fmla="*/ 267285 h 2422426"/>
              <a:gd name="connsiteX335" fmla="*/ 1614308 w 2218492"/>
              <a:gd name="connsiteY335" fmla="*/ 265545 h 2422426"/>
              <a:gd name="connsiteX336" fmla="*/ 1613954 w 2218492"/>
              <a:gd name="connsiteY336" fmla="*/ 263805 h 2422426"/>
              <a:gd name="connsiteX337" fmla="*/ 1613610 w 2218492"/>
              <a:gd name="connsiteY337" fmla="*/ 262052 h 2422426"/>
              <a:gd name="connsiteX338" fmla="*/ 1613280 w 2218492"/>
              <a:gd name="connsiteY338" fmla="*/ 260312 h 2422426"/>
              <a:gd name="connsiteX339" fmla="*/ 1612976 w 2218492"/>
              <a:gd name="connsiteY339" fmla="*/ 258559 h 2422426"/>
              <a:gd name="connsiteX340" fmla="*/ 1612683 w 2218492"/>
              <a:gd name="connsiteY340" fmla="*/ 256806 h 2422426"/>
              <a:gd name="connsiteX341" fmla="*/ 1612404 w 2218492"/>
              <a:gd name="connsiteY341" fmla="*/ 255042 h 2422426"/>
              <a:gd name="connsiteX342" fmla="*/ 1612151 w 2218492"/>
              <a:gd name="connsiteY342" fmla="*/ 253277 h 2422426"/>
              <a:gd name="connsiteX343" fmla="*/ 1611909 w 2218492"/>
              <a:gd name="connsiteY343" fmla="*/ 251512 h 2422426"/>
              <a:gd name="connsiteX344" fmla="*/ 1611681 w 2218492"/>
              <a:gd name="connsiteY344" fmla="*/ 249734 h 2422426"/>
              <a:gd name="connsiteX345" fmla="*/ 1611477 w 2218492"/>
              <a:gd name="connsiteY345" fmla="*/ 247968 h 2422426"/>
              <a:gd name="connsiteX346" fmla="*/ 1611287 w 2218492"/>
              <a:gd name="connsiteY346" fmla="*/ 246178 h 2422426"/>
              <a:gd name="connsiteX347" fmla="*/ 1611122 w 2218492"/>
              <a:gd name="connsiteY347" fmla="*/ 244400 h 2422426"/>
              <a:gd name="connsiteX348" fmla="*/ 1610968 w 2218492"/>
              <a:gd name="connsiteY348" fmla="*/ 242608 h 2422426"/>
              <a:gd name="connsiteX349" fmla="*/ 1610830 w 2218492"/>
              <a:gd name="connsiteY349" fmla="*/ 240817 h 2422426"/>
              <a:gd name="connsiteX350" fmla="*/ 1610715 w 2218492"/>
              <a:gd name="connsiteY350" fmla="*/ 239014 h 2422426"/>
              <a:gd name="connsiteX351" fmla="*/ 1610614 w 2218492"/>
              <a:gd name="connsiteY351" fmla="*/ 237211 h 2422426"/>
              <a:gd name="connsiteX352" fmla="*/ 1610524 w 2218492"/>
              <a:gd name="connsiteY352" fmla="*/ 235408 h 2422426"/>
              <a:gd name="connsiteX353" fmla="*/ 1610461 w 2218492"/>
              <a:gd name="connsiteY353" fmla="*/ 233605 h 2422426"/>
              <a:gd name="connsiteX354" fmla="*/ 1610411 w 2218492"/>
              <a:gd name="connsiteY354" fmla="*/ 231788 h 2422426"/>
              <a:gd name="connsiteX355" fmla="*/ 1610372 w 2218492"/>
              <a:gd name="connsiteY355" fmla="*/ 227953 h 2422426"/>
              <a:gd name="connsiteX356" fmla="*/ 1610397 w 2218492"/>
              <a:gd name="connsiteY356" fmla="*/ 224702 h 2422426"/>
              <a:gd name="connsiteX357" fmla="*/ 1610499 w 2218492"/>
              <a:gd name="connsiteY357" fmla="*/ 221070 h 2422426"/>
              <a:gd name="connsiteX358" fmla="*/ 1610676 w 2218492"/>
              <a:gd name="connsiteY358" fmla="*/ 217463 h 2422426"/>
              <a:gd name="connsiteX359" fmla="*/ 1610919 w 2218492"/>
              <a:gd name="connsiteY359" fmla="*/ 213869 h 2422426"/>
              <a:gd name="connsiteX360" fmla="*/ 1611236 w 2218492"/>
              <a:gd name="connsiteY360" fmla="*/ 210299 h 2422426"/>
              <a:gd name="connsiteX361" fmla="*/ 1611617 w 2218492"/>
              <a:gd name="connsiteY361" fmla="*/ 206744 h 2422426"/>
              <a:gd name="connsiteX362" fmla="*/ 1612073 w 2218492"/>
              <a:gd name="connsiteY362" fmla="*/ 203188 h 2422426"/>
              <a:gd name="connsiteX363" fmla="*/ 1612594 w 2218492"/>
              <a:gd name="connsiteY363" fmla="*/ 199670 h 2422426"/>
              <a:gd name="connsiteX364" fmla="*/ 1613179 w 2218492"/>
              <a:gd name="connsiteY364" fmla="*/ 196151 h 2422426"/>
              <a:gd name="connsiteX365" fmla="*/ 1613840 w 2218492"/>
              <a:gd name="connsiteY365" fmla="*/ 192660 h 2422426"/>
              <a:gd name="connsiteX366" fmla="*/ 1614564 w 2218492"/>
              <a:gd name="connsiteY366" fmla="*/ 189180 h 2422426"/>
              <a:gd name="connsiteX367" fmla="*/ 1615364 w 2218492"/>
              <a:gd name="connsiteY367" fmla="*/ 185713 h 2422426"/>
              <a:gd name="connsiteX368" fmla="*/ 1616214 w 2218492"/>
              <a:gd name="connsiteY368" fmla="*/ 182270 h 2422426"/>
              <a:gd name="connsiteX369" fmla="*/ 1617142 w 2218492"/>
              <a:gd name="connsiteY369" fmla="*/ 178842 h 2422426"/>
              <a:gd name="connsiteX370" fmla="*/ 1618145 w 2218492"/>
              <a:gd name="connsiteY370" fmla="*/ 175426 h 2422426"/>
              <a:gd name="connsiteX371" fmla="*/ 1619199 w 2218492"/>
              <a:gd name="connsiteY371" fmla="*/ 172035 h 2422426"/>
              <a:gd name="connsiteX372" fmla="*/ 1620317 w 2218492"/>
              <a:gd name="connsiteY372" fmla="*/ 168656 h 2422426"/>
              <a:gd name="connsiteX373" fmla="*/ 1621510 w 2218492"/>
              <a:gd name="connsiteY373" fmla="*/ 165291 h 2422426"/>
              <a:gd name="connsiteX374" fmla="*/ 1622767 w 2218492"/>
              <a:gd name="connsiteY374" fmla="*/ 161951 h 2422426"/>
              <a:gd name="connsiteX375" fmla="*/ 1624088 w 2218492"/>
              <a:gd name="connsiteY375" fmla="*/ 158624 h 2422426"/>
              <a:gd name="connsiteX376" fmla="*/ 1625459 w 2218492"/>
              <a:gd name="connsiteY376" fmla="*/ 155322 h 2422426"/>
              <a:gd name="connsiteX377" fmla="*/ 1626907 w 2218492"/>
              <a:gd name="connsiteY377" fmla="*/ 152031 h 2422426"/>
              <a:gd name="connsiteX378" fmla="*/ 1628419 w 2218492"/>
              <a:gd name="connsiteY378" fmla="*/ 148755 h 2422426"/>
              <a:gd name="connsiteX379" fmla="*/ 1629993 w 2218492"/>
              <a:gd name="connsiteY379" fmla="*/ 145504 h 2422426"/>
              <a:gd name="connsiteX380" fmla="*/ 1631632 w 2218492"/>
              <a:gd name="connsiteY380" fmla="*/ 142279 h 2422426"/>
              <a:gd name="connsiteX381" fmla="*/ 1633333 w 2218492"/>
              <a:gd name="connsiteY381" fmla="*/ 139066 h 2422426"/>
              <a:gd name="connsiteX382" fmla="*/ 1635086 w 2218492"/>
              <a:gd name="connsiteY382" fmla="*/ 135878 h 2422426"/>
              <a:gd name="connsiteX383" fmla="*/ 1636915 w 2218492"/>
              <a:gd name="connsiteY383" fmla="*/ 132716 h 2422426"/>
              <a:gd name="connsiteX384" fmla="*/ 1638795 w 2218492"/>
              <a:gd name="connsiteY384" fmla="*/ 129566 h 2422426"/>
              <a:gd name="connsiteX385" fmla="*/ 1640751 w 2218492"/>
              <a:gd name="connsiteY385" fmla="*/ 126442 h 2422426"/>
              <a:gd name="connsiteX386" fmla="*/ 1642757 w 2218492"/>
              <a:gd name="connsiteY386" fmla="*/ 123343 h 2422426"/>
              <a:gd name="connsiteX387" fmla="*/ 1644828 w 2218492"/>
              <a:gd name="connsiteY387" fmla="*/ 120269 h 2422426"/>
              <a:gd name="connsiteX388" fmla="*/ 1646948 w 2218492"/>
              <a:gd name="connsiteY388" fmla="*/ 117209 h 2422426"/>
              <a:gd name="connsiteX389" fmla="*/ 1649146 w 2218492"/>
              <a:gd name="connsiteY389" fmla="*/ 114186 h 2422426"/>
              <a:gd name="connsiteX390" fmla="*/ 1651393 w 2218492"/>
              <a:gd name="connsiteY390" fmla="*/ 111177 h 2422426"/>
              <a:gd name="connsiteX391" fmla="*/ 1653692 w 2218492"/>
              <a:gd name="connsiteY391" fmla="*/ 108205 h 2422426"/>
              <a:gd name="connsiteX392" fmla="*/ 1656053 w 2218492"/>
              <a:gd name="connsiteY392" fmla="*/ 105258 h 2422426"/>
              <a:gd name="connsiteX393" fmla="*/ 1658479 w 2218492"/>
              <a:gd name="connsiteY393" fmla="*/ 102324 h 2422426"/>
              <a:gd name="connsiteX394" fmla="*/ 1660968 w 2218492"/>
              <a:gd name="connsiteY394" fmla="*/ 99428 h 2422426"/>
              <a:gd name="connsiteX395" fmla="*/ 1663497 w 2218492"/>
              <a:gd name="connsiteY395" fmla="*/ 96559 h 2422426"/>
              <a:gd name="connsiteX396" fmla="*/ 1666099 w 2218492"/>
              <a:gd name="connsiteY396" fmla="*/ 93727 h 2422426"/>
              <a:gd name="connsiteX397" fmla="*/ 1668754 w 2218492"/>
              <a:gd name="connsiteY397" fmla="*/ 90906 h 2422426"/>
              <a:gd name="connsiteX398" fmla="*/ 1671458 w 2218492"/>
              <a:gd name="connsiteY398" fmla="*/ 88126 h 2422426"/>
              <a:gd name="connsiteX399" fmla="*/ 1674214 w 2218492"/>
              <a:gd name="connsiteY399" fmla="*/ 85382 h 2422426"/>
              <a:gd name="connsiteX400" fmla="*/ 1677035 w 2218492"/>
              <a:gd name="connsiteY400" fmla="*/ 82665 h 2422426"/>
              <a:gd name="connsiteX401" fmla="*/ 1679905 w 2218492"/>
              <a:gd name="connsiteY401" fmla="*/ 79973 h 2422426"/>
              <a:gd name="connsiteX402" fmla="*/ 1682838 w 2218492"/>
              <a:gd name="connsiteY402" fmla="*/ 77318 h 2422426"/>
              <a:gd name="connsiteX403" fmla="*/ 1685811 w 2218492"/>
              <a:gd name="connsiteY403" fmla="*/ 74702 h 2422426"/>
              <a:gd name="connsiteX404" fmla="*/ 1688845 w 2218492"/>
              <a:gd name="connsiteY404" fmla="*/ 72110 h 2422426"/>
              <a:gd name="connsiteX405" fmla="*/ 1691932 w 2218492"/>
              <a:gd name="connsiteY405" fmla="*/ 69559 h 2422426"/>
              <a:gd name="connsiteX406" fmla="*/ 1695055 w 2218492"/>
              <a:gd name="connsiteY406" fmla="*/ 67044 h 2422426"/>
              <a:gd name="connsiteX407" fmla="*/ 1698243 w 2218492"/>
              <a:gd name="connsiteY407" fmla="*/ 64568 h 2422426"/>
              <a:gd name="connsiteX408" fmla="*/ 1701482 w 2218492"/>
              <a:gd name="connsiteY408" fmla="*/ 62128 h 2422426"/>
              <a:gd name="connsiteX409" fmla="*/ 1704771 w 2218492"/>
              <a:gd name="connsiteY409" fmla="*/ 59716 h 2422426"/>
              <a:gd name="connsiteX410" fmla="*/ 1708112 w 2218492"/>
              <a:gd name="connsiteY410" fmla="*/ 57354 h 2422426"/>
              <a:gd name="connsiteX411" fmla="*/ 1711490 w 2218492"/>
              <a:gd name="connsiteY411" fmla="*/ 55016 h 2422426"/>
              <a:gd name="connsiteX412" fmla="*/ 1714931 w 2218492"/>
              <a:gd name="connsiteY412" fmla="*/ 52731 h 2422426"/>
              <a:gd name="connsiteX413" fmla="*/ 1718411 w 2218492"/>
              <a:gd name="connsiteY413" fmla="*/ 50471 h 2422426"/>
              <a:gd name="connsiteX414" fmla="*/ 1721942 w 2218492"/>
              <a:gd name="connsiteY414" fmla="*/ 48261 h 2422426"/>
              <a:gd name="connsiteX415" fmla="*/ 1725511 w 2218492"/>
              <a:gd name="connsiteY415" fmla="*/ 46102 h 2422426"/>
              <a:gd name="connsiteX416" fmla="*/ 1729129 w 2218492"/>
              <a:gd name="connsiteY416" fmla="*/ 43968 h 2422426"/>
              <a:gd name="connsiteX417" fmla="*/ 1732800 w 2218492"/>
              <a:gd name="connsiteY417" fmla="*/ 41885 h 2422426"/>
              <a:gd name="connsiteX418" fmla="*/ 1736508 w 2218492"/>
              <a:gd name="connsiteY418" fmla="*/ 39841 h 2422426"/>
              <a:gd name="connsiteX419" fmla="*/ 1740255 w 2218492"/>
              <a:gd name="connsiteY419" fmla="*/ 37847 h 2422426"/>
              <a:gd name="connsiteX420" fmla="*/ 1744053 w 2218492"/>
              <a:gd name="connsiteY420" fmla="*/ 35891 h 2422426"/>
              <a:gd name="connsiteX421" fmla="*/ 1747901 w 2218492"/>
              <a:gd name="connsiteY421" fmla="*/ 33972 h 2422426"/>
              <a:gd name="connsiteX422" fmla="*/ 1751774 w 2218492"/>
              <a:gd name="connsiteY422" fmla="*/ 32119 h 2422426"/>
              <a:gd name="connsiteX423" fmla="*/ 1755698 w 2218492"/>
              <a:gd name="connsiteY423" fmla="*/ 30303 h 2422426"/>
              <a:gd name="connsiteX424" fmla="*/ 1759661 w 2218492"/>
              <a:gd name="connsiteY424" fmla="*/ 28525 h 2422426"/>
              <a:gd name="connsiteX425" fmla="*/ 1763660 w 2218492"/>
              <a:gd name="connsiteY425" fmla="*/ 26798 h 2422426"/>
              <a:gd name="connsiteX426" fmla="*/ 1767712 w 2218492"/>
              <a:gd name="connsiteY426" fmla="*/ 25134 h 2422426"/>
              <a:gd name="connsiteX427" fmla="*/ 1771789 w 2218492"/>
              <a:gd name="connsiteY427" fmla="*/ 23495 h 2422426"/>
              <a:gd name="connsiteX428" fmla="*/ 1775916 w 2218492"/>
              <a:gd name="connsiteY428" fmla="*/ 21921 h 2422426"/>
              <a:gd name="connsiteX429" fmla="*/ 1780069 w 2218492"/>
              <a:gd name="connsiteY429" fmla="*/ 20397 h 2422426"/>
              <a:gd name="connsiteX430" fmla="*/ 1784260 w 2218492"/>
              <a:gd name="connsiteY430" fmla="*/ 18924 h 2422426"/>
              <a:gd name="connsiteX431" fmla="*/ 1788489 w 2218492"/>
              <a:gd name="connsiteY431" fmla="*/ 17488 h 2422426"/>
              <a:gd name="connsiteX432" fmla="*/ 1792756 w 2218492"/>
              <a:gd name="connsiteY432" fmla="*/ 16117 h 2422426"/>
              <a:gd name="connsiteX433" fmla="*/ 1797061 w 2218492"/>
              <a:gd name="connsiteY433" fmla="*/ 14796 h 2422426"/>
              <a:gd name="connsiteX434" fmla="*/ 1801393 w 2218492"/>
              <a:gd name="connsiteY434" fmla="*/ 13525 h 2422426"/>
              <a:gd name="connsiteX435" fmla="*/ 1805762 w 2218492"/>
              <a:gd name="connsiteY435" fmla="*/ 12307 h 2422426"/>
              <a:gd name="connsiteX436" fmla="*/ 1810169 w 2218492"/>
              <a:gd name="connsiteY436" fmla="*/ 11138 h 2422426"/>
              <a:gd name="connsiteX437" fmla="*/ 1814601 w 2218492"/>
              <a:gd name="connsiteY437" fmla="*/ 10033 h 2422426"/>
              <a:gd name="connsiteX438" fmla="*/ 1819072 w 2218492"/>
              <a:gd name="connsiteY438" fmla="*/ 8979 h 2422426"/>
              <a:gd name="connsiteX439" fmla="*/ 1823567 w 2218492"/>
              <a:gd name="connsiteY439" fmla="*/ 7976 h 2422426"/>
              <a:gd name="connsiteX440" fmla="*/ 1828089 w 2218492"/>
              <a:gd name="connsiteY440" fmla="*/ 7037 h 2422426"/>
              <a:gd name="connsiteX441" fmla="*/ 1832647 w 2218492"/>
              <a:gd name="connsiteY441" fmla="*/ 6148 h 2422426"/>
              <a:gd name="connsiteX442" fmla="*/ 1837232 w 2218492"/>
              <a:gd name="connsiteY442" fmla="*/ 5322 h 2422426"/>
              <a:gd name="connsiteX443" fmla="*/ 1841855 w 2218492"/>
              <a:gd name="connsiteY443" fmla="*/ 4547 h 2422426"/>
              <a:gd name="connsiteX444" fmla="*/ 1846491 w 2218492"/>
              <a:gd name="connsiteY444" fmla="*/ 3835 h 2422426"/>
              <a:gd name="connsiteX445" fmla="*/ 1851164 w 2218492"/>
              <a:gd name="connsiteY445" fmla="*/ 3175 h 2422426"/>
              <a:gd name="connsiteX446" fmla="*/ 1855864 w 2218492"/>
              <a:gd name="connsiteY446" fmla="*/ 2591 h 2422426"/>
              <a:gd name="connsiteX447" fmla="*/ 1860575 w 2218492"/>
              <a:gd name="connsiteY447" fmla="*/ 2057 h 2422426"/>
              <a:gd name="connsiteX448" fmla="*/ 1865325 w 2218492"/>
              <a:gd name="connsiteY448" fmla="*/ 1576 h 2422426"/>
              <a:gd name="connsiteX449" fmla="*/ 1870100 w 2218492"/>
              <a:gd name="connsiteY449" fmla="*/ 1168 h 2422426"/>
              <a:gd name="connsiteX450" fmla="*/ 1874901 w 2218492"/>
              <a:gd name="connsiteY450" fmla="*/ 814 h 2422426"/>
              <a:gd name="connsiteX451" fmla="*/ 1879714 w 2218492"/>
              <a:gd name="connsiteY451" fmla="*/ 521 h 2422426"/>
              <a:gd name="connsiteX452" fmla="*/ 1884565 w 2218492"/>
              <a:gd name="connsiteY452" fmla="*/ 293 h 2422426"/>
              <a:gd name="connsiteX453" fmla="*/ 1889429 w 2218492"/>
              <a:gd name="connsiteY453" fmla="*/ 128 h 2422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Lst>
            <a:rect l="l" t="t" r="r" b="b"/>
            <a:pathLst>
              <a:path w="2218492" h="2422426">
                <a:moveTo>
                  <a:pt x="1109246" y="8924"/>
                </a:moveTo>
                <a:cubicBezTo>
                  <a:pt x="1251187" y="8924"/>
                  <a:pt x="1393127" y="35998"/>
                  <a:pt x="1526657" y="90146"/>
                </a:cubicBezTo>
                <a:lnTo>
                  <a:pt x="1562954" y="109247"/>
                </a:lnTo>
                <a:lnTo>
                  <a:pt x="1562087" y="110947"/>
                </a:lnTo>
                <a:lnTo>
                  <a:pt x="1559889" y="115431"/>
                </a:lnTo>
                <a:lnTo>
                  <a:pt x="1557795" y="119952"/>
                </a:lnTo>
                <a:lnTo>
                  <a:pt x="1555775" y="124511"/>
                </a:lnTo>
                <a:lnTo>
                  <a:pt x="1553832" y="129109"/>
                </a:lnTo>
                <a:lnTo>
                  <a:pt x="1551977" y="133731"/>
                </a:lnTo>
                <a:lnTo>
                  <a:pt x="1550213" y="138405"/>
                </a:lnTo>
                <a:lnTo>
                  <a:pt x="1548536" y="143104"/>
                </a:lnTo>
                <a:lnTo>
                  <a:pt x="1546936" y="147841"/>
                </a:lnTo>
                <a:lnTo>
                  <a:pt x="1545437" y="152616"/>
                </a:lnTo>
                <a:lnTo>
                  <a:pt x="1544015" y="157417"/>
                </a:lnTo>
                <a:lnTo>
                  <a:pt x="1542694" y="162255"/>
                </a:lnTo>
                <a:lnTo>
                  <a:pt x="1541462" y="167119"/>
                </a:lnTo>
                <a:lnTo>
                  <a:pt x="1540319" y="172022"/>
                </a:lnTo>
                <a:lnTo>
                  <a:pt x="1539278" y="176949"/>
                </a:lnTo>
                <a:lnTo>
                  <a:pt x="1538325" y="181903"/>
                </a:lnTo>
                <a:lnTo>
                  <a:pt x="1537474" y="186880"/>
                </a:lnTo>
                <a:lnTo>
                  <a:pt x="1536712" y="191884"/>
                </a:lnTo>
                <a:lnTo>
                  <a:pt x="1536052" y="196913"/>
                </a:lnTo>
                <a:lnTo>
                  <a:pt x="1535930" y="198018"/>
                </a:lnTo>
                <a:lnTo>
                  <a:pt x="1505042" y="181252"/>
                </a:lnTo>
                <a:cubicBezTo>
                  <a:pt x="1383391" y="129798"/>
                  <a:pt x="1249642" y="101345"/>
                  <a:pt x="1109248" y="101345"/>
                </a:cubicBezTo>
                <a:cubicBezTo>
                  <a:pt x="547670" y="101345"/>
                  <a:pt x="92421" y="556594"/>
                  <a:pt x="92421" y="1118169"/>
                </a:cubicBezTo>
                <a:cubicBezTo>
                  <a:pt x="92421" y="1679745"/>
                  <a:pt x="547670" y="2134993"/>
                  <a:pt x="1109248" y="2134993"/>
                </a:cubicBezTo>
                <a:cubicBezTo>
                  <a:pt x="1670824" y="2134994"/>
                  <a:pt x="2126073" y="1679745"/>
                  <a:pt x="2126073" y="1118169"/>
                </a:cubicBezTo>
                <a:cubicBezTo>
                  <a:pt x="2126073" y="907579"/>
                  <a:pt x="2062054" y="711940"/>
                  <a:pt x="1952415" y="549654"/>
                </a:cubicBezTo>
                <a:lnTo>
                  <a:pt x="1938046" y="530439"/>
                </a:lnTo>
                <a:lnTo>
                  <a:pt x="1940140" y="530264"/>
                </a:lnTo>
                <a:lnTo>
                  <a:pt x="1945893" y="529692"/>
                </a:lnTo>
                <a:lnTo>
                  <a:pt x="1951609" y="529044"/>
                </a:lnTo>
                <a:lnTo>
                  <a:pt x="1957310" y="528333"/>
                </a:lnTo>
                <a:lnTo>
                  <a:pt x="1962975" y="527545"/>
                </a:lnTo>
                <a:lnTo>
                  <a:pt x="1968614" y="526695"/>
                </a:lnTo>
                <a:lnTo>
                  <a:pt x="1974227" y="525768"/>
                </a:lnTo>
                <a:lnTo>
                  <a:pt x="1979803" y="524764"/>
                </a:lnTo>
                <a:lnTo>
                  <a:pt x="1985353" y="523684"/>
                </a:lnTo>
                <a:lnTo>
                  <a:pt x="1990864" y="522555"/>
                </a:lnTo>
                <a:lnTo>
                  <a:pt x="1996351" y="521336"/>
                </a:lnTo>
                <a:lnTo>
                  <a:pt x="2001799" y="520052"/>
                </a:lnTo>
                <a:lnTo>
                  <a:pt x="2007222" y="518707"/>
                </a:lnTo>
                <a:lnTo>
                  <a:pt x="2012607" y="517297"/>
                </a:lnTo>
                <a:lnTo>
                  <a:pt x="2017954" y="515810"/>
                </a:lnTo>
                <a:lnTo>
                  <a:pt x="2023262" y="514262"/>
                </a:lnTo>
                <a:lnTo>
                  <a:pt x="2028545" y="512648"/>
                </a:lnTo>
                <a:lnTo>
                  <a:pt x="2033778" y="510973"/>
                </a:lnTo>
                <a:lnTo>
                  <a:pt x="2036967" y="509899"/>
                </a:lnTo>
                <a:lnTo>
                  <a:pt x="2091582" y="602321"/>
                </a:lnTo>
                <a:cubicBezTo>
                  <a:pt x="2311560" y="1020916"/>
                  <a:pt x="2245566" y="1550560"/>
                  <a:pt x="1893601" y="1902525"/>
                </a:cubicBezTo>
                <a:cubicBezTo>
                  <a:pt x="1676225" y="2119901"/>
                  <a:pt x="1414774" y="2293202"/>
                  <a:pt x="1109246" y="2422426"/>
                </a:cubicBezTo>
                <a:cubicBezTo>
                  <a:pt x="803719" y="2293202"/>
                  <a:pt x="542267" y="2119901"/>
                  <a:pt x="324891" y="1902525"/>
                </a:cubicBezTo>
                <a:cubicBezTo>
                  <a:pt x="-108297" y="1469337"/>
                  <a:pt x="-108297" y="767002"/>
                  <a:pt x="324891" y="333814"/>
                </a:cubicBezTo>
                <a:cubicBezTo>
                  <a:pt x="541485" y="117220"/>
                  <a:pt x="825365" y="8924"/>
                  <a:pt x="1109246" y="8924"/>
                </a:cubicBezTo>
                <a:close/>
                <a:moveTo>
                  <a:pt x="1899475" y="0"/>
                </a:moveTo>
                <a:lnTo>
                  <a:pt x="1904136" y="25"/>
                </a:lnTo>
                <a:lnTo>
                  <a:pt x="1909026" y="115"/>
                </a:lnTo>
                <a:lnTo>
                  <a:pt x="1913889" y="279"/>
                </a:lnTo>
                <a:lnTo>
                  <a:pt x="1918729" y="496"/>
                </a:lnTo>
                <a:lnTo>
                  <a:pt x="1923555" y="774"/>
                </a:lnTo>
                <a:lnTo>
                  <a:pt x="1928342" y="1131"/>
                </a:lnTo>
                <a:lnTo>
                  <a:pt x="1933118" y="1537"/>
                </a:lnTo>
                <a:lnTo>
                  <a:pt x="1937867" y="1994"/>
                </a:lnTo>
                <a:lnTo>
                  <a:pt x="1942592" y="2527"/>
                </a:lnTo>
                <a:lnTo>
                  <a:pt x="1947290" y="3112"/>
                </a:lnTo>
                <a:lnTo>
                  <a:pt x="1951963" y="3760"/>
                </a:lnTo>
                <a:lnTo>
                  <a:pt x="1956599" y="4471"/>
                </a:lnTo>
                <a:lnTo>
                  <a:pt x="1961222" y="5232"/>
                </a:lnTo>
                <a:lnTo>
                  <a:pt x="1965806" y="6058"/>
                </a:lnTo>
                <a:lnTo>
                  <a:pt x="1970367" y="6935"/>
                </a:lnTo>
                <a:lnTo>
                  <a:pt x="1974888" y="7875"/>
                </a:lnTo>
                <a:lnTo>
                  <a:pt x="1979383" y="8864"/>
                </a:lnTo>
                <a:lnTo>
                  <a:pt x="1983854" y="9906"/>
                </a:lnTo>
                <a:lnTo>
                  <a:pt x="1988286" y="11012"/>
                </a:lnTo>
                <a:lnTo>
                  <a:pt x="1992692" y="12166"/>
                </a:lnTo>
                <a:lnTo>
                  <a:pt x="1997062" y="13387"/>
                </a:lnTo>
                <a:lnTo>
                  <a:pt x="2001405" y="14644"/>
                </a:lnTo>
                <a:lnTo>
                  <a:pt x="2005698" y="15964"/>
                </a:lnTo>
                <a:lnTo>
                  <a:pt x="2009965" y="17336"/>
                </a:lnTo>
                <a:lnTo>
                  <a:pt x="2014207" y="18746"/>
                </a:lnTo>
                <a:lnTo>
                  <a:pt x="2018398" y="20219"/>
                </a:lnTo>
                <a:lnTo>
                  <a:pt x="2022550" y="21742"/>
                </a:lnTo>
                <a:lnTo>
                  <a:pt x="2026679" y="23318"/>
                </a:lnTo>
                <a:lnTo>
                  <a:pt x="2030754" y="24931"/>
                </a:lnTo>
                <a:lnTo>
                  <a:pt x="2034806" y="26607"/>
                </a:lnTo>
                <a:lnTo>
                  <a:pt x="2038807" y="28322"/>
                </a:lnTo>
                <a:lnTo>
                  <a:pt x="2042770" y="30087"/>
                </a:lnTo>
                <a:lnTo>
                  <a:pt x="2046694" y="31891"/>
                </a:lnTo>
                <a:lnTo>
                  <a:pt x="2050579" y="33745"/>
                </a:lnTo>
                <a:lnTo>
                  <a:pt x="2054415" y="35649"/>
                </a:lnTo>
                <a:lnTo>
                  <a:pt x="2058225" y="37592"/>
                </a:lnTo>
                <a:lnTo>
                  <a:pt x="2061972" y="39587"/>
                </a:lnTo>
                <a:lnTo>
                  <a:pt x="2065680" y="41619"/>
                </a:lnTo>
                <a:lnTo>
                  <a:pt x="2069351" y="43702"/>
                </a:lnTo>
                <a:lnTo>
                  <a:pt x="2072970" y="45821"/>
                </a:lnTo>
                <a:lnTo>
                  <a:pt x="2076550" y="47980"/>
                </a:lnTo>
                <a:lnTo>
                  <a:pt x="2080082" y="50177"/>
                </a:lnTo>
                <a:lnTo>
                  <a:pt x="2083561" y="52426"/>
                </a:lnTo>
                <a:lnTo>
                  <a:pt x="2087003" y="54711"/>
                </a:lnTo>
                <a:lnTo>
                  <a:pt x="2090381" y="57035"/>
                </a:lnTo>
                <a:lnTo>
                  <a:pt x="2093722" y="59385"/>
                </a:lnTo>
                <a:lnTo>
                  <a:pt x="2097010" y="61786"/>
                </a:lnTo>
                <a:lnTo>
                  <a:pt x="2100250" y="64225"/>
                </a:lnTo>
                <a:lnTo>
                  <a:pt x="2103437" y="66700"/>
                </a:lnTo>
                <a:lnTo>
                  <a:pt x="2106573" y="69203"/>
                </a:lnTo>
                <a:lnTo>
                  <a:pt x="2109659" y="71743"/>
                </a:lnTo>
                <a:lnTo>
                  <a:pt x="2112708" y="74321"/>
                </a:lnTo>
                <a:lnTo>
                  <a:pt x="2115679" y="76937"/>
                </a:lnTo>
                <a:lnTo>
                  <a:pt x="2118613" y="79579"/>
                </a:lnTo>
                <a:lnTo>
                  <a:pt x="2121484" y="82259"/>
                </a:lnTo>
                <a:lnTo>
                  <a:pt x="2124303" y="84964"/>
                </a:lnTo>
                <a:lnTo>
                  <a:pt x="2127072" y="87707"/>
                </a:lnTo>
                <a:lnTo>
                  <a:pt x="2129790" y="90476"/>
                </a:lnTo>
                <a:lnTo>
                  <a:pt x="2132444" y="93281"/>
                </a:lnTo>
                <a:lnTo>
                  <a:pt x="2135034" y="96114"/>
                </a:lnTo>
                <a:lnTo>
                  <a:pt x="2137586" y="98971"/>
                </a:lnTo>
                <a:lnTo>
                  <a:pt x="2140064" y="101854"/>
                </a:lnTo>
                <a:lnTo>
                  <a:pt x="2142489" y="104775"/>
                </a:lnTo>
                <a:lnTo>
                  <a:pt x="2144864" y="107708"/>
                </a:lnTo>
                <a:lnTo>
                  <a:pt x="2147175" y="110681"/>
                </a:lnTo>
                <a:lnTo>
                  <a:pt x="2149436" y="113677"/>
                </a:lnTo>
                <a:lnTo>
                  <a:pt x="2151620" y="116688"/>
                </a:lnTo>
                <a:lnTo>
                  <a:pt x="2153755" y="119736"/>
                </a:lnTo>
                <a:lnTo>
                  <a:pt x="2155837" y="122797"/>
                </a:lnTo>
                <a:lnTo>
                  <a:pt x="2157843" y="125896"/>
                </a:lnTo>
                <a:lnTo>
                  <a:pt x="2159799" y="129006"/>
                </a:lnTo>
                <a:lnTo>
                  <a:pt x="2161692" y="132143"/>
                </a:lnTo>
                <a:lnTo>
                  <a:pt x="2163521" y="135294"/>
                </a:lnTo>
                <a:lnTo>
                  <a:pt x="2165299" y="138469"/>
                </a:lnTo>
                <a:lnTo>
                  <a:pt x="2167000" y="141669"/>
                </a:lnTo>
                <a:lnTo>
                  <a:pt x="2168652" y="144895"/>
                </a:lnTo>
                <a:lnTo>
                  <a:pt x="2170227" y="148133"/>
                </a:lnTo>
                <a:lnTo>
                  <a:pt x="2171750" y="151398"/>
                </a:lnTo>
                <a:lnTo>
                  <a:pt x="2173211" y="154674"/>
                </a:lnTo>
                <a:lnTo>
                  <a:pt x="2174595" y="157962"/>
                </a:lnTo>
                <a:lnTo>
                  <a:pt x="2175928" y="161291"/>
                </a:lnTo>
                <a:lnTo>
                  <a:pt x="2177199" y="164618"/>
                </a:lnTo>
                <a:lnTo>
                  <a:pt x="2178393" y="167970"/>
                </a:lnTo>
                <a:lnTo>
                  <a:pt x="2179523" y="171349"/>
                </a:lnTo>
                <a:lnTo>
                  <a:pt x="2180602" y="174726"/>
                </a:lnTo>
                <a:lnTo>
                  <a:pt x="2181606" y="178130"/>
                </a:lnTo>
                <a:lnTo>
                  <a:pt x="2182546" y="181559"/>
                </a:lnTo>
                <a:lnTo>
                  <a:pt x="2183422" y="185001"/>
                </a:lnTo>
                <a:lnTo>
                  <a:pt x="2184222" y="188455"/>
                </a:lnTo>
                <a:lnTo>
                  <a:pt x="2184959" y="191923"/>
                </a:lnTo>
                <a:lnTo>
                  <a:pt x="2185631" y="195415"/>
                </a:lnTo>
                <a:lnTo>
                  <a:pt x="2186241" y="198921"/>
                </a:lnTo>
                <a:lnTo>
                  <a:pt x="2186774" y="202451"/>
                </a:lnTo>
                <a:lnTo>
                  <a:pt x="2187244" y="205995"/>
                </a:lnTo>
                <a:lnTo>
                  <a:pt x="2187637" y="209537"/>
                </a:lnTo>
                <a:lnTo>
                  <a:pt x="2187968" y="213119"/>
                </a:lnTo>
                <a:lnTo>
                  <a:pt x="2188222" y="216714"/>
                </a:lnTo>
                <a:lnTo>
                  <a:pt x="2188413" y="220308"/>
                </a:lnTo>
                <a:lnTo>
                  <a:pt x="2188565" y="227952"/>
                </a:lnTo>
                <a:lnTo>
                  <a:pt x="2188540" y="231217"/>
                </a:lnTo>
                <a:lnTo>
                  <a:pt x="2188437" y="234836"/>
                </a:lnTo>
                <a:lnTo>
                  <a:pt x="2188273" y="238455"/>
                </a:lnTo>
                <a:lnTo>
                  <a:pt x="2188032" y="242036"/>
                </a:lnTo>
                <a:lnTo>
                  <a:pt x="2187714" y="245619"/>
                </a:lnTo>
                <a:lnTo>
                  <a:pt x="2187333" y="249175"/>
                </a:lnTo>
                <a:lnTo>
                  <a:pt x="2186875" y="252718"/>
                </a:lnTo>
                <a:lnTo>
                  <a:pt x="2186356" y="256249"/>
                </a:lnTo>
                <a:lnTo>
                  <a:pt x="2185770" y="259766"/>
                </a:lnTo>
                <a:lnTo>
                  <a:pt x="2185111" y="263258"/>
                </a:lnTo>
                <a:lnTo>
                  <a:pt x="2184387" y="266738"/>
                </a:lnTo>
                <a:lnTo>
                  <a:pt x="2183587" y="270192"/>
                </a:lnTo>
                <a:lnTo>
                  <a:pt x="2182722" y="273647"/>
                </a:lnTo>
                <a:lnTo>
                  <a:pt x="2181809" y="277076"/>
                </a:lnTo>
                <a:lnTo>
                  <a:pt x="2180805" y="280493"/>
                </a:lnTo>
                <a:lnTo>
                  <a:pt x="2179751" y="283884"/>
                </a:lnTo>
                <a:lnTo>
                  <a:pt x="2178620" y="287262"/>
                </a:lnTo>
                <a:lnTo>
                  <a:pt x="2177439" y="290628"/>
                </a:lnTo>
                <a:lnTo>
                  <a:pt x="2176183" y="293967"/>
                </a:lnTo>
                <a:lnTo>
                  <a:pt x="2174862" y="297294"/>
                </a:lnTo>
                <a:lnTo>
                  <a:pt x="2173478" y="300596"/>
                </a:lnTo>
                <a:lnTo>
                  <a:pt x="2172029" y="303886"/>
                </a:lnTo>
                <a:lnTo>
                  <a:pt x="2170532" y="307150"/>
                </a:lnTo>
                <a:lnTo>
                  <a:pt x="2168956" y="310414"/>
                </a:lnTo>
                <a:lnTo>
                  <a:pt x="2167317" y="313639"/>
                </a:lnTo>
                <a:lnTo>
                  <a:pt x="2165616" y="316853"/>
                </a:lnTo>
                <a:lnTo>
                  <a:pt x="2163851" y="320040"/>
                </a:lnTo>
                <a:lnTo>
                  <a:pt x="2162034" y="323203"/>
                </a:lnTo>
                <a:lnTo>
                  <a:pt x="2160142" y="326353"/>
                </a:lnTo>
                <a:lnTo>
                  <a:pt x="2158199" y="329477"/>
                </a:lnTo>
                <a:lnTo>
                  <a:pt x="2156192" y="332576"/>
                </a:lnTo>
                <a:lnTo>
                  <a:pt x="2154123" y="335649"/>
                </a:lnTo>
                <a:lnTo>
                  <a:pt x="2152001" y="338697"/>
                </a:lnTo>
                <a:lnTo>
                  <a:pt x="2149805" y="341731"/>
                </a:lnTo>
                <a:lnTo>
                  <a:pt x="2147556" y="344742"/>
                </a:lnTo>
                <a:lnTo>
                  <a:pt x="2145257" y="347714"/>
                </a:lnTo>
                <a:lnTo>
                  <a:pt x="2142884" y="350659"/>
                </a:lnTo>
                <a:lnTo>
                  <a:pt x="2140471" y="353594"/>
                </a:lnTo>
                <a:lnTo>
                  <a:pt x="2137981" y="356490"/>
                </a:lnTo>
                <a:lnTo>
                  <a:pt x="2135453" y="359347"/>
                </a:lnTo>
                <a:lnTo>
                  <a:pt x="2132851" y="362191"/>
                </a:lnTo>
                <a:lnTo>
                  <a:pt x="2130195" y="364999"/>
                </a:lnTo>
                <a:lnTo>
                  <a:pt x="2127491" y="367779"/>
                </a:lnTo>
                <a:lnTo>
                  <a:pt x="2124735" y="370536"/>
                </a:lnTo>
                <a:lnTo>
                  <a:pt x="2121916" y="373253"/>
                </a:lnTo>
                <a:lnTo>
                  <a:pt x="2119045" y="375946"/>
                </a:lnTo>
                <a:lnTo>
                  <a:pt x="2116112" y="378588"/>
                </a:lnTo>
                <a:lnTo>
                  <a:pt x="2113140" y="381216"/>
                </a:lnTo>
                <a:lnTo>
                  <a:pt x="2110105" y="383794"/>
                </a:lnTo>
                <a:lnTo>
                  <a:pt x="2107019" y="386348"/>
                </a:lnTo>
                <a:lnTo>
                  <a:pt x="2103895" y="388862"/>
                </a:lnTo>
                <a:lnTo>
                  <a:pt x="2100694" y="391350"/>
                </a:lnTo>
                <a:lnTo>
                  <a:pt x="2097468" y="393789"/>
                </a:lnTo>
                <a:lnTo>
                  <a:pt x="2094179" y="396203"/>
                </a:lnTo>
                <a:lnTo>
                  <a:pt x="2090839" y="398564"/>
                </a:lnTo>
                <a:lnTo>
                  <a:pt x="2087447" y="400902"/>
                </a:lnTo>
                <a:lnTo>
                  <a:pt x="2084019" y="403188"/>
                </a:lnTo>
                <a:lnTo>
                  <a:pt x="2080538" y="405436"/>
                </a:lnTo>
                <a:lnTo>
                  <a:pt x="2077009" y="407645"/>
                </a:lnTo>
                <a:lnTo>
                  <a:pt x="2073440" y="409816"/>
                </a:lnTo>
                <a:lnTo>
                  <a:pt x="2069820" y="411951"/>
                </a:lnTo>
                <a:lnTo>
                  <a:pt x="2066149" y="414033"/>
                </a:lnTo>
                <a:lnTo>
                  <a:pt x="2062441" y="416078"/>
                </a:lnTo>
                <a:lnTo>
                  <a:pt x="2058683" y="418072"/>
                </a:lnTo>
                <a:lnTo>
                  <a:pt x="2054897" y="420027"/>
                </a:lnTo>
                <a:lnTo>
                  <a:pt x="2051050" y="421932"/>
                </a:lnTo>
                <a:lnTo>
                  <a:pt x="2047175" y="423800"/>
                </a:lnTo>
                <a:lnTo>
                  <a:pt x="2043252" y="425616"/>
                </a:lnTo>
                <a:lnTo>
                  <a:pt x="2039289" y="427393"/>
                </a:lnTo>
                <a:lnTo>
                  <a:pt x="2035275" y="429107"/>
                </a:lnTo>
                <a:lnTo>
                  <a:pt x="2031238" y="430785"/>
                </a:lnTo>
                <a:lnTo>
                  <a:pt x="2027160" y="432410"/>
                </a:lnTo>
                <a:lnTo>
                  <a:pt x="2023034" y="433997"/>
                </a:lnTo>
                <a:lnTo>
                  <a:pt x="2018880" y="435522"/>
                </a:lnTo>
                <a:lnTo>
                  <a:pt x="2014690" y="436995"/>
                </a:lnTo>
                <a:lnTo>
                  <a:pt x="2010461" y="438430"/>
                </a:lnTo>
                <a:lnTo>
                  <a:pt x="2006193" y="439802"/>
                </a:lnTo>
                <a:lnTo>
                  <a:pt x="2001888" y="441123"/>
                </a:lnTo>
                <a:lnTo>
                  <a:pt x="1997557" y="442392"/>
                </a:lnTo>
                <a:lnTo>
                  <a:pt x="1993188" y="443611"/>
                </a:lnTo>
                <a:lnTo>
                  <a:pt x="1988782" y="444780"/>
                </a:lnTo>
                <a:lnTo>
                  <a:pt x="1984349" y="445884"/>
                </a:lnTo>
                <a:lnTo>
                  <a:pt x="1979879" y="446939"/>
                </a:lnTo>
                <a:lnTo>
                  <a:pt x="1975383" y="447941"/>
                </a:lnTo>
                <a:lnTo>
                  <a:pt x="1970861" y="448882"/>
                </a:lnTo>
                <a:lnTo>
                  <a:pt x="1966303" y="449771"/>
                </a:lnTo>
                <a:lnTo>
                  <a:pt x="1961718" y="450597"/>
                </a:lnTo>
                <a:lnTo>
                  <a:pt x="1957094" y="451372"/>
                </a:lnTo>
                <a:lnTo>
                  <a:pt x="1952460" y="452083"/>
                </a:lnTo>
                <a:lnTo>
                  <a:pt x="1947786" y="452730"/>
                </a:lnTo>
                <a:lnTo>
                  <a:pt x="1943087" y="453327"/>
                </a:lnTo>
                <a:lnTo>
                  <a:pt x="1938374" y="453861"/>
                </a:lnTo>
                <a:lnTo>
                  <a:pt x="1933625" y="454342"/>
                </a:lnTo>
                <a:lnTo>
                  <a:pt x="1928850" y="454749"/>
                </a:lnTo>
                <a:lnTo>
                  <a:pt x="1924049" y="455104"/>
                </a:lnTo>
                <a:lnTo>
                  <a:pt x="1919236" y="455396"/>
                </a:lnTo>
                <a:lnTo>
                  <a:pt x="1914385" y="455613"/>
                </a:lnTo>
                <a:lnTo>
                  <a:pt x="1909521" y="455778"/>
                </a:lnTo>
                <a:lnTo>
                  <a:pt x="1900813" y="455900"/>
                </a:lnTo>
                <a:lnTo>
                  <a:pt x="1829941" y="450087"/>
                </a:lnTo>
                <a:lnTo>
                  <a:pt x="1732563" y="513872"/>
                </a:lnTo>
                <a:lnTo>
                  <a:pt x="1723163" y="407133"/>
                </a:lnTo>
                <a:lnTo>
                  <a:pt x="1690837" y="385459"/>
                </a:lnTo>
                <a:lnTo>
                  <a:pt x="1689176" y="384074"/>
                </a:lnTo>
                <a:lnTo>
                  <a:pt x="1687652" y="382791"/>
                </a:lnTo>
                <a:lnTo>
                  <a:pt x="1686141" y="381495"/>
                </a:lnTo>
                <a:lnTo>
                  <a:pt x="1684642" y="380200"/>
                </a:lnTo>
                <a:lnTo>
                  <a:pt x="1683156" y="378880"/>
                </a:lnTo>
                <a:lnTo>
                  <a:pt x="1681683" y="377559"/>
                </a:lnTo>
                <a:lnTo>
                  <a:pt x="1680235" y="376238"/>
                </a:lnTo>
                <a:lnTo>
                  <a:pt x="1678786" y="374905"/>
                </a:lnTo>
                <a:lnTo>
                  <a:pt x="1677352" y="373559"/>
                </a:lnTo>
                <a:lnTo>
                  <a:pt x="1675943" y="372200"/>
                </a:lnTo>
                <a:lnTo>
                  <a:pt x="1674532" y="370841"/>
                </a:lnTo>
                <a:lnTo>
                  <a:pt x="1673149" y="369482"/>
                </a:lnTo>
                <a:lnTo>
                  <a:pt x="1671776" y="368097"/>
                </a:lnTo>
                <a:lnTo>
                  <a:pt x="1670404" y="366725"/>
                </a:lnTo>
                <a:lnTo>
                  <a:pt x="1669059" y="365329"/>
                </a:lnTo>
                <a:lnTo>
                  <a:pt x="1667726" y="363931"/>
                </a:lnTo>
                <a:lnTo>
                  <a:pt x="1666405" y="362522"/>
                </a:lnTo>
                <a:lnTo>
                  <a:pt x="1665096" y="361113"/>
                </a:lnTo>
                <a:lnTo>
                  <a:pt x="1663814" y="359689"/>
                </a:lnTo>
                <a:lnTo>
                  <a:pt x="1662530" y="358268"/>
                </a:lnTo>
                <a:lnTo>
                  <a:pt x="1661260" y="356833"/>
                </a:lnTo>
                <a:lnTo>
                  <a:pt x="1660017" y="355384"/>
                </a:lnTo>
                <a:lnTo>
                  <a:pt x="1658785" y="353937"/>
                </a:lnTo>
                <a:lnTo>
                  <a:pt x="1657566" y="352489"/>
                </a:lnTo>
                <a:lnTo>
                  <a:pt x="1656359" y="351029"/>
                </a:lnTo>
                <a:lnTo>
                  <a:pt x="1655165" y="349556"/>
                </a:lnTo>
                <a:lnTo>
                  <a:pt x="1653983" y="348082"/>
                </a:lnTo>
                <a:lnTo>
                  <a:pt x="1652829" y="346596"/>
                </a:lnTo>
                <a:lnTo>
                  <a:pt x="1651672" y="345111"/>
                </a:lnTo>
                <a:lnTo>
                  <a:pt x="1650543" y="343612"/>
                </a:lnTo>
                <a:lnTo>
                  <a:pt x="1649425" y="342113"/>
                </a:lnTo>
                <a:lnTo>
                  <a:pt x="1648320" y="340601"/>
                </a:lnTo>
                <a:lnTo>
                  <a:pt x="1647228" y="339090"/>
                </a:lnTo>
                <a:lnTo>
                  <a:pt x="1646160" y="337578"/>
                </a:lnTo>
                <a:lnTo>
                  <a:pt x="1645094" y="336056"/>
                </a:lnTo>
                <a:lnTo>
                  <a:pt x="1644052" y="334519"/>
                </a:lnTo>
                <a:lnTo>
                  <a:pt x="1643024" y="332982"/>
                </a:lnTo>
                <a:lnTo>
                  <a:pt x="1642008" y="331432"/>
                </a:lnTo>
                <a:lnTo>
                  <a:pt x="1641018" y="329883"/>
                </a:lnTo>
                <a:lnTo>
                  <a:pt x="1640027" y="328333"/>
                </a:lnTo>
                <a:lnTo>
                  <a:pt x="1639061" y="326772"/>
                </a:lnTo>
                <a:lnTo>
                  <a:pt x="1638108" y="325209"/>
                </a:lnTo>
                <a:lnTo>
                  <a:pt x="1637169" y="323635"/>
                </a:lnTo>
                <a:lnTo>
                  <a:pt x="1636255" y="322060"/>
                </a:lnTo>
                <a:lnTo>
                  <a:pt x="1635341" y="320473"/>
                </a:lnTo>
                <a:lnTo>
                  <a:pt x="1634451" y="318885"/>
                </a:lnTo>
                <a:lnTo>
                  <a:pt x="1633575" y="317285"/>
                </a:lnTo>
                <a:lnTo>
                  <a:pt x="1632711" y="315696"/>
                </a:lnTo>
                <a:lnTo>
                  <a:pt x="1631874" y="314084"/>
                </a:lnTo>
                <a:lnTo>
                  <a:pt x="1631035" y="312484"/>
                </a:lnTo>
                <a:lnTo>
                  <a:pt x="1630222" y="310871"/>
                </a:lnTo>
                <a:lnTo>
                  <a:pt x="1629422" y="309246"/>
                </a:lnTo>
                <a:lnTo>
                  <a:pt x="1628647" y="307633"/>
                </a:lnTo>
                <a:lnTo>
                  <a:pt x="1627886" y="305994"/>
                </a:lnTo>
                <a:lnTo>
                  <a:pt x="1627124" y="304369"/>
                </a:lnTo>
                <a:lnTo>
                  <a:pt x="1626386" y="302718"/>
                </a:lnTo>
                <a:lnTo>
                  <a:pt x="1625676" y="301080"/>
                </a:lnTo>
                <a:lnTo>
                  <a:pt x="1624977" y="299441"/>
                </a:lnTo>
                <a:lnTo>
                  <a:pt x="1624279" y="297777"/>
                </a:lnTo>
                <a:lnTo>
                  <a:pt x="1623619" y="296127"/>
                </a:lnTo>
                <a:lnTo>
                  <a:pt x="1622958" y="294463"/>
                </a:lnTo>
                <a:lnTo>
                  <a:pt x="1622323" y="292799"/>
                </a:lnTo>
                <a:lnTo>
                  <a:pt x="1621701" y="291123"/>
                </a:lnTo>
                <a:lnTo>
                  <a:pt x="1621091" y="289447"/>
                </a:lnTo>
                <a:lnTo>
                  <a:pt x="1620494" y="287770"/>
                </a:lnTo>
                <a:lnTo>
                  <a:pt x="1619923" y="286080"/>
                </a:lnTo>
                <a:lnTo>
                  <a:pt x="1619364" y="284405"/>
                </a:lnTo>
                <a:lnTo>
                  <a:pt x="1618818" y="282703"/>
                </a:lnTo>
                <a:lnTo>
                  <a:pt x="1618297" y="281013"/>
                </a:lnTo>
                <a:lnTo>
                  <a:pt x="1617788" y="279312"/>
                </a:lnTo>
                <a:lnTo>
                  <a:pt x="1617294" y="277596"/>
                </a:lnTo>
                <a:lnTo>
                  <a:pt x="1616824" y="275896"/>
                </a:lnTo>
                <a:lnTo>
                  <a:pt x="1616353" y="274181"/>
                </a:lnTo>
                <a:lnTo>
                  <a:pt x="1615922" y="272467"/>
                </a:lnTo>
                <a:lnTo>
                  <a:pt x="1615491" y="270738"/>
                </a:lnTo>
                <a:lnTo>
                  <a:pt x="1615083" y="269011"/>
                </a:lnTo>
                <a:lnTo>
                  <a:pt x="1614689" y="267285"/>
                </a:lnTo>
                <a:lnTo>
                  <a:pt x="1614308" y="265545"/>
                </a:lnTo>
                <a:lnTo>
                  <a:pt x="1613954" y="263805"/>
                </a:lnTo>
                <a:lnTo>
                  <a:pt x="1613610" y="262052"/>
                </a:lnTo>
                <a:lnTo>
                  <a:pt x="1613280" y="260312"/>
                </a:lnTo>
                <a:lnTo>
                  <a:pt x="1612976" y="258559"/>
                </a:lnTo>
                <a:lnTo>
                  <a:pt x="1612683" y="256806"/>
                </a:lnTo>
                <a:lnTo>
                  <a:pt x="1612404" y="255042"/>
                </a:lnTo>
                <a:lnTo>
                  <a:pt x="1612151" y="253277"/>
                </a:lnTo>
                <a:lnTo>
                  <a:pt x="1611909" y="251512"/>
                </a:lnTo>
                <a:lnTo>
                  <a:pt x="1611681" y="249734"/>
                </a:lnTo>
                <a:lnTo>
                  <a:pt x="1611477" y="247968"/>
                </a:lnTo>
                <a:lnTo>
                  <a:pt x="1611287" y="246178"/>
                </a:lnTo>
                <a:lnTo>
                  <a:pt x="1611122" y="244400"/>
                </a:lnTo>
                <a:lnTo>
                  <a:pt x="1610968" y="242608"/>
                </a:lnTo>
                <a:lnTo>
                  <a:pt x="1610830" y="240817"/>
                </a:lnTo>
                <a:lnTo>
                  <a:pt x="1610715" y="239014"/>
                </a:lnTo>
                <a:lnTo>
                  <a:pt x="1610614" y="237211"/>
                </a:lnTo>
                <a:lnTo>
                  <a:pt x="1610524" y="235408"/>
                </a:lnTo>
                <a:lnTo>
                  <a:pt x="1610461" y="233605"/>
                </a:lnTo>
                <a:lnTo>
                  <a:pt x="1610411" y="231788"/>
                </a:lnTo>
                <a:lnTo>
                  <a:pt x="1610372" y="227953"/>
                </a:lnTo>
                <a:lnTo>
                  <a:pt x="1610397" y="224702"/>
                </a:lnTo>
                <a:lnTo>
                  <a:pt x="1610499" y="221070"/>
                </a:lnTo>
                <a:lnTo>
                  <a:pt x="1610676" y="217463"/>
                </a:lnTo>
                <a:lnTo>
                  <a:pt x="1610919" y="213869"/>
                </a:lnTo>
                <a:lnTo>
                  <a:pt x="1611236" y="210299"/>
                </a:lnTo>
                <a:lnTo>
                  <a:pt x="1611617" y="206744"/>
                </a:lnTo>
                <a:lnTo>
                  <a:pt x="1612073" y="203188"/>
                </a:lnTo>
                <a:lnTo>
                  <a:pt x="1612594" y="199670"/>
                </a:lnTo>
                <a:lnTo>
                  <a:pt x="1613179" y="196151"/>
                </a:lnTo>
                <a:lnTo>
                  <a:pt x="1613840" y="192660"/>
                </a:lnTo>
                <a:lnTo>
                  <a:pt x="1614564" y="189180"/>
                </a:lnTo>
                <a:lnTo>
                  <a:pt x="1615364" y="185713"/>
                </a:lnTo>
                <a:lnTo>
                  <a:pt x="1616214" y="182270"/>
                </a:lnTo>
                <a:lnTo>
                  <a:pt x="1617142" y="178842"/>
                </a:lnTo>
                <a:lnTo>
                  <a:pt x="1618145" y="175426"/>
                </a:lnTo>
                <a:lnTo>
                  <a:pt x="1619199" y="172035"/>
                </a:lnTo>
                <a:lnTo>
                  <a:pt x="1620317" y="168656"/>
                </a:lnTo>
                <a:lnTo>
                  <a:pt x="1621510" y="165291"/>
                </a:lnTo>
                <a:lnTo>
                  <a:pt x="1622767" y="161951"/>
                </a:lnTo>
                <a:lnTo>
                  <a:pt x="1624088" y="158624"/>
                </a:lnTo>
                <a:lnTo>
                  <a:pt x="1625459" y="155322"/>
                </a:lnTo>
                <a:lnTo>
                  <a:pt x="1626907" y="152031"/>
                </a:lnTo>
                <a:lnTo>
                  <a:pt x="1628419" y="148755"/>
                </a:lnTo>
                <a:lnTo>
                  <a:pt x="1629993" y="145504"/>
                </a:lnTo>
                <a:lnTo>
                  <a:pt x="1631632" y="142279"/>
                </a:lnTo>
                <a:lnTo>
                  <a:pt x="1633333" y="139066"/>
                </a:lnTo>
                <a:lnTo>
                  <a:pt x="1635086" y="135878"/>
                </a:lnTo>
                <a:lnTo>
                  <a:pt x="1636915" y="132716"/>
                </a:lnTo>
                <a:lnTo>
                  <a:pt x="1638795" y="129566"/>
                </a:lnTo>
                <a:lnTo>
                  <a:pt x="1640751" y="126442"/>
                </a:lnTo>
                <a:lnTo>
                  <a:pt x="1642757" y="123343"/>
                </a:lnTo>
                <a:lnTo>
                  <a:pt x="1644828" y="120269"/>
                </a:lnTo>
                <a:lnTo>
                  <a:pt x="1646948" y="117209"/>
                </a:lnTo>
                <a:lnTo>
                  <a:pt x="1649146" y="114186"/>
                </a:lnTo>
                <a:lnTo>
                  <a:pt x="1651393" y="111177"/>
                </a:lnTo>
                <a:lnTo>
                  <a:pt x="1653692" y="108205"/>
                </a:lnTo>
                <a:lnTo>
                  <a:pt x="1656053" y="105258"/>
                </a:lnTo>
                <a:lnTo>
                  <a:pt x="1658479" y="102324"/>
                </a:lnTo>
                <a:lnTo>
                  <a:pt x="1660968" y="99428"/>
                </a:lnTo>
                <a:lnTo>
                  <a:pt x="1663497" y="96559"/>
                </a:lnTo>
                <a:lnTo>
                  <a:pt x="1666099" y="93727"/>
                </a:lnTo>
                <a:lnTo>
                  <a:pt x="1668754" y="90906"/>
                </a:lnTo>
                <a:lnTo>
                  <a:pt x="1671458" y="88126"/>
                </a:lnTo>
                <a:lnTo>
                  <a:pt x="1674214" y="85382"/>
                </a:lnTo>
                <a:lnTo>
                  <a:pt x="1677035" y="82665"/>
                </a:lnTo>
                <a:lnTo>
                  <a:pt x="1679905" y="79973"/>
                </a:lnTo>
                <a:lnTo>
                  <a:pt x="1682838" y="77318"/>
                </a:lnTo>
                <a:lnTo>
                  <a:pt x="1685811" y="74702"/>
                </a:lnTo>
                <a:lnTo>
                  <a:pt x="1688845" y="72110"/>
                </a:lnTo>
                <a:lnTo>
                  <a:pt x="1691932" y="69559"/>
                </a:lnTo>
                <a:lnTo>
                  <a:pt x="1695055" y="67044"/>
                </a:lnTo>
                <a:lnTo>
                  <a:pt x="1698243" y="64568"/>
                </a:lnTo>
                <a:lnTo>
                  <a:pt x="1701482" y="62128"/>
                </a:lnTo>
                <a:lnTo>
                  <a:pt x="1704771" y="59716"/>
                </a:lnTo>
                <a:lnTo>
                  <a:pt x="1708112" y="57354"/>
                </a:lnTo>
                <a:lnTo>
                  <a:pt x="1711490" y="55016"/>
                </a:lnTo>
                <a:lnTo>
                  <a:pt x="1714931" y="52731"/>
                </a:lnTo>
                <a:lnTo>
                  <a:pt x="1718411" y="50471"/>
                </a:lnTo>
                <a:lnTo>
                  <a:pt x="1721942" y="48261"/>
                </a:lnTo>
                <a:lnTo>
                  <a:pt x="1725511" y="46102"/>
                </a:lnTo>
                <a:lnTo>
                  <a:pt x="1729129" y="43968"/>
                </a:lnTo>
                <a:lnTo>
                  <a:pt x="1732800" y="41885"/>
                </a:lnTo>
                <a:lnTo>
                  <a:pt x="1736508" y="39841"/>
                </a:lnTo>
                <a:lnTo>
                  <a:pt x="1740255" y="37847"/>
                </a:lnTo>
                <a:lnTo>
                  <a:pt x="1744053" y="35891"/>
                </a:lnTo>
                <a:lnTo>
                  <a:pt x="1747901" y="33972"/>
                </a:lnTo>
                <a:lnTo>
                  <a:pt x="1751774" y="32119"/>
                </a:lnTo>
                <a:lnTo>
                  <a:pt x="1755698" y="30303"/>
                </a:lnTo>
                <a:lnTo>
                  <a:pt x="1759661" y="28525"/>
                </a:lnTo>
                <a:lnTo>
                  <a:pt x="1763660" y="26798"/>
                </a:lnTo>
                <a:lnTo>
                  <a:pt x="1767712" y="25134"/>
                </a:lnTo>
                <a:lnTo>
                  <a:pt x="1771789" y="23495"/>
                </a:lnTo>
                <a:lnTo>
                  <a:pt x="1775916" y="21921"/>
                </a:lnTo>
                <a:lnTo>
                  <a:pt x="1780069" y="20397"/>
                </a:lnTo>
                <a:lnTo>
                  <a:pt x="1784260" y="18924"/>
                </a:lnTo>
                <a:lnTo>
                  <a:pt x="1788489" y="17488"/>
                </a:lnTo>
                <a:lnTo>
                  <a:pt x="1792756" y="16117"/>
                </a:lnTo>
                <a:lnTo>
                  <a:pt x="1797061" y="14796"/>
                </a:lnTo>
                <a:lnTo>
                  <a:pt x="1801393" y="13525"/>
                </a:lnTo>
                <a:lnTo>
                  <a:pt x="1805762" y="12307"/>
                </a:lnTo>
                <a:lnTo>
                  <a:pt x="1810169" y="11138"/>
                </a:lnTo>
                <a:lnTo>
                  <a:pt x="1814601" y="10033"/>
                </a:lnTo>
                <a:lnTo>
                  <a:pt x="1819072" y="8979"/>
                </a:lnTo>
                <a:lnTo>
                  <a:pt x="1823567" y="7976"/>
                </a:lnTo>
                <a:lnTo>
                  <a:pt x="1828089" y="7037"/>
                </a:lnTo>
                <a:lnTo>
                  <a:pt x="1832647" y="6148"/>
                </a:lnTo>
                <a:lnTo>
                  <a:pt x="1837232" y="5322"/>
                </a:lnTo>
                <a:lnTo>
                  <a:pt x="1841855" y="4547"/>
                </a:lnTo>
                <a:lnTo>
                  <a:pt x="1846491" y="3835"/>
                </a:lnTo>
                <a:lnTo>
                  <a:pt x="1851164" y="3175"/>
                </a:lnTo>
                <a:lnTo>
                  <a:pt x="1855864" y="2591"/>
                </a:lnTo>
                <a:lnTo>
                  <a:pt x="1860575" y="2057"/>
                </a:lnTo>
                <a:lnTo>
                  <a:pt x="1865325" y="1576"/>
                </a:lnTo>
                <a:lnTo>
                  <a:pt x="1870100" y="1168"/>
                </a:lnTo>
                <a:lnTo>
                  <a:pt x="1874901" y="814"/>
                </a:lnTo>
                <a:lnTo>
                  <a:pt x="1879714" y="521"/>
                </a:lnTo>
                <a:lnTo>
                  <a:pt x="1884565" y="293"/>
                </a:lnTo>
                <a:lnTo>
                  <a:pt x="1889429" y="128"/>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65" name="文本占位符 64"/>
          <p:cNvSpPr>
            <a:spLocks noGrp="1"/>
          </p:cNvSpPr>
          <p:nvPr>
            <p:ph type="body" sz="quarter" idx="37"/>
          </p:nvPr>
        </p:nvSpPr>
        <p:spPr>
          <a:xfrm>
            <a:off x="4986754" y="1487982"/>
            <a:ext cx="2218492" cy="2422426"/>
          </a:xfrm>
          <a:custGeom>
            <a:avLst/>
            <a:gdLst>
              <a:gd name="connsiteX0" fmla="*/ 1109246 w 2218492"/>
              <a:gd name="connsiteY0" fmla="*/ 8924 h 2422426"/>
              <a:gd name="connsiteX1" fmla="*/ 1526657 w 2218492"/>
              <a:gd name="connsiteY1" fmla="*/ 90146 h 2422426"/>
              <a:gd name="connsiteX2" fmla="*/ 1562954 w 2218492"/>
              <a:gd name="connsiteY2" fmla="*/ 109247 h 2422426"/>
              <a:gd name="connsiteX3" fmla="*/ 1562087 w 2218492"/>
              <a:gd name="connsiteY3" fmla="*/ 110947 h 2422426"/>
              <a:gd name="connsiteX4" fmla="*/ 1559889 w 2218492"/>
              <a:gd name="connsiteY4" fmla="*/ 115431 h 2422426"/>
              <a:gd name="connsiteX5" fmla="*/ 1557795 w 2218492"/>
              <a:gd name="connsiteY5" fmla="*/ 119952 h 2422426"/>
              <a:gd name="connsiteX6" fmla="*/ 1555775 w 2218492"/>
              <a:gd name="connsiteY6" fmla="*/ 124511 h 2422426"/>
              <a:gd name="connsiteX7" fmla="*/ 1553832 w 2218492"/>
              <a:gd name="connsiteY7" fmla="*/ 129109 h 2422426"/>
              <a:gd name="connsiteX8" fmla="*/ 1551977 w 2218492"/>
              <a:gd name="connsiteY8" fmla="*/ 133731 h 2422426"/>
              <a:gd name="connsiteX9" fmla="*/ 1550213 w 2218492"/>
              <a:gd name="connsiteY9" fmla="*/ 138405 h 2422426"/>
              <a:gd name="connsiteX10" fmla="*/ 1548536 w 2218492"/>
              <a:gd name="connsiteY10" fmla="*/ 143104 h 2422426"/>
              <a:gd name="connsiteX11" fmla="*/ 1546936 w 2218492"/>
              <a:gd name="connsiteY11" fmla="*/ 147841 h 2422426"/>
              <a:gd name="connsiteX12" fmla="*/ 1545437 w 2218492"/>
              <a:gd name="connsiteY12" fmla="*/ 152616 h 2422426"/>
              <a:gd name="connsiteX13" fmla="*/ 1544015 w 2218492"/>
              <a:gd name="connsiteY13" fmla="*/ 157417 h 2422426"/>
              <a:gd name="connsiteX14" fmla="*/ 1542694 w 2218492"/>
              <a:gd name="connsiteY14" fmla="*/ 162255 h 2422426"/>
              <a:gd name="connsiteX15" fmla="*/ 1541462 w 2218492"/>
              <a:gd name="connsiteY15" fmla="*/ 167119 h 2422426"/>
              <a:gd name="connsiteX16" fmla="*/ 1540319 w 2218492"/>
              <a:gd name="connsiteY16" fmla="*/ 172022 h 2422426"/>
              <a:gd name="connsiteX17" fmla="*/ 1539278 w 2218492"/>
              <a:gd name="connsiteY17" fmla="*/ 176949 h 2422426"/>
              <a:gd name="connsiteX18" fmla="*/ 1538325 w 2218492"/>
              <a:gd name="connsiteY18" fmla="*/ 181903 h 2422426"/>
              <a:gd name="connsiteX19" fmla="*/ 1537474 w 2218492"/>
              <a:gd name="connsiteY19" fmla="*/ 186880 h 2422426"/>
              <a:gd name="connsiteX20" fmla="*/ 1536712 w 2218492"/>
              <a:gd name="connsiteY20" fmla="*/ 191884 h 2422426"/>
              <a:gd name="connsiteX21" fmla="*/ 1536052 w 2218492"/>
              <a:gd name="connsiteY21" fmla="*/ 196913 h 2422426"/>
              <a:gd name="connsiteX22" fmla="*/ 1535930 w 2218492"/>
              <a:gd name="connsiteY22" fmla="*/ 198018 h 2422426"/>
              <a:gd name="connsiteX23" fmla="*/ 1505042 w 2218492"/>
              <a:gd name="connsiteY23" fmla="*/ 181252 h 2422426"/>
              <a:gd name="connsiteX24" fmla="*/ 1109248 w 2218492"/>
              <a:gd name="connsiteY24" fmla="*/ 101345 h 2422426"/>
              <a:gd name="connsiteX25" fmla="*/ 92421 w 2218492"/>
              <a:gd name="connsiteY25" fmla="*/ 1118169 h 2422426"/>
              <a:gd name="connsiteX26" fmla="*/ 1109248 w 2218492"/>
              <a:gd name="connsiteY26" fmla="*/ 2134993 h 2422426"/>
              <a:gd name="connsiteX27" fmla="*/ 2126073 w 2218492"/>
              <a:gd name="connsiteY27" fmla="*/ 1118169 h 2422426"/>
              <a:gd name="connsiteX28" fmla="*/ 1952415 w 2218492"/>
              <a:gd name="connsiteY28" fmla="*/ 549654 h 2422426"/>
              <a:gd name="connsiteX29" fmla="*/ 1938046 w 2218492"/>
              <a:gd name="connsiteY29" fmla="*/ 530439 h 2422426"/>
              <a:gd name="connsiteX30" fmla="*/ 1940140 w 2218492"/>
              <a:gd name="connsiteY30" fmla="*/ 530264 h 2422426"/>
              <a:gd name="connsiteX31" fmla="*/ 1945893 w 2218492"/>
              <a:gd name="connsiteY31" fmla="*/ 529692 h 2422426"/>
              <a:gd name="connsiteX32" fmla="*/ 1951609 w 2218492"/>
              <a:gd name="connsiteY32" fmla="*/ 529044 h 2422426"/>
              <a:gd name="connsiteX33" fmla="*/ 1957310 w 2218492"/>
              <a:gd name="connsiteY33" fmla="*/ 528333 h 2422426"/>
              <a:gd name="connsiteX34" fmla="*/ 1962975 w 2218492"/>
              <a:gd name="connsiteY34" fmla="*/ 527545 h 2422426"/>
              <a:gd name="connsiteX35" fmla="*/ 1968614 w 2218492"/>
              <a:gd name="connsiteY35" fmla="*/ 526695 h 2422426"/>
              <a:gd name="connsiteX36" fmla="*/ 1974227 w 2218492"/>
              <a:gd name="connsiteY36" fmla="*/ 525768 h 2422426"/>
              <a:gd name="connsiteX37" fmla="*/ 1979803 w 2218492"/>
              <a:gd name="connsiteY37" fmla="*/ 524764 h 2422426"/>
              <a:gd name="connsiteX38" fmla="*/ 1985353 w 2218492"/>
              <a:gd name="connsiteY38" fmla="*/ 523684 h 2422426"/>
              <a:gd name="connsiteX39" fmla="*/ 1990864 w 2218492"/>
              <a:gd name="connsiteY39" fmla="*/ 522555 h 2422426"/>
              <a:gd name="connsiteX40" fmla="*/ 1996351 w 2218492"/>
              <a:gd name="connsiteY40" fmla="*/ 521336 h 2422426"/>
              <a:gd name="connsiteX41" fmla="*/ 2001799 w 2218492"/>
              <a:gd name="connsiteY41" fmla="*/ 520052 h 2422426"/>
              <a:gd name="connsiteX42" fmla="*/ 2007222 w 2218492"/>
              <a:gd name="connsiteY42" fmla="*/ 518707 h 2422426"/>
              <a:gd name="connsiteX43" fmla="*/ 2012607 w 2218492"/>
              <a:gd name="connsiteY43" fmla="*/ 517297 h 2422426"/>
              <a:gd name="connsiteX44" fmla="*/ 2017954 w 2218492"/>
              <a:gd name="connsiteY44" fmla="*/ 515810 h 2422426"/>
              <a:gd name="connsiteX45" fmla="*/ 2023262 w 2218492"/>
              <a:gd name="connsiteY45" fmla="*/ 514262 h 2422426"/>
              <a:gd name="connsiteX46" fmla="*/ 2028545 w 2218492"/>
              <a:gd name="connsiteY46" fmla="*/ 512648 h 2422426"/>
              <a:gd name="connsiteX47" fmla="*/ 2033778 w 2218492"/>
              <a:gd name="connsiteY47" fmla="*/ 510973 h 2422426"/>
              <a:gd name="connsiteX48" fmla="*/ 2036967 w 2218492"/>
              <a:gd name="connsiteY48" fmla="*/ 509899 h 2422426"/>
              <a:gd name="connsiteX49" fmla="*/ 2091582 w 2218492"/>
              <a:gd name="connsiteY49" fmla="*/ 602321 h 2422426"/>
              <a:gd name="connsiteX50" fmla="*/ 1893601 w 2218492"/>
              <a:gd name="connsiteY50" fmla="*/ 1902525 h 2422426"/>
              <a:gd name="connsiteX51" fmla="*/ 1109246 w 2218492"/>
              <a:gd name="connsiteY51" fmla="*/ 2422426 h 2422426"/>
              <a:gd name="connsiteX52" fmla="*/ 324891 w 2218492"/>
              <a:gd name="connsiteY52" fmla="*/ 1902525 h 2422426"/>
              <a:gd name="connsiteX53" fmla="*/ 324891 w 2218492"/>
              <a:gd name="connsiteY53" fmla="*/ 333814 h 2422426"/>
              <a:gd name="connsiteX54" fmla="*/ 1109246 w 2218492"/>
              <a:gd name="connsiteY54" fmla="*/ 8924 h 2422426"/>
              <a:gd name="connsiteX55" fmla="*/ 1899475 w 2218492"/>
              <a:gd name="connsiteY55" fmla="*/ 0 h 2422426"/>
              <a:gd name="connsiteX56" fmla="*/ 1904136 w 2218492"/>
              <a:gd name="connsiteY56" fmla="*/ 25 h 2422426"/>
              <a:gd name="connsiteX57" fmla="*/ 1909026 w 2218492"/>
              <a:gd name="connsiteY57" fmla="*/ 115 h 2422426"/>
              <a:gd name="connsiteX58" fmla="*/ 1913889 w 2218492"/>
              <a:gd name="connsiteY58" fmla="*/ 279 h 2422426"/>
              <a:gd name="connsiteX59" fmla="*/ 1918729 w 2218492"/>
              <a:gd name="connsiteY59" fmla="*/ 496 h 2422426"/>
              <a:gd name="connsiteX60" fmla="*/ 1923555 w 2218492"/>
              <a:gd name="connsiteY60" fmla="*/ 774 h 2422426"/>
              <a:gd name="connsiteX61" fmla="*/ 1928342 w 2218492"/>
              <a:gd name="connsiteY61" fmla="*/ 1131 h 2422426"/>
              <a:gd name="connsiteX62" fmla="*/ 1933118 w 2218492"/>
              <a:gd name="connsiteY62" fmla="*/ 1537 h 2422426"/>
              <a:gd name="connsiteX63" fmla="*/ 1937867 w 2218492"/>
              <a:gd name="connsiteY63" fmla="*/ 1994 h 2422426"/>
              <a:gd name="connsiteX64" fmla="*/ 1942592 w 2218492"/>
              <a:gd name="connsiteY64" fmla="*/ 2527 h 2422426"/>
              <a:gd name="connsiteX65" fmla="*/ 1947290 w 2218492"/>
              <a:gd name="connsiteY65" fmla="*/ 3112 h 2422426"/>
              <a:gd name="connsiteX66" fmla="*/ 1951963 w 2218492"/>
              <a:gd name="connsiteY66" fmla="*/ 3760 h 2422426"/>
              <a:gd name="connsiteX67" fmla="*/ 1956599 w 2218492"/>
              <a:gd name="connsiteY67" fmla="*/ 4471 h 2422426"/>
              <a:gd name="connsiteX68" fmla="*/ 1961222 w 2218492"/>
              <a:gd name="connsiteY68" fmla="*/ 5232 h 2422426"/>
              <a:gd name="connsiteX69" fmla="*/ 1965806 w 2218492"/>
              <a:gd name="connsiteY69" fmla="*/ 6058 h 2422426"/>
              <a:gd name="connsiteX70" fmla="*/ 1970367 w 2218492"/>
              <a:gd name="connsiteY70" fmla="*/ 6935 h 2422426"/>
              <a:gd name="connsiteX71" fmla="*/ 1974888 w 2218492"/>
              <a:gd name="connsiteY71" fmla="*/ 7875 h 2422426"/>
              <a:gd name="connsiteX72" fmla="*/ 1979383 w 2218492"/>
              <a:gd name="connsiteY72" fmla="*/ 8864 h 2422426"/>
              <a:gd name="connsiteX73" fmla="*/ 1983854 w 2218492"/>
              <a:gd name="connsiteY73" fmla="*/ 9906 h 2422426"/>
              <a:gd name="connsiteX74" fmla="*/ 1988286 w 2218492"/>
              <a:gd name="connsiteY74" fmla="*/ 11012 h 2422426"/>
              <a:gd name="connsiteX75" fmla="*/ 1992692 w 2218492"/>
              <a:gd name="connsiteY75" fmla="*/ 12166 h 2422426"/>
              <a:gd name="connsiteX76" fmla="*/ 1997062 w 2218492"/>
              <a:gd name="connsiteY76" fmla="*/ 13387 h 2422426"/>
              <a:gd name="connsiteX77" fmla="*/ 2001405 w 2218492"/>
              <a:gd name="connsiteY77" fmla="*/ 14644 h 2422426"/>
              <a:gd name="connsiteX78" fmla="*/ 2005698 w 2218492"/>
              <a:gd name="connsiteY78" fmla="*/ 15964 h 2422426"/>
              <a:gd name="connsiteX79" fmla="*/ 2009965 w 2218492"/>
              <a:gd name="connsiteY79" fmla="*/ 17336 h 2422426"/>
              <a:gd name="connsiteX80" fmla="*/ 2014207 w 2218492"/>
              <a:gd name="connsiteY80" fmla="*/ 18746 h 2422426"/>
              <a:gd name="connsiteX81" fmla="*/ 2018398 w 2218492"/>
              <a:gd name="connsiteY81" fmla="*/ 20219 h 2422426"/>
              <a:gd name="connsiteX82" fmla="*/ 2022550 w 2218492"/>
              <a:gd name="connsiteY82" fmla="*/ 21742 h 2422426"/>
              <a:gd name="connsiteX83" fmla="*/ 2026679 w 2218492"/>
              <a:gd name="connsiteY83" fmla="*/ 23318 h 2422426"/>
              <a:gd name="connsiteX84" fmla="*/ 2030754 w 2218492"/>
              <a:gd name="connsiteY84" fmla="*/ 24931 h 2422426"/>
              <a:gd name="connsiteX85" fmla="*/ 2034806 w 2218492"/>
              <a:gd name="connsiteY85" fmla="*/ 26607 h 2422426"/>
              <a:gd name="connsiteX86" fmla="*/ 2038807 w 2218492"/>
              <a:gd name="connsiteY86" fmla="*/ 28322 h 2422426"/>
              <a:gd name="connsiteX87" fmla="*/ 2042770 w 2218492"/>
              <a:gd name="connsiteY87" fmla="*/ 30087 h 2422426"/>
              <a:gd name="connsiteX88" fmla="*/ 2046694 w 2218492"/>
              <a:gd name="connsiteY88" fmla="*/ 31891 h 2422426"/>
              <a:gd name="connsiteX89" fmla="*/ 2050579 w 2218492"/>
              <a:gd name="connsiteY89" fmla="*/ 33745 h 2422426"/>
              <a:gd name="connsiteX90" fmla="*/ 2054415 w 2218492"/>
              <a:gd name="connsiteY90" fmla="*/ 35649 h 2422426"/>
              <a:gd name="connsiteX91" fmla="*/ 2058225 w 2218492"/>
              <a:gd name="connsiteY91" fmla="*/ 37592 h 2422426"/>
              <a:gd name="connsiteX92" fmla="*/ 2061972 w 2218492"/>
              <a:gd name="connsiteY92" fmla="*/ 39587 h 2422426"/>
              <a:gd name="connsiteX93" fmla="*/ 2065680 w 2218492"/>
              <a:gd name="connsiteY93" fmla="*/ 41619 h 2422426"/>
              <a:gd name="connsiteX94" fmla="*/ 2069351 w 2218492"/>
              <a:gd name="connsiteY94" fmla="*/ 43702 h 2422426"/>
              <a:gd name="connsiteX95" fmla="*/ 2072970 w 2218492"/>
              <a:gd name="connsiteY95" fmla="*/ 45821 h 2422426"/>
              <a:gd name="connsiteX96" fmla="*/ 2076550 w 2218492"/>
              <a:gd name="connsiteY96" fmla="*/ 47980 h 2422426"/>
              <a:gd name="connsiteX97" fmla="*/ 2080082 w 2218492"/>
              <a:gd name="connsiteY97" fmla="*/ 50177 h 2422426"/>
              <a:gd name="connsiteX98" fmla="*/ 2083561 w 2218492"/>
              <a:gd name="connsiteY98" fmla="*/ 52426 h 2422426"/>
              <a:gd name="connsiteX99" fmla="*/ 2087003 w 2218492"/>
              <a:gd name="connsiteY99" fmla="*/ 54711 h 2422426"/>
              <a:gd name="connsiteX100" fmla="*/ 2090381 w 2218492"/>
              <a:gd name="connsiteY100" fmla="*/ 57035 h 2422426"/>
              <a:gd name="connsiteX101" fmla="*/ 2093722 w 2218492"/>
              <a:gd name="connsiteY101" fmla="*/ 59385 h 2422426"/>
              <a:gd name="connsiteX102" fmla="*/ 2097010 w 2218492"/>
              <a:gd name="connsiteY102" fmla="*/ 61786 h 2422426"/>
              <a:gd name="connsiteX103" fmla="*/ 2100250 w 2218492"/>
              <a:gd name="connsiteY103" fmla="*/ 64225 h 2422426"/>
              <a:gd name="connsiteX104" fmla="*/ 2103437 w 2218492"/>
              <a:gd name="connsiteY104" fmla="*/ 66700 h 2422426"/>
              <a:gd name="connsiteX105" fmla="*/ 2106573 w 2218492"/>
              <a:gd name="connsiteY105" fmla="*/ 69203 h 2422426"/>
              <a:gd name="connsiteX106" fmla="*/ 2109659 w 2218492"/>
              <a:gd name="connsiteY106" fmla="*/ 71743 h 2422426"/>
              <a:gd name="connsiteX107" fmla="*/ 2112708 w 2218492"/>
              <a:gd name="connsiteY107" fmla="*/ 74321 h 2422426"/>
              <a:gd name="connsiteX108" fmla="*/ 2115679 w 2218492"/>
              <a:gd name="connsiteY108" fmla="*/ 76937 h 2422426"/>
              <a:gd name="connsiteX109" fmla="*/ 2118613 w 2218492"/>
              <a:gd name="connsiteY109" fmla="*/ 79579 h 2422426"/>
              <a:gd name="connsiteX110" fmla="*/ 2121484 w 2218492"/>
              <a:gd name="connsiteY110" fmla="*/ 82259 h 2422426"/>
              <a:gd name="connsiteX111" fmla="*/ 2124303 w 2218492"/>
              <a:gd name="connsiteY111" fmla="*/ 84964 h 2422426"/>
              <a:gd name="connsiteX112" fmla="*/ 2127072 w 2218492"/>
              <a:gd name="connsiteY112" fmla="*/ 87707 h 2422426"/>
              <a:gd name="connsiteX113" fmla="*/ 2129790 w 2218492"/>
              <a:gd name="connsiteY113" fmla="*/ 90476 h 2422426"/>
              <a:gd name="connsiteX114" fmla="*/ 2132444 w 2218492"/>
              <a:gd name="connsiteY114" fmla="*/ 93281 h 2422426"/>
              <a:gd name="connsiteX115" fmla="*/ 2135034 w 2218492"/>
              <a:gd name="connsiteY115" fmla="*/ 96114 h 2422426"/>
              <a:gd name="connsiteX116" fmla="*/ 2137586 w 2218492"/>
              <a:gd name="connsiteY116" fmla="*/ 98971 h 2422426"/>
              <a:gd name="connsiteX117" fmla="*/ 2140064 w 2218492"/>
              <a:gd name="connsiteY117" fmla="*/ 101854 h 2422426"/>
              <a:gd name="connsiteX118" fmla="*/ 2142489 w 2218492"/>
              <a:gd name="connsiteY118" fmla="*/ 104775 h 2422426"/>
              <a:gd name="connsiteX119" fmla="*/ 2144864 w 2218492"/>
              <a:gd name="connsiteY119" fmla="*/ 107708 h 2422426"/>
              <a:gd name="connsiteX120" fmla="*/ 2147175 w 2218492"/>
              <a:gd name="connsiteY120" fmla="*/ 110681 h 2422426"/>
              <a:gd name="connsiteX121" fmla="*/ 2149436 w 2218492"/>
              <a:gd name="connsiteY121" fmla="*/ 113677 h 2422426"/>
              <a:gd name="connsiteX122" fmla="*/ 2151620 w 2218492"/>
              <a:gd name="connsiteY122" fmla="*/ 116688 h 2422426"/>
              <a:gd name="connsiteX123" fmla="*/ 2153755 w 2218492"/>
              <a:gd name="connsiteY123" fmla="*/ 119736 h 2422426"/>
              <a:gd name="connsiteX124" fmla="*/ 2155837 w 2218492"/>
              <a:gd name="connsiteY124" fmla="*/ 122797 h 2422426"/>
              <a:gd name="connsiteX125" fmla="*/ 2157843 w 2218492"/>
              <a:gd name="connsiteY125" fmla="*/ 125896 h 2422426"/>
              <a:gd name="connsiteX126" fmla="*/ 2159799 w 2218492"/>
              <a:gd name="connsiteY126" fmla="*/ 129006 h 2422426"/>
              <a:gd name="connsiteX127" fmla="*/ 2161692 w 2218492"/>
              <a:gd name="connsiteY127" fmla="*/ 132143 h 2422426"/>
              <a:gd name="connsiteX128" fmla="*/ 2163521 w 2218492"/>
              <a:gd name="connsiteY128" fmla="*/ 135294 h 2422426"/>
              <a:gd name="connsiteX129" fmla="*/ 2165299 w 2218492"/>
              <a:gd name="connsiteY129" fmla="*/ 138469 h 2422426"/>
              <a:gd name="connsiteX130" fmla="*/ 2167000 w 2218492"/>
              <a:gd name="connsiteY130" fmla="*/ 141669 h 2422426"/>
              <a:gd name="connsiteX131" fmla="*/ 2168652 w 2218492"/>
              <a:gd name="connsiteY131" fmla="*/ 144895 h 2422426"/>
              <a:gd name="connsiteX132" fmla="*/ 2170227 w 2218492"/>
              <a:gd name="connsiteY132" fmla="*/ 148133 h 2422426"/>
              <a:gd name="connsiteX133" fmla="*/ 2171750 w 2218492"/>
              <a:gd name="connsiteY133" fmla="*/ 151398 h 2422426"/>
              <a:gd name="connsiteX134" fmla="*/ 2173211 w 2218492"/>
              <a:gd name="connsiteY134" fmla="*/ 154674 h 2422426"/>
              <a:gd name="connsiteX135" fmla="*/ 2174595 w 2218492"/>
              <a:gd name="connsiteY135" fmla="*/ 157962 h 2422426"/>
              <a:gd name="connsiteX136" fmla="*/ 2175928 w 2218492"/>
              <a:gd name="connsiteY136" fmla="*/ 161291 h 2422426"/>
              <a:gd name="connsiteX137" fmla="*/ 2177199 w 2218492"/>
              <a:gd name="connsiteY137" fmla="*/ 164618 h 2422426"/>
              <a:gd name="connsiteX138" fmla="*/ 2178393 w 2218492"/>
              <a:gd name="connsiteY138" fmla="*/ 167970 h 2422426"/>
              <a:gd name="connsiteX139" fmla="*/ 2179523 w 2218492"/>
              <a:gd name="connsiteY139" fmla="*/ 171349 h 2422426"/>
              <a:gd name="connsiteX140" fmla="*/ 2180602 w 2218492"/>
              <a:gd name="connsiteY140" fmla="*/ 174726 h 2422426"/>
              <a:gd name="connsiteX141" fmla="*/ 2181606 w 2218492"/>
              <a:gd name="connsiteY141" fmla="*/ 178130 h 2422426"/>
              <a:gd name="connsiteX142" fmla="*/ 2182546 w 2218492"/>
              <a:gd name="connsiteY142" fmla="*/ 181559 h 2422426"/>
              <a:gd name="connsiteX143" fmla="*/ 2183422 w 2218492"/>
              <a:gd name="connsiteY143" fmla="*/ 185001 h 2422426"/>
              <a:gd name="connsiteX144" fmla="*/ 2184222 w 2218492"/>
              <a:gd name="connsiteY144" fmla="*/ 188455 h 2422426"/>
              <a:gd name="connsiteX145" fmla="*/ 2184959 w 2218492"/>
              <a:gd name="connsiteY145" fmla="*/ 191923 h 2422426"/>
              <a:gd name="connsiteX146" fmla="*/ 2185631 w 2218492"/>
              <a:gd name="connsiteY146" fmla="*/ 195415 h 2422426"/>
              <a:gd name="connsiteX147" fmla="*/ 2186241 w 2218492"/>
              <a:gd name="connsiteY147" fmla="*/ 198921 h 2422426"/>
              <a:gd name="connsiteX148" fmla="*/ 2186774 w 2218492"/>
              <a:gd name="connsiteY148" fmla="*/ 202451 h 2422426"/>
              <a:gd name="connsiteX149" fmla="*/ 2187244 w 2218492"/>
              <a:gd name="connsiteY149" fmla="*/ 205995 h 2422426"/>
              <a:gd name="connsiteX150" fmla="*/ 2187637 w 2218492"/>
              <a:gd name="connsiteY150" fmla="*/ 209537 h 2422426"/>
              <a:gd name="connsiteX151" fmla="*/ 2187968 w 2218492"/>
              <a:gd name="connsiteY151" fmla="*/ 213119 h 2422426"/>
              <a:gd name="connsiteX152" fmla="*/ 2188222 w 2218492"/>
              <a:gd name="connsiteY152" fmla="*/ 216714 h 2422426"/>
              <a:gd name="connsiteX153" fmla="*/ 2188413 w 2218492"/>
              <a:gd name="connsiteY153" fmla="*/ 220308 h 2422426"/>
              <a:gd name="connsiteX154" fmla="*/ 2188565 w 2218492"/>
              <a:gd name="connsiteY154" fmla="*/ 227952 h 2422426"/>
              <a:gd name="connsiteX155" fmla="*/ 2188540 w 2218492"/>
              <a:gd name="connsiteY155" fmla="*/ 231217 h 2422426"/>
              <a:gd name="connsiteX156" fmla="*/ 2188437 w 2218492"/>
              <a:gd name="connsiteY156" fmla="*/ 234836 h 2422426"/>
              <a:gd name="connsiteX157" fmla="*/ 2188273 w 2218492"/>
              <a:gd name="connsiteY157" fmla="*/ 238455 h 2422426"/>
              <a:gd name="connsiteX158" fmla="*/ 2188032 w 2218492"/>
              <a:gd name="connsiteY158" fmla="*/ 242036 h 2422426"/>
              <a:gd name="connsiteX159" fmla="*/ 2187714 w 2218492"/>
              <a:gd name="connsiteY159" fmla="*/ 245619 h 2422426"/>
              <a:gd name="connsiteX160" fmla="*/ 2187333 w 2218492"/>
              <a:gd name="connsiteY160" fmla="*/ 249175 h 2422426"/>
              <a:gd name="connsiteX161" fmla="*/ 2186875 w 2218492"/>
              <a:gd name="connsiteY161" fmla="*/ 252718 h 2422426"/>
              <a:gd name="connsiteX162" fmla="*/ 2186356 w 2218492"/>
              <a:gd name="connsiteY162" fmla="*/ 256249 h 2422426"/>
              <a:gd name="connsiteX163" fmla="*/ 2185770 w 2218492"/>
              <a:gd name="connsiteY163" fmla="*/ 259766 h 2422426"/>
              <a:gd name="connsiteX164" fmla="*/ 2185111 w 2218492"/>
              <a:gd name="connsiteY164" fmla="*/ 263258 h 2422426"/>
              <a:gd name="connsiteX165" fmla="*/ 2184387 w 2218492"/>
              <a:gd name="connsiteY165" fmla="*/ 266738 h 2422426"/>
              <a:gd name="connsiteX166" fmla="*/ 2183587 w 2218492"/>
              <a:gd name="connsiteY166" fmla="*/ 270192 h 2422426"/>
              <a:gd name="connsiteX167" fmla="*/ 2182722 w 2218492"/>
              <a:gd name="connsiteY167" fmla="*/ 273647 h 2422426"/>
              <a:gd name="connsiteX168" fmla="*/ 2181809 w 2218492"/>
              <a:gd name="connsiteY168" fmla="*/ 277076 h 2422426"/>
              <a:gd name="connsiteX169" fmla="*/ 2180805 w 2218492"/>
              <a:gd name="connsiteY169" fmla="*/ 280493 h 2422426"/>
              <a:gd name="connsiteX170" fmla="*/ 2179751 w 2218492"/>
              <a:gd name="connsiteY170" fmla="*/ 283884 h 2422426"/>
              <a:gd name="connsiteX171" fmla="*/ 2178620 w 2218492"/>
              <a:gd name="connsiteY171" fmla="*/ 287262 h 2422426"/>
              <a:gd name="connsiteX172" fmla="*/ 2177439 w 2218492"/>
              <a:gd name="connsiteY172" fmla="*/ 290628 h 2422426"/>
              <a:gd name="connsiteX173" fmla="*/ 2176183 w 2218492"/>
              <a:gd name="connsiteY173" fmla="*/ 293967 h 2422426"/>
              <a:gd name="connsiteX174" fmla="*/ 2174862 w 2218492"/>
              <a:gd name="connsiteY174" fmla="*/ 297294 h 2422426"/>
              <a:gd name="connsiteX175" fmla="*/ 2173478 w 2218492"/>
              <a:gd name="connsiteY175" fmla="*/ 300596 h 2422426"/>
              <a:gd name="connsiteX176" fmla="*/ 2172029 w 2218492"/>
              <a:gd name="connsiteY176" fmla="*/ 303886 h 2422426"/>
              <a:gd name="connsiteX177" fmla="*/ 2170532 w 2218492"/>
              <a:gd name="connsiteY177" fmla="*/ 307150 h 2422426"/>
              <a:gd name="connsiteX178" fmla="*/ 2168956 w 2218492"/>
              <a:gd name="connsiteY178" fmla="*/ 310414 h 2422426"/>
              <a:gd name="connsiteX179" fmla="*/ 2167317 w 2218492"/>
              <a:gd name="connsiteY179" fmla="*/ 313639 h 2422426"/>
              <a:gd name="connsiteX180" fmla="*/ 2165616 w 2218492"/>
              <a:gd name="connsiteY180" fmla="*/ 316853 h 2422426"/>
              <a:gd name="connsiteX181" fmla="*/ 2163851 w 2218492"/>
              <a:gd name="connsiteY181" fmla="*/ 320040 h 2422426"/>
              <a:gd name="connsiteX182" fmla="*/ 2162034 w 2218492"/>
              <a:gd name="connsiteY182" fmla="*/ 323203 h 2422426"/>
              <a:gd name="connsiteX183" fmla="*/ 2160142 w 2218492"/>
              <a:gd name="connsiteY183" fmla="*/ 326353 h 2422426"/>
              <a:gd name="connsiteX184" fmla="*/ 2158199 w 2218492"/>
              <a:gd name="connsiteY184" fmla="*/ 329477 h 2422426"/>
              <a:gd name="connsiteX185" fmla="*/ 2156192 w 2218492"/>
              <a:gd name="connsiteY185" fmla="*/ 332576 h 2422426"/>
              <a:gd name="connsiteX186" fmla="*/ 2154123 w 2218492"/>
              <a:gd name="connsiteY186" fmla="*/ 335649 h 2422426"/>
              <a:gd name="connsiteX187" fmla="*/ 2152001 w 2218492"/>
              <a:gd name="connsiteY187" fmla="*/ 338697 h 2422426"/>
              <a:gd name="connsiteX188" fmla="*/ 2149805 w 2218492"/>
              <a:gd name="connsiteY188" fmla="*/ 341731 h 2422426"/>
              <a:gd name="connsiteX189" fmla="*/ 2147556 w 2218492"/>
              <a:gd name="connsiteY189" fmla="*/ 344742 h 2422426"/>
              <a:gd name="connsiteX190" fmla="*/ 2145257 w 2218492"/>
              <a:gd name="connsiteY190" fmla="*/ 347714 h 2422426"/>
              <a:gd name="connsiteX191" fmla="*/ 2142884 w 2218492"/>
              <a:gd name="connsiteY191" fmla="*/ 350659 h 2422426"/>
              <a:gd name="connsiteX192" fmla="*/ 2140471 w 2218492"/>
              <a:gd name="connsiteY192" fmla="*/ 353594 h 2422426"/>
              <a:gd name="connsiteX193" fmla="*/ 2137981 w 2218492"/>
              <a:gd name="connsiteY193" fmla="*/ 356490 h 2422426"/>
              <a:gd name="connsiteX194" fmla="*/ 2135453 w 2218492"/>
              <a:gd name="connsiteY194" fmla="*/ 359347 h 2422426"/>
              <a:gd name="connsiteX195" fmla="*/ 2132851 w 2218492"/>
              <a:gd name="connsiteY195" fmla="*/ 362191 h 2422426"/>
              <a:gd name="connsiteX196" fmla="*/ 2130195 w 2218492"/>
              <a:gd name="connsiteY196" fmla="*/ 364999 h 2422426"/>
              <a:gd name="connsiteX197" fmla="*/ 2127491 w 2218492"/>
              <a:gd name="connsiteY197" fmla="*/ 367779 h 2422426"/>
              <a:gd name="connsiteX198" fmla="*/ 2124735 w 2218492"/>
              <a:gd name="connsiteY198" fmla="*/ 370536 h 2422426"/>
              <a:gd name="connsiteX199" fmla="*/ 2121916 w 2218492"/>
              <a:gd name="connsiteY199" fmla="*/ 373253 h 2422426"/>
              <a:gd name="connsiteX200" fmla="*/ 2119045 w 2218492"/>
              <a:gd name="connsiteY200" fmla="*/ 375946 h 2422426"/>
              <a:gd name="connsiteX201" fmla="*/ 2116112 w 2218492"/>
              <a:gd name="connsiteY201" fmla="*/ 378588 h 2422426"/>
              <a:gd name="connsiteX202" fmla="*/ 2113140 w 2218492"/>
              <a:gd name="connsiteY202" fmla="*/ 381216 h 2422426"/>
              <a:gd name="connsiteX203" fmla="*/ 2110105 w 2218492"/>
              <a:gd name="connsiteY203" fmla="*/ 383794 h 2422426"/>
              <a:gd name="connsiteX204" fmla="*/ 2107019 w 2218492"/>
              <a:gd name="connsiteY204" fmla="*/ 386348 h 2422426"/>
              <a:gd name="connsiteX205" fmla="*/ 2103895 w 2218492"/>
              <a:gd name="connsiteY205" fmla="*/ 388862 h 2422426"/>
              <a:gd name="connsiteX206" fmla="*/ 2100694 w 2218492"/>
              <a:gd name="connsiteY206" fmla="*/ 391350 h 2422426"/>
              <a:gd name="connsiteX207" fmla="*/ 2097468 w 2218492"/>
              <a:gd name="connsiteY207" fmla="*/ 393789 h 2422426"/>
              <a:gd name="connsiteX208" fmla="*/ 2094179 w 2218492"/>
              <a:gd name="connsiteY208" fmla="*/ 396203 h 2422426"/>
              <a:gd name="connsiteX209" fmla="*/ 2090839 w 2218492"/>
              <a:gd name="connsiteY209" fmla="*/ 398564 h 2422426"/>
              <a:gd name="connsiteX210" fmla="*/ 2087447 w 2218492"/>
              <a:gd name="connsiteY210" fmla="*/ 400902 h 2422426"/>
              <a:gd name="connsiteX211" fmla="*/ 2084019 w 2218492"/>
              <a:gd name="connsiteY211" fmla="*/ 403188 h 2422426"/>
              <a:gd name="connsiteX212" fmla="*/ 2080538 w 2218492"/>
              <a:gd name="connsiteY212" fmla="*/ 405436 h 2422426"/>
              <a:gd name="connsiteX213" fmla="*/ 2077009 w 2218492"/>
              <a:gd name="connsiteY213" fmla="*/ 407645 h 2422426"/>
              <a:gd name="connsiteX214" fmla="*/ 2073440 w 2218492"/>
              <a:gd name="connsiteY214" fmla="*/ 409816 h 2422426"/>
              <a:gd name="connsiteX215" fmla="*/ 2069820 w 2218492"/>
              <a:gd name="connsiteY215" fmla="*/ 411951 h 2422426"/>
              <a:gd name="connsiteX216" fmla="*/ 2066149 w 2218492"/>
              <a:gd name="connsiteY216" fmla="*/ 414033 h 2422426"/>
              <a:gd name="connsiteX217" fmla="*/ 2062441 w 2218492"/>
              <a:gd name="connsiteY217" fmla="*/ 416078 h 2422426"/>
              <a:gd name="connsiteX218" fmla="*/ 2058683 w 2218492"/>
              <a:gd name="connsiteY218" fmla="*/ 418072 h 2422426"/>
              <a:gd name="connsiteX219" fmla="*/ 2054897 w 2218492"/>
              <a:gd name="connsiteY219" fmla="*/ 420027 h 2422426"/>
              <a:gd name="connsiteX220" fmla="*/ 2051050 w 2218492"/>
              <a:gd name="connsiteY220" fmla="*/ 421932 h 2422426"/>
              <a:gd name="connsiteX221" fmla="*/ 2047175 w 2218492"/>
              <a:gd name="connsiteY221" fmla="*/ 423800 h 2422426"/>
              <a:gd name="connsiteX222" fmla="*/ 2043252 w 2218492"/>
              <a:gd name="connsiteY222" fmla="*/ 425616 h 2422426"/>
              <a:gd name="connsiteX223" fmla="*/ 2039289 w 2218492"/>
              <a:gd name="connsiteY223" fmla="*/ 427393 h 2422426"/>
              <a:gd name="connsiteX224" fmla="*/ 2035275 w 2218492"/>
              <a:gd name="connsiteY224" fmla="*/ 429107 h 2422426"/>
              <a:gd name="connsiteX225" fmla="*/ 2031238 w 2218492"/>
              <a:gd name="connsiteY225" fmla="*/ 430785 h 2422426"/>
              <a:gd name="connsiteX226" fmla="*/ 2027160 w 2218492"/>
              <a:gd name="connsiteY226" fmla="*/ 432410 h 2422426"/>
              <a:gd name="connsiteX227" fmla="*/ 2023034 w 2218492"/>
              <a:gd name="connsiteY227" fmla="*/ 433997 h 2422426"/>
              <a:gd name="connsiteX228" fmla="*/ 2018880 w 2218492"/>
              <a:gd name="connsiteY228" fmla="*/ 435522 h 2422426"/>
              <a:gd name="connsiteX229" fmla="*/ 2014690 w 2218492"/>
              <a:gd name="connsiteY229" fmla="*/ 436995 h 2422426"/>
              <a:gd name="connsiteX230" fmla="*/ 2010461 w 2218492"/>
              <a:gd name="connsiteY230" fmla="*/ 438430 h 2422426"/>
              <a:gd name="connsiteX231" fmla="*/ 2006193 w 2218492"/>
              <a:gd name="connsiteY231" fmla="*/ 439802 h 2422426"/>
              <a:gd name="connsiteX232" fmla="*/ 2001888 w 2218492"/>
              <a:gd name="connsiteY232" fmla="*/ 441123 h 2422426"/>
              <a:gd name="connsiteX233" fmla="*/ 1997557 w 2218492"/>
              <a:gd name="connsiteY233" fmla="*/ 442392 h 2422426"/>
              <a:gd name="connsiteX234" fmla="*/ 1993188 w 2218492"/>
              <a:gd name="connsiteY234" fmla="*/ 443611 h 2422426"/>
              <a:gd name="connsiteX235" fmla="*/ 1988782 w 2218492"/>
              <a:gd name="connsiteY235" fmla="*/ 444780 h 2422426"/>
              <a:gd name="connsiteX236" fmla="*/ 1984349 w 2218492"/>
              <a:gd name="connsiteY236" fmla="*/ 445884 h 2422426"/>
              <a:gd name="connsiteX237" fmla="*/ 1979879 w 2218492"/>
              <a:gd name="connsiteY237" fmla="*/ 446939 h 2422426"/>
              <a:gd name="connsiteX238" fmla="*/ 1975383 w 2218492"/>
              <a:gd name="connsiteY238" fmla="*/ 447941 h 2422426"/>
              <a:gd name="connsiteX239" fmla="*/ 1970861 w 2218492"/>
              <a:gd name="connsiteY239" fmla="*/ 448882 h 2422426"/>
              <a:gd name="connsiteX240" fmla="*/ 1966303 w 2218492"/>
              <a:gd name="connsiteY240" fmla="*/ 449771 h 2422426"/>
              <a:gd name="connsiteX241" fmla="*/ 1961718 w 2218492"/>
              <a:gd name="connsiteY241" fmla="*/ 450597 h 2422426"/>
              <a:gd name="connsiteX242" fmla="*/ 1957094 w 2218492"/>
              <a:gd name="connsiteY242" fmla="*/ 451372 h 2422426"/>
              <a:gd name="connsiteX243" fmla="*/ 1952460 w 2218492"/>
              <a:gd name="connsiteY243" fmla="*/ 452083 h 2422426"/>
              <a:gd name="connsiteX244" fmla="*/ 1947786 w 2218492"/>
              <a:gd name="connsiteY244" fmla="*/ 452730 h 2422426"/>
              <a:gd name="connsiteX245" fmla="*/ 1943087 w 2218492"/>
              <a:gd name="connsiteY245" fmla="*/ 453327 h 2422426"/>
              <a:gd name="connsiteX246" fmla="*/ 1938374 w 2218492"/>
              <a:gd name="connsiteY246" fmla="*/ 453861 h 2422426"/>
              <a:gd name="connsiteX247" fmla="*/ 1933625 w 2218492"/>
              <a:gd name="connsiteY247" fmla="*/ 454342 h 2422426"/>
              <a:gd name="connsiteX248" fmla="*/ 1928850 w 2218492"/>
              <a:gd name="connsiteY248" fmla="*/ 454749 h 2422426"/>
              <a:gd name="connsiteX249" fmla="*/ 1924049 w 2218492"/>
              <a:gd name="connsiteY249" fmla="*/ 455104 h 2422426"/>
              <a:gd name="connsiteX250" fmla="*/ 1919236 w 2218492"/>
              <a:gd name="connsiteY250" fmla="*/ 455396 h 2422426"/>
              <a:gd name="connsiteX251" fmla="*/ 1914385 w 2218492"/>
              <a:gd name="connsiteY251" fmla="*/ 455613 h 2422426"/>
              <a:gd name="connsiteX252" fmla="*/ 1909521 w 2218492"/>
              <a:gd name="connsiteY252" fmla="*/ 455778 h 2422426"/>
              <a:gd name="connsiteX253" fmla="*/ 1900813 w 2218492"/>
              <a:gd name="connsiteY253" fmla="*/ 455900 h 2422426"/>
              <a:gd name="connsiteX254" fmla="*/ 1829941 w 2218492"/>
              <a:gd name="connsiteY254" fmla="*/ 450087 h 2422426"/>
              <a:gd name="connsiteX255" fmla="*/ 1732563 w 2218492"/>
              <a:gd name="connsiteY255" fmla="*/ 513872 h 2422426"/>
              <a:gd name="connsiteX256" fmla="*/ 1723163 w 2218492"/>
              <a:gd name="connsiteY256" fmla="*/ 407133 h 2422426"/>
              <a:gd name="connsiteX257" fmla="*/ 1690837 w 2218492"/>
              <a:gd name="connsiteY257" fmla="*/ 385459 h 2422426"/>
              <a:gd name="connsiteX258" fmla="*/ 1689176 w 2218492"/>
              <a:gd name="connsiteY258" fmla="*/ 384074 h 2422426"/>
              <a:gd name="connsiteX259" fmla="*/ 1687652 w 2218492"/>
              <a:gd name="connsiteY259" fmla="*/ 382791 h 2422426"/>
              <a:gd name="connsiteX260" fmla="*/ 1686141 w 2218492"/>
              <a:gd name="connsiteY260" fmla="*/ 381495 h 2422426"/>
              <a:gd name="connsiteX261" fmla="*/ 1684642 w 2218492"/>
              <a:gd name="connsiteY261" fmla="*/ 380200 h 2422426"/>
              <a:gd name="connsiteX262" fmla="*/ 1683156 w 2218492"/>
              <a:gd name="connsiteY262" fmla="*/ 378880 h 2422426"/>
              <a:gd name="connsiteX263" fmla="*/ 1681683 w 2218492"/>
              <a:gd name="connsiteY263" fmla="*/ 377559 h 2422426"/>
              <a:gd name="connsiteX264" fmla="*/ 1680235 w 2218492"/>
              <a:gd name="connsiteY264" fmla="*/ 376238 h 2422426"/>
              <a:gd name="connsiteX265" fmla="*/ 1678786 w 2218492"/>
              <a:gd name="connsiteY265" fmla="*/ 374905 h 2422426"/>
              <a:gd name="connsiteX266" fmla="*/ 1677352 w 2218492"/>
              <a:gd name="connsiteY266" fmla="*/ 373559 h 2422426"/>
              <a:gd name="connsiteX267" fmla="*/ 1675943 w 2218492"/>
              <a:gd name="connsiteY267" fmla="*/ 372200 h 2422426"/>
              <a:gd name="connsiteX268" fmla="*/ 1674532 w 2218492"/>
              <a:gd name="connsiteY268" fmla="*/ 370841 h 2422426"/>
              <a:gd name="connsiteX269" fmla="*/ 1673149 w 2218492"/>
              <a:gd name="connsiteY269" fmla="*/ 369482 h 2422426"/>
              <a:gd name="connsiteX270" fmla="*/ 1671776 w 2218492"/>
              <a:gd name="connsiteY270" fmla="*/ 368097 h 2422426"/>
              <a:gd name="connsiteX271" fmla="*/ 1670404 w 2218492"/>
              <a:gd name="connsiteY271" fmla="*/ 366725 h 2422426"/>
              <a:gd name="connsiteX272" fmla="*/ 1669059 w 2218492"/>
              <a:gd name="connsiteY272" fmla="*/ 365329 h 2422426"/>
              <a:gd name="connsiteX273" fmla="*/ 1667726 w 2218492"/>
              <a:gd name="connsiteY273" fmla="*/ 363931 h 2422426"/>
              <a:gd name="connsiteX274" fmla="*/ 1666405 w 2218492"/>
              <a:gd name="connsiteY274" fmla="*/ 362522 h 2422426"/>
              <a:gd name="connsiteX275" fmla="*/ 1665096 w 2218492"/>
              <a:gd name="connsiteY275" fmla="*/ 361113 h 2422426"/>
              <a:gd name="connsiteX276" fmla="*/ 1663814 w 2218492"/>
              <a:gd name="connsiteY276" fmla="*/ 359689 h 2422426"/>
              <a:gd name="connsiteX277" fmla="*/ 1662530 w 2218492"/>
              <a:gd name="connsiteY277" fmla="*/ 358268 h 2422426"/>
              <a:gd name="connsiteX278" fmla="*/ 1661260 w 2218492"/>
              <a:gd name="connsiteY278" fmla="*/ 356833 h 2422426"/>
              <a:gd name="connsiteX279" fmla="*/ 1660017 w 2218492"/>
              <a:gd name="connsiteY279" fmla="*/ 355384 h 2422426"/>
              <a:gd name="connsiteX280" fmla="*/ 1658785 w 2218492"/>
              <a:gd name="connsiteY280" fmla="*/ 353937 h 2422426"/>
              <a:gd name="connsiteX281" fmla="*/ 1657566 w 2218492"/>
              <a:gd name="connsiteY281" fmla="*/ 352489 h 2422426"/>
              <a:gd name="connsiteX282" fmla="*/ 1656359 w 2218492"/>
              <a:gd name="connsiteY282" fmla="*/ 351029 h 2422426"/>
              <a:gd name="connsiteX283" fmla="*/ 1655165 w 2218492"/>
              <a:gd name="connsiteY283" fmla="*/ 349556 h 2422426"/>
              <a:gd name="connsiteX284" fmla="*/ 1653983 w 2218492"/>
              <a:gd name="connsiteY284" fmla="*/ 348082 h 2422426"/>
              <a:gd name="connsiteX285" fmla="*/ 1652829 w 2218492"/>
              <a:gd name="connsiteY285" fmla="*/ 346596 h 2422426"/>
              <a:gd name="connsiteX286" fmla="*/ 1651672 w 2218492"/>
              <a:gd name="connsiteY286" fmla="*/ 345111 h 2422426"/>
              <a:gd name="connsiteX287" fmla="*/ 1650543 w 2218492"/>
              <a:gd name="connsiteY287" fmla="*/ 343612 h 2422426"/>
              <a:gd name="connsiteX288" fmla="*/ 1649425 w 2218492"/>
              <a:gd name="connsiteY288" fmla="*/ 342113 h 2422426"/>
              <a:gd name="connsiteX289" fmla="*/ 1648320 w 2218492"/>
              <a:gd name="connsiteY289" fmla="*/ 340601 h 2422426"/>
              <a:gd name="connsiteX290" fmla="*/ 1647228 w 2218492"/>
              <a:gd name="connsiteY290" fmla="*/ 339090 h 2422426"/>
              <a:gd name="connsiteX291" fmla="*/ 1646160 w 2218492"/>
              <a:gd name="connsiteY291" fmla="*/ 337578 h 2422426"/>
              <a:gd name="connsiteX292" fmla="*/ 1645094 w 2218492"/>
              <a:gd name="connsiteY292" fmla="*/ 336056 h 2422426"/>
              <a:gd name="connsiteX293" fmla="*/ 1644052 w 2218492"/>
              <a:gd name="connsiteY293" fmla="*/ 334519 h 2422426"/>
              <a:gd name="connsiteX294" fmla="*/ 1643024 w 2218492"/>
              <a:gd name="connsiteY294" fmla="*/ 332982 h 2422426"/>
              <a:gd name="connsiteX295" fmla="*/ 1642008 w 2218492"/>
              <a:gd name="connsiteY295" fmla="*/ 331432 h 2422426"/>
              <a:gd name="connsiteX296" fmla="*/ 1641018 w 2218492"/>
              <a:gd name="connsiteY296" fmla="*/ 329883 h 2422426"/>
              <a:gd name="connsiteX297" fmla="*/ 1640027 w 2218492"/>
              <a:gd name="connsiteY297" fmla="*/ 328333 h 2422426"/>
              <a:gd name="connsiteX298" fmla="*/ 1639061 w 2218492"/>
              <a:gd name="connsiteY298" fmla="*/ 326772 h 2422426"/>
              <a:gd name="connsiteX299" fmla="*/ 1638108 w 2218492"/>
              <a:gd name="connsiteY299" fmla="*/ 325209 h 2422426"/>
              <a:gd name="connsiteX300" fmla="*/ 1637169 w 2218492"/>
              <a:gd name="connsiteY300" fmla="*/ 323635 h 2422426"/>
              <a:gd name="connsiteX301" fmla="*/ 1636255 w 2218492"/>
              <a:gd name="connsiteY301" fmla="*/ 322060 h 2422426"/>
              <a:gd name="connsiteX302" fmla="*/ 1635341 w 2218492"/>
              <a:gd name="connsiteY302" fmla="*/ 320473 h 2422426"/>
              <a:gd name="connsiteX303" fmla="*/ 1634451 w 2218492"/>
              <a:gd name="connsiteY303" fmla="*/ 318885 h 2422426"/>
              <a:gd name="connsiteX304" fmla="*/ 1633575 w 2218492"/>
              <a:gd name="connsiteY304" fmla="*/ 317285 h 2422426"/>
              <a:gd name="connsiteX305" fmla="*/ 1632711 w 2218492"/>
              <a:gd name="connsiteY305" fmla="*/ 315696 h 2422426"/>
              <a:gd name="connsiteX306" fmla="*/ 1631874 w 2218492"/>
              <a:gd name="connsiteY306" fmla="*/ 314084 h 2422426"/>
              <a:gd name="connsiteX307" fmla="*/ 1631035 w 2218492"/>
              <a:gd name="connsiteY307" fmla="*/ 312484 h 2422426"/>
              <a:gd name="connsiteX308" fmla="*/ 1630222 w 2218492"/>
              <a:gd name="connsiteY308" fmla="*/ 310871 h 2422426"/>
              <a:gd name="connsiteX309" fmla="*/ 1629422 w 2218492"/>
              <a:gd name="connsiteY309" fmla="*/ 309246 h 2422426"/>
              <a:gd name="connsiteX310" fmla="*/ 1628647 w 2218492"/>
              <a:gd name="connsiteY310" fmla="*/ 307633 h 2422426"/>
              <a:gd name="connsiteX311" fmla="*/ 1627886 w 2218492"/>
              <a:gd name="connsiteY311" fmla="*/ 305994 h 2422426"/>
              <a:gd name="connsiteX312" fmla="*/ 1627124 w 2218492"/>
              <a:gd name="connsiteY312" fmla="*/ 304369 h 2422426"/>
              <a:gd name="connsiteX313" fmla="*/ 1626386 w 2218492"/>
              <a:gd name="connsiteY313" fmla="*/ 302718 h 2422426"/>
              <a:gd name="connsiteX314" fmla="*/ 1625676 w 2218492"/>
              <a:gd name="connsiteY314" fmla="*/ 301080 h 2422426"/>
              <a:gd name="connsiteX315" fmla="*/ 1624977 w 2218492"/>
              <a:gd name="connsiteY315" fmla="*/ 299441 h 2422426"/>
              <a:gd name="connsiteX316" fmla="*/ 1624279 w 2218492"/>
              <a:gd name="connsiteY316" fmla="*/ 297777 h 2422426"/>
              <a:gd name="connsiteX317" fmla="*/ 1623619 w 2218492"/>
              <a:gd name="connsiteY317" fmla="*/ 296127 h 2422426"/>
              <a:gd name="connsiteX318" fmla="*/ 1622958 w 2218492"/>
              <a:gd name="connsiteY318" fmla="*/ 294463 h 2422426"/>
              <a:gd name="connsiteX319" fmla="*/ 1622323 w 2218492"/>
              <a:gd name="connsiteY319" fmla="*/ 292799 h 2422426"/>
              <a:gd name="connsiteX320" fmla="*/ 1621701 w 2218492"/>
              <a:gd name="connsiteY320" fmla="*/ 291123 h 2422426"/>
              <a:gd name="connsiteX321" fmla="*/ 1621091 w 2218492"/>
              <a:gd name="connsiteY321" fmla="*/ 289447 h 2422426"/>
              <a:gd name="connsiteX322" fmla="*/ 1620494 w 2218492"/>
              <a:gd name="connsiteY322" fmla="*/ 287770 h 2422426"/>
              <a:gd name="connsiteX323" fmla="*/ 1619923 w 2218492"/>
              <a:gd name="connsiteY323" fmla="*/ 286080 h 2422426"/>
              <a:gd name="connsiteX324" fmla="*/ 1619364 w 2218492"/>
              <a:gd name="connsiteY324" fmla="*/ 284405 h 2422426"/>
              <a:gd name="connsiteX325" fmla="*/ 1618818 w 2218492"/>
              <a:gd name="connsiteY325" fmla="*/ 282703 h 2422426"/>
              <a:gd name="connsiteX326" fmla="*/ 1618297 w 2218492"/>
              <a:gd name="connsiteY326" fmla="*/ 281013 h 2422426"/>
              <a:gd name="connsiteX327" fmla="*/ 1617788 w 2218492"/>
              <a:gd name="connsiteY327" fmla="*/ 279312 h 2422426"/>
              <a:gd name="connsiteX328" fmla="*/ 1617294 w 2218492"/>
              <a:gd name="connsiteY328" fmla="*/ 277596 h 2422426"/>
              <a:gd name="connsiteX329" fmla="*/ 1616824 w 2218492"/>
              <a:gd name="connsiteY329" fmla="*/ 275896 h 2422426"/>
              <a:gd name="connsiteX330" fmla="*/ 1616353 w 2218492"/>
              <a:gd name="connsiteY330" fmla="*/ 274181 h 2422426"/>
              <a:gd name="connsiteX331" fmla="*/ 1615922 w 2218492"/>
              <a:gd name="connsiteY331" fmla="*/ 272467 h 2422426"/>
              <a:gd name="connsiteX332" fmla="*/ 1615491 w 2218492"/>
              <a:gd name="connsiteY332" fmla="*/ 270738 h 2422426"/>
              <a:gd name="connsiteX333" fmla="*/ 1615083 w 2218492"/>
              <a:gd name="connsiteY333" fmla="*/ 269011 h 2422426"/>
              <a:gd name="connsiteX334" fmla="*/ 1614689 w 2218492"/>
              <a:gd name="connsiteY334" fmla="*/ 267285 h 2422426"/>
              <a:gd name="connsiteX335" fmla="*/ 1614308 w 2218492"/>
              <a:gd name="connsiteY335" fmla="*/ 265545 h 2422426"/>
              <a:gd name="connsiteX336" fmla="*/ 1613954 w 2218492"/>
              <a:gd name="connsiteY336" fmla="*/ 263805 h 2422426"/>
              <a:gd name="connsiteX337" fmla="*/ 1613610 w 2218492"/>
              <a:gd name="connsiteY337" fmla="*/ 262052 h 2422426"/>
              <a:gd name="connsiteX338" fmla="*/ 1613280 w 2218492"/>
              <a:gd name="connsiteY338" fmla="*/ 260312 h 2422426"/>
              <a:gd name="connsiteX339" fmla="*/ 1612976 w 2218492"/>
              <a:gd name="connsiteY339" fmla="*/ 258559 h 2422426"/>
              <a:gd name="connsiteX340" fmla="*/ 1612683 w 2218492"/>
              <a:gd name="connsiteY340" fmla="*/ 256806 h 2422426"/>
              <a:gd name="connsiteX341" fmla="*/ 1612404 w 2218492"/>
              <a:gd name="connsiteY341" fmla="*/ 255042 h 2422426"/>
              <a:gd name="connsiteX342" fmla="*/ 1612151 w 2218492"/>
              <a:gd name="connsiteY342" fmla="*/ 253277 h 2422426"/>
              <a:gd name="connsiteX343" fmla="*/ 1611909 w 2218492"/>
              <a:gd name="connsiteY343" fmla="*/ 251512 h 2422426"/>
              <a:gd name="connsiteX344" fmla="*/ 1611681 w 2218492"/>
              <a:gd name="connsiteY344" fmla="*/ 249734 h 2422426"/>
              <a:gd name="connsiteX345" fmla="*/ 1611477 w 2218492"/>
              <a:gd name="connsiteY345" fmla="*/ 247968 h 2422426"/>
              <a:gd name="connsiteX346" fmla="*/ 1611287 w 2218492"/>
              <a:gd name="connsiteY346" fmla="*/ 246178 h 2422426"/>
              <a:gd name="connsiteX347" fmla="*/ 1611122 w 2218492"/>
              <a:gd name="connsiteY347" fmla="*/ 244400 h 2422426"/>
              <a:gd name="connsiteX348" fmla="*/ 1610968 w 2218492"/>
              <a:gd name="connsiteY348" fmla="*/ 242608 h 2422426"/>
              <a:gd name="connsiteX349" fmla="*/ 1610830 w 2218492"/>
              <a:gd name="connsiteY349" fmla="*/ 240817 h 2422426"/>
              <a:gd name="connsiteX350" fmla="*/ 1610715 w 2218492"/>
              <a:gd name="connsiteY350" fmla="*/ 239014 h 2422426"/>
              <a:gd name="connsiteX351" fmla="*/ 1610614 w 2218492"/>
              <a:gd name="connsiteY351" fmla="*/ 237211 h 2422426"/>
              <a:gd name="connsiteX352" fmla="*/ 1610524 w 2218492"/>
              <a:gd name="connsiteY352" fmla="*/ 235408 h 2422426"/>
              <a:gd name="connsiteX353" fmla="*/ 1610461 w 2218492"/>
              <a:gd name="connsiteY353" fmla="*/ 233605 h 2422426"/>
              <a:gd name="connsiteX354" fmla="*/ 1610411 w 2218492"/>
              <a:gd name="connsiteY354" fmla="*/ 231788 h 2422426"/>
              <a:gd name="connsiteX355" fmla="*/ 1610372 w 2218492"/>
              <a:gd name="connsiteY355" fmla="*/ 227953 h 2422426"/>
              <a:gd name="connsiteX356" fmla="*/ 1610397 w 2218492"/>
              <a:gd name="connsiteY356" fmla="*/ 224702 h 2422426"/>
              <a:gd name="connsiteX357" fmla="*/ 1610499 w 2218492"/>
              <a:gd name="connsiteY357" fmla="*/ 221070 h 2422426"/>
              <a:gd name="connsiteX358" fmla="*/ 1610676 w 2218492"/>
              <a:gd name="connsiteY358" fmla="*/ 217463 h 2422426"/>
              <a:gd name="connsiteX359" fmla="*/ 1610919 w 2218492"/>
              <a:gd name="connsiteY359" fmla="*/ 213869 h 2422426"/>
              <a:gd name="connsiteX360" fmla="*/ 1611236 w 2218492"/>
              <a:gd name="connsiteY360" fmla="*/ 210299 h 2422426"/>
              <a:gd name="connsiteX361" fmla="*/ 1611617 w 2218492"/>
              <a:gd name="connsiteY361" fmla="*/ 206744 h 2422426"/>
              <a:gd name="connsiteX362" fmla="*/ 1612073 w 2218492"/>
              <a:gd name="connsiteY362" fmla="*/ 203188 h 2422426"/>
              <a:gd name="connsiteX363" fmla="*/ 1612594 w 2218492"/>
              <a:gd name="connsiteY363" fmla="*/ 199670 h 2422426"/>
              <a:gd name="connsiteX364" fmla="*/ 1613179 w 2218492"/>
              <a:gd name="connsiteY364" fmla="*/ 196151 h 2422426"/>
              <a:gd name="connsiteX365" fmla="*/ 1613840 w 2218492"/>
              <a:gd name="connsiteY365" fmla="*/ 192660 h 2422426"/>
              <a:gd name="connsiteX366" fmla="*/ 1614564 w 2218492"/>
              <a:gd name="connsiteY366" fmla="*/ 189180 h 2422426"/>
              <a:gd name="connsiteX367" fmla="*/ 1615364 w 2218492"/>
              <a:gd name="connsiteY367" fmla="*/ 185713 h 2422426"/>
              <a:gd name="connsiteX368" fmla="*/ 1616214 w 2218492"/>
              <a:gd name="connsiteY368" fmla="*/ 182270 h 2422426"/>
              <a:gd name="connsiteX369" fmla="*/ 1617142 w 2218492"/>
              <a:gd name="connsiteY369" fmla="*/ 178842 h 2422426"/>
              <a:gd name="connsiteX370" fmla="*/ 1618145 w 2218492"/>
              <a:gd name="connsiteY370" fmla="*/ 175426 h 2422426"/>
              <a:gd name="connsiteX371" fmla="*/ 1619199 w 2218492"/>
              <a:gd name="connsiteY371" fmla="*/ 172035 h 2422426"/>
              <a:gd name="connsiteX372" fmla="*/ 1620317 w 2218492"/>
              <a:gd name="connsiteY372" fmla="*/ 168656 h 2422426"/>
              <a:gd name="connsiteX373" fmla="*/ 1621510 w 2218492"/>
              <a:gd name="connsiteY373" fmla="*/ 165291 h 2422426"/>
              <a:gd name="connsiteX374" fmla="*/ 1622767 w 2218492"/>
              <a:gd name="connsiteY374" fmla="*/ 161951 h 2422426"/>
              <a:gd name="connsiteX375" fmla="*/ 1624088 w 2218492"/>
              <a:gd name="connsiteY375" fmla="*/ 158624 h 2422426"/>
              <a:gd name="connsiteX376" fmla="*/ 1625459 w 2218492"/>
              <a:gd name="connsiteY376" fmla="*/ 155322 h 2422426"/>
              <a:gd name="connsiteX377" fmla="*/ 1626907 w 2218492"/>
              <a:gd name="connsiteY377" fmla="*/ 152031 h 2422426"/>
              <a:gd name="connsiteX378" fmla="*/ 1628419 w 2218492"/>
              <a:gd name="connsiteY378" fmla="*/ 148755 h 2422426"/>
              <a:gd name="connsiteX379" fmla="*/ 1629993 w 2218492"/>
              <a:gd name="connsiteY379" fmla="*/ 145504 h 2422426"/>
              <a:gd name="connsiteX380" fmla="*/ 1631632 w 2218492"/>
              <a:gd name="connsiteY380" fmla="*/ 142279 h 2422426"/>
              <a:gd name="connsiteX381" fmla="*/ 1633333 w 2218492"/>
              <a:gd name="connsiteY381" fmla="*/ 139066 h 2422426"/>
              <a:gd name="connsiteX382" fmla="*/ 1635086 w 2218492"/>
              <a:gd name="connsiteY382" fmla="*/ 135878 h 2422426"/>
              <a:gd name="connsiteX383" fmla="*/ 1636915 w 2218492"/>
              <a:gd name="connsiteY383" fmla="*/ 132716 h 2422426"/>
              <a:gd name="connsiteX384" fmla="*/ 1638795 w 2218492"/>
              <a:gd name="connsiteY384" fmla="*/ 129566 h 2422426"/>
              <a:gd name="connsiteX385" fmla="*/ 1640751 w 2218492"/>
              <a:gd name="connsiteY385" fmla="*/ 126442 h 2422426"/>
              <a:gd name="connsiteX386" fmla="*/ 1642757 w 2218492"/>
              <a:gd name="connsiteY386" fmla="*/ 123343 h 2422426"/>
              <a:gd name="connsiteX387" fmla="*/ 1644828 w 2218492"/>
              <a:gd name="connsiteY387" fmla="*/ 120269 h 2422426"/>
              <a:gd name="connsiteX388" fmla="*/ 1646948 w 2218492"/>
              <a:gd name="connsiteY388" fmla="*/ 117209 h 2422426"/>
              <a:gd name="connsiteX389" fmla="*/ 1649146 w 2218492"/>
              <a:gd name="connsiteY389" fmla="*/ 114186 h 2422426"/>
              <a:gd name="connsiteX390" fmla="*/ 1651393 w 2218492"/>
              <a:gd name="connsiteY390" fmla="*/ 111177 h 2422426"/>
              <a:gd name="connsiteX391" fmla="*/ 1653692 w 2218492"/>
              <a:gd name="connsiteY391" fmla="*/ 108205 h 2422426"/>
              <a:gd name="connsiteX392" fmla="*/ 1656053 w 2218492"/>
              <a:gd name="connsiteY392" fmla="*/ 105258 h 2422426"/>
              <a:gd name="connsiteX393" fmla="*/ 1658479 w 2218492"/>
              <a:gd name="connsiteY393" fmla="*/ 102324 h 2422426"/>
              <a:gd name="connsiteX394" fmla="*/ 1660968 w 2218492"/>
              <a:gd name="connsiteY394" fmla="*/ 99428 h 2422426"/>
              <a:gd name="connsiteX395" fmla="*/ 1663497 w 2218492"/>
              <a:gd name="connsiteY395" fmla="*/ 96559 h 2422426"/>
              <a:gd name="connsiteX396" fmla="*/ 1666099 w 2218492"/>
              <a:gd name="connsiteY396" fmla="*/ 93727 h 2422426"/>
              <a:gd name="connsiteX397" fmla="*/ 1668754 w 2218492"/>
              <a:gd name="connsiteY397" fmla="*/ 90906 h 2422426"/>
              <a:gd name="connsiteX398" fmla="*/ 1671458 w 2218492"/>
              <a:gd name="connsiteY398" fmla="*/ 88126 h 2422426"/>
              <a:gd name="connsiteX399" fmla="*/ 1674214 w 2218492"/>
              <a:gd name="connsiteY399" fmla="*/ 85382 h 2422426"/>
              <a:gd name="connsiteX400" fmla="*/ 1677035 w 2218492"/>
              <a:gd name="connsiteY400" fmla="*/ 82665 h 2422426"/>
              <a:gd name="connsiteX401" fmla="*/ 1679905 w 2218492"/>
              <a:gd name="connsiteY401" fmla="*/ 79973 h 2422426"/>
              <a:gd name="connsiteX402" fmla="*/ 1682838 w 2218492"/>
              <a:gd name="connsiteY402" fmla="*/ 77318 h 2422426"/>
              <a:gd name="connsiteX403" fmla="*/ 1685811 w 2218492"/>
              <a:gd name="connsiteY403" fmla="*/ 74702 h 2422426"/>
              <a:gd name="connsiteX404" fmla="*/ 1688845 w 2218492"/>
              <a:gd name="connsiteY404" fmla="*/ 72110 h 2422426"/>
              <a:gd name="connsiteX405" fmla="*/ 1691932 w 2218492"/>
              <a:gd name="connsiteY405" fmla="*/ 69559 h 2422426"/>
              <a:gd name="connsiteX406" fmla="*/ 1695055 w 2218492"/>
              <a:gd name="connsiteY406" fmla="*/ 67044 h 2422426"/>
              <a:gd name="connsiteX407" fmla="*/ 1698243 w 2218492"/>
              <a:gd name="connsiteY407" fmla="*/ 64568 h 2422426"/>
              <a:gd name="connsiteX408" fmla="*/ 1701482 w 2218492"/>
              <a:gd name="connsiteY408" fmla="*/ 62128 h 2422426"/>
              <a:gd name="connsiteX409" fmla="*/ 1704771 w 2218492"/>
              <a:gd name="connsiteY409" fmla="*/ 59716 h 2422426"/>
              <a:gd name="connsiteX410" fmla="*/ 1708112 w 2218492"/>
              <a:gd name="connsiteY410" fmla="*/ 57354 h 2422426"/>
              <a:gd name="connsiteX411" fmla="*/ 1711490 w 2218492"/>
              <a:gd name="connsiteY411" fmla="*/ 55016 h 2422426"/>
              <a:gd name="connsiteX412" fmla="*/ 1714931 w 2218492"/>
              <a:gd name="connsiteY412" fmla="*/ 52731 h 2422426"/>
              <a:gd name="connsiteX413" fmla="*/ 1718411 w 2218492"/>
              <a:gd name="connsiteY413" fmla="*/ 50471 h 2422426"/>
              <a:gd name="connsiteX414" fmla="*/ 1721942 w 2218492"/>
              <a:gd name="connsiteY414" fmla="*/ 48261 h 2422426"/>
              <a:gd name="connsiteX415" fmla="*/ 1725511 w 2218492"/>
              <a:gd name="connsiteY415" fmla="*/ 46102 h 2422426"/>
              <a:gd name="connsiteX416" fmla="*/ 1729129 w 2218492"/>
              <a:gd name="connsiteY416" fmla="*/ 43968 h 2422426"/>
              <a:gd name="connsiteX417" fmla="*/ 1732800 w 2218492"/>
              <a:gd name="connsiteY417" fmla="*/ 41885 h 2422426"/>
              <a:gd name="connsiteX418" fmla="*/ 1736508 w 2218492"/>
              <a:gd name="connsiteY418" fmla="*/ 39841 h 2422426"/>
              <a:gd name="connsiteX419" fmla="*/ 1740255 w 2218492"/>
              <a:gd name="connsiteY419" fmla="*/ 37847 h 2422426"/>
              <a:gd name="connsiteX420" fmla="*/ 1744053 w 2218492"/>
              <a:gd name="connsiteY420" fmla="*/ 35891 h 2422426"/>
              <a:gd name="connsiteX421" fmla="*/ 1747901 w 2218492"/>
              <a:gd name="connsiteY421" fmla="*/ 33972 h 2422426"/>
              <a:gd name="connsiteX422" fmla="*/ 1751774 w 2218492"/>
              <a:gd name="connsiteY422" fmla="*/ 32119 h 2422426"/>
              <a:gd name="connsiteX423" fmla="*/ 1755698 w 2218492"/>
              <a:gd name="connsiteY423" fmla="*/ 30303 h 2422426"/>
              <a:gd name="connsiteX424" fmla="*/ 1759661 w 2218492"/>
              <a:gd name="connsiteY424" fmla="*/ 28525 h 2422426"/>
              <a:gd name="connsiteX425" fmla="*/ 1763660 w 2218492"/>
              <a:gd name="connsiteY425" fmla="*/ 26798 h 2422426"/>
              <a:gd name="connsiteX426" fmla="*/ 1767712 w 2218492"/>
              <a:gd name="connsiteY426" fmla="*/ 25134 h 2422426"/>
              <a:gd name="connsiteX427" fmla="*/ 1771789 w 2218492"/>
              <a:gd name="connsiteY427" fmla="*/ 23495 h 2422426"/>
              <a:gd name="connsiteX428" fmla="*/ 1775916 w 2218492"/>
              <a:gd name="connsiteY428" fmla="*/ 21921 h 2422426"/>
              <a:gd name="connsiteX429" fmla="*/ 1780069 w 2218492"/>
              <a:gd name="connsiteY429" fmla="*/ 20397 h 2422426"/>
              <a:gd name="connsiteX430" fmla="*/ 1784260 w 2218492"/>
              <a:gd name="connsiteY430" fmla="*/ 18924 h 2422426"/>
              <a:gd name="connsiteX431" fmla="*/ 1788489 w 2218492"/>
              <a:gd name="connsiteY431" fmla="*/ 17488 h 2422426"/>
              <a:gd name="connsiteX432" fmla="*/ 1792756 w 2218492"/>
              <a:gd name="connsiteY432" fmla="*/ 16117 h 2422426"/>
              <a:gd name="connsiteX433" fmla="*/ 1797061 w 2218492"/>
              <a:gd name="connsiteY433" fmla="*/ 14796 h 2422426"/>
              <a:gd name="connsiteX434" fmla="*/ 1801393 w 2218492"/>
              <a:gd name="connsiteY434" fmla="*/ 13525 h 2422426"/>
              <a:gd name="connsiteX435" fmla="*/ 1805762 w 2218492"/>
              <a:gd name="connsiteY435" fmla="*/ 12307 h 2422426"/>
              <a:gd name="connsiteX436" fmla="*/ 1810169 w 2218492"/>
              <a:gd name="connsiteY436" fmla="*/ 11138 h 2422426"/>
              <a:gd name="connsiteX437" fmla="*/ 1814601 w 2218492"/>
              <a:gd name="connsiteY437" fmla="*/ 10033 h 2422426"/>
              <a:gd name="connsiteX438" fmla="*/ 1819072 w 2218492"/>
              <a:gd name="connsiteY438" fmla="*/ 8979 h 2422426"/>
              <a:gd name="connsiteX439" fmla="*/ 1823567 w 2218492"/>
              <a:gd name="connsiteY439" fmla="*/ 7976 h 2422426"/>
              <a:gd name="connsiteX440" fmla="*/ 1828089 w 2218492"/>
              <a:gd name="connsiteY440" fmla="*/ 7037 h 2422426"/>
              <a:gd name="connsiteX441" fmla="*/ 1832647 w 2218492"/>
              <a:gd name="connsiteY441" fmla="*/ 6148 h 2422426"/>
              <a:gd name="connsiteX442" fmla="*/ 1837232 w 2218492"/>
              <a:gd name="connsiteY442" fmla="*/ 5322 h 2422426"/>
              <a:gd name="connsiteX443" fmla="*/ 1841855 w 2218492"/>
              <a:gd name="connsiteY443" fmla="*/ 4547 h 2422426"/>
              <a:gd name="connsiteX444" fmla="*/ 1846491 w 2218492"/>
              <a:gd name="connsiteY444" fmla="*/ 3835 h 2422426"/>
              <a:gd name="connsiteX445" fmla="*/ 1851164 w 2218492"/>
              <a:gd name="connsiteY445" fmla="*/ 3175 h 2422426"/>
              <a:gd name="connsiteX446" fmla="*/ 1855864 w 2218492"/>
              <a:gd name="connsiteY446" fmla="*/ 2591 h 2422426"/>
              <a:gd name="connsiteX447" fmla="*/ 1860575 w 2218492"/>
              <a:gd name="connsiteY447" fmla="*/ 2057 h 2422426"/>
              <a:gd name="connsiteX448" fmla="*/ 1865325 w 2218492"/>
              <a:gd name="connsiteY448" fmla="*/ 1576 h 2422426"/>
              <a:gd name="connsiteX449" fmla="*/ 1870100 w 2218492"/>
              <a:gd name="connsiteY449" fmla="*/ 1168 h 2422426"/>
              <a:gd name="connsiteX450" fmla="*/ 1874901 w 2218492"/>
              <a:gd name="connsiteY450" fmla="*/ 814 h 2422426"/>
              <a:gd name="connsiteX451" fmla="*/ 1879714 w 2218492"/>
              <a:gd name="connsiteY451" fmla="*/ 521 h 2422426"/>
              <a:gd name="connsiteX452" fmla="*/ 1884565 w 2218492"/>
              <a:gd name="connsiteY452" fmla="*/ 293 h 2422426"/>
              <a:gd name="connsiteX453" fmla="*/ 1889429 w 2218492"/>
              <a:gd name="connsiteY453" fmla="*/ 128 h 2422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Lst>
            <a:rect l="l" t="t" r="r" b="b"/>
            <a:pathLst>
              <a:path w="2218492" h="2422426">
                <a:moveTo>
                  <a:pt x="1109246" y="8924"/>
                </a:moveTo>
                <a:cubicBezTo>
                  <a:pt x="1251187" y="8924"/>
                  <a:pt x="1393127" y="35998"/>
                  <a:pt x="1526657" y="90146"/>
                </a:cubicBezTo>
                <a:lnTo>
                  <a:pt x="1562954" y="109247"/>
                </a:lnTo>
                <a:lnTo>
                  <a:pt x="1562087" y="110947"/>
                </a:lnTo>
                <a:lnTo>
                  <a:pt x="1559889" y="115431"/>
                </a:lnTo>
                <a:lnTo>
                  <a:pt x="1557795" y="119952"/>
                </a:lnTo>
                <a:lnTo>
                  <a:pt x="1555775" y="124511"/>
                </a:lnTo>
                <a:lnTo>
                  <a:pt x="1553832" y="129109"/>
                </a:lnTo>
                <a:lnTo>
                  <a:pt x="1551977" y="133731"/>
                </a:lnTo>
                <a:lnTo>
                  <a:pt x="1550213" y="138405"/>
                </a:lnTo>
                <a:lnTo>
                  <a:pt x="1548536" y="143104"/>
                </a:lnTo>
                <a:lnTo>
                  <a:pt x="1546936" y="147841"/>
                </a:lnTo>
                <a:lnTo>
                  <a:pt x="1545437" y="152616"/>
                </a:lnTo>
                <a:lnTo>
                  <a:pt x="1544015" y="157417"/>
                </a:lnTo>
                <a:lnTo>
                  <a:pt x="1542694" y="162255"/>
                </a:lnTo>
                <a:lnTo>
                  <a:pt x="1541462" y="167119"/>
                </a:lnTo>
                <a:lnTo>
                  <a:pt x="1540319" y="172022"/>
                </a:lnTo>
                <a:lnTo>
                  <a:pt x="1539278" y="176949"/>
                </a:lnTo>
                <a:lnTo>
                  <a:pt x="1538325" y="181903"/>
                </a:lnTo>
                <a:lnTo>
                  <a:pt x="1537474" y="186880"/>
                </a:lnTo>
                <a:lnTo>
                  <a:pt x="1536712" y="191884"/>
                </a:lnTo>
                <a:lnTo>
                  <a:pt x="1536052" y="196913"/>
                </a:lnTo>
                <a:lnTo>
                  <a:pt x="1535930" y="198018"/>
                </a:lnTo>
                <a:lnTo>
                  <a:pt x="1505042" y="181252"/>
                </a:lnTo>
                <a:cubicBezTo>
                  <a:pt x="1383391" y="129798"/>
                  <a:pt x="1249642" y="101345"/>
                  <a:pt x="1109248" y="101345"/>
                </a:cubicBezTo>
                <a:cubicBezTo>
                  <a:pt x="547670" y="101345"/>
                  <a:pt x="92421" y="556594"/>
                  <a:pt x="92421" y="1118169"/>
                </a:cubicBezTo>
                <a:cubicBezTo>
                  <a:pt x="92421" y="1679745"/>
                  <a:pt x="547670" y="2134993"/>
                  <a:pt x="1109248" y="2134993"/>
                </a:cubicBezTo>
                <a:cubicBezTo>
                  <a:pt x="1670824" y="2134994"/>
                  <a:pt x="2126073" y="1679745"/>
                  <a:pt x="2126073" y="1118169"/>
                </a:cubicBezTo>
                <a:cubicBezTo>
                  <a:pt x="2126073" y="907579"/>
                  <a:pt x="2062054" y="711940"/>
                  <a:pt x="1952415" y="549654"/>
                </a:cubicBezTo>
                <a:lnTo>
                  <a:pt x="1938046" y="530439"/>
                </a:lnTo>
                <a:lnTo>
                  <a:pt x="1940140" y="530264"/>
                </a:lnTo>
                <a:lnTo>
                  <a:pt x="1945893" y="529692"/>
                </a:lnTo>
                <a:lnTo>
                  <a:pt x="1951609" y="529044"/>
                </a:lnTo>
                <a:lnTo>
                  <a:pt x="1957310" y="528333"/>
                </a:lnTo>
                <a:lnTo>
                  <a:pt x="1962975" y="527545"/>
                </a:lnTo>
                <a:lnTo>
                  <a:pt x="1968614" y="526695"/>
                </a:lnTo>
                <a:lnTo>
                  <a:pt x="1974227" y="525768"/>
                </a:lnTo>
                <a:lnTo>
                  <a:pt x="1979803" y="524764"/>
                </a:lnTo>
                <a:lnTo>
                  <a:pt x="1985353" y="523684"/>
                </a:lnTo>
                <a:lnTo>
                  <a:pt x="1990864" y="522555"/>
                </a:lnTo>
                <a:lnTo>
                  <a:pt x="1996351" y="521336"/>
                </a:lnTo>
                <a:lnTo>
                  <a:pt x="2001799" y="520052"/>
                </a:lnTo>
                <a:lnTo>
                  <a:pt x="2007222" y="518707"/>
                </a:lnTo>
                <a:lnTo>
                  <a:pt x="2012607" y="517297"/>
                </a:lnTo>
                <a:lnTo>
                  <a:pt x="2017954" y="515810"/>
                </a:lnTo>
                <a:lnTo>
                  <a:pt x="2023262" y="514262"/>
                </a:lnTo>
                <a:lnTo>
                  <a:pt x="2028545" y="512648"/>
                </a:lnTo>
                <a:lnTo>
                  <a:pt x="2033778" y="510973"/>
                </a:lnTo>
                <a:lnTo>
                  <a:pt x="2036967" y="509899"/>
                </a:lnTo>
                <a:lnTo>
                  <a:pt x="2091582" y="602321"/>
                </a:lnTo>
                <a:cubicBezTo>
                  <a:pt x="2311560" y="1020916"/>
                  <a:pt x="2245566" y="1550560"/>
                  <a:pt x="1893601" y="1902525"/>
                </a:cubicBezTo>
                <a:cubicBezTo>
                  <a:pt x="1676225" y="2119901"/>
                  <a:pt x="1414774" y="2293202"/>
                  <a:pt x="1109246" y="2422426"/>
                </a:cubicBezTo>
                <a:cubicBezTo>
                  <a:pt x="803719" y="2293202"/>
                  <a:pt x="542267" y="2119901"/>
                  <a:pt x="324891" y="1902525"/>
                </a:cubicBezTo>
                <a:cubicBezTo>
                  <a:pt x="-108297" y="1469337"/>
                  <a:pt x="-108297" y="767002"/>
                  <a:pt x="324891" y="333814"/>
                </a:cubicBezTo>
                <a:cubicBezTo>
                  <a:pt x="541485" y="117220"/>
                  <a:pt x="825365" y="8924"/>
                  <a:pt x="1109246" y="8924"/>
                </a:cubicBezTo>
                <a:close/>
                <a:moveTo>
                  <a:pt x="1899475" y="0"/>
                </a:moveTo>
                <a:lnTo>
                  <a:pt x="1904136" y="25"/>
                </a:lnTo>
                <a:lnTo>
                  <a:pt x="1909026" y="115"/>
                </a:lnTo>
                <a:lnTo>
                  <a:pt x="1913889" y="279"/>
                </a:lnTo>
                <a:lnTo>
                  <a:pt x="1918729" y="496"/>
                </a:lnTo>
                <a:lnTo>
                  <a:pt x="1923555" y="774"/>
                </a:lnTo>
                <a:lnTo>
                  <a:pt x="1928342" y="1131"/>
                </a:lnTo>
                <a:lnTo>
                  <a:pt x="1933118" y="1537"/>
                </a:lnTo>
                <a:lnTo>
                  <a:pt x="1937867" y="1994"/>
                </a:lnTo>
                <a:lnTo>
                  <a:pt x="1942592" y="2527"/>
                </a:lnTo>
                <a:lnTo>
                  <a:pt x="1947290" y="3112"/>
                </a:lnTo>
                <a:lnTo>
                  <a:pt x="1951963" y="3760"/>
                </a:lnTo>
                <a:lnTo>
                  <a:pt x="1956599" y="4471"/>
                </a:lnTo>
                <a:lnTo>
                  <a:pt x="1961222" y="5232"/>
                </a:lnTo>
                <a:lnTo>
                  <a:pt x="1965806" y="6058"/>
                </a:lnTo>
                <a:lnTo>
                  <a:pt x="1970367" y="6935"/>
                </a:lnTo>
                <a:lnTo>
                  <a:pt x="1974888" y="7875"/>
                </a:lnTo>
                <a:lnTo>
                  <a:pt x="1979383" y="8864"/>
                </a:lnTo>
                <a:lnTo>
                  <a:pt x="1983854" y="9906"/>
                </a:lnTo>
                <a:lnTo>
                  <a:pt x="1988286" y="11012"/>
                </a:lnTo>
                <a:lnTo>
                  <a:pt x="1992692" y="12166"/>
                </a:lnTo>
                <a:lnTo>
                  <a:pt x="1997062" y="13387"/>
                </a:lnTo>
                <a:lnTo>
                  <a:pt x="2001405" y="14644"/>
                </a:lnTo>
                <a:lnTo>
                  <a:pt x="2005698" y="15964"/>
                </a:lnTo>
                <a:lnTo>
                  <a:pt x="2009965" y="17336"/>
                </a:lnTo>
                <a:lnTo>
                  <a:pt x="2014207" y="18746"/>
                </a:lnTo>
                <a:lnTo>
                  <a:pt x="2018398" y="20219"/>
                </a:lnTo>
                <a:lnTo>
                  <a:pt x="2022550" y="21742"/>
                </a:lnTo>
                <a:lnTo>
                  <a:pt x="2026679" y="23318"/>
                </a:lnTo>
                <a:lnTo>
                  <a:pt x="2030754" y="24931"/>
                </a:lnTo>
                <a:lnTo>
                  <a:pt x="2034806" y="26607"/>
                </a:lnTo>
                <a:lnTo>
                  <a:pt x="2038807" y="28322"/>
                </a:lnTo>
                <a:lnTo>
                  <a:pt x="2042770" y="30087"/>
                </a:lnTo>
                <a:lnTo>
                  <a:pt x="2046694" y="31891"/>
                </a:lnTo>
                <a:lnTo>
                  <a:pt x="2050579" y="33745"/>
                </a:lnTo>
                <a:lnTo>
                  <a:pt x="2054415" y="35649"/>
                </a:lnTo>
                <a:lnTo>
                  <a:pt x="2058225" y="37592"/>
                </a:lnTo>
                <a:lnTo>
                  <a:pt x="2061972" y="39587"/>
                </a:lnTo>
                <a:lnTo>
                  <a:pt x="2065680" y="41619"/>
                </a:lnTo>
                <a:lnTo>
                  <a:pt x="2069351" y="43702"/>
                </a:lnTo>
                <a:lnTo>
                  <a:pt x="2072970" y="45821"/>
                </a:lnTo>
                <a:lnTo>
                  <a:pt x="2076550" y="47980"/>
                </a:lnTo>
                <a:lnTo>
                  <a:pt x="2080082" y="50177"/>
                </a:lnTo>
                <a:lnTo>
                  <a:pt x="2083561" y="52426"/>
                </a:lnTo>
                <a:lnTo>
                  <a:pt x="2087003" y="54711"/>
                </a:lnTo>
                <a:lnTo>
                  <a:pt x="2090381" y="57035"/>
                </a:lnTo>
                <a:lnTo>
                  <a:pt x="2093722" y="59385"/>
                </a:lnTo>
                <a:lnTo>
                  <a:pt x="2097010" y="61786"/>
                </a:lnTo>
                <a:lnTo>
                  <a:pt x="2100250" y="64225"/>
                </a:lnTo>
                <a:lnTo>
                  <a:pt x="2103437" y="66700"/>
                </a:lnTo>
                <a:lnTo>
                  <a:pt x="2106573" y="69203"/>
                </a:lnTo>
                <a:lnTo>
                  <a:pt x="2109659" y="71743"/>
                </a:lnTo>
                <a:lnTo>
                  <a:pt x="2112708" y="74321"/>
                </a:lnTo>
                <a:lnTo>
                  <a:pt x="2115679" y="76937"/>
                </a:lnTo>
                <a:lnTo>
                  <a:pt x="2118613" y="79579"/>
                </a:lnTo>
                <a:lnTo>
                  <a:pt x="2121484" y="82259"/>
                </a:lnTo>
                <a:lnTo>
                  <a:pt x="2124303" y="84964"/>
                </a:lnTo>
                <a:lnTo>
                  <a:pt x="2127072" y="87707"/>
                </a:lnTo>
                <a:lnTo>
                  <a:pt x="2129790" y="90476"/>
                </a:lnTo>
                <a:lnTo>
                  <a:pt x="2132444" y="93281"/>
                </a:lnTo>
                <a:lnTo>
                  <a:pt x="2135034" y="96114"/>
                </a:lnTo>
                <a:lnTo>
                  <a:pt x="2137586" y="98971"/>
                </a:lnTo>
                <a:lnTo>
                  <a:pt x="2140064" y="101854"/>
                </a:lnTo>
                <a:lnTo>
                  <a:pt x="2142489" y="104775"/>
                </a:lnTo>
                <a:lnTo>
                  <a:pt x="2144864" y="107708"/>
                </a:lnTo>
                <a:lnTo>
                  <a:pt x="2147175" y="110681"/>
                </a:lnTo>
                <a:lnTo>
                  <a:pt x="2149436" y="113677"/>
                </a:lnTo>
                <a:lnTo>
                  <a:pt x="2151620" y="116688"/>
                </a:lnTo>
                <a:lnTo>
                  <a:pt x="2153755" y="119736"/>
                </a:lnTo>
                <a:lnTo>
                  <a:pt x="2155837" y="122797"/>
                </a:lnTo>
                <a:lnTo>
                  <a:pt x="2157843" y="125896"/>
                </a:lnTo>
                <a:lnTo>
                  <a:pt x="2159799" y="129006"/>
                </a:lnTo>
                <a:lnTo>
                  <a:pt x="2161692" y="132143"/>
                </a:lnTo>
                <a:lnTo>
                  <a:pt x="2163521" y="135294"/>
                </a:lnTo>
                <a:lnTo>
                  <a:pt x="2165299" y="138469"/>
                </a:lnTo>
                <a:lnTo>
                  <a:pt x="2167000" y="141669"/>
                </a:lnTo>
                <a:lnTo>
                  <a:pt x="2168652" y="144895"/>
                </a:lnTo>
                <a:lnTo>
                  <a:pt x="2170227" y="148133"/>
                </a:lnTo>
                <a:lnTo>
                  <a:pt x="2171750" y="151398"/>
                </a:lnTo>
                <a:lnTo>
                  <a:pt x="2173211" y="154674"/>
                </a:lnTo>
                <a:lnTo>
                  <a:pt x="2174595" y="157962"/>
                </a:lnTo>
                <a:lnTo>
                  <a:pt x="2175928" y="161291"/>
                </a:lnTo>
                <a:lnTo>
                  <a:pt x="2177199" y="164618"/>
                </a:lnTo>
                <a:lnTo>
                  <a:pt x="2178393" y="167970"/>
                </a:lnTo>
                <a:lnTo>
                  <a:pt x="2179523" y="171349"/>
                </a:lnTo>
                <a:lnTo>
                  <a:pt x="2180602" y="174726"/>
                </a:lnTo>
                <a:lnTo>
                  <a:pt x="2181606" y="178130"/>
                </a:lnTo>
                <a:lnTo>
                  <a:pt x="2182546" y="181559"/>
                </a:lnTo>
                <a:lnTo>
                  <a:pt x="2183422" y="185001"/>
                </a:lnTo>
                <a:lnTo>
                  <a:pt x="2184222" y="188455"/>
                </a:lnTo>
                <a:lnTo>
                  <a:pt x="2184959" y="191923"/>
                </a:lnTo>
                <a:lnTo>
                  <a:pt x="2185631" y="195415"/>
                </a:lnTo>
                <a:lnTo>
                  <a:pt x="2186241" y="198921"/>
                </a:lnTo>
                <a:lnTo>
                  <a:pt x="2186774" y="202451"/>
                </a:lnTo>
                <a:lnTo>
                  <a:pt x="2187244" y="205995"/>
                </a:lnTo>
                <a:lnTo>
                  <a:pt x="2187637" y="209537"/>
                </a:lnTo>
                <a:lnTo>
                  <a:pt x="2187968" y="213119"/>
                </a:lnTo>
                <a:lnTo>
                  <a:pt x="2188222" y="216714"/>
                </a:lnTo>
                <a:lnTo>
                  <a:pt x="2188413" y="220308"/>
                </a:lnTo>
                <a:lnTo>
                  <a:pt x="2188565" y="227952"/>
                </a:lnTo>
                <a:lnTo>
                  <a:pt x="2188540" y="231217"/>
                </a:lnTo>
                <a:lnTo>
                  <a:pt x="2188437" y="234836"/>
                </a:lnTo>
                <a:lnTo>
                  <a:pt x="2188273" y="238455"/>
                </a:lnTo>
                <a:lnTo>
                  <a:pt x="2188032" y="242036"/>
                </a:lnTo>
                <a:lnTo>
                  <a:pt x="2187714" y="245619"/>
                </a:lnTo>
                <a:lnTo>
                  <a:pt x="2187333" y="249175"/>
                </a:lnTo>
                <a:lnTo>
                  <a:pt x="2186875" y="252718"/>
                </a:lnTo>
                <a:lnTo>
                  <a:pt x="2186356" y="256249"/>
                </a:lnTo>
                <a:lnTo>
                  <a:pt x="2185770" y="259766"/>
                </a:lnTo>
                <a:lnTo>
                  <a:pt x="2185111" y="263258"/>
                </a:lnTo>
                <a:lnTo>
                  <a:pt x="2184387" y="266738"/>
                </a:lnTo>
                <a:lnTo>
                  <a:pt x="2183587" y="270192"/>
                </a:lnTo>
                <a:lnTo>
                  <a:pt x="2182722" y="273647"/>
                </a:lnTo>
                <a:lnTo>
                  <a:pt x="2181809" y="277076"/>
                </a:lnTo>
                <a:lnTo>
                  <a:pt x="2180805" y="280493"/>
                </a:lnTo>
                <a:lnTo>
                  <a:pt x="2179751" y="283884"/>
                </a:lnTo>
                <a:lnTo>
                  <a:pt x="2178620" y="287262"/>
                </a:lnTo>
                <a:lnTo>
                  <a:pt x="2177439" y="290628"/>
                </a:lnTo>
                <a:lnTo>
                  <a:pt x="2176183" y="293967"/>
                </a:lnTo>
                <a:lnTo>
                  <a:pt x="2174862" y="297294"/>
                </a:lnTo>
                <a:lnTo>
                  <a:pt x="2173478" y="300596"/>
                </a:lnTo>
                <a:lnTo>
                  <a:pt x="2172029" y="303886"/>
                </a:lnTo>
                <a:lnTo>
                  <a:pt x="2170532" y="307150"/>
                </a:lnTo>
                <a:lnTo>
                  <a:pt x="2168956" y="310414"/>
                </a:lnTo>
                <a:lnTo>
                  <a:pt x="2167317" y="313639"/>
                </a:lnTo>
                <a:lnTo>
                  <a:pt x="2165616" y="316853"/>
                </a:lnTo>
                <a:lnTo>
                  <a:pt x="2163851" y="320040"/>
                </a:lnTo>
                <a:lnTo>
                  <a:pt x="2162034" y="323203"/>
                </a:lnTo>
                <a:lnTo>
                  <a:pt x="2160142" y="326353"/>
                </a:lnTo>
                <a:lnTo>
                  <a:pt x="2158199" y="329477"/>
                </a:lnTo>
                <a:lnTo>
                  <a:pt x="2156192" y="332576"/>
                </a:lnTo>
                <a:lnTo>
                  <a:pt x="2154123" y="335649"/>
                </a:lnTo>
                <a:lnTo>
                  <a:pt x="2152001" y="338697"/>
                </a:lnTo>
                <a:lnTo>
                  <a:pt x="2149805" y="341731"/>
                </a:lnTo>
                <a:lnTo>
                  <a:pt x="2147556" y="344742"/>
                </a:lnTo>
                <a:lnTo>
                  <a:pt x="2145257" y="347714"/>
                </a:lnTo>
                <a:lnTo>
                  <a:pt x="2142884" y="350659"/>
                </a:lnTo>
                <a:lnTo>
                  <a:pt x="2140471" y="353594"/>
                </a:lnTo>
                <a:lnTo>
                  <a:pt x="2137981" y="356490"/>
                </a:lnTo>
                <a:lnTo>
                  <a:pt x="2135453" y="359347"/>
                </a:lnTo>
                <a:lnTo>
                  <a:pt x="2132851" y="362191"/>
                </a:lnTo>
                <a:lnTo>
                  <a:pt x="2130195" y="364999"/>
                </a:lnTo>
                <a:lnTo>
                  <a:pt x="2127491" y="367779"/>
                </a:lnTo>
                <a:lnTo>
                  <a:pt x="2124735" y="370536"/>
                </a:lnTo>
                <a:lnTo>
                  <a:pt x="2121916" y="373253"/>
                </a:lnTo>
                <a:lnTo>
                  <a:pt x="2119045" y="375946"/>
                </a:lnTo>
                <a:lnTo>
                  <a:pt x="2116112" y="378588"/>
                </a:lnTo>
                <a:lnTo>
                  <a:pt x="2113140" y="381216"/>
                </a:lnTo>
                <a:lnTo>
                  <a:pt x="2110105" y="383794"/>
                </a:lnTo>
                <a:lnTo>
                  <a:pt x="2107019" y="386348"/>
                </a:lnTo>
                <a:lnTo>
                  <a:pt x="2103895" y="388862"/>
                </a:lnTo>
                <a:lnTo>
                  <a:pt x="2100694" y="391350"/>
                </a:lnTo>
                <a:lnTo>
                  <a:pt x="2097468" y="393789"/>
                </a:lnTo>
                <a:lnTo>
                  <a:pt x="2094179" y="396203"/>
                </a:lnTo>
                <a:lnTo>
                  <a:pt x="2090839" y="398564"/>
                </a:lnTo>
                <a:lnTo>
                  <a:pt x="2087447" y="400902"/>
                </a:lnTo>
                <a:lnTo>
                  <a:pt x="2084019" y="403188"/>
                </a:lnTo>
                <a:lnTo>
                  <a:pt x="2080538" y="405436"/>
                </a:lnTo>
                <a:lnTo>
                  <a:pt x="2077009" y="407645"/>
                </a:lnTo>
                <a:lnTo>
                  <a:pt x="2073440" y="409816"/>
                </a:lnTo>
                <a:lnTo>
                  <a:pt x="2069820" y="411951"/>
                </a:lnTo>
                <a:lnTo>
                  <a:pt x="2066149" y="414033"/>
                </a:lnTo>
                <a:lnTo>
                  <a:pt x="2062441" y="416078"/>
                </a:lnTo>
                <a:lnTo>
                  <a:pt x="2058683" y="418072"/>
                </a:lnTo>
                <a:lnTo>
                  <a:pt x="2054897" y="420027"/>
                </a:lnTo>
                <a:lnTo>
                  <a:pt x="2051050" y="421932"/>
                </a:lnTo>
                <a:lnTo>
                  <a:pt x="2047175" y="423800"/>
                </a:lnTo>
                <a:lnTo>
                  <a:pt x="2043252" y="425616"/>
                </a:lnTo>
                <a:lnTo>
                  <a:pt x="2039289" y="427393"/>
                </a:lnTo>
                <a:lnTo>
                  <a:pt x="2035275" y="429107"/>
                </a:lnTo>
                <a:lnTo>
                  <a:pt x="2031238" y="430785"/>
                </a:lnTo>
                <a:lnTo>
                  <a:pt x="2027160" y="432410"/>
                </a:lnTo>
                <a:lnTo>
                  <a:pt x="2023034" y="433997"/>
                </a:lnTo>
                <a:lnTo>
                  <a:pt x="2018880" y="435522"/>
                </a:lnTo>
                <a:lnTo>
                  <a:pt x="2014690" y="436995"/>
                </a:lnTo>
                <a:lnTo>
                  <a:pt x="2010461" y="438430"/>
                </a:lnTo>
                <a:lnTo>
                  <a:pt x="2006193" y="439802"/>
                </a:lnTo>
                <a:lnTo>
                  <a:pt x="2001888" y="441123"/>
                </a:lnTo>
                <a:lnTo>
                  <a:pt x="1997557" y="442392"/>
                </a:lnTo>
                <a:lnTo>
                  <a:pt x="1993188" y="443611"/>
                </a:lnTo>
                <a:lnTo>
                  <a:pt x="1988782" y="444780"/>
                </a:lnTo>
                <a:lnTo>
                  <a:pt x="1984349" y="445884"/>
                </a:lnTo>
                <a:lnTo>
                  <a:pt x="1979879" y="446939"/>
                </a:lnTo>
                <a:lnTo>
                  <a:pt x="1975383" y="447941"/>
                </a:lnTo>
                <a:lnTo>
                  <a:pt x="1970861" y="448882"/>
                </a:lnTo>
                <a:lnTo>
                  <a:pt x="1966303" y="449771"/>
                </a:lnTo>
                <a:lnTo>
                  <a:pt x="1961718" y="450597"/>
                </a:lnTo>
                <a:lnTo>
                  <a:pt x="1957094" y="451372"/>
                </a:lnTo>
                <a:lnTo>
                  <a:pt x="1952460" y="452083"/>
                </a:lnTo>
                <a:lnTo>
                  <a:pt x="1947786" y="452730"/>
                </a:lnTo>
                <a:lnTo>
                  <a:pt x="1943087" y="453327"/>
                </a:lnTo>
                <a:lnTo>
                  <a:pt x="1938374" y="453861"/>
                </a:lnTo>
                <a:lnTo>
                  <a:pt x="1933625" y="454342"/>
                </a:lnTo>
                <a:lnTo>
                  <a:pt x="1928850" y="454749"/>
                </a:lnTo>
                <a:lnTo>
                  <a:pt x="1924049" y="455104"/>
                </a:lnTo>
                <a:lnTo>
                  <a:pt x="1919236" y="455396"/>
                </a:lnTo>
                <a:lnTo>
                  <a:pt x="1914385" y="455613"/>
                </a:lnTo>
                <a:lnTo>
                  <a:pt x="1909521" y="455778"/>
                </a:lnTo>
                <a:lnTo>
                  <a:pt x="1900813" y="455900"/>
                </a:lnTo>
                <a:lnTo>
                  <a:pt x="1829941" y="450087"/>
                </a:lnTo>
                <a:lnTo>
                  <a:pt x="1732563" y="513872"/>
                </a:lnTo>
                <a:lnTo>
                  <a:pt x="1723163" y="407133"/>
                </a:lnTo>
                <a:lnTo>
                  <a:pt x="1690837" y="385459"/>
                </a:lnTo>
                <a:lnTo>
                  <a:pt x="1689176" y="384074"/>
                </a:lnTo>
                <a:lnTo>
                  <a:pt x="1687652" y="382791"/>
                </a:lnTo>
                <a:lnTo>
                  <a:pt x="1686141" y="381495"/>
                </a:lnTo>
                <a:lnTo>
                  <a:pt x="1684642" y="380200"/>
                </a:lnTo>
                <a:lnTo>
                  <a:pt x="1683156" y="378880"/>
                </a:lnTo>
                <a:lnTo>
                  <a:pt x="1681683" y="377559"/>
                </a:lnTo>
                <a:lnTo>
                  <a:pt x="1680235" y="376238"/>
                </a:lnTo>
                <a:lnTo>
                  <a:pt x="1678786" y="374905"/>
                </a:lnTo>
                <a:lnTo>
                  <a:pt x="1677352" y="373559"/>
                </a:lnTo>
                <a:lnTo>
                  <a:pt x="1675943" y="372200"/>
                </a:lnTo>
                <a:lnTo>
                  <a:pt x="1674532" y="370841"/>
                </a:lnTo>
                <a:lnTo>
                  <a:pt x="1673149" y="369482"/>
                </a:lnTo>
                <a:lnTo>
                  <a:pt x="1671776" y="368097"/>
                </a:lnTo>
                <a:lnTo>
                  <a:pt x="1670404" y="366725"/>
                </a:lnTo>
                <a:lnTo>
                  <a:pt x="1669059" y="365329"/>
                </a:lnTo>
                <a:lnTo>
                  <a:pt x="1667726" y="363931"/>
                </a:lnTo>
                <a:lnTo>
                  <a:pt x="1666405" y="362522"/>
                </a:lnTo>
                <a:lnTo>
                  <a:pt x="1665096" y="361113"/>
                </a:lnTo>
                <a:lnTo>
                  <a:pt x="1663814" y="359689"/>
                </a:lnTo>
                <a:lnTo>
                  <a:pt x="1662530" y="358268"/>
                </a:lnTo>
                <a:lnTo>
                  <a:pt x="1661260" y="356833"/>
                </a:lnTo>
                <a:lnTo>
                  <a:pt x="1660017" y="355384"/>
                </a:lnTo>
                <a:lnTo>
                  <a:pt x="1658785" y="353937"/>
                </a:lnTo>
                <a:lnTo>
                  <a:pt x="1657566" y="352489"/>
                </a:lnTo>
                <a:lnTo>
                  <a:pt x="1656359" y="351029"/>
                </a:lnTo>
                <a:lnTo>
                  <a:pt x="1655165" y="349556"/>
                </a:lnTo>
                <a:lnTo>
                  <a:pt x="1653983" y="348082"/>
                </a:lnTo>
                <a:lnTo>
                  <a:pt x="1652829" y="346596"/>
                </a:lnTo>
                <a:lnTo>
                  <a:pt x="1651672" y="345111"/>
                </a:lnTo>
                <a:lnTo>
                  <a:pt x="1650543" y="343612"/>
                </a:lnTo>
                <a:lnTo>
                  <a:pt x="1649425" y="342113"/>
                </a:lnTo>
                <a:lnTo>
                  <a:pt x="1648320" y="340601"/>
                </a:lnTo>
                <a:lnTo>
                  <a:pt x="1647228" y="339090"/>
                </a:lnTo>
                <a:lnTo>
                  <a:pt x="1646160" y="337578"/>
                </a:lnTo>
                <a:lnTo>
                  <a:pt x="1645094" y="336056"/>
                </a:lnTo>
                <a:lnTo>
                  <a:pt x="1644052" y="334519"/>
                </a:lnTo>
                <a:lnTo>
                  <a:pt x="1643024" y="332982"/>
                </a:lnTo>
                <a:lnTo>
                  <a:pt x="1642008" y="331432"/>
                </a:lnTo>
                <a:lnTo>
                  <a:pt x="1641018" y="329883"/>
                </a:lnTo>
                <a:lnTo>
                  <a:pt x="1640027" y="328333"/>
                </a:lnTo>
                <a:lnTo>
                  <a:pt x="1639061" y="326772"/>
                </a:lnTo>
                <a:lnTo>
                  <a:pt x="1638108" y="325209"/>
                </a:lnTo>
                <a:lnTo>
                  <a:pt x="1637169" y="323635"/>
                </a:lnTo>
                <a:lnTo>
                  <a:pt x="1636255" y="322060"/>
                </a:lnTo>
                <a:lnTo>
                  <a:pt x="1635341" y="320473"/>
                </a:lnTo>
                <a:lnTo>
                  <a:pt x="1634451" y="318885"/>
                </a:lnTo>
                <a:lnTo>
                  <a:pt x="1633575" y="317285"/>
                </a:lnTo>
                <a:lnTo>
                  <a:pt x="1632711" y="315696"/>
                </a:lnTo>
                <a:lnTo>
                  <a:pt x="1631874" y="314084"/>
                </a:lnTo>
                <a:lnTo>
                  <a:pt x="1631035" y="312484"/>
                </a:lnTo>
                <a:lnTo>
                  <a:pt x="1630222" y="310871"/>
                </a:lnTo>
                <a:lnTo>
                  <a:pt x="1629422" y="309246"/>
                </a:lnTo>
                <a:lnTo>
                  <a:pt x="1628647" y="307633"/>
                </a:lnTo>
                <a:lnTo>
                  <a:pt x="1627886" y="305994"/>
                </a:lnTo>
                <a:lnTo>
                  <a:pt x="1627124" y="304369"/>
                </a:lnTo>
                <a:lnTo>
                  <a:pt x="1626386" y="302718"/>
                </a:lnTo>
                <a:lnTo>
                  <a:pt x="1625676" y="301080"/>
                </a:lnTo>
                <a:lnTo>
                  <a:pt x="1624977" y="299441"/>
                </a:lnTo>
                <a:lnTo>
                  <a:pt x="1624279" y="297777"/>
                </a:lnTo>
                <a:lnTo>
                  <a:pt x="1623619" y="296127"/>
                </a:lnTo>
                <a:lnTo>
                  <a:pt x="1622958" y="294463"/>
                </a:lnTo>
                <a:lnTo>
                  <a:pt x="1622323" y="292799"/>
                </a:lnTo>
                <a:lnTo>
                  <a:pt x="1621701" y="291123"/>
                </a:lnTo>
                <a:lnTo>
                  <a:pt x="1621091" y="289447"/>
                </a:lnTo>
                <a:lnTo>
                  <a:pt x="1620494" y="287770"/>
                </a:lnTo>
                <a:lnTo>
                  <a:pt x="1619923" y="286080"/>
                </a:lnTo>
                <a:lnTo>
                  <a:pt x="1619364" y="284405"/>
                </a:lnTo>
                <a:lnTo>
                  <a:pt x="1618818" y="282703"/>
                </a:lnTo>
                <a:lnTo>
                  <a:pt x="1618297" y="281013"/>
                </a:lnTo>
                <a:lnTo>
                  <a:pt x="1617788" y="279312"/>
                </a:lnTo>
                <a:lnTo>
                  <a:pt x="1617294" y="277596"/>
                </a:lnTo>
                <a:lnTo>
                  <a:pt x="1616824" y="275896"/>
                </a:lnTo>
                <a:lnTo>
                  <a:pt x="1616353" y="274181"/>
                </a:lnTo>
                <a:lnTo>
                  <a:pt x="1615922" y="272467"/>
                </a:lnTo>
                <a:lnTo>
                  <a:pt x="1615491" y="270738"/>
                </a:lnTo>
                <a:lnTo>
                  <a:pt x="1615083" y="269011"/>
                </a:lnTo>
                <a:lnTo>
                  <a:pt x="1614689" y="267285"/>
                </a:lnTo>
                <a:lnTo>
                  <a:pt x="1614308" y="265545"/>
                </a:lnTo>
                <a:lnTo>
                  <a:pt x="1613954" y="263805"/>
                </a:lnTo>
                <a:lnTo>
                  <a:pt x="1613610" y="262052"/>
                </a:lnTo>
                <a:lnTo>
                  <a:pt x="1613280" y="260312"/>
                </a:lnTo>
                <a:lnTo>
                  <a:pt x="1612976" y="258559"/>
                </a:lnTo>
                <a:lnTo>
                  <a:pt x="1612683" y="256806"/>
                </a:lnTo>
                <a:lnTo>
                  <a:pt x="1612404" y="255042"/>
                </a:lnTo>
                <a:lnTo>
                  <a:pt x="1612151" y="253277"/>
                </a:lnTo>
                <a:lnTo>
                  <a:pt x="1611909" y="251512"/>
                </a:lnTo>
                <a:lnTo>
                  <a:pt x="1611681" y="249734"/>
                </a:lnTo>
                <a:lnTo>
                  <a:pt x="1611477" y="247968"/>
                </a:lnTo>
                <a:lnTo>
                  <a:pt x="1611287" y="246178"/>
                </a:lnTo>
                <a:lnTo>
                  <a:pt x="1611122" y="244400"/>
                </a:lnTo>
                <a:lnTo>
                  <a:pt x="1610968" y="242608"/>
                </a:lnTo>
                <a:lnTo>
                  <a:pt x="1610830" y="240817"/>
                </a:lnTo>
                <a:lnTo>
                  <a:pt x="1610715" y="239014"/>
                </a:lnTo>
                <a:lnTo>
                  <a:pt x="1610614" y="237211"/>
                </a:lnTo>
                <a:lnTo>
                  <a:pt x="1610524" y="235408"/>
                </a:lnTo>
                <a:lnTo>
                  <a:pt x="1610461" y="233605"/>
                </a:lnTo>
                <a:lnTo>
                  <a:pt x="1610411" y="231788"/>
                </a:lnTo>
                <a:lnTo>
                  <a:pt x="1610372" y="227953"/>
                </a:lnTo>
                <a:lnTo>
                  <a:pt x="1610397" y="224702"/>
                </a:lnTo>
                <a:lnTo>
                  <a:pt x="1610499" y="221070"/>
                </a:lnTo>
                <a:lnTo>
                  <a:pt x="1610676" y="217463"/>
                </a:lnTo>
                <a:lnTo>
                  <a:pt x="1610919" y="213869"/>
                </a:lnTo>
                <a:lnTo>
                  <a:pt x="1611236" y="210299"/>
                </a:lnTo>
                <a:lnTo>
                  <a:pt x="1611617" y="206744"/>
                </a:lnTo>
                <a:lnTo>
                  <a:pt x="1612073" y="203188"/>
                </a:lnTo>
                <a:lnTo>
                  <a:pt x="1612594" y="199670"/>
                </a:lnTo>
                <a:lnTo>
                  <a:pt x="1613179" y="196151"/>
                </a:lnTo>
                <a:lnTo>
                  <a:pt x="1613840" y="192660"/>
                </a:lnTo>
                <a:lnTo>
                  <a:pt x="1614564" y="189180"/>
                </a:lnTo>
                <a:lnTo>
                  <a:pt x="1615364" y="185713"/>
                </a:lnTo>
                <a:lnTo>
                  <a:pt x="1616214" y="182270"/>
                </a:lnTo>
                <a:lnTo>
                  <a:pt x="1617142" y="178842"/>
                </a:lnTo>
                <a:lnTo>
                  <a:pt x="1618145" y="175426"/>
                </a:lnTo>
                <a:lnTo>
                  <a:pt x="1619199" y="172035"/>
                </a:lnTo>
                <a:lnTo>
                  <a:pt x="1620317" y="168656"/>
                </a:lnTo>
                <a:lnTo>
                  <a:pt x="1621510" y="165291"/>
                </a:lnTo>
                <a:lnTo>
                  <a:pt x="1622767" y="161951"/>
                </a:lnTo>
                <a:lnTo>
                  <a:pt x="1624088" y="158624"/>
                </a:lnTo>
                <a:lnTo>
                  <a:pt x="1625459" y="155322"/>
                </a:lnTo>
                <a:lnTo>
                  <a:pt x="1626907" y="152031"/>
                </a:lnTo>
                <a:lnTo>
                  <a:pt x="1628419" y="148755"/>
                </a:lnTo>
                <a:lnTo>
                  <a:pt x="1629993" y="145504"/>
                </a:lnTo>
                <a:lnTo>
                  <a:pt x="1631632" y="142279"/>
                </a:lnTo>
                <a:lnTo>
                  <a:pt x="1633333" y="139066"/>
                </a:lnTo>
                <a:lnTo>
                  <a:pt x="1635086" y="135878"/>
                </a:lnTo>
                <a:lnTo>
                  <a:pt x="1636915" y="132716"/>
                </a:lnTo>
                <a:lnTo>
                  <a:pt x="1638795" y="129566"/>
                </a:lnTo>
                <a:lnTo>
                  <a:pt x="1640751" y="126442"/>
                </a:lnTo>
                <a:lnTo>
                  <a:pt x="1642757" y="123343"/>
                </a:lnTo>
                <a:lnTo>
                  <a:pt x="1644828" y="120269"/>
                </a:lnTo>
                <a:lnTo>
                  <a:pt x="1646948" y="117209"/>
                </a:lnTo>
                <a:lnTo>
                  <a:pt x="1649146" y="114186"/>
                </a:lnTo>
                <a:lnTo>
                  <a:pt x="1651393" y="111177"/>
                </a:lnTo>
                <a:lnTo>
                  <a:pt x="1653692" y="108205"/>
                </a:lnTo>
                <a:lnTo>
                  <a:pt x="1656053" y="105258"/>
                </a:lnTo>
                <a:lnTo>
                  <a:pt x="1658479" y="102324"/>
                </a:lnTo>
                <a:lnTo>
                  <a:pt x="1660968" y="99428"/>
                </a:lnTo>
                <a:lnTo>
                  <a:pt x="1663497" y="96559"/>
                </a:lnTo>
                <a:lnTo>
                  <a:pt x="1666099" y="93727"/>
                </a:lnTo>
                <a:lnTo>
                  <a:pt x="1668754" y="90906"/>
                </a:lnTo>
                <a:lnTo>
                  <a:pt x="1671458" y="88126"/>
                </a:lnTo>
                <a:lnTo>
                  <a:pt x="1674214" y="85382"/>
                </a:lnTo>
                <a:lnTo>
                  <a:pt x="1677035" y="82665"/>
                </a:lnTo>
                <a:lnTo>
                  <a:pt x="1679905" y="79973"/>
                </a:lnTo>
                <a:lnTo>
                  <a:pt x="1682838" y="77318"/>
                </a:lnTo>
                <a:lnTo>
                  <a:pt x="1685811" y="74702"/>
                </a:lnTo>
                <a:lnTo>
                  <a:pt x="1688845" y="72110"/>
                </a:lnTo>
                <a:lnTo>
                  <a:pt x="1691932" y="69559"/>
                </a:lnTo>
                <a:lnTo>
                  <a:pt x="1695055" y="67044"/>
                </a:lnTo>
                <a:lnTo>
                  <a:pt x="1698243" y="64568"/>
                </a:lnTo>
                <a:lnTo>
                  <a:pt x="1701482" y="62128"/>
                </a:lnTo>
                <a:lnTo>
                  <a:pt x="1704771" y="59716"/>
                </a:lnTo>
                <a:lnTo>
                  <a:pt x="1708112" y="57354"/>
                </a:lnTo>
                <a:lnTo>
                  <a:pt x="1711490" y="55016"/>
                </a:lnTo>
                <a:lnTo>
                  <a:pt x="1714931" y="52731"/>
                </a:lnTo>
                <a:lnTo>
                  <a:pt x="1718411" y="50471"/>
                </a:lnTo>
                <a:lnTo>
                  <a:pt x="1721942" y="48261"/>
                </a:lnTo>
                <a:lnTo>
                  <a:pt x="1725511" y="46102"/>
                </a:lnTo>
                <a:lnTo>
                  <a:pt x="1729129" y="43968"/>
                </a:lnTo>
                <a:lnTo>
                  <a:pt x="1732800" y="41885"/>
                </a:lnTo>
                <a:lnTo>
                  <a:pt x="1736508" y="39841"/>
                </a:lnTo>
                <a:lnTo>
                  <a:pt x="1740255" y="37847"/>
                </a:lnTo>
                <a:lnTo>
                  <a:pt x="1744053" y="35891"/>
                </a:lnTo>
                <a:lnTo>
                  <a:pt x="1747901" y="33972"/>
                </a:lnTo>
                <a:lnTo>
                  <a:pt x="1751774" y="32119"/>
                </a:lnTo>
                <a:lnTo>
                  <a:pt x="1755698" y="30303"/>
                </a:lnTo>
                <a:lnTo>
                  <a:pt x="1759661" y="28525"/>
                </a:lnTo>
                <a:lnTo>
                  <a:pt x="1763660" y="26798"/>
                </a:lnTo>
                <a:lnTo>
                  <a:pt x="1767712" y="25134"/>
                </a:lnTo>
                <a:lnTo>
                  <a:pt x="1771789" y="23495"/>
                </a:lnTo>
                <a:lnTo>
                  <a:pt x="1775916" y="21921"/>
                </a:lnTo>
                <a:lnTo>
                  <a:pt x="1780069" y="20397"/>
                </a:lnTo>
                <a:lnTo>
                  <a:pt x="1784260" y="18924"/>
                </a:lnTo>
                <a:lnTo>
                  <a:pt x="1788489" y="17488"/>
                </a:lnTo>
                <a:lnTo>
                  <a:pt x="1792756" y="16117"/>
                </a:lnTo>
                <a:lnTo>
                  <a:pt x="1797061" y="14796"/>
                </a:lnTo>
                <a:lnTo>
                  <a:pt x="1801393" y="13525"/>
                </a:lnTo>
                <a:lnTo>
                  <a:pt x="1805762" y="12307"/>
                </a:lnTo>
                <a:lnTo>
                  <a:pt x="1810169" y="11138"/>
                </a:lnTo>
                <a:lnTo>
                  <a:pt x="1814601" y="10033"/>
                </a:lnTo>
                <a:lnTo>
                  <a:pt x="1819072" y="8979"/>
                </a:lnTo>
                <a:lnTo>
                  <a:pt x="1823567" y="7976"/>
                </a:lnTo>
                <a:lnTo>
                  <a:pt x="1828089" y="7037"/>
                </a:lnTo>
                <a:lnTo>
                  <a:pt x="1832647" y="6148"/>
                </a:lnTo>
                <a:lnTo>
                  <a:pt x="1837232" y="5322"/>
                </a:lnTo>
                <a:lnTo>
                  <a:pt x="1841855" y="4547"/>
                </a:lnTo>
                <a:lnTo>
                  <a:pt x="1846491" y="3835"/>
                </a:lnTo>
                <a:lnTo>
                  <a:pt x="1851164" y="3175"/>
                </a:lnTo>
                <a:lnTo>
                  <a:pt x="1855864" y="2591"/>
                </a:lnTo>
                <a:lnTo>
                  <a:pt x="1860575" y="2057"/>
                </a:lnTo>
                <a:lnTo>
                  <a:pt x="1865325" y="1576"/>
                </a:lnTo>
                <a:lnTo>
                  <a:pt x="1870100" y="1168"/>
                </a:lnTo>
                <a:lnTo>
                  <a:pt x="1874901" y="814"/>
                </a:lnTo>
                <a:lnTo>
                  <a:pt x="1879714" y="521"/>
                </a:lnTo>
                <a:lnTo>
                  <a:pt x="1884565" y="293"/>
                </a:lnTo>
                <a:lnTo>
                  <a:pt x="1889429" y="128"/>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89" name="文本占位符 88"/>
          <p:cNvSpPr>
            <a:spLocks noGrp="1"/>
          </p:cNvSpPr>
          <p:nvPr>
            <p:ph type="body" sz="quarter" idx="19"/>
          </p:nvPr>
        </p:nvSpPr>
        <p:spPr>
          <a:xfrm>
            <a:off x="4580637" y="4222168"/>
            <a:ext cx="3137408" cy="523220"/>
          </a:xfrm>
          <a:prstGeom prst="rect">
            <a:avLst/>
          </a:prstGeom>
        </p:spPr>
        <p:txBody>
          <a:bodyPr vert="horz" wrap="square" lIns="91440" tIns="45720" rIns="91440" bIns="45720" anchor="t"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800"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90" name="文本占位符 89"/>
          <p:cNvSpPr>
            <a:spLocks noGrp="1"/>
          </p:cNvSpPr>
          <p:nvPr>
            <p:ph type="body" sz="quarter" idx="20"/>
          </p:nvPr>
        </p:nvSpPr>
        <p:spPr>
          <a:xfrm>
            <a:off x="8388947" y="4222168"/>
            <a:ext cx="3137408" cy="523220"/>
          </a:xfrm>
          <a:prstGeom prst="rect">
            <a:avLst/>
          </a:prstGeom>
        </p:spPr>
        <p:txBody>
          <a:bodyPr vert="horz" wrap="square" lIns="91440" tIns="45720" rIns="91440" bIns="45720" anchor="t"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800"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91" name="文本占位符 90"/>
          <p:cNvSpPr>
            <a:spLocks noGrp="1"/>
          </p:cNvSpPr>
          <p:nvPr>
            <p:ph type="body" sz="quarter" idx="21"/>
          </p:nvPr>
        </p:nvSpPr>
        <p:spPr>
          <a:xfrm>
            <a:off x="764873" y="4222168"/>
            <a:ext cx="3137408" cy="523220"/>
          </a:xfrm>
          <a:prstGeom prst="rect">
            <a:avLst/>
          </a:prstGeom>
        </p:spPr>
        <p:txBody>
          <a:bodyPr vert="horz" wrap="square" lIns="91440" tIns="45720" rIns="91440" bIns="45720" anchor="t"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800"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92" name="文本占位符 91"/>
          <p:cNvSpPr>
            <a:spLocks noGrp="1"/>
          </p:cNvSpPr>
          <p:nvPr>
            <p:ph type="body" sz="quarter" idx="22"/>
          </p:nvPr>
        </p:nvSpPr>
        <p:spPr>
          <a:xfrm>
            <a:off x="673101" y="4809551"/>
            <a:ext cx="3320953" cy="960422"/>
          </a:xfrm>
          <a:prstGeom prst="rect">
            <a:avLst/>
          </a:prstGeom>
        </p:spPr>
        <p:txBody>
          <a:bodyPr vert="horz" wrap="square" lIns="0" tIns="45720" rIns="0" bIns="45720" anchor="t" anchorCtr="0">
            <a:noAutofit/>
          </a:bodyPr>
          <a:lstStyle>
            <a:lvl1pPr marL="0" indent="0" algn="l"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93" name="文本占位符 92"/>
          <p:cNvSpPr>
            <a:spLocks noGrp="1"/>
          </p:cNvSpPr>
          <p:nvPr>
            <p:ph type="body" sz="quarter" idx="23"/>
          </p:nvPr>
        </p:nvSpPr>
        <p:spPr>
          <a:xfrm>
            <a:off x="4488865" y="4809551"/>
            <a:ext cx="3320953" cy="960422"/>
          </a:xfrm>
          <a:prstGeom prst="rect">
            <a:avLst/>
          </a:prstGeom>
        </p:spPr>
        <p:txBody>
          <a:bodyPr vert="horz" wrap="square" lIns="0" tIns="45720" rIns="0" bIns="45720" anchor="t" anchorCtr="0">
            <a:noAutofit/>
          </a:bodyPr>
          <a:lstStyle>
            <a:lvl1pPr marL="0" indent="0" algn="l"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94" name="文本占位符 93"/>
          <p:cNvSpPr>
            <a:spLocks noGrp="1"/>
          </p:cNvSpPr>
          <p:nvPr>
            <p:ph type="body" sz="quarter" idx="24"/>
          </p:nvPr>
        </p:nvSpPr>
        <p:spPr>
          <a:xfrm>
            <a:off x="8297175" y="4809551"/>
            <a:ext cx="3320953" cy="960422"/>
          </a:xfrm>
          <a:prstGeom prst="rect">
            <a:avLst/>
          </a:prstGeom>
        </p:spPr>
        <p:txBody>
          <a:bodyPr vert="horz" wrap="square" lIns="0" tIns="45720" rIns="0" bIns="45720" anchor="t" anchorCtr="0">
            <a:noAutofit/>
          </a:bodyPr>
          <a:lstStyle>
            <a:lvl1pPr marL="0" indent="0" algn="l"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96" name="文本占位符 95"/>
          <p:cNvSpPr>
            <a:spLocks noGrp="1"/>
          </p:cNvSpPr>
          <p:nvPr>
            <p:ph type="body" sz="quarter" idx="25"/>
          </p:nvPr>
        </p:nvSpPr>
        <p:spPr>
          <a:xfrm>
            <a:off x="1454458" y="3105644"/>
            <a:ext cx="1597428" cy="517335"/>
          </a:xfrm>
          <a:custGeom>
            <a:avLst/>
            <a:gdLst>
              <a:gd name="connsiteX0" fmla="*/ 330239 w 1597428"/>
              <a:gd name="connsiteY0" fmla="*/ 1159 h 517335"/>
              <a:gd name="connsiteX1" fmla="*/ 1593898 w 1597428"/>
              <a:gd name="connsiteY1" fmla="*/ 219631 h 517335"/>
              <a:gd name="connsiteX2" fmla="*/ 1597428 w 1597428"/>
              <a:gd name="connsiteY2" fmla="*/ 220148 h 517335"/>
              <a:gd name="connsiteX3" fmla="*/ 1525917 w 1597428"/>
              <a:gd name="connsiteY3" fmla="*/ 285141 h 517335"/>
              <a:gd name="connsiteX4" fmla="*/ 879121 w 1597428"/>
              <a:gd name="connsiteY4" fmla="*/ 517335 h 517335"/>
              <a:gd name="connsiteX5" fmla="*/ 35952 w 1597428"/>
              <a:gd name="connsiteY5" fmla="*/ 69027 h 517335"/>
              <a:gd name="connsiteX6" fmla="*/ 0 w 1597428"/>
              <a:gd name="connsiteY6" fmla="*/ 9847 h 517335"/>
              <a:gd name="connsiteX7" fmla="*/ 138109 w 1597428"/>
              <a:gd name="connsiteY7" fmla="*/ 1681 h 517335"/>
              <a:gd name="connsiteX8" fmla="*/ 330239 w 1597428"/>
              <a:gd name="connsiteY8" fmla="*/ 1159 h 5173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97428" h="517335">
                <a:moveTo>
                  <a:pt x="330239" y="1159"/>
                </a:moveTo>
                <a:cubicBezTo>
                  <a:pt x="816262" y="14409"/>
                  <a:pt x="1107876" y="138426"/>
                  <a:pt x="1593898" y="219631"/>
                </a:cubicBezTo>
                <a:lnTo>
                  <a:pt x="1597428" y="220148"/>
                </a:lnTo>
                <a:lnTo>
                  <a:pt x="1525917" y="285141"/>
                </a:lnTo>
                <a:cubicBezTo>
                  <a:pt x="1350149" y="430198"/>
                  <a:pt x="1124812" y="517335"/>
                  <a:pt x="879121" y="517335"/>
                </a:cubicBezTo>
                <a:cubicBezTo>
                  <a:pt x="528135" y="517335"/>
                  <a:pt x="218683" y="339504"/>
                  <a:pt x="35952" y="69027"/>
                </a:cubicBezTo>
                <a:lnTo>
                  <a:pt x="0" y="9847"/>
                </a:lnTo>
                <a:lnTo>
                  <a:pt x="138109" y="1681"/>
                </a:lnTo>
                <a:cubicBezTo>
                  <a:pt x="205696" y="-423"/>
                  <a:pt x="269487" y="-498"/>
                  <a:pt x="330239" y="1159"/>
                </a:cubicBezTo>
                <a:close/>
              </a:path>
            </a:pathLst>
          </a:custGeom>
          <a:solidFill>
            <a:schemeClr val="accent1">
              <a:lumMod val="60000"/>
              <a:lumOff val="40000"/>
            </a:schemeClr>
          </a:solidFill>
        </p:spPr>
        <p:txBody>
          <a:bodyPr wrap="square">
            <a:noAutofit/>
          </a:bodyPr>
          <a:lstStyle>
            <a:lvl1pPr marL="0" indent="0">
              <a:buNone/>
              <a:defRPr sz="100">
                <a:noFill/>
              </a:defRPr>
            </a:lvl1pPr>
          </a:lstStyle>
          <a:p>
            <a:pPr lvl="0"/>
            <a:r>
              <a:rPr lang="zh-CN" altLang="en-US"/>
              <a:t>单击此处编辑母版文本样式</a:t>
            </a:r>
          </a:p>
        </p:txBody>
      </p:sp>
      <p:sp>
        <p:nvSpPr>
          <p:cNvPr id="98" name="文本占位符 97"/>
          <p:cNvSpPr>
            <a:spLocks noGrp="1"/>
          </p:cNvSpPr>
          <p:nvPr>
            <p:ph type="body" sz="quarter" idx="26"/>
          </p:nvPr>
        </p:nvSpPr>
        <p:spPr>
          <a:xfrm>
            <a:off x="2387174" y="3139983"/>
            <a:ext cx="786987" cy="185720"/>
          </a:xfrm>
          <a:custGeom>
            <a:avLst/>
            <a:gdLst>
              <a:gd name="connsiteX0" fmla="*/ 300404 w 786987"/>
              <a:gd name="connsiteY0" fmla="*/ 1993 h 185720"/>
              <a:gd name="connsiteX1" fmla="*/ 707448 w 786987"/>
              <a:gd name="connsiteY1" fmla="*/ 24760 h 185720"/>
              <a:gd name="connsiteX2" fmla="*/ 786987 w 786987"/>
              <a:gd name="connsiteY2" fmla="*/ 38148 h 185720"/>
              <a:gd name="connsiteX3" fmla="*/ 731040 w 786987"/>
              <a:gd name="connsiteY3" fmla="*/ 112964 h 185720"/>
              <a:gd name="connsiteX4" fmla="*/ 664118 w 786987"/>
              <a:gd name="connsiteY4" fmla="*/ 185720 h 185720"/>
              <a:gd name="connsiteX5" fmla="*/ 29354 w 786987"/>
              <a:gd name="connsiteY5" fmla="*/ 50571 h 185720"/>
              <a:gd name="connsiteX6" fmla="*/ 0 w 786987"/>
              <a:gd name="connsiteY6" fmla="*/ 45103 h 185720"/>
              <a:gd name="connsiteX7" fmla="*/ 44957 w 786987"/>
              <a:gd name="connsiteY7" fmla="*/ 33182 h 185720"/>
              <a:gd name="connsiteX8" fmla="*/ 300404 w 786987"/>
              <a:gd name="connsiteY8" fmla="*/ 1993 h 18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86987" h="185720">
                <a:moveTo>
                  <a:pt x="300404" y="1993"/>
                </a:moveTo>
                <a:cubicBezTo>
                  <a:pt x="421909" y="-3708"/>
                  <a:pt x="555566" y="2505"/>
                  <a:pt x="707448" y="24760"/>
                </a:cubicBezTo>
                <a:lnTo>
                  <a:pt x="786987" y="38148"/>
                </a:lnTo>
                <a:lnTo>
                  <a:pt x="731040" y="112964"/>
                </a:lnTo>
                <a:lnTo>
                  <a:pt x="664118" y="185720"/>
                </a:lnTo>
                <a:cubicBezTo>
                  <a:pt x="443005" y="148290"/>
                  <a:pt x="240942" y="95621"/>
                  <a:pt x="29354" y="50571"/>
                </a:cubicBezTo>
                <a:lnTo>
                  <a:pt x="0" y="45103"/>
                </a:lnTo>
                <a:lnTo>
                  <a:pt x="44957" y="33182"/>
                </a:lnTo>
                <a:cubicBezTo>
                  <a:pt x="124980" y="17246"/>
                  <a:pt x="209275" y="6269"/>
                  <a:pt x="300404" y="1993"/>
                </a:cubicBezTo>
                <a:close/>
              </a:path>
            </a:pathLst>
          </a:custGeom>
          <a:solidFill>
            <a:schemeClr val="accent1">
              <a:lumMod val="20000"/>
              <a:lumOff val="80000"/>
            </a:schemeClr>
          </a:solidFill>
        </p:spPr>
        <p:txBody>
          <a:bodyPr wrap="square">
            <a:noAutofit/>
          </a:bodyPr>
          <a:lstStyle>
            <a:lvl1pPr marL="0" indent="0">
              <a:buNone/>
              <a:defRPr sz="100">
                <a:noFill/>
              </a:defRPr>
            </a:lvl1pPr>
          </a:lstStyle>
          <a:p>
            <a:pPr lvl="0"/>
            <a:r>
              <a:rPr lang="zh-CN" altLang="en-US"/>
              <a:t>单击此处编辑母版文本样式</a:t>
            </a:r>
          </a:p>
        </p:txBody>
      </p:sp>
      <p:sp>
        <p:nvSpPr>
          <p:cNvPr id="101" name="文本占位符 100"/>
          <p:cNvSpPr>
            <a:spLocks noGrp="1"/>
          </p:cNvSpPr>
          <p:nvPr>
            <p:ph type="body" sz="quarter" idx="27"/>
          </p:nvPr>
        </p:nvSpPr>
        <p:spPr>
          <a:xfrm>
            <a:off x="5216881" y="3105645"/>
            <a:ext cx="1597428" cy="517335"/>
          </a:xfrm>
          <a:custGeom>
            <a:avLst/>
            <a:gdLst>
              <a:gd name="connsiteX0" fmla="*/ 330239 w 1597428"/>
              <a:gd name="connsiteY0" fmla="*/ 1159 h 517335"/>
              <a:gd name="connsiteX1" fmla="*/ 1593898 w 1597428"/>
              <a:gd name="connsiteY1" fmla="*/ 219631 h 517335"/>
              <a:gd name="connsiteX2" fmla="*/ 1597428 w 1597428"/>
              <a:gd name="connsiteY2" fmla="*/ 220148 h 517335"/>
              <a:gd name="connsiteX3" fmla="*/ 1525917 w 1597428"/>
              <a:gd name="connsiteY3" fmla="*/ 285141 h 517335"/>
              <a:gd name="connsiteX4" fmla="*/ 879121 w 1597428"/>
              <a:gd name="connsiteY4" fmla="*/ 517335 h 517335"/>
              <a:gd name="connsiteX5" fmla="*/ 35953 w 1597428"/>
              <a:gd name="connsiteY5" fmla="*/ 69027 h 517335"/>
              <a:gd name="connsiteX6" fmla="*/ 0 w 1597428"/>
              <a:gd name="connsiteY6" fmla="*/ 9847 h 517335"/>
              <a:gd name="connsiteX7" fmla="*/ 138109 w 1597428"/>
              <a:gd name="connsiteY7" fmla="*/ 1681 h 517335"/>
              <a:gd name="connsiteX8" fmla="*/ 330239 w 1597428"/>
              <a:gd name="connsiteY8" fmla="*/ 1159 h 5173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97428" h="517335">
                <a:moveTo>
                  <a:pt x="330239" y="1159"/>
                </a:moveTo>
                <a:cubicBezTo>
                  <a:pt x="816262" y="14409"/>
                  <a:pt x="1107876" y="138426"/>
                  <a:pt x="1593898" y="219631"/>
                </a:cubicBezTo>
                <a:lnTo>
                  <a:pt x="1597428" y="220148"/>
                </a:lnTo>
                <a:lnTo>
                  <a:pt x="1525917" y="285141"/>
                </a:lnTo>
                <a:cubicBezTo>
                  <a:pt x="1350149" y="430198"/>
                  <a:pt x="1124812" y="517335"/>
                  <a:pt x="879121" y="517335"/>
                </a:cubicBezTo>
                <a:cubicBezTo>
                  <a:pt x="528135" y="517335"/>
                  <a:pt x="218684" y="339504"/>
                  <a:pt x="35953" y="69027"/>
                </a:cubicBezTo>
                <a:lnTo>
                  <a:pt x="0" y="9847"/>
                </a:lnTo>
                <a:lnTo>
                  <a:pt x="138109" y="1681"/>
                </a:lnTo>
                <a:cubicBezTo>
                  <a:pt x="205696" y="-423"/>
                  <a:pt x="269487" y="-498"/>
                  <a:pt x="330239" y="1159"/>
                </a:cubicBezTo>
                <a:close/>
              </a:path>
            </a:pathLst>
          </a:custGeom>
          <a:solidFill>
            <a:schemeClr val="accent1">
              <a:lumMod val="60000"/>
              <a:lumOff val="40000"/>
            </a:schemeClr>
          </a:solidFill>
        </p:spPr>
        <p:txBody>
          <a:bodyPr wrap="square">
            <a:noAutofit/>
          </a:bodyPr>
          <a:lstStyle>
            <a:lvl1pPr marL="0" indent="0">
              <a:buNone/>
              <a:defRPr sz="100">
                <a:noFill/>
              </a:defRPr>
            </a:lvl1pPr>
          </a:lstStyle>
          <a:p>
            <a:pPr lvl="0"/>
            <a:r>
              <a:rPr lang="zh-CN" altLang="en-US"/>
              <a:t>单击此处编辑母版文本样式</a:t>
            </a:r>
          </a:p>
        </p:txBody>
      </p:sp>
      <p:sp>
        <p:nvSpPr>
          <p:cNvPr id="103" name="文本占位符 102"/>
          <p:cNvSpPr>
            <a:spLocks noGrp="1"/>
          </p:cNvSpPr>
          <p:nvPr>
            <p:ph type="body" sz="quarter" idx="28"/>
          </p:nvPr>
        </p:nvSpPr>
        <p:spPr>
          <a:xfrm>
            <a:off x="8979305" y="3105645"/>
            <a:ext cx="1597428" cy="517335"/>
          </a:xfrm>
          <a:custGeom>
            <a:avLst/>
            <a:gdLst>
              <a:gd name="connsiteX0" fmla="*/ 330239 w 1597428"/>
              <a:gd name="connsiteY0" fmla="*/ 1159 h 517335"/>
              <a:gd name="connsiteX1" fmla="*/ 1593898 w 1597428"/>
              <a:gd name="connsiteY1" fmla="*/ 219631 h 517335"/>
              <a:gd name="connsiteX2" fmla="*/ 1597428 w 1597428"/>
              <a:gd name="connsiteY2" fmla="*/ 220148 h 517335"/>
              <a:gd name="connsiteX3" fmla="*/ 1525917 w 1597428"/>
              <a:gd name="connsiteY3" fmla="*/ 285141 h 517335"/>
              <a:gd name="connsiteX4" fmla="*/ 879121 w 1597428"/>
              <a:gd name="connsiteY4" fmla="*/ 517335 h 517335"/>
              <a:gd name="connsiteX5" fmla="*/ 35952 w 1597428"/>
              <a:gd name="connsiteY5" fmla="*/ 69027 h 517335"/>
              <a:gd name="connsiteX6" fmla="*/ 0 w 1597428"/>
              <a:gd name="connsiteY6" fmla="*/ 9847 h 517335"/>
              <a:gd name="connsiteX7" fmla="*/ 138109 w 1597428"/>
              <a:gd name="connsiteY7" fmla="*/ 1681 h 517335"/>
              <a:gd name="connsiteX8" fmla="*/ 330239 w 1597428"/>
              <a:gd name="connsiteY8" fmla="*/ 1159 h 5173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97428" h="517335">
                <a:moveTo>
                  <a:pt x="330239" y="1159"/>
                </a:moveTo>
                <a:cubicBezTo>
                  <a:pt x="816262" y="14409"/>
                  <a:pt x="1107875" y="138426"/>
                  <a:pt x="1593898" y="219631"/>
                </a:cubicBezTo>
                <a:lnTo>
                  <a:pt x="1597428" y="220148"/>
                </a:lnTo>
                <a:lnTo>
                  <a:pt x="1525917" y="285141"/>
                </a:lnTo>
                <a:cubicBezTo>
                  <a:pt x="1350149" y="430198"/>
                  <a:pt x="1124811" y="517335"/>
                  <a:pt x="879121" y="517335"/>
                </a:cubicBezTo>
                <a:cubicBezTo>
                  <a:pt x="528135" y="517335"/>
                  <a:pt x="218683" y="339504"/>
                  <a:pt x="35952" y="69027"/>
                </a:cubicBezTo>
                <a:lnTo>
                  <a:pt x="0" y="9847"/>
                </a:lnTo>
                <a:lnTo>
                  <a:pt x="138109" y="1681"/>
                </a:lnTo>
                <a:cubicBezTo>
                  <a:pt x="205696" y="-423"/>
                  <a:pt x="269487" y="-498"/>
                  <a:pt x="330239" y="1159"/>
                </a:cubicBezTo>
                <a:close/>
              </a:path>
            </a:pathLst>
          </a:custGeom>
          <a:solidFill>
            <a:schemeClr val="accent1">
              <a:lumMod val="60000"/>
              <a:lumOff val="40000"/>
            </a:schemeClr>
          </a:solidFill>
        </p:spPr>
        <p:txBody>
          <a:bodyPr wrap="square">
            <a:noAutofit/>
          </a:bodyPr>
          <a:lstStyle>
            <a:lvl1pPr marL="0" indent="0">
              <a:buNone/>
              <a:defRPr sz="100">
                <a:noFill/>
              </a:defRPr>
            </a:lvl1pPr>
          </a:lstStyle>
          <a:p>
            <a:pPr lvl="0"/>
            <a:r>
              <a:rPr lang="zh-CN" altLang="en-US"/>
              <a:t>单击此处编辑母版文本样式</a:t>
            </a:r>
          </a:p>
        </p:txBody>
      </p:sp>
      <p:sp>
        <p:nvSpPr>
          <p:cNvPr id="105" name="文本占位符 104"/>
          <p:cNvSpPr>
            <a:spLocks noGrp="1"/>
          </p:cNvSpPr>
          <p:nvPr>
            <p:ph type="body" sz="quarter" idx="29"/>
          </p:nvPr>
        </p:nvSpPr>
        <p:spPr>
          <a:xfrm>
            <a:off x="6149597" y="3139983"/>
            <a:ext cx="786987" cy="185720"/>
          </a:xfrm>
          <a:custGeom>
            <a:avLst/>
            <a:gdLst>
              <a:gd name="connsiteX0" fmla="*/ 300404 w 786987"/>
              <a:gd name="connsiteY0" fmla="*/ 1993 h 185720"/>
              <a:gd name="connsiteX1" fmla="*/ 707448 w 786987"/>
              <a:gd name="connsiteY1" fmla="*/ 24760 h 185720"/>
              <a:gd name="connsiteX2" fmla="*/ 786987 w 786987"/>
              <a:gd name="connsiteY2" fmla="*/ 38148 h 185720"/>
              <a:gd name="connsiteX3" fmla="*/ 731040 w 786987"/>
              <a:gd name="connsiteY3" fmla="*/ 112964 h 185720"/>
              <a:gd name="connsiteX4" fmla="*/ 664118 w 786987"/>
              <a:gd name="connsiteY4" fmla="*/ 185720 h 185720"/>
              <a:gd name="connsiteX5" fmla="*/ 29354 w 786987"/>
              <a:gd name="connsiteY5" fmla="*/ 50571 h 185720"/>
              <a:gd name="connsiteX6" fmla="*/ 0 w 786987"/>
              <a:gd name="connsiteY6" fmla="*/ 45103 h 185720"/>
              <a:gd name="connsiteX7" fmla="*/ 44957 w 786987"/>
              <a:gd name="connsiteY7" fmla="*/ 33182 h 185720"/>
              <a:gd name="connsiteX8" fmla="*/ 300404 w 786987"/>
              <a:gd name="connsiteY8" fmla="*/ 1993 h 18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86987" h="185720">
                <a:moveTo>
                  <a:pt x="300404" y="1993"/>
                </a:moveTo>
                <a:cubicBezTo>
                  <a:pt x="421909" y="-3708"/>
                  <a:pt x="555566" y="2505"/>
                  <a:pt x="707448" y="24760"/>
                </a:cubicBezTo>
                <a:lnTo>
                  <a:pt x="786987" y="38148"/>
                </a:lnTo>
                <a:lnTo>
                  <a:pt x="731040" y="112964"/>
                </a:lnTo>
                <a:lnTo>
                  <a:pt x="664118" y="185720"/>
                </a:lnTo>
                <a:cubicBezTo>
                  <a:pt x="443005" y="148290"/>
                  <a:pt x="240942" y="95621"/>
                  <a:pt x="29354" y="50571"/>
                </a:cubicBezTo>
                <a:lnTo>
                  <a:pt x="0" y="45103"/>
                </a:lnTo>
                <a:lnTo>
                  <a:pt x="44957" y="33182"/>
                </a:lnTo>
                <a:cubicBezTo>
                  <a:pt x="124980" y="17246"/>
                  <a:pt x="209275" y="6269"/>
                  <a:pt x="300404" y="1993"/>
                </a:cubicBezTo>
                <a:close/>
              </a:path>
            </a:pathLst>
          </a:custGeom>
          <a:solidFill>
            <a:schemeClr val="accent1">
              <a:lumMod val="20000"/>
              <a:lumOff val="80000"/>
            </a:schemeClr>
          </a:solidFill>
        </p:spPr>
        <p:txBody>
          <a:bodyPr wrap="square">
            <a:noAutofit/>
          </a:bodyPr>
          <a:lstStyle>
            <a:lvl1pPr marL="0" indent="0">
              <a:buNone/>
              <a:defRPr sz="100">
                <a:noFill/>
              </a:defRPr>
            </a:lvl1pPr>
          </a:lstStyle>
          <a:p>
            <a:pPr lvl="0"/>
            <a:r>
              <a:rPr lang="zh-CN" altLang="en-US"/>
              <a:t>单击此处编辑母版文本样式</a:t>
            </a:r>
          </a:p>
        </p:txBody>
      </p:sp>
      <p:sp>
        <p:nvSpPr>
          <p:cNvPr id="107" name="文本占位符 106"/>
          <p:cNvSpPr>
            <a:spLocks noGrp="1"/>
          </p:cNvSpPr>
          <p:nvPr>
            <p:ph type="body" sz="quarter" idx="30"/>
          </p:nvPr>
        </p:nvSpPr>
        <p:spPr>
          <a:xfrm>
            <a:off x="9912021" y="3139983"/>
            <a:ext cx="786987" cy="185720"/>
          </a:xfrm>
          <a:custGeom>
            <a:avLst/>
            <a:gdLst>
              <a:gd name="connsiteX0" fmla="*/ 300404 w 786987"/>
              <a:gd name="connsiteY0" fmla="*/ 1993 h 185720"/>
              <a:gd name="connsiteX1" fmla="*/ 707448 w 786987"/>
              <a:gd name="connsiteY1" fmla="*/ 24760 h 185720"/>
              <a:gd name="connsiteX2" fmla="*/ 786987 w 786987"/>
              <a:gd name="connsiteY2" fmla="*/ 38148 h 185720"/>
              <a:gd name="connsiteX3" fmla="*/ 731040 w 786987"/>
              <a:gd name="connsiteY3" fmla="*/ 112964 h 185720"/>
              <a:gd name="connsiteX4" fmla="*/ 664118 w 786987"/>
              <a:gd name="connsiteY4" fmla="*/ 185720 h 185720"/>
              <a:gd name="connsiteX5" fmla="*/ 29354 w 786987"/>
              <a:gd name="connsiteY5" fmla="*/ 50571 h 185720"/>
              <a:gd name="connsiteX6" fmla="*/ 0 w 786987"/>
              <a:gd name="connsiteY6" fmla="*/ 45103 h 185720"/>
              <a:gd name="connsiteX7" fmla="*/ 44957 w 786987"/>
              <a:gd name="connsiteY7" fmla="*/ 33182 h 185720"/>
              <a:gd name="connsiteX8" fmla="*/ 300404 w 786987"/>
              <a:gd name="connsiteY8" fmla="*/ 1993 h 18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86987" h="185720">
                <a:moveTo>
                  <a:pt x="300404" y="1993"/>
                </a:moveTo>
                <a:cubicBezTo>
                  <a:pt x="421909" y="-3708"/>
                  <a:pt x="555566" y="2505"/>
                  <a:pt x="707448" y="24760"/>
                </a:cubicBezTo>
                <a:lnTo>
                  <a:pt x="786987" y="38148"/>
                </a:lnTo>
                <a:lnTo>
                  <a:pt x="731040" y="112964"/>
                </a:lnTo>
                <a:lnTo>
                  <a:pt x="664118" y="185720"/>
                </a:lnTo>
                <a:cubicBezTo>
                  <a:pt x="443005" y="148290"/>
                  <a:pt x="240942" y="95621"/>
                  <a:pt x="29354" y="50571"/>
                </a:cubicBezTo>
                <a:lnTo>
                  <a:pt x="0" y="45103"/>
                </a:lnTo>
                <a:lnTo>
                  <a:pt x="44957" y="33182"/>
                </a:lnTo>
                <a:cubicBezTo>
                  <a:pt x="124980" y="17246"/>
                  <a:pt x="209275" y="6269"/>
                  <a:pt x="300404" y="1993"/>
                </a:cubicBezTo>
                <a:close/>
              </a:path>
            </a:pathLst>
          </a:custGeom>
          <a:solidFill>
            <a:schemeClr val="accent1">
              <a:lumMod val="20000"/>
              <a:lumOff val="80000"/>
            </a:schemeClr>
          </a:solidFill>
        </p:spPr>
        <p:txBody>
          <a:bodyPr wrap="square">
            <a:noAutofit/>
          </a:bodyPr>
          <a:lstStyle>
            <a:lvl1pPr marL="0" indent="0">
              <a:buNone/>
              <a:defRPr sz="100">
                <a:noFill/>
              </a:defRPr>
            </a:lvl1pPr>
          </a:lstStyle>
          <a:p>
            <a:pPr lvl="0"/>
            <a:r>
              <a:rPr lang="zh-CN" altLang="en-US"/>
              <a:t>单击此处编辑母版文本样式</a:t>
            </a:r>
          </a:p>
        </p:txBody>
      </p:sp>
      <p:sp>
        <p:nvSpPr>
          <p:cNvPr id="70" name="文本占位符 69"/>
          <p:cNvSpPr>
            <a:spLocks noGrp="1"/>
          </p:cNvSpPr>
          <p:nvPr>
            <p:ph type="body" sz="quarter" idx="10"/>
          </p:nvPr>
        </p:nvSpPr>
        <p:spPr>
          <a:xfrm>
            <a:off x="1543861" y="2155663"/>
            <a:ext cx="1254170" cy="738664"/>
          </a:xfrm>
          <a:prstGeom prst="rect">
            <a:avLst/>
          </a:prstGeom>
        </p:spPr>
        <p:txBody>
          <a:bodyPr vert="horz" wrap="square" lIns="0" tIns="0" rIns="0" bIns="0" anchor="b"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4800" b="1"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71" name="文本占位符 70"/>
          <p:cNvSpPr>
            <a:spLocks noGrp="1"/>
          </p:cNvSpPr>
          <p:nvPr>
            <p:ph type="body" sz="quarter" idx="11"/>
          </p:nvPr>
        </p:nvSpPr>
        <p:spPr>
          <a:xfrm>
            <a:off x="2725437" y="2371324"/>
            <a:ext cx="492443" cy="461665"/>
          </a:xfrm>
          <a:prstGeom prst="rect">
            <a:avLst/>
          </a:prstGeom>
        </p:spPr>
        <p:txBody>
          <a:bodyPr vert="horz" wrap="none" lIns="91440" tIns="45720" rIns="91440" bIns="45720" anchor="t" anchorCtr="0">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72" name="文本占位符 71"/>
          <p:cNvSpPr>
            <a:spLocks noGrp="1"/>
          </p:cNvSpPr>
          <p:nvPr>
            <p:ph type="body" sz="quarter" idx="12"/>
          </p:nvPr>
        </p:nvSpPr>
        <p:spPr>
          <a:xfrm>
            <a:off x="5351500" y="2155663"/>
            <a:ext cx="1254170" cy="738664"/>
          </a:xfrm>
          <a:prstGeom prst="rect">
            <a:avLst/>
          </a:prstGeom>
        </p:spPr>
        <p:txBody>
          <a:bodyPr vert="horz" wrap="square" lIns="0" tIns="0" rIns="0" bIns="0" anchor="b"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4800" b="1"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73" name="文本占位符 72"/>
          <p:cNvSpPr>
            <a:spLocks noGrp="1"/>
          </p:cNvSpPr>
          <p:nvPr>
            <p:ph type="body" sz="quarter" idx="13"/>
          </p:nvPr>
        </p:nvSpPr>
        <p:spPr>
          <a:xfrm>
            <a:off x="6533076" y="2371324"/>
            <a:ext cx="492443" cy="461665"/>
          </a:xfrm>
          <a:prstGeom prst="rect">
            <a:avLst/>
          </a:prstGeom>
        </p:spPr>
        <p:txBody>
          <a:bodyPr vert="horz" wrap="none" lIns="91440" tIns="45720" rIns="91440" bIns="45720" anchor="t" anchorCtr="0">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74" name="文本占位符 73"/>
          <p:cNvSpPr>
            <a:spLocks noGrp="1"/>
          </p:cNvSpPr>
          <p:nvPr>
            <p:ph type="body" sz="quarter" idx="14"/>
          </p:nvPr>
        </p:nvSpPr>
        <p:spPr>
          <a:xfrm>
            <a:off x="9098684" y="2159727"/>
            <a:ext cx="1254170" cy="738664"/>
          </a:xfrm>
          <a:prstGeom prst="rect">
            <a:avLst/>
          </a:prstGeom>
        </p:spPr>
        <p:txBody>
          <a:bodyPr vert="horz" wrap="square" lIns="0" tIns="0" rIns="0" bIns="0" anchor="b"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4800" b="1"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75" name="文本占位符 74"/>
          <p:cNvSpPr>
            <a:spLocks noGrp="1"/>
          </p:cNvSpPr>
          <p:nvPr>
            <p:ph type="body" sz="quarter" idx="15"/>
          </p:nvPr>
        </p:nvSpPr>
        <p:spPr>
          <a:xfrm>
            <a:off x="10280260" y="2371324"/>
            <a:ext cx="492443" cy="461665"/>
          </a:xfrm>
          <a:prstGeom prst="rect">
            <a:avLst/>
          </a:prstGeom>
        </p:spPr>
        <p:txBody>
          <a:bodyPr vert="horz" wrap="none" lIns="91440" tIns="45720" rIns="91440" bIns="45720" anchor="t" anchorCtr="0">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09" name="文本占位符 108"/>
          <p:cNvSpPr>
            <a:spLocks noGrp="1"/>
          </p:cNvSpPr>
          <p:nvPr>
            <p:ph type="body" sz="quarter" idx="31"/>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21" name="文本占位符 120"/>
          <p:cNvSpPr>
            <a:spLocks noGrp="1"/>
          </p:cNvSpPr>
          <p:nvPr>
            <p:ph type="body" sz="quarter" idx="32"/>
          </p:nvPr>
        </p:nvSpPr>
        <p:spPr>
          <a:xfrm>
            <a:off x="3988517" y="2483920"/>
            <a:ext cx="452542" cy="304023"/>
          </a:xfrm>
          <a:custGeom>
            <a:avLst/>
            <a:gdLst>
              <a:gd name="connsiteX0" fmla="*/ 199140 w 452542"/>
              <a:gd name="connsiteY0" fmla="*/ 0 h 304023"/>
              <a:gd name="connsiteX1" fmla="*/ 348067 w 452542"/>
              <a:gd name="connsiteY1" fmla="*/ 0 h 304023"/>
              <a:gd name="connsiteX2" fmla="*/ 452542 w 452542"/>
              <a:gd name="connsiteY2" fmla="*/ 152012 h 304023"/>
              <a:gd name="connsiteX3" fmla="*/ 348067 w 452542"/>
              <a:gd name="connsiteY3" fmla="*/ 304023 h 304023"/>
              <a:gd name="connsiteX4" fmla="*/ 199140 w 452542"/>
              <a:gd name="connsiteY4" fmla="*/ 304023 h 304023"/>
              <a:gd name="connsiteX5" fmla="*/ 303615 w 452542"/>
              <a:gd name="connsiteY5" fmla="*/ 152012 h 304023"/>
              <a:gd name="connsiteX6" fmla="*/ 0 w 452542"/>
              <a:gd name="connsiteY6" fmla="*/ 0 h 304023"/>
              <a:gd name="connsiteX7" fmla="*/ 148927 w 452542"/>
              <a:gd name="connsiteY7" fmla="*/ 0 h 304023"/>
              <a:gd name="connsiteX8" fmla="*/ 253402 w 452542"/>
              <a:gd name="connsiteY8" fmla="*/ 152012 h 304023"/>
              <a:gd name="connsiteX9" fmla="*/ 148927 w 452542"/>
              <a:gd name="connsiteY9" fmla="*/ 304023 h 304023"/>
              <a:gd name="connsiteX10" fmla="*/ 0 w 452542"/>
              <a:gd name="connsiteY10" fmla="*/ 304023 h 304023"/>
              <a:gd name="connsiteX11" fmla="*/ 104475 w 452542"/>
              <a:gd name="connsiteY11" fmla="*/ 152012 h 3040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52542" h="304023">
                <a:moveTo>
                  <a:pt x="199140" y="0"/>
                </a:moveTo>
                <a:lnTo>
                  <a:pt x="348067" y="0"/>
                </a:lnTo>
                <a:lnTo>
                  <a:pt x="452542" y="152012"/>
                </a:lnTo>
                <a:lnTo>
                  <a:pt x="348067" y="304023"/>
                </a:lnTo>
                <a:lnTo>
                  <a:pt x="199140" y="304023"/>
                </a:lnTo>
                <a:lnTo>
                  <a:pt x="303615" y="152012"/>
                </a:lnTo>
                <a:close/>
                <a:moveTo>
                  <a:pt x="0" y="0"/>
                </a:moveTo>
                <a:lnTo>
                  <a:pt x="148927" y="0"/>
                </a:lnTo>
                <a:lnTo>
                  <a:pt x="253402" y="152012"/>
                </a:lnTo>
                <a:lnTo>
                  <a:pt x="148927" y="304023"/>
                </a:lnTo>
                <a:lnTo>
                  <a:pt x="0" y="304023"/>
                </a:lnTo>
                <a:lnTo>
                  <a:pt x="104475" y="152012"/>
                </a:lnTo>
                <a:close/>
              </a:path>
            </a:pathLst>
          </a:custGeom>
          <a:solidFill>
            <a:schemeClr val="bg1">
              <a:lumMod val="65000"/>
            </a:schemeClr>
          </a:solidFill>
        </p:spPr>
        <p:txBody>
          <a:bodyPr wrap="square">
            <a:noAutofit/>
          </a:bodyPr>
          <a:lstStyle>
            <a:lvl1pPr marL="0" indent="0">
              <a:buNone/>
              <a:defRPr sz="100">
                <a:solidFill>
                  <a:schemeClr val="accent1"/>
                </a:solidFill>
              </a:defRPr>
            </a:lvl1pPr>
          </a:lstStyle>
          <a:p>
            <a:pPr lvl="0"/>
            <a:r>
              <a:rPr lang="zh-CN" altLang="en-US"/>
              <a:t>单击此处编辑母版文本样式</a:t>
            </a:r>
          </a:p>
        </p:txBody>
      </p:sp>
      <p:sp>
        <p:nvSpPr>
          <p:cNvPr id="123" name="文本占位符 122"/>
          <p:cNvSpPr>
            <a:spLocks noGrp="1"/>
          </p:cNvSpPr>
          <p:nvPr>
            <p:ph type="body" sz="quarter" idx="33"/>
          </p:nvPr>
        </p:nvSpPr>
        <p:spPr>
          <a:xfrm>
            <a:off x="7750941" y="2483920"/>
            <a:ext cx="452542" cy="304023"/>
          </a:xfrm>
          <a:custGeom>
            <a:avLst/>
            <a:gdLst>
              <a:gd name="connsiteX0" fmla="*/ 199140 w 452542"/>
              <a:gd name="connsiteY0" fmla="*/ 0 h 304023"/>
              <a:gd name="connsiteX1" fmla="*/ 348067 w 452542"/>
              <a:gd name="connsiteY1" fmla="*/ 0 h 304023"/>
              <a:gd name="connsiteX2" fmla="*/ 452542 w 452542"/>
              <a:gd name="connsiteY2" fmla="*/ 152012 h 304023"/>
              <a:gd name="connsiteX3" fmla="*/ 348067 w 452542"/>
              <a:gd name="connsiteY3" fmla="*/ 304023 h 304023"/>
              <a:gd name="connsiteX4" fmla="*/ 199140 w 452542"/>
              <a:gd name="connsiteY4" fmla="*/ 304023 h 304023"/>
              <a:gd name="connsiteX5" fmla="*/ 303615 w 452542"/>
              <a:gd name="connsiteY5" fmla="*/ 152012 h 304023"/>
              <a:gd name="connsiteX6" fmla="*/ 0 w 452542"/>
              <a:gd name="connsiteY6" fmla="*/ 0 h 304023"/>
              <a:gd name="connsiteX7" fmla="*/ 148927 w 452542"/>
              <a:gd name="connsiteY7" fmla="*/ 0 h 304023"/>
              <a:gd name="connsiteX8" fmla="*/ 253402 w 452542"/>
              <a:gd name="connsiteY8" fmla="*/ 152012 h 304023"/>
              <a:gd name="connsiteX9" fmla="*/ 148927 w 452542"/>
              <a:gd name="connsiteY9" fmla="*/ 304023 h 304023"/>
              <a:gd name="connsiteX10" fmla="*/ 0 w 452542"/>
              <a:gd name="connsiteY10" fmla="*/ 304023 h 304023"/>
              <a:gd name="connsiteX11" fmla="*/ 104475 w 452542"/>
              <a:gd name="connsiteY11" fmla="*/ 152012 h 3040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52542" h="304023">
                <a:moveTo>
                  <a:pt x="199140" y="0"/>
                </a:moveTo>
                <a:lnTo>
                  <a:pt x="348067" y="0"/>
                </a:lnTo>
                <a:lnTo>
                  <a:pt x="452542" y="152012"/>
                </a:lnTo>
                <a:lnTo>
                  <a:pt x="348067" y="304023"/>
                </a:lnTo>
                <a:lnTo>
                  <a:pt x="199140" y="304023"/>
                </a:lnTo>
                <a:lnTo>
                  <a:pt x="303615" y="152012"/>
                </a:lnTo>
                <a:close/>
                <a:moveTo>
                  <a:pt x="0" y="0"/>
                </a:moveTo>
                <a:lnTo>
                  <a:pt x="148927" y="0"/>
                </a:lnTo>
                <a:lnTo>
                  <a:pt x="253402" y="152012"/>
                </a:lnTo>
                <a:lnTo>
                  <a:pt x="148927" y="304023"/>
                </a:lnTo>
                <a:lnTo>
                  <a:pt x="0" y="304023"/>
                </a:lnTo>
                <a:lnTo>
                  <a:pt x="104475" y="152012"/>
                </a:lnTo>
                <a:close/>
              </a:path>
            </a:pathLst>
          </a:custGeom>
          <a:solidFill>
            <a:schemeClr val="bg1">
              <a:lumMod val="65000"/>
            </a:schemeClr>
          </a:solidFill>
        </p:spPr>
        <p:txBody>
          <a:bodyPr wrap="square">
            <a:noAutofit/>
          </a:bodyPr>
          <a:lstStyle>
            <a:lvl1pPr marL="0" indent="0">
              <a:buNone/>
              <a:defRPr sz="100">
                <a:solidFill>
                  <a:schemeClr val="accent1"/>
                </a:solidFill>
              </a:defRPr>
            </a:lvl1pPr>
          </a:lstStyle>
          <a:p>
            <a:pPr lvl="0"/>
            <a:r>
              <a:rPr lang="zh-CN" altLang="en-US"/>
              <a:t>单击此处编辑母版文本样式</a:t>
            </a:r>
          </a:p>
        </p:txBody>
      </p:sp>
      <p:sp>
        <p:nvSpPr>
          <p:cNvPr id="124" name="文本占位符 123"/>
          <p:cNvSpPr>
            <a:spLocks noGrp="1"/>
          </p:cNvSpPr>
          <p:nvPr>
            <p:ph type="body" sz="quarter" idx="34"/>
          </p:nvPr>
        </p:nvSpPr>
        <p:spPr>
          <a:xfrm>
            <a:off x="3988517" y="2483920"/>
            <a:ext cx="452542" cy="304023"/>
          </a:xfrm>
          <a:custGeom>
            <a:avLst/>
            <a:gdLst>
              <a:gd name="connsiteX0" fmla="*/ 199140 w 452542"/>
              <a:gd name="connsiteY0" fmla="*/ 0 h 304023"/>
              <a:gd name="connsiteX1" fmla="*/ 348067 w 452542"/>
              <a:gd name="connsiteY1" fmla="*/ 0 h 304023"/>
              <a:gd name="connsiteX2" fmla="*/ 452542 w 452542"/>
              <a:gd name="connsiteY2" fmla="*/ 152012 h 304023"/>
              <a:gd name="connsiteX3" fmla="*/ 348067 w 452542"/>
              <a:gd name="connsiteY3" fmla="*/ 304023 h 304023"/>
              <a:gd name="connsiteX4" fmla="*/ 199140 w 452542"/>
              <a:gd name="connsiteY4" fmla="*/ 304023 h 304023"/>
              <a:gd name="connsiteX5" fmla="*/ 303615 w 452542"/>
              <a:gd name="connsiteY5" fmla="*/ 152012 h 304023"/>
              <a:gd name="connsiteX6" fmla="*/ 0 w 452542"/>
              <a:gd name="connsiteY6" fmla="*/ 0 h 304023"/>
              <a:gd name="connsiteX7" fmla="*/ 148927 w 452542"/>
              <a:gd name="connsiteY7" fmla="*/ 0 h 304023"/>
              <a:gd name="connsiteX8" fmla="*/ 253402 w 452542"/>
              <a:gd name="connsiteY8" fmla="*/ 152012 h 304023"/>
              <a:gd name="connsiteX9" fmla="*/ 148927 w 452542"/>
              <a:gd name="connsiteY9" fmla="*/ 304023 h 304023"/>
              <a:gd name="connsiteX10" fmla="*/ 0 w 452542"/>
              <a:gd name="connsiteY10" fmla="*/ 304023 h 304023"/>
              <a:gd name="connsiteX11" fmla="*/ 104475 w 452542"/>
              <a:gd name="connsiteY11" fmla="*/ 152012 h 3040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52542" h="304023">
                <a:moveTo>
                  <a:pt x="199140" y="0"/>
                </a:moveTo>
                <a:lnTo>
                  <a:pt x="348067" y="0"/>
                </a:lnTo>
                <a:lnTo>
                  <a:pt x="452542" y="152012"/>
                </a:lnTo>
                <a:lnTo>
                  <a:pt x="348067" y="304023"/>
                </a:lnTo>
                <a:lnTo>
                  <a:pt x="199140" y="304023"/>
                </a:lnTo>
                <a:lnTo>
                  <a:pt x="303615" y="152012"/>
                </a:lnTo>
                <a:close/>
                <a:moveTo>
                  <a:pt x="0" y="0"/>
                </a:moveTo>
                <a:lnTo>
                  <a:pt x="148927" y="0"/>
                </a:lnTo>
                <a:lnTo>
                  <a:pt x="253402" y="152012"/>
                </a:lnTo>
                <a:lnTo>
                  <a:pt x="148927" y="304023"/>
                </a:lnTo>
                <a:lnTo>
                  <a:pt x="0" y="304023"/>
                </a:lnTo>
                <a:lnTo>
                  <a:pt x="104475" y="152012"/>
                </a:lnTo>
                <a:close/>
              </a:path>
            </a:pathLst>
          </a:custGeom>
          <a:solidFill>
            <a:schemeClr val="accent1"/>
          </a:solidFill>
          <a:ln w="38100">
            <a:solidFill>
              <a:schemeClr val="bg1"/>
            </a:solidFill>
          </a:ln>
        </p:spPr>
        <p:txBody>
          <a:bodyPr wrap="square">
            <a:noAutofit/>
          </a:bodyPr>
          <a:lstStyle>
            <a:lvl1pPr marL="0" indent="0">
              <a:buNone/>
              <a:defRPr sz="100">
                <a:solidFill>
                  <a:schemeClr val="accent1"/>
                </a:solidFill>
              </a:defRPr>
            </a:lvl1pPr>
          </a:lstStyle>
          <a:p>
            <a:pPr lvl="0"/>
            <a:r>
              <a:rPr lang="zh-CN" altLang="en-US"/>
              <a:t>单击此处编辑母版文本样式</a:t>
            </a:r>
          </a:p>
        </p:txBody>
      </p:sp>
      <p:sp>
        <p:nvSpPr>
          <p:cNvPr id="125" name="文本占位符 124"/>
          <p:cNvSpPr>
            <a:spLocks noGrp="1"/>
          </p:cNvSpPr>
          <p:nvPr>
            <p:ph type="body" sz="quarter" idx="35"/>
          </p:nvPr>
        </p:nvSpPr>
        <p:spPr>
          <a:xfrm>
            <a:off x="7750941" y="2483920"/>
            <a:ext cx="452542" cy="304023"/>
          </a:xfrm>
          <a:custGeom>
            <a:avLst/>
            <a:gdLst>
              <a:gd name="connsiteX0" fmla="*/ 199140 w 452542"/>
              <a:gd name="connsiteY0" fmla="*/ 0 h 304023"/>
              <a:gd name="connsiteX1" fmla="*/ 348067 w 452542"/>
              <a:gd name="connsiteY1" fmla="*/ 0 h 304023"/>
              <a:gd name="connsiteX2" fmla="*/ 452542 w 452542"/>
              <a:gd name="connsiteY2" fmla="*/ 152012 h 304023"/>
              <a:gd name="connsiteX3" fmla="*/ 348067 w 452542"/>
              <a:gd name="connsiteY3" fmla="*/ 304023 h 304023"/>
              <a:gd name="connsiteX4" fmla="*/ 199140 w 452542"/>
              <a:gd name="connsiteY4" fmla="*/ 304023 h 304023"/>
              <a:gd name="connsiteX5" fmla="*/ 303615 w 452542"/>
              <a:gd name="connsiteY5" fmla="*/ 152012 h 304023"/>
              <a:gd name="connsiteX6" fmla="*/ 0 w 452542"/>
              <a:gd name="connsiteY6" fmla="*/ 0 h 304023"/>
              <a:gd name="connsiteX7" fmla="*/ 148927 w 452542"/>
              <a:gd name="connsiteY7" fmla="*/ 0 h 304023"/>
              <a:gd name="connsiteX8" fmla="*/ 253402 w 452542"/>
              <a:gd name="connsiteY8" fmla="*/ 152012 h 304023"/>
              <a:gd name="connsiteX9" fmla="*/ 148927 w 452542"/>
              <a:gd name="connsiteY9" fmla="*/ 304023 h 304023"/>
              <a:gd name="connsiteX10" fmla="*/ 0 w 452542"/>
              <a:gd name="connsiteY10" fmla="*/ 304023 h 304023"/>
              <a:gd name="connsiteX11" fmla="*/ 104475 w 452542"/>
              <a:gd name="connsiteY11" fmla="*/ 152012 h 3040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52542" h="304023">
                <a:moveTo>
                  <a:pt x="199140" y="0"/>
                </a:moveTo>
                <a:lnTo>
                  <a:pt x="348067" y="0"/>
                </a:lnTo>
                <a:lnTo>
                  <a:pt x="452542" y="152012"/>
                </a:lnTo>
                <a:lnTo>
                  <a:pt x="348067" y="304023"/>
                </a:lnTo>
                <a:lnTo>
                  <a:pt x="199140" y="304023"/>
                </a:lnTo>
                <a:lnTo>
                  <a:pt x="303615" y="152012"/>
                </a:lnTo>
                <a:close/>
                <a:moveTo>
                  <a:pt x="0" y="0"/>
                </a:moveTo>
                <a:lnTo>
                  <a:pt x="148927" y="0"/>
                </a:lnTo>
                <a:lnTo>
                  <a:pt x="253402" y="152012"/>
                </a:lnTo>
                <a:lnTo>
                  <a:pt x="148927" y="304023"/>
                </a:lnTo>
                <a:lnTo>
                  <a:pt x="0" y="304023"/>
                </a:lnTo>
                <a:lnTo>
                  <a:pt x="104475" y="152012"/>
                </a:lnTo>
                <a:close/>
              </a:path>
            </a:pathLst>
          </a:custGeom>
          <a:solidFill>
            <a:schemeClr val="accent1"/>
          </a:solidFill>
          <a:ln w="38100">
            <a:solidFill>
              <a:schemeClr val="bg1"/>
            </a:solidFill>
          </a:ln>
        </p:spPr>
        <p:txBody>
          <a:bodyPr wrap="square">
            <a:noAutofit/>
          </a:bodyPr>
          <a:lstStyle>
            <a:lvl1pPr marL="0" indent="0">
              <a:buNone/>
              <a:defRPr sz="100">
                <a:solidFill>
                  <a:schemeClr val="accent1"/>
                </a:solidFill>
              </a:defRPr>
            </a:lvl1pPr>
          </a:lstStyle>
          <a:p>
            <a:pPr lvl="0"/>
            <a:r>
              <a:rPr lang="zh-CN" altLang="en-US"/>
              <a:t>单击此处编辑母版文本样式</a:t>
            </a:r>
          </a:p>
        </p:txBody>
      </p:sp>
      <p:sp>
        <p:nvSpPr>
          <p:cNvPr id="9" name="文本占位符 8"/>
          <p:cNvSpPr>
            <a:spLocks noGrp="1"/>
          </p:cNvSpPr>
          <p:nvPr>
            <p:ph type="body" sz="quarter" idx="38"/>
          </p:nvPr>
        </p:nvSpPr>
        <p:spPr>
          <a:xfrm>
            <a:off x="2886589" y="1534508"/>
            <a:ext cx="518091" cy="369332"/>
          </a:xfrm>
          <a:prstGeom prst="rect">
            <a:avLst/>
          </a:prstGeom>
        </p:spPr>
        <p:txBody>
          <a:bodyPr vert="horz" wrap="none" lIns="91440" tIns="45720" rIns="91440" bIns="45720" anchor="t" anchorCtr="0">
            <a:sp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1800" b="1" spc="30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0" name="文本占位符 9"/>
          <p:cNvSpPr>
            <a:spLocks noGrp="1"/>
          </p:cNvSpPr>
          <p:nvPr>
            <p:ph type="body" sz="quarter" idx="39"/>
          </p:nvPr>
        </p:nvSpPr>
        <p:spPr>
          <a:xfrm>
            <a:off x="6651540" y="1534508"/>
            <a:ext cx="518091" cy="369332"/>
          </a:xfrm>
          <a:prstGeom prst="rect">
            <a:avLst/>
          </a:prstGeom>
        </p:spPr>
        <p:txBody>
          <a:bodyPr vert="horz" wrap="none" lIns="91440" tIns="45720" rIns="91440" bIns="45720" anchor="t" anchorCtr="0">
            <a:sp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1800" b="1" spc="30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1" name="文本占位符 10"/>
          <p:cNvSpPr>
            <a:spLocks noGrp="1"/>
          </p:cNvSpPr>
          <p:nvPr>
            <p:ph type="body" sz="quarter" idx="40"/>
          </p:nvPr>
        </p:nvSpPr>
        <p:spPr>
          <a:xfrm>
            <a:off x="10409482" y="1534508"/>
            <a:ext cx="518091" cy="369332"/>
          </a:xfrm>
          <a:prstGeom prst="rect">
            <a:avLst/>
          </a:prstGeom>
        </p:spPr>
        <p:txBody>
          <a:bodyPr vert="horz" wrap="none" lIns="91440" tIns="45720" rIns="91440" bIns="45720" anchor="t" anchorCtr="0">
            <a:sp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1800" b="1" spc="30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Tree>
    <p:extLst>
      <p:ext uri="{BB962C8B-B14F-4D97-AF65-F5344CB8AC3E}">
        <p14:creationId xmlns:p14="http://schemas.microsoft.com/office/powerpoint/2010/main" val="16903223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三段内容5">
    <p:spTree>
      <p:nvGrpSpPr>
        <p:cNvPr id="1" name=""/>
        <p:cNvGrpSpPr/>
        <p:nvPr/>
      </p:nvGrpSpPr>
      <p:grpSpPr>
        <a:xfrm>
          <a:off x="0" y="0"/>
          <a:ext cx="0" cy="0"/>
          <a:chOff x="0" y="0"/>
          <a:chExt cx="0" cy="0"/>
        </a:xfrm>
      </p:grpSpPr>
      <p:sp>
        <p:nvSpPr>
          <p:cNvPr id="20" name="任意多边形: 形状 4">
            <a:extLst>
              <a:ext uri="{FF2B5EF4-FFF2-40B4-BE49-F238E27FC236}">
                <a16:creationId xmlns:a16="http://schemas.microsoft.com/office/drawing/2014/main" id="{BF5CFF48-1FA6-4078-AB7D-50C899768415}"/>
              </a:ext>
            </a:extLst>
          </p:cNvPr>
          <p:cNvSpPr/>
          <p:nvPr/>
        </p:nvSpPr>
        <p:spPr>
          <a:xfrm>
            <a:off x="7651750" y="1649413"/>
            <a:ext cx="3873500" cy="3873500"/>
          </a:xfrm>
          <a:custGeom>
            <a:avLst/>
            <a:gdLst>
              <a:gd name="connsiteX0" fmla="*/ 670243 w 3873500"/>
              <a:gd name="connsiteY0" fmla="*/ 1427099 h 3873500"/>
              <a:gd name="connsiteX1" fmla="*/ 3203257 w 3873500"/>
              <a:gd name="connsiteY1" fmla="*/ 1427099 h 3873500"/>
              <a:gd name="connsiteX2" fmla="*/ 3203257 w 3873500"/>
              <a:gd name="connsiteY2" fmla="*/ 1433449 h 3873500"/>
              <a:gd name="connsiteX3" fmla="*/ 670243 w 3873500"/>
              <a:gd name="connsiteY3" fmla="*/ 1433449 h 3873500"/>
              <a:gd name="connsiteX4" fmla="*/ 964818 w 3873500"/>
              <a:gd name="connsiteY4" fmla="*/ 975804 h 3873500"/>
              <a:gd name="connsiteX5" fmla="*/ 980693 w 3873500"/>
              <a:gd name="connsiteY5" fmla="*/ 975804 h 3873500"/>
              <a:gd name="connsiteX6" fmla="*/ 980693 w 3873500"/>
              <a:gd name="connsiteY6" fmla="*/ 1141665 h 3873500"/>
              <a:gd name="connsiteX7" fmla="*/ 964818 w 3873500"/>
              <a:gd name="connsiteY7" fmla="*/ 1141665 h 3873500"/>
              <a:gd name="connsiteX8" fmla="*/ 1625129 w 3873500"/>
              <a:gd name="connsiteY8" fmla="*/ 37814 h 3873500"/>
              <a:gd name="connsiteX9" fmla="*/ 1624597 w 3873500"/>
              <a:gd name="connsiteY9" fmla="*/ 37897 h 3873500"/>
              <a:gd name="connsiteX10" fmla="*/ 1594206 w 3873500"/>
              <a:gd name="connsiteY10" fmla="*/ 43104 h 3873500"/>
              <a:gd name="connsiteX11" fmla="*/ 1563980 w 3873500"/>
              <a:gd name="connsiteY11" fmla="*/ 48781 h 3873500"/>
              <a:gd name="connsiteX12" fmla="*/ 1533919 w 3873500"/>
              <a:gd name="connsiteY12" fmla="*/ 54940 h 3873500"/>
              <a:gd name="connsiteX13" fmla="*/ 1504035 w 3873500"/>
              <a:gd name="connsiteY13" fmla="*/ 61557 h 3873500"/>
              <a:gd name="connsiteX14" fmla="*/ 1474318 w 3873500"/>
              <a:gd name="connsiteY14" fmla="*/ 68631 h 3873500"/>
              <a:gd name="connsiteX15" fmla="*/ 1444790 w 3873500"/>
              <a:gd name="connsiteY15" fmla="*/ 76162 h 3873500"/>
              <a:gd name="connsiteX16" fmla="*/ 1415441 w 3873500"/>
              <a:gd name="connsiteY16" fmla="*/ 84150 h 3873500"/>
              <a:gd name="connsiteX17" fmla="*/ 1386281 w 3873500"/>
              <a:gd name="connsiteY17" fmla="*/ 92596 h 3873500"/>
              <a:gd name="connsiteX18" fmla="*/ 1357325 w 3873500"/>
              <a:gd name="connsiteY18" fmla="*/ 101486 h 3873500"/>
              <a:gd name="connsiteX19" fmla="*/ 1328547 w 3873500"/>
              <a:gd name="connsiteY19" fmla="*/ 110808 h 3873500"/>
              <a:gd name="connsiteX20" fmla="*/ 1299985 w 3873500"/>
              <a:gd name="connsiteY20" fmla="*/ 120574 h 3873500"/>
              <a:gd name="connsiteX21" fmla="*/ 1271613 w 3873500"/>
              <a:gd name="connsiteY21" fmla="*/ 130772 h 3873500"/>
              <a:gd name="connsiteX22" fmla="*/ 1243457 w 3873500"/>
              <a:gd name="connsiteY22" fmla="*/ 141389 h 3873500"/>
              <a:gd name="connsiteX23" fmla="*/ 1215504 w 3873500"/>
              <a:gd name="connsiteY23" fmla="*/ 152451 h 3873500"/>
              <a:gd name="connsiteX24" fmla="*/ 1187780 w 3873500"/>
              <a:gd name="connsiteY24" fmla="*/ 163919 h 3873500"/>
              <a:gd name="connsiteX25" fmla="*/ 1160272 w 3873500"/>
              <a:gd name="connsiteY25" fmla="*/ 175806 h 3873500"/>
              <a:gd name="connsiteX26" fmla="*/ 1132980 w 3873500"/>
              <a:gd name="connsiteY26" fmla="*/ 188112 h 3873500"/>
              <a:gd name="connsiteX27" fmla="*/ 1105916 w 3873500"/>
              <a:gd name="connsiteY27" fmla="*/ 200838 h 3873500"/>
              <a:gd name="connsiteX28" fmla="*/ 1079094 w 3873500"/>
              <a:gd name="connsiteY28" fmla="*/ 213957 h 3873500"/>
              <a:gd name="connsiteX29" fmla="*/ 1052500 w 3873500"/>
              <a:gd name="connsiteY29" fmla="*/ 227482 h 3873500"/>
              <a:gd name="connsiteX30" fmla="*/ 1026147 w 3873500"/>
              <a:gd name="connsiteY30" fmla="*/ 241402 h 3873500"/>
              <a:gd name="connsiteX31" fmla="*/ 1000036 w 3873500"/>
              <a:gd name="connsiteY31" fmla="*/ 255715 h 3873500"/>
              <a:gd name="connsiteX32" fmla="*/ 974166 w 3873500"/>
              <a:gd name="connsiteY32" fmla="*/ 270421 h 3873500"/>
              <a:gd name="connsiteX33" fmla="*/ 948563 w 3873500"/>
              <a:gd name="connsiteY33" fmla="*/ 285521 h 3873500"/>
              <a:gd name="connsiteX34" fmla="*/ 923201 w 3873500"/>
              <a:gd name="connsiteY34" fmla="*/ 300990 h 3873500"/>
              <a:gd name="connsiteX35" fmla="*/ 898106 w 3873500"/>
              <a:gd name="connsiteY35" fmla="*/ 316840 h 3873500"/>
              <a:gd name="connsiteX36" fmla="*/ 873278 w 3873500"/>
              <a:gd name="connsiteY36" fmla="*/ 333070 h 3873500"/>
              <a:gd name="connsiteX37" fmla="*/ 848716 w 3873500"/>
              <a:gd name="connsiteY37" fmla="*/ 349669 h 3873500"/>
              <a:gd name="connsiteX38" fmla="*/ 824420 w 3873500"/>
              <a:gd name="connsiteY38" fmla="*/ 366636 h 3873500"/>
              <a:gd name="connsiteX39" fmla="*/ 800392 w 3873500"/>
              <a:gd name="connsiteY39" fmla="*/ 383959 h 3873500"/>
              <a:gd name="connsiteX40" fmla="*/ 776656 w 3873500"/>
              <a:gd name="connsiteY40" fmla="*/ 401637 h 3873500"/>
              <a:gd name="connsiteX41" fmla="*/ 753199 w 3873500"/>
              <a:gd name="connsiteY41" fmla="*/ 419684 h 3873500"/>
              <a:gd name="connsiteX42" fmla="*/ 730021 w 3873500"/>
              <a:gd name="connsiteY42" fmla="*/ 438074 h 3873500"/>
              <a:gd name="connsiteX43" fmla="*/ 707149 w 3873500"/>
              <a:gd name="connsiteY43" fmla="*/ 456806 h 3873500"/>
              <a:gd name="connsiteX44" fmla="*/ 684568 w 3873500"/>
              <a:gd name="connsiteY44" fmla="*/ 475882 h 3873500"/>
              <a:gd name="connsiteX45" fmla="*/ 662280 w 3873500"/>
              <a:gd name="connsiteY45" fmla="*/ 495300 h 3873500"/>
              <a:gd name="connsiteX46" fmla="*/ 640296 w 3873500"/>
              <a:gd name="connsiteY46" fmla="*/ 515049 h 3873500"/>
              <a:gd name="connsiteX47" fmla="*/ 618617 w 3873500"/>
              <a:gd name="connsiteY47" fmla="*/ 535140 h 3873500"/>
              <a:gd name="connsiteX48" fmla="*/ 597256 w 3873500"/>
              <a:gd name="connsiteY48" fmla="*/ 555549 h 3873500"/>
              <a:gd name="connsiteX49" fmla="*/ 576211 w 3873500"/>
              <a:gd name="connsiteY49" fmla="*/ 576275 h 3873500"/>
              <a:gd name="connsiteX50" fmla="*/ 555472 w 3873500"/>
              <a:gd name="connsiteY50" fmla="*/ 597332 h 3873500"/>
              <a:gd name="connsiteX51" fmla="*/ 535063 w 3873500"/>
              <a:gd name="connsiteY51" fmla="*/ 618693 h 3873500"/>
              <a:gd name="connsiteX52" fmla="*/ 514985 w 3873500"/>
              <a:gd name="connsiteY52" fmla="*/ 640372 h 3873500"/>
              <a:gd name="connsiteX53" fmla="*/ 495236 w 3873500"/>
              <a:gd name="connsiteY53" fmla="*/ 662356 h 3873500"/>
              <a:gd name="connsiteX54" fmla="*/ 475818 w 3873500"/>
              <a:gd name="connsiteY54" fmla="*/ 684644 h 3873500"/>
              <a:gd name="connsiteX55" fmla="*/ 456743 w 3873500"/>
              <a:gd name="connsiteY55" fmla="*/ 707225 h 3873500"/>
              <a:gd name="connsiteX56" fmla="*/ 438010 w 3873500"/>
              <a:gd name="connsiteY56" fmla="*/ 730110 h 3873500"/>
              <a:gd name="connsiteX57" fmla="*/ 419621 w 3873500"/>
              <a:gd name="connsiteY57" fmla="*/ 753275 h 3873500"/>
              <a:gd name="connsiteX58" fmla="*/ 401586 w 3873500"/>
              <a:gd name="connsiteY58" fmla="*/ 776732 h 3873500"/>
              <a:gd name="connsiteX59" fmla="*/ 383896 w 3873500"/>
              <a:gd name="connsiteY59" fmla="*/ 800481 h 3873500"/>
              <a:gd name="connsiteX60" fmla="*/ 366573 w 3873500"/>
              <a:gd name="connsiteY60" fmla="*/ 824497 h 3873500"/>
              <a:gd name="connsiteX61" fmla="*/ 349606 w 3873500"/>
              <a:gd name="connsiteY61" fmla="*/ 848792 h 3873500"/>
              <a:gd name="connsiteX62" fmla="*/ 333019 w 3873500"/>
              <a:gd name="connsiteY62" fmla="*/ 873354 h 3873500"/>
              <a:gd name="connsiteX63" fmla="*/ 316788 w 3873500"/>
              <a:gd name="connsiteY63" fmla="*/ 898195 h 3873500"/>
              <a:gd name="connsiteX64" fmla="*/ 300939 w 3873500"/>
              <a:gd name="connsiteY64" fmla="*/ 923290 h 3873500"/>
              <a:gd name="connsiteX65" fmla="*/ 285458 w 3873500"/>
              <a:gd name="connsiteY65" fmla="*/ 948652 h 3873500"/>
              <a:gd name="connsiteX66" fmla="*/ 270370 w 3873500"/>
              <a:gd name="connsiteY66" fmla="*/ 974255 h 3873500"/>
              <a:gd name="connsiteX67" fmla="*/ 255663 w 3873500"/>
              <a:gd name="connsiteY67" fmla="*/ 1000125 h 3873500"/>
              <a:gd name="connsiteX68" fmla="*/ 241351 w 3873500"/>
              <a:gd name="connsiteY68" fmla="*/ 1026236 h 3873500"/>
              <a:gd name="connsiteX69" fmla="*/ 227432 w 3873500"/>
              <a:gd name="connsiteY69" fmla="*/ 1052589 h 3873500"/>
              <a:gd name="connsiteX70" fmla="*/ 213906 w 3873500"/>
              <a:gd name="connsiteY70" fmla="*/ 1079183 h 3873500"/>
              <a:gd name="connsiteX71" fmla="*/ 200787 w 3873500"/>
              <a:gd name="connsiteY71" fmla="*/ 1106005 h 3873500"/>
              <a:gd name="connsiteX72" fmla="*/ 188075 w 3873500"/>
              <a:gd name="connsiteY72" fmla="*/ 1133069 h 3873500"/>
              <a:gd name="connsiteX73" fmla="*/ 175768 w 3873500"/>
              <a:gd name="connsiteY73" fmla="*/ 1160361 h 3873500"/>
              <a:gd name="connsiteX74" fmla="*/ 163881 w 3873500"/>
              <a:gd name="connsiteY74" fmla="*/ 1187869 h 3873500"/>
              <a:gd name="connsiteX75" fmla="*/ 152400 w 3873500"/>
              <a:gd name="connsiteY75" fmla="*/ 1215606 h 3873500"/>
              <a:gd name="connsiteX76" fmla="*/ 141351 w 3873500"/>
              <a:gd name="connsiteY76" fmla="*/ 1243546 h 3873500"/>
              <a:gd name="connsiteX77" fmla="*/ 130734 w 3873500"/>
              <a:gd name="connsiteY77" fmla="*/ 1271715 h 3873500"/>
              <a:gd name="connsiteX78" fmla="*/ 120536 w 3873500"/>
              <a:gd name="connsiteY78" fmla="*/ 1300074 h 3873500"/>
              <a:gd name="connsiteX79" fmla="*/ 110769 w 3873500"/>
              <a:gd name="connsiteY79" fmla="*/ 1328649 h 3873500"/>
              <a:gd name="connsiteX80" fmla="*/ 101447 w 3873500"/>
              <a:gd name="connsiteY80" fmla="*/ 1357414 h 3873500"/>
              <a:gd name="connsiteX81" fmla="*/ 92570 w 3873500"/>
              <a:gd name="connsiteY81" fmla="*/ 1386383 h 3873500"/>
              <a:gd name="connsiteX82" fmla="*/ 84125 w 3873500"/>
              <a:gd name="connsiteY82" fmla="*/ 1415542 h 3873500"/>
              <a:gd name="connsiteX83" fmla="*/ 76136 w 3873500"/>
              <a:gd name="connsiteY83" fmla="*/ 1444892 h 3873500"/>
              <a:gd name="connsiteX84" fmla="*/ 68605 w 3873500"/>
              <a:gd name="connsiteY84" fmla="*/ 1474419 h 3873500"/>
              <a:gd name="connsiteX85" fmla="*/ 61531 w 3873500"/>
              <a:gd name="connsiteY85" fmla="*/ 1504137 h 3873500"/>
              <a:gd name="connsiteX86" fmla="*/ 54914 w 3873500"/>
              <a:gd name="connsiteY86" fmla="*/ 1534020 h 3873500"/>
              <a:gd name="connsiteX87" fmla="*/ 48768 w 3873500"/>
              <a:gd name="connsiteY87" fmla="*/ 1564081 h 3873500"/>
              <a:gd name="connsiteX88" fmla="*/ 43079 w 3873500"/>
              <a:gd name="connsiteY88" fmla="*/ 1594307 h 3873500"/>
              <a:gd name="connsiteX89" fmla="*/ 37871 w 3873500"/>
              <a:gd name="connsiteY89" fmla="*/ 1624698 h 3873500"/>
              <a:gd name="connsiteX90" fmla="*/ 33147 w 3873500"/>
              <a:gd name="connsiteY90" fmla="*/ 1655254 h 3873500"/>
              <a:gd name="connsiteX91" fmla="*/ 28893 w 3873500"/>
              <a:gd name="connsiteY91" fmla="*/ 1685963 h 3873500"/>
              <a:gd name="connsiteX92" fmla="*/ 25133 w 3873500"/>
              <a:gd name="connsiteY92" fmla="*/ 1716824 h 3873500"/>
              <a:gd name="connsiteX93" fmla="*/ 21857 w 3873500"/>
              <a:gd name="connsiteY93" fmla="*/ 1747837 h 3873500"/>
              <a:gd name="connsiteX94" fmla="*/ 19076 w 3873500"/>
              <a:gd name="connsiteY94" fmla="*/ 1778991 h 3873500"/>
              <a:gd name="connsiteX95" fmla="*/ 16790 w 3873500"/>
              <a:gd name="connsiteY95" fmla="*/ 1810283 h 3873500"/>
              <a:gd name="connsiteX96" fmla="*/ 15011 w 3873500"/>
              <a:gd name="connsiteY96" fmla="*/ 1841729 h 3873500"/>
              <a:gd name="connsiteX97" fmla="*/ 13729 w 3873500"/>
              <a:gd name="connsiteY97" fmla="*/ 1873288 h 3873500"/>
              <a:gd name="connsiteX98" fmla="*/ 12954 w 3873500"/>
              <a:gd name="connsiteY98" fmla="*/ 1904987 h 3873500"/>
              <a:gd name="connsiteX99" fmla="*/ 12700 w 3873500"/>
              <a:gd name="connsiteY99" fmla="*/ 1936750 h 3873500"/>
              <a:gd name="connsiteX100" fmla="*/ 13729 w 3873500"/>
              <a:gd name="connsiteY100" fmla="*/ 2000313 h 3873500"/>
              <a:gd name="connsiteX101" fmla="*/ 15011 w 3873500"/>
              <a:gd name="connsiteY101" fmla="*/ 2031886 h 3873500"/>
              <a:gd name="connsiteX102" fmla="*/ 16802 w 3873500"/>
              <a:gd name="connsiteY102" fmla="*/ 2063318 h 3873500"/>
              <a:gd name="connsiteX103" fmla="*/ 19088 w 3873500"/>
              <a:gd name="connsiteY103" fmla="*/ 2094611 h 3873500"/>
              <a:gd name="connsiteX104" fmla="*/ 21869 w 3873500"/>
              <a:gd name="connsiteY104" fmla="*/ 2125764 h 3873500"/>
              <a:gd name="connsiteX105" fmla="*/ 25146 w 3873500"/>
              <a:gd name="connsiteY105" fmla="*/ 2156778 h 3873500"/>
              <a:gd name="connsiteX106" fmla="*/ 28905 w 3873500"/>
              <a:gd name="connsiteY106" fmla="*/ 2187638 h 3873500"/>
              <a:gd name="connsiteX107" fmla="*/ 33160 w 3873500"/>
              <a:gd name="connsiteY107" fmla="*/ 2218347 h 3873500"/>
              <a:gd name="connsiteX108" fmla="*/ 37897 w 3873500"/>
              <a:gd name="connsiteY108" fmla="*/ 2248903 h 3873500"/>
              <a:gd name="connsiteX109" fmla="*/ 43104 w 3873500"/>
              <a:gd name="connsiteY109" fmla="*/ 2279295 h 3873500"/>
              <a:gd name="connsiteX110" fmla="*/ 48781 w 3873500"/>
              <a:gd name="connsiteY110" fmla="*/ 2309521 h 3873500"/>
              <a:gd name="connsiteX111" fmla="*/ 54940 w 3873500"/>
              <a:gd name="connsiteY111" fmla="*/ 2339581 h 3873500"/>
              <a:gd name="connsiteX112" fmla="*/ 61557 w 3873500"/>
              <a:gd name="connsiteY112" fmla="*/ 2369464 h 3873500"/>
              <a:gd name="connsiteX113" fmla="*/ 68631 w 3873500"/>
              <a:gd name="connsiteY113" fmla="*/ 2399183 h 3873500"/>
              <a:gd name="connsiteX114" fmla="*/ 76162 w 3873500"/>
              <a:gd name="connsiteY114" fmla="*/ 2428710 h 3873500"/>
              <a:gd name="connsiteX115" fmla="*/ 84150 w 3873500"/>
              <a:gd name="connsiteY115" fmla="*/ 2458060 h 3873500"/>
              <a:gd name="connsiteX116" fmla="*/ 92596 w 3873500"/>
              <a:gd name="connsiteY116" fmla="*/ 2487219 h 3873500"/>
              <a:gd name="connsiteX117" fmla="*/ 101473 w 3873500"/>
              <a:gd name="connsiteY117" fmla="*/ 2516175 h 3873500"/>
              <a:gd name="connsiteX118" fmla="*/ 110807 w 3873500"/>
              <a:gd name="connsiteY118" fmla="*/ 2544953 h 3873500"/>
              <a:gd name="connsiteX119" fmla="*/ 120574 w 3873500"/>
              <a:gd name="connsiteY119" fmla="*/ 2573515 h 3873500"/>
              <a:gd name="connsiteX120" fmla="*/ 130759 w 3873500"/>
              <a:gd name="connsiteY120" fmla="*/ 2601887 h 3873500"/>
              <a:gd name="connsiteX121" fmla="*/ 141389 w 3873500"/>
              <a:gd name="connsiteY121" fmla="*/ 2630043 h 3873500"/>
              <a:gd name="connsiteX122" fmla="*/ 152438 w 3873500"/>
              <a:gd name="connsiteY122" fmla="*/ 2657996 h 3873500"/>
              <a:gd name="connsiteX123" fmla="*/ 163919 w 3873500"/>
              <a:gd name="connsiteY123" fmla="*/ 2685720 h 3873500"/>
              <a:gd name="connsiteX124" fmla="*/ 175806 w 3873500"/>
              <a:gd name="connsiteY124" fmla="*/ 2713228 h 3873500"/>
              <a:gd name="connsiteX125" fmla="*/ 188113 w 3873500"/>
              <a:gd name="connsiteY125" fmla="*/ 2740520 h 3873500"/>
              <a:gd name="connsiteX126" fmla="*/ 200838 w 3873500"/>
              <a:gd name="connsiteY126" fmla="*/ 2767584 h 3873500"/>
              <a:gd name="connsiteX127" fmla="*/ 213957 w 3873500"/>
              <a:gd name="connsiteY127" fmla="*/ 2794406 h 3873500"/>
              <a:gd name="connsiteX128" fmla="*/ 227482 w 3873500"/>
              <a:gd name="connsiteY128" fmla="*/ 2821000 h 3873500"/>
              <a:gd name="connsiteX129" fmla="*/ 241402 w 3873500"/>
              <a:gd name="connsiteY129" fmla="*/ 2847353 h 3873500"/>
              <a:gd name="connsiteX130" fmla="*/ 255715 w 3873500"/>
              <a:gd name="connsiteY130" fmla="*/ 2873464 h 3873500"/>
              <a:gd name="connsiteX131" fmla="*/ 270421 w 3873500"/>
              <a:gd name="connsiteY131" fmla="*/ 2899334 h 3873500"/>
              <a:gd name="connsiteX132" fmla="*/ 285521 w 3873500"/>
              <a:gd name="connsiteY132" fmla="*/ 2924937 h 3873500"/>
              <a:gd name="connsiteX133" fmla="*/ 300990 w 3873500"/>
              <a:gd name="connsiteY133" fmla="*/ 2950299 h 3873500"/>
              <a:gd name="connsiteX134" fmla="*/ 316840 w 3873500"/>
              <a:gd name="connsiteY134" fmla="*/ 2975394 h 3873500"/>
              <a:gd name="connsiteX135" fmla="*/ 333070 w 3873500"/>
              <a:gd name="connsiteY135" fmla="*/ 3000223 h 3873500"/>
              <a:gd name="connsiteX136" fmla="*/ 349669 w 3873500"/>
              <a:gd name="connsiteY136" fmla="*/ 3024797 h 3873500"/>
              <a:gd name="connsiteX137" fmla="*/ 366637 w 3873500"/>
              <a:gd name="connsiteY137" fmla="*/ 3049092 h 3873500"/>
              <a:gd name="connsiteX138" fmla="*/ 383959 w 3873500"/>
              <a:gd name="connsiteY138" fmla="*/ 3073108 h 3873500"/>
              <a:gd name="connsiteX139" fmla="*/ 401638 w 3873500"/>
              <a:gd name="connsiteY139" fmla="*/ 3096844 h 3873500"/>
              <a:gd name="connsiteX140" fmla="*/ 419684 w 3873500"/>
              <a:gd name="connsiteY140" fmla="*/ 3120301 h 3873500"/>
              <a:gd name="connsiteX141" fmla="*/ 438074 w 3873500"/>
              <a:gd name="connsiteY141" fmla="*/ 3143479 h 3873500"/>
              <a:gd name="connsiteX142" fmla="*/ 456806 w 3873500"/>
              <a:gd name="connsiteY142" fmla="*/ 3166351 h 3873500"/>
              <a:gd name="connsiteX143" fmla="*/ 475882 w 3873500"/>
              <a:gd name="connsiteY143" fmla="*/ 3188932 h 3873500"/>
              <a:gd name="connsiteX144" fmla="*/ 495300 w 3873500"/>
              <a:gd name="connsiteY144" fmla="*/ 3211221 h 3873500"/>
              <a:gd name="connsiteX145" fmla="*/ 515048 w 3873500"/>
              <a:gd name="connsiteY145" fmla="*/ 3233204 h 3873500"/>
              <a:gd name="connsiteX146" fmla="*/ 535140 w 3873500"/>
              <a:gd name="connsiteY146" fmla="*/ 3254883 h 3873500"/>
              <a:gd name="connsiteX147" fmla="*/ 555549 w 3873500"/>
              <a:gd name="connsiteY147" fmla="*/ 3276245 h 3873500"/>
              <a:gd name="connsiteX148" fmla="*/ 576275 w 3873500"/>
              <a:gd name="connsiteY148" fmla="*/ 3297288 h 3873500"/>
              <a:gd name="connsiteX149" fmla="*/ 597332 w 3873500"/>
              <a:gd name="connsiteY149" fmla="*/ 3318027 h 3873500"/>
              <a:gd name="connsiteX150" fmla="*/ 597571 w 3873500"/>
              <a:gd name="connsiteY150" fmla="*/ 3318256 h 3873500"/>
              <a:gd name="connsiteX151" fmla="*/ 670783 w 3873500"/>
              <a:gd name="connsiteY151" fmla="*/ 3242730 h 3873500"/>
              <a:gd name="connsiteX152" fmla="*/ 2231291 w 3873500"/>
              <a:gd name="connsiteY152" fmla="*/ 3731604 h 3873500"/>
              <a:gd name="connsiteX153" fmla="*/ 2248373 w 3873500"/>
              <a:gd name="connsiteY153" fmla="*/ 3835698 h 3873500"/>
              <a:gd name="connsiteX154" fmla="*/ 2248903 w 3873500"/>
              <a:gd name="connsiteY154" fmla="*/ 3835616 h 3873500"/>
              <a:gd name="connsiteX155" fmla="*/ 2279294 w 3873500"/>
              <a:gd name="connsiteY155" fmla="*/ 3830396 h 3873500"/>
              <a:gd name="connsiteX156" fmla="*/ 2309520 w 3873500"/>
              <a:gd name="connsiteY156" fmla="*/ 3824719 h 3873500"/>
              <a:gd name="connsiteX157" fmla="*/ 2339581 w 3873500"/>
              <a:gd name="connsiteY157" fmla="*/ 3818573 h 3873500"/>
              <a:gd name="connsiteX158" fmla="*/ 2369465 w 3873500"/>
              <a:gd name="connsiteY158" fmla="*/ 3811943 h 3873500"/>
              <a:gd name="connsiteX159" fmla="*/ 2399182 w 3873500"/>
              <a:gd name="connsiteY159" fmla="*/ 3804869 h 3873500"/>
              <a:gd name="connsiteX160" fmla="*/ 2428710 w 3873500"/>
              <a:gd name="connsiteY160" fmla="*/ 3797338 h 3873500"/>
              <a:gd name="connsiteX161" fmla="*/ 2458059 w 3873500"/>
              <a:gd name="connsiteY161" fmla="*/ 3789350 h 3873500"/>
              <a:gd name="connsiteX162" fmla="*/ 2487219 w 3873500"/>
              <a:gd name="connsiteY162" fmla="*/ 3780904 h 3873500"/>
              <a:gd name="connsiteX163" fmla="*/ 2516175 w 3873500"/>
              <a:gd name="connsiteY163" fmla="*/ 3772027 h 3873500"/>
              <a:gd name="connsiteX164" fmla="*/ 2544953 w 3873500"/>
              <a:gd name="connsiteY164" fmla="*/ 3762692 h 3873500"/>
              <a:gd name="connsiteX165" fmla="*/ 2573515 w 3873500"/>
              <a:gd name="connsiteY165" fmla="*/ 3752939 h 3873500"/>
              <a:gd name="connsiteX166" fmla="*/ 2601887 w 3873500"/>
              <a:gd name="connsiteY166" fmla="*/ 3742741 h 3873500"/>
              <a:gd name="connsiteX167" fmla="*/ 2630043 w 3873500"/>
              <a:gd name="connsiteY167" fmla="*/ 3732111 h 3873500"/>
              <a:gd name="connsiteX168" fmla="*/ 2657996 w 3873500"/>
              <a:gd name="connsiteY168" fmla="*/ 3721062 h 3873500"/>
              <a:gd name="connsiteX169" fmla="*/ 2685720 w 3873500"/>
              <a:gd name="connsiteY169" fmla="*/ 3709581 h 3873500"/>
              <a:gd name="connsiteX170" fmla="*/ 2713228 w 3873500"/>
              <a:gd name="connsiteY170" fmla="*/ 3697694 h 3873500"/>
              <a:gd name="connsiteX171" fmla="*/ 2740520 w 3873500"/>
              <a:gd name="connsiteY171" fmla="*/ 3685388 h 3873500"/>
              <a:gd name="connsiteX172" fmla="*/ 2767584 w 3873500"/>
              <a:gd name="connsiteY172" fmla="*/ 3672662 h 3873500"/>
              <a:gd name="connsiteX173" fmla="*/ 2794406 w 3873500"/>
              <a:gd name="connsiteY173" fmla="*/ 3659543 h 3873500"/>
              <a:gd name="connsiteX174" fmla="*/ 2821000 w 3873500"/>
              <a:gd name="connsiteY174" fmla="*/ 3646018 h 3873500"/>
              <a:gd name="connsiteX175" fmla="*/ 2847353 w 3873500"/>
              <a:gd name="connsiteY175" fmla="*/ 3632098 h 3873500"/>
              <a:gd name="connsiteX176" fmla="*/ 2873464 w 3873500"/>
              <a:gd name="connsiteY176" fmla="*/ 3617786 h 3873500"/>
              <a:gd name="connsiteX177" fmla="*/ 2899334 w 3873500"/>
              <a:gd name="connsiteY177" fmla="*/ 3603079 h 3873500"/>
              <a:gd name="connsiteX178" fmla="*/ 2924937 w 3873500"/>
              <a:gd name="connsiteY178" fmla="*/ 3587991 h 3873500"/>
              <a:gd name="connsiteX179" fmla="*/ 2950299 w 3873500"/>
              <a:gd name="connsiteY179" fmla="*/ 3572510 h 3873500"/>
              <a:gd name="connsiteX180" fmla="*/ 2975394 w 3873500"/>
              <a:gd name="connsiteY180" fmla="*/ 3556660 h 3873500"/>
              <a:gd name="connsiteX181" fmla="*/ 3000222 w 3873500"/>
              <a:gd name="connsiteY181" fmla="*/ 3540430 h 3873500"/>
              <a:gd name="connsiteX182" fmla="*/ 3024784 w 3873500"/>
              <a:gd name="connsiteY182" fmla="*/ 3523831 h 3873500"/>
              <a:gd name="connsiteX183" fmla="*/ 3049080 w 3873500"/>
              <a:gd name="connsiteY183" fmla="*/ 3506877 h 3873500"/>
              <a:gd name="connsiteX184" fmla="*/ 3073108 w 3873500"/>
              <a:gd name="connsiteY184" fmla="*/ 3489541 h 3873500"/>
              <a:gd name="connsiteX185" fmla="*/ 3096844 w 3873500"/>
              <a:gd name="connsiteY185" fmla="*/ 3471862 h 3873500"/>
              <a:gd name="connsiteX186" fmla="*/ 3120301 w 3873500"/>
              <a:gd name="connsiteY186" fmla="*/ 3453816 h 3873500"/>
              <a:gd name="connsiteX187" fmla="*/ 3143479 w 3873500"/>
              <a:gd name="connsiteY187" fmla="*/ 3435426 h 3873500"/>
              <a:gd name="connsiteX188" fmla="*/ 3166351 w 3873500"/>
              <a:gd name="connsiteY188" fmla="*/ 3416694 h 3873500"/>
              <a:gd name="connsiteX189" fmla="*/ 3188932 w 3873500"/>
              <a:gd name="connsiteY189" fmla="*/ 3397618 h 3873500"/>
              <a:gd name="connsiteX190" fmla="*/ 3211220 w 3873500"/>
              <a:gd name="connsiteY190" fmla="*/ 3378200 h 3873500"/>
              <a:gd name="connsiteX191" fmla="*/ 3233204 w 3873500"/>
              <a:gd name="connsiteY191" fmla="*/ 3358452 h 3873500"/>
              <a:gd name="connsiteX192" fmla="*/ 3254883 w 3873500"/>
              <a:gd name="connsiteY192" fmla="*/ 3338360 h 3873500"/>
              <a:gd name="connsiteX193" fmla="*/ 3276244 w 3873500"/>
              <a:gd name="connsiteY193" fmla="*/ 3317951 h 3873500"/>
              <a:gd name="connsiteX194" fmla="*/ 3297289 w 3873500"/>
              <a:gd name="connsiteY194" fmla="*/ 3297225 h 3873500"/>
              <a:gd name="connsiteX195" fmla="*/ 3318028 w 3873500"/>
              <a:gd name="connsiteY195" fmla="*/ 3276168 h 3873500"/>
              <a:gd name="connsiteX196" fmla="*/ 3338437 w 3873500"/>
              <a:gd name="connsiteY196" fmla="*/ 3254807 h 3873500"/>
              <a:gd name="connsiteX197" fmla="*/ 3358515 w 3873500"/>
              <a:gd name="connsiteY197" fmla="*/ 3233128 h 3873500"/>
              <a:gd name="connsiteX198" fmla="*/ 3378264 w 3873500"/>
              <a:gd name="connsiteY198" fmla="*/ 3211144 h 3873500"/>
              <a:gd name="connsiteX199" fmla="*/ 3397682 w 3873500"/>
              <a:gd name="connsiteY199" fmla="*/ 3188868 h 3873500"/>
              <a:gd name="connsiteX200" fmla="*/ 3416757 w 3873500"/>
              <a:gd name="connsiteY200" fmla="*/ 3166275 h 3873500"/>
              <a:gd name="connsiteX201" fmla="*/ 3435490 w 3873500"/>
              <a:gd name="connsiteY201" fmla="*/ 3143402 h 3873500"/>
              <a:gd name="connsiteX202" fmla="*/ 3453879 w 3873500"/>
              <a:gd name="connsiteY202" fmla="*/ 3120225 h 3873500"/>
              <a:gd name="connsiteX203" fmla="*/ 3471914 w 3873500"/>
              <a:gd name="connsiteY203" fmla="*/ 3096768 h 3873500"/>
              <a:gd name="connsiteX204" fmla="*/ 3489604 w 3873500"/>
              <a:gd name="connsiteY204" fmla="*/ 3073032 h 3873500"/>
              <a:gd name="connsiteX205" fmla="*/ 3506927 w 3873500"/>
              <a:gd name="connsiteY205" fmla="*/ 3049003 h 3873500"/>
              <a:gd name="connsiteX206" fmla="*/ 3523894 w 3873500"/>
              <a:gd name="connsiteY206" fmla="*/ 3024708 h 3873500"/>
              <a:gd name="connsiteX207" fmla="*/ 3540481 w 3873500"/>
              <a:gd name="connsiteY207" fmla="*/ 3000146 h 3873500"/>
              <a:gd name="connsiteX208" fmla="*/ 3556712 w 3873500"/>
              <a:gd name="connsiteY208" fmla="*/ 2975305 h 3873500"/>
              <a:gd name="connsiteX209" fmla="*/ 3572561 w 3873500"/>
              <a:gd name="connsiteY209" fmla="*/ 2950210 h 3873500"/>
              <a:gd name="connsiteX210" fmla="*/ 3588042 w 3873500"/>
              <a:gd name="connsiteY210" fmla="*/ 2924861 h 3873500"/>
              <a:gd name="connsiteX211" fmla="*/ 3603130 w 3873500"/>
              <a:gd name="connsiteY211" fmla="*/ 2899245 h 3873500"/>
              <a:gd name="connsiteX212" fmla="*/ 3617837 w 3873500"/>
              <a:gd name="connsiteY212" fmla="*/ 2873375 h 3873500"/>
              <a:gd name="connsiteX213" fmla="*/ 3632149 w 3873500"/>
              <a:gd name="connsiteY213" fmla="*/ 2847264 h 3873500"/>
              <a:gd name="connsiteX214" fmla="*/ 3646068 w 3873500"/>
              <a:gd name="connsiteY214" fmla="*/ 2820911 h 3873500"/>
              <a:gd name="connsiteX215" fmla="*/ 3659594 w 3873500"/>
              <a:gd name="connsiteY215" fmla="*/ 2794317 h 3873500"/>
              <a:gd name="connsiteX216" fmla="*/ 3672713 w 3873500"/>
              <a:gd name="connsiteY216" fmla="*/ 2767495 h 3873500"/>
              <a:gd name="connsiteX217" fmla="*/ 3685425 w 3873500"/>
              <a:gd name="connsiteY217" fmla="*/ 2740431 h 3873500"/>
              <a:gd name="connsiteX218" fmla="*/ 3697732 w 3873500"/>
              <a:gd name="connsiteY218" fmla="*/ 2713139 h 3873500"/>
              <a:gd name="connsiteX219" fmla="*/ 3709619 w 3873500"/>
              <a:gd name="connsiteY219" fmla="*/ 2685631 h 3873500"/>
              <a:gd name="connsiteX220" fmla="*/ 3721100 w 3873500"/>
              <a:gd name="connsiteY220" fmla="*/ 2657894 h 3873500"/>
              <a:gd name="connsiteX221" fmla="*/ 3732149 w 3873500"/>
              <a:gd name="connsiteY221" fmla="*/ 2629954 h 3873500"/>
              <a:gd name="connsiteX222" fmla="*/ 3742766 w 3873500"/>
              <a:gd name="connsiteY222" fmla="*/ 2601786 h 3873500"/>
              <a:gd name="connsiteX223" fmla="*/ 3752964 w 3873500"/>
              <a:gd name="connsiteY223" fmla="*/ 2573427 h 3873500"/>
              <a:gd name="connsiteX224" fmla="*/ 3762731 w 3873500"/>
              <a:gd name="connsiteY224" fmla="*/ 2544852 h 3873500"/>
              <a:gd name="connsiteX225" fmla="*/ 3772053 w 3873500"/>
              <a:gd name="connsiteY225" fmla="*/ 2516086 h 3873500"/>
              <a:gd name="connsiteX226" fmla="*/ 3780930 w 3873500"/>
              <a:gd name="connsiteY226" fmla="*/ 2487117 h 3873500"/>
              <a:gd name="connsiteX227" fmla="*/ 3789375 w 3873500"/>
              <a:gd name="connsiteY227" fmla="*/ 2457958 h 3873500"/>
              <a:gd name="connsiteX228" fmla="*/ 3797364 w 3873500"/>
              <a:gd name="connsiteY228" fmla="*/ 2428608 h 3873500"/>
              <a:gd name="connsiteX229" fmla="*/ 3804895 w 3873500"/>
              <a:gd name="connsiteY229" fmla="*/ 2399081 h 3873500"/>
              <a:gd name="connsiteX230" fmla="*/ 3811969 w 3873500"/>
              <a:gd name="connsiteY230" fmla="*/ 2369363 h 3873500"/>
              <a:gd name="connsiteX231" fmla="*/ 3818586 w 3873500"/>
              <a:gd name="connsiteY231" fmla="*/ 2339480 h 3873500"/>
              <a:gd name="connsiteX232" fmla="*/ 3824732 w 3873500"/>
              <a:gd name="connsiteY232" fmla="*/ 2309419 h 3873500"/>
              <a:gd name="connsiteX233" fmla="*/ 3830421 w 3873500"/>
              <a:gd name="connsiteY233" fmla="*/ 2279193 h 3873500"/>
              <a:gd name="connsiteX234" fmla="*/ 3835629 w 3873500"/>
              <a:gd name="connsiteY234" fmla="*/ 2248802 h 3873500"/>
              <a:gd name="connsiteX235" fmla="*/ 3840353 w 3873500"/>
              <a:gd name="connsiteY235" fmla="*/ 2218246 h 3873500"/>
              <a:gd name="connsiteX236" fmla="*/ 3844607 w 3873500"/>
              <a:gd name="connsiteY236" fmla="*/ 2187537 h 3873500"/>
              <a:gd name="connsiteX237" fmla="*/ 3848367 w 3873500"/>
              <a:gd name="connsiteY237" fmla="*/ 2156676 h 3873500"/>
              <a:gd name="connsiteX238" fmla="*/ 3851643 w 3873500"/>
              <a:gd name="connsiteY238" fmla="*/ 2125662 h 3873500"/>
              <a:gd name="connsiteX239" fmla="*/ 3854424 w 3873500"/>
              <a:gd name="connsiteY239" fmla="*/ 2094509 h 3873500"/>
              <a:gd name="connsiteX240" fmla="*/ 3856710 w 3873500"/>
              <a:gd name="connsiteY240" fmla="*/ 2063217 h 3873500"/>
              <a:gd name="connsiteX241" fmla="*/ 3858489 w 3873500"/>
              <a:gd name="connsiteY241" fmla="*/ 2031784 h 3873500"/>
              <a:gd name="connsiteX242" fmla="*/ 3859771 w 3873500"/>
              <a:gd name="connsiteY242" fmla="*/ 2000212 h 3873500"/>
              <a:gd name="connsiteX243" fmla="*/ 3860546 w 3873500"/>
              <a:gd name="connsiteY243" fmla="*/ 1968526 h 3873500"/>
              <a:gd name="connsiteX244" fmla="*/ 3860800 w 3873500"/>
              <a:gd name="connsiteY244" fmla="*/ 1936750 h 3873500"/>
              <a:gd name="connsiteX245" fmla="*/ 3859771 w 3873500"/>
              <a:gd name="connsiteY245" fmla="*/ 1873186 h 3873500"/>
              <a:gd name="connsiteX246" fmla="*/ 3858489 w 3873500"/>
              <a:gd name="connsiteY246" fmla="*/ 1841614 h 3873500"/>
              <a:gd name="connsiteX247" fmla="*/ 3856698 w 3873500"/>
              <a:gd name="connsiteY247" fmla="*/ 1810182 h 3873500"/>
              <a:gd name="connsiteX248" fmla="*/ 3854412 w 3873500"/>
              <a:gd name="connsiteY248" fmla="*/ 1778889 h 3873500"/>
              <a:gd name="connsiteX249" fmla="*/ 3851631 w 3873500"/>
              <a:gd name="connsiteY249" fmla="*/ 1747736 h 3873500"/>
              <a:gd name="connsiteX250" fmla="*/ 3848354 w 3873500"/>
              <a:gd name="connsiteY250" fmla="*/ 1716723 h 3873500"/>
              <a:gd name="connsiteX251" fmla="*/ 3844595 w 3873500"/>
              <a:gd name="connsiteY251" fmla="*/ 1685861 h 3873500"/>
              <a:gd name="connsiteX252" fmla="*/ 3840340 w 3873500"/>
              <a:gd name="connsiteY252" fmla="*/ 1655153 h 3873500"/>
              <a:gd name="connsiteX253" fmla="*/ 3835603 w 3873500"/>
              <a:gd name="connsiteY253" fmla="*/ 1624597 h 3873500"/>
              <a:gd name="connsiteX254" fmla="*/ 3830396 w 3873500"/>
              <a:gd name="connsiteY254" fmla="*/ 1594206 h 3873500"/>
              <a:gd name="connsiteX255" fmla="*/ 3824719 w 3873500"/>
              <a:gd name="connsiteY255" fmla="*/ 1563980 h 3873500"/>
              <a:gd name="connsiteX256" fmla="*/ 3818560 w 3873500"/>
              <a:gd name="connsiteY256" fmla="*/ 1533919 h 3873500"/>
              <a:gd name="connsiteX257" fmla="*/ 3811943 w 3873500"/>
              <a:gd name="connsiteY257" fmla="*/ 1504036 h 3873500"/>
              <a:gd name="connsiteX258" fmla="*/ 3804869 w 3873500"/>
              <a:gd name="connsiteY258" fmla="*/ 1474318 h 3873500"/>
              <a:gd name="connsiteX259" fmla="*/ 3797338 w 3873500"/>
              <a:gd name="connsiteY259" fmla="*/ 1444790 h 3873500"/>
              <a:gd name="connsiteX260" fmla="*/ 3789350 w 3873500"/>
              <a:gd name="connsiteY260" fmla="*/ 1415453 h 3873500"/>
              <a:gd name="connsiteX261" fmla="*/ 3780904 w 3873500"/>
              <a:gd name="connsiteY261" fmla="*/ 1386294 h 3873500"/>
              <a:gd name="connsiteX262" fmla="*/ 3772027 w 3873500"/>
              <a:gd name="connsiteY262" fmla="*/ 1357325 h 3873500"/>
              <a:gd name="connsiteX263" fmla="*/ 3762693 w 3873500"/>
              <a:gd name="connsiteY263" fmla="*/ 1328547 h 3873500"/>
              <a:gd name="connsiteX264" fmla="*/ 3752926 w 3873500"/>
              <a:gd name="connsiteY264" fmla="*/ 1299985 h 3873500"/>
              <a:gd name="connsiteX265" fmla="*/ 3742741 w 3873500"/>
              <a:gd name="connsiteY265" fmla="*/ 1271613 h 3873500"/>
              <a:gd name="connsiteX266" fmla="*/ 3732111 w 3873500"/>
              <a:gd name="connsiteY266" fmla="*/ 1243457 h 3873500"/>
              <a:gd name="connsiteX267" fmla="*/ 3721062 w 3873500"/>
              <a:gd name="connsiteY267" fmla="*/ 1215504 h 3873500"/>
              <a:gd name="connsiteX268" fmla="*/ 3709581 w 3873500"/>
              <a:gd name="connsiteY268" fmla="*/ 1187780 h 3873500"/>
              <a:gd name="connsiteX269" fmla="*/ 3697694 w 3873500"/>
              <a:gd name="connsiteY269" fmla="*/ 1160272 h 3873500"/>
              <a:gd name="connsiteX270" fmla="*/ 3685387 w 3873500"/>
              <a:gd name="connsiteY270" fmla="*/ 1132980 h 3873500"/>
              <a:gd name="connsiteX271" fmla="*/ 3672662 w 3873500"/>
              <a:gd name="connsiteY271" fmla="*/ 1105916 h 3873500"/>
              <a:gd name="connsiteX272" fmla="*/ 3659543 w 3873500"/>
              <a:gd name="connsiteY272" fmla="*/ 1079094 h 3873500"/>
              <a:gd name="connsiteX273" fmla="*/ 3646018 w 3873500"/>
              <a:gd name="connsiteY273" fmla="*/ 1052500 h 3873500"/>
              <a:gd name="connsiteX274" fmla="*/ 3632098 w 3873500"/>
              <a:gd name="connsiteY274" fmla="*/ 1026147 h 3873500"/>
              <a:gd name="connsiteX275" fmla="*/ 3617785 w 3873500"/>
              <a:gd name="connsiteY275" fmla="*/ 1000036 h 3873500"/>
              <a:gd name="connsiteX276" fmla="*/ 3603079 w 3873500"/>
              <a:gd name="connsiteY276" fmla="*/ 974179 h 3873500"/>
              <a:gd name="connsiteX277" fmla="*/ 3587979 w 3873500"/>
              <a:gd name="connsiteY277" fmla="*/ 948563 h 3873500"/>
              <a:gd name="connsiteX278" fmla="*/ 3572510 w 3873500"/>
              <a:gd name="connsiteY278" fmla="*/ 923201 h 3873500"/>
              <a:gd name="connsiteX279" fmla="*/ 3556660 w 3873500"/>
              <a:gd name="connsiteY279" fmla="*/ 898106 h 3873500"/>
              <a:gd name="connsiteX280" fmla="*/ 3540430 w 3873500"/>
              <a:gd name="connsiteY280" fmla="*/ 873277 h 3873500"/>
              <a:gd name="connsiteX281" fmla="*/ 3523831 w 3873500"/>
              <a:gd name="connsiteY281" fmla="*/ 848716 h 3873500"/>
              <a:gd name="connsiteX282" fmla="*/ 3506863 w 3873500"/>
              <a:gd name="connsiteY282" fmla="*/ 824421 h 3873500"/>
              <a:gd name="connsiteX283" fmla="*/ 3489541 w 3873500"/>
              <a:gd name="connsiteY283" fmla="*/ 800392 h 3873500"/>
              <a:gd name="connsiteX284" fmla="*/ 3471863 w 3873500"/>
              <a:gd name="connsiteY284" fmla="*/ 776656 h 3873500"/>
              <a:gd name="connsiteX285" fmla="*/ 3453816 w 3873500"/>
              <a:gd name="connsiteY285" fmla="*/ 753199 h 3873500"/>
              <a:gd name="connsiteX286" fmla="*/ 3435426 w 3873500"/>
              <a:gd name="connsiteY286" fmla="*/ 730034 h 3873500"/>
              <a:gd name="connsiteX287" fmla="*/ 3416694 w 3873500"/>
              <a:gd name="connsiteY287" fmla="*/ 707149 h 3873500"/>
              <a:gd name="connsiteX288" fmla="*/ 3397618 w 3873500"/>
              <a:gd name="connsiteY288" fmla="*/ 684568 h 3873500"/>
              <a:gd name="connsiteX289" fmla="*/ 3378200 w 3873500"/>
              <a:gd name="connsiteY289" fmla="*/ 662280 h 3873500"/>
              <a:gd name="connsiteX290" fmla="*/ 3358452 w 3873500"/>
              <a:gd name="connsiteY290" fmla="*/ 640296 h 3873500"/>
              <a:gd name="connsiteX291" fmla="*/ 3338360 w 3873500"/>
              <a:gd name="connsiteY291" fmla="*/ 618617 h 3873500"/>
              <a:gd name="connsiteX292" fmla="*/ 3317951 w 3873500"/>
              <a:gd name="connsiteY292" fmla="*/ 597256 h 3873500"/>
              <a:gd name="connsiteX293" fmla="*/ 3297225 w 3873500"/>
              <a:gd name="connsiteY293" fmla="*/ 576212 h 3873500"/>
              <a:gd name="connsiteX294" fmla="*/ 3276168 w 3873500"/>
              <a:gd name="connsiteY294" fmla="*/ 555473 h 3873500"/>
              <a:gd name="connsiteX295" fmla="*/ 3275929 w 3873500"/>
              <a:gd name="connsiteY295" fmla="*/ 555245 h 3873500"/>
              <a:gd name="connsiteX296" fmla="*/ 3202717 w 3873500"/>
              <a:gd name="connsiteY296" fmla="*/ 630771 h 3873500"/>
              <a:gd name="connsiteX297" fmla="*/ 1642209 w 3873500"/>
              <a:gd name="connsiteY297" fmla="*/ 141897 h 3873500"/>
              <a:gd name="connsiteX298" fmla="*/ 1936750 w 3873500"/>
              <a:gd name="connsiteY298" fmla="*/ 0 h 3873500"/>
              <a:gd name="connsiteX299" fmla="*/ 1968830 w 3873500"/>
              <a:gd name="connsiteY299" fmla="*/ 267 h 3873500"/>
              <a:gd name="connsiteX300" fmla="*/ 2000733 w 3873500"/>
              <a:gd name="connsiteY300" fmla="*/ 1041 h 3873500"/>
              <a:gd name="connsiteX301" fmla="*/ 2032495 w 3873500"/>
              <a:gd name="connsiteY301" fmla="*/ 2324 h 3873500"/>
              <a:gd name="connsiteX302" fmla="*/ 2064131 w 3873500"/>
              <a:gd name="connsiteY302" fmla="*/ 4128 h 3873500"/>
              <a:gd name="connsiteX303" fmla="*/ 2095640 w 3873500"/>
              <a:gd name="connsiteY303" fmla="*/ 6426 h 3873500"/>
              <a:gd name="connsiteX304" fmla="*/ 2126996 w 3873500"/>
              <a:gd name="connsiteY304" fmla="*/ 9233 h 3873500"/>
              <a:gd name="connsiteX305" fmla="*/ 2158212 w 3873500"/>
              <a:gd name="connsiteY305" fmla="*/ 12522 h 3873500"/>
              <a:gd name="connsiteX306" fmla="*/ 2189276 w 3873500"/>
              <a:gd name="connsiteY306" fmla="*/ 16319 h 3873500"/>
              <a:gd name="connsiteX307" fmla="*/ 2220189 w 3873500"/>
              <a:gd name="connsiteY307" fmla="*/ 20599 h 3873500"/>
              <a:gd name="connsiteX308" fmla="*/ 2250948 w 3873500"/>
              <a:gd name="connsiteY308" fmla="*/ 25362 h 3873500"/>
              <a:gd name="connsiteX309" fmla="*/ 2281542 w 3873500"/>
              <a:gd name="connsiteY309" fmla="*/ 30607 h 3873500"/>
              <a:gd name="connsiteX310" fmla="*/ 2311959 w 3873500"/>
              <a:gd name="connsiteY310" fmla="*/ 36322 h 3873500"/>
              <a:gd name="connsiteX311" fmla="*/ 2342223 w 3873500"/>
              <a:gd name="connsiteY311" fmla="*/ 42520 h 3873500"/>
              <a:gd name="connsiteX312" fmla="*/ 2372309 w 3873500"/>
              <a:gd name="connsiteY312" fmla="*/ 49174 h 3873500"/>
              <a:gd name="connsiteX313" fmla="*/ 2402218 w 3873500"/>
              <a:gd name="connsiteY313" fmla="*/ 56299 h 3873500"/>
              <a:gd name="connsiteX314" fmla="*/ 2431948 w 3873500"/>
              <a:gd name="connsiteY314" fmla="*/ 63881 h 3873500"/>
              <a:gd name="connsiteX315" fmla="*/ 2461489 w 3873500"/>
              <a:gd name="connsiteY315" fmla="*/ 71933 h 3873500"/>
              <a:gd name="connsiteX316" fmla="*/ 2490839 w 3873500"/>
              <a:gd name="connsiteY316" fmla="*/ 80429 h 3873500"/>
              <a:gd name="connsiteX317" fmla="*/ 2519997 w 3873500"/>
              <a:gd name="connsiteY317" fmla="*/ 89370 h 3873500"/>
              <a:gd name="connsiteX318" fmla="*/ 2548954 w 3873500"/>
              <a:gd name="connsiteY318" fmla="*/ 98755 h 3873500"/>
              <a:gd name="connsiteX319" fmla="*/ 2577719 w 3873500"/>
              <a:gd name="connsiteY319" fmla="*/ 108585 h 3873500"/>
              <a:gd name="connsiteX320" fmla="*/ 2606269 w 3873500"/>
              <a:gd name="connsiteY320" fmla="*/ 118847 h 3873500"/>
              <a:gd name="connsiteX321" fmla="*/ 2634615 w 3873500"/>
              <a:gd name="connsiteY321" fmla="*/ 129540 h 3873500"/>
              <a:gd name="connsiteX322" fmla="*/ 2662758 w 3873500"/>
              <a:gd name="connsiteY322" fmla="*/ 140678 h 3873500"/>
              <a:gd name="connsiteX323" fmla="*/ 2690673 w 3873500"/>
              <a:gd name="connsiteY323" fmla="*/ 152222 h 3873500"/>
              <a:gd name="connsiteX324" fmla="*/ 2718359 w 3873500"/>
              <a:gd name="connsiteY324" fmla="*/ 164198 h 3873500"/>
              <a:gd name="connsiteX325" fmla="*/ 2745829 w 3873500"/>
              <a:gd name="connsiteY325" fmla="*/ 176581 h 3873500"/>
              <a:gd name="connsiteX326" fmla="*/ 2773070 w 3873500"/>
              <a:gd name="connsiteY326" fmla="*/ 189382 h 3873500"/>
              <a:gd name="connsiteX327" fmla="*/ 2800071 w 3873500"/>
              <a:gd name="connsiteY327" fmla="*/ 202590 h 3873500"/>
              <a:gd name="connsiteX328" fmla="*/ 2826842 w 3873500"/>
              <a:gd name="connsiteY328" fmla="*/ 216205 h 3873500"/>
              <a:gd name="connsiteX329" fmla="*/ 2853372 w 3873500"/>
              <a:gd name="connsiteY329" fmla="*/ 230213 h 3873500"/>
              <a:gd name="connsiteX330" fmla="*/ 2879661 w 3873500"/>
              <a:gd name="connsiteY330" fmla="*/ 244627 h 3873500"/>
              <a:gd name="connsiteX331" fmla="*/ 2905684 w 3873500"/>
              <a:gd name="connsiteY331" fmla="*/ 259436 h 3873500"/>
              <a:gd name="connsiteX332" fmla="*/ 2931464 w 3873500"/>
              <a:gd name="connsiteY332" fmla="*/ 274625 h 3873500"/>
              <a:gd name="connsiteX333" fmla="*/ 2956992 w 3873500"/>
              <a:gd name="connsiteY333" fmla="*/ 290195 h 3873500"/>
              <a:gd name="connsiteX334" fmla="*/ 2982252 w 3873500"/>
              <a:gd name="connsiteY334" fmla="*/ 306159 h 3873500"/>
              <a:gd name="connsiteX335" fmla="*/ 3007258 w 3873500"/>
              <a:gd name="connsiteY335" fmla="*/ 322491 h 3873500"/>
              <a:gd name="connsiteX336" fmla="*/ 3031985 w 3873500"/>
              <a:gd name="connsiteY336" fmla="*/ 339204 h 3873500"/>
              <a:gd name="connsiteX337" fmla="*/ 3056433 w 3873500"/>
              <a:gd name="connsiteY337" fmla="*/ 356273 h 3873500"/>
              <a:gd name="connsiteX338" fmla="*/ 3080614 w 3873500"/>
              <a:gd name="connsiteY338" fmla="*/ 373710 h 3873500"/>
              <a:gd name="connsiteX339" fmla="*/ 3104515 w 3873500"/>
              <a:gd name="connsiteY339" fmla="*/ 391516 h 3873500"/>
              <a:gd name="connsiteX340" fmla="*/ 3128125 w 3873500"/>
              <a:gd name="connsiteY340" fmla="*/ 409677 h 3873500"/>
              <a:gd name="connsiteX341" fmla="*/ 3151442 w 3873500"/>
              <a:gd name="connsiteY341" fmla="*/ 428181 h 3873500"/>
              <a:gd name="connsiteX342" fmla="*/ 3174467 w 3873500"/>
              <a:gd name="connsiteY342" fmla="*/ 447040 h 3873500"/>
              <a:gd name="connsiteX343" fmla="*/ 3197199 w 3873500"/>
              <a:gd name="connsiteY343" fmla="*/ 466242 h 3873500"/>
              <a:gd name="connsiteX344" fmla="*/ 3219641 w 3873500"/>
              <a:gd name="connsiteY344" fmla="*/ 485788 h 3873500"/>
              <a:gd name="connsiteX345" fmla="*/ 3241764 w 3873500"/>
              <a:gd name="connsiteY345" fmla="*/ 505676 h 3873500"/>
              <a:gd name="connsiteX346" fmla="*/ 3263582 w 3873500"/>
              <a:gd name="connsiteY346" fmla="*/ 525882 h 3873500"/>
              <a:gd name="connsiteX347" fmla="*/ 3285084 w 3873500"/>
              <a:gd name="connsiteY347" fmla="*/ 546430 h 3873500"/>
              <a:gd name="connsiteX348" fmla="*/ 3306267 w 3873500"/>
              <a:gd name="connsiteY348" fmla="*/ 567296 h 3873500"/>
              <a:gd name="connsiteX349" fmla="*/ 3327133 w 3873500"/>
              <a:gd name="connsiteY349" fmla="*/ 588480 h 3873500"/>
              <a:gd name="connsiteX350" fmla="*/ 3347682 w 3873500"/>
              <a:gd name="connsiteY350" fmla="*/ 609994 h 3873500"/>
              <a:gd name="connsiteX351" fmla="*/ 3367901 w 3873500"/>
              <a:gd name="connsiteY351" fmla="*/ 631812 h 3873500"/>
              <a:gd name="connsiteX352" fmla="*/ 3387776 w 3873500"/>
              <a:gd name="connsiteY352" fmla="*/ 653936 h 3873500"/>
              <a:gd name="connsiteX353" fmla="*/ 3407321 w 3873500"/>
              <a:gd name="connsiteY353" fmla="*/ 676364 h 3873500"/>
              <a:gd name="connsiteX354" fmla="*/ 3426523 w 3873500"/>
              <a:gd name="connsiteY354" fmla="*/ 699097 h 3873500"/>
              <a:gd name="connsiteX355" fmla="*/ 3445383 w 3873500"/>
              <a:gd name="connsiteY355" fmla="*/ 722135 h 3873500"/>
              <a:gd name="connsiteX356" fmla="*/ 3463887 w 3873500"/>
              <a:gd name="connsiteY356" fmla="*/ 745452 h 3873500"/>
              <a:gd name="connsiteX357" fmla="*/ 3482048 w 3873500"/>
              <a:gd name="connsiteY357" fmla="*/ 769074 h 3873500"/>
              <a:gd name="connsiteX358" fmla="*/ 3499841 w 3873500"/>
              <a:gd name="connsiteY358" fmla="*/ 792963 h 3873500"/>
              <a:gd name="connsiteX359" fmla="*/ 3517278 w 3873500"/>
              <a:gd name="connsiteY359" fmla="*/ 817143 h 3873500"/>
              <a:gd name="connsiteX360" fmla="*/ 3534359 w 3873500"/>
              <a:gd name="connsiteY360" fmla="*/ 841604 h 3873500"/>
              <a:gd name="connsiteX361" fmla="*/ 3551060 w 3873500"/>
              <a:gd name="connsiteY361" fmla="*/ 866331 h 3873500"/>
              <a:gd name="connsiteX362" fmla="*/ 3567392 w 3873500"/>
              <a:gd name="connsiteY362" fmla="*/ 891324 h 3873500"/>
              <a:gd name="connsiteX363" fmla="*/ 3583356 w 3873500"/>
              <a:gd name="connsiteY363" fmla="*/ 916584 h 3873500"/>
              <a:gd name="connsiteX364" fmla="*/ 3598926 w 3873500"/>
              <a:gd name="connsiteY364" fmla="*/ 942111 h 3873500"/>
              <a:gd name="connsiteX365" fmla="*/ 3614115 w 3873500"/>
              <a:gd name="connsiteY365" fmla="*/ 967892 h 3873500"/>
              <a:gd name="connsiteX366" fmla="*/ 3628923 w 3873500"/>
              <a:gd name="connsiteY366" fmla="*/ 993927 h 3873500"/>
              <a:gd name="connsiteX367" fmla="*/ 3643325 w 3873500"/>
              <a:gd name="connsiteY367" fmla="*/ 1020216 h 3873500"/>
              <a:gd name="connsiteX368" fmla="*/ 3657346 w 3873500"/>
              <a:gd name="connsiteY368" fmla="*/ 1046747 h 3873500"/>
              <a:gd name="connsiteX369" fmla="*/ 3670960 w 3873500"/>
              <a:gd name="connsiteY369" fmla="*/ 1073506 h 3873500"/>
              <a:gd name="connsiteX370" fmla="*/ 3684156 w 3873500"/>
              <a:gd name="connsiteY370" fmla="*/ 1100518 h 3873500"/>
              <a:gd name="connsiteX371" fmla="*/ 3696957 w 3873500"/>
              <a:gd name="connsiteY371" fmla="*/ 1127760 h 3873500"/>
              <a:gd name="connsiteX372" fmla="*/ 3709353 w 3873500"/>
              <a:gd name="connsiteY372" fmla="*/ 1155230 h 3873500"/>
              <a:gd name="connsiteX373" fmla="*/ 3721316 w 3873500"/>
              <a:gd name="connsiteY373" fmla="*/ 1182929 h 3873500"/>
              <a:gd name="connsiteX374" fmla="*/ 3732861 w 3873500"/>
              <a:gd name="connsiteY374" fmla="*/ 1210843 h 3873500"/>
              <a:gd name="connsiteX375" fmla="*/ 3743985 w 3873500"/>
              <a:gd name="connsiteY375" fmla="*/ 1238974 h 3873500"/>
              <a:gd name="connsiteX376" fmla="*/ 3754692 w 3873500"/>
              <a:gd name="connsiteY376" fmla="*/ 1267320 h 3873500"/>
              <a:gd name="connsiteX377" fmla="*/ 3764953 w 3873500"/>
              <a:gd name="connsiteY377" fmla="*/ 1295870 h 3873500"/>
              <a:gd name="connsiteX378" fmla="*/ 3774783 w 3873500"/>
              <a:gd name="connsiteY378" fmla="*/ 1324635 h 3873500"/>
              <a:gd name="connsiteX379" fmla="*/ 3784168 w 3873500"/>
              <a:gd name="connsiteY379" fmla="*/ 1353604 h 3873500"/>
              <a:gd name="connsiteX380" fmla="*/ 3793109 w 3873500"/>
              <a:gd name="connsiteY380" fmla="*/ 1382763 h 3873500"/>
              <a:gd name="connsiteX381" fmla="*/ 3801605 w 3873500"/>
              <a:gd name="connsiteY381" fmla="*/ 1412113 h 3873500"/>
              <a:gd name="connsiteX382" fmla="*/ 3809644 w 3873500"/>
              <a:gd name="connsiteY382" fmla="*/ 1441653 h 3873500"/>
              <a:gd name="connsiteX383" fmla="*/ 3817226 w 3873500"/>
              <a:gd name="connsiteY383" fmla="*/ 1471384 h 3873500"/>
              <a:gd name="connsiteX384" fmla="*/ 3824351 w 3873500"/>
              <a:gd name="connsiteY384" fmla="*/ 1501292 h 3873500"/>
              <a:gd name="connsiteX385" fmla="*/ 3831006 w 3873500"/>
              <a:gd name="connsiteY385" fmla="*/ 1531379 h 3873500"/>
              <a:gd name="connsiteX386" fmla="*/ 3837204 w 3873500"/>
              <a:gd name="connsiteY386" fmla="*/ 1561630 h 3873500"/>
              <a:gd name="connsiteX387" fmla="*/ 3842918 w 3873500"/>
              <a:gd name="connsiteY387" fmla="*/ 1592059 h 3873500"/>
              <a:gd name="connsiteX388" fmla="*/ 3848164 w 3873500"/>
              <a:gd name="connsiteY388" fmla="*/ 1622654 h 3873500"/>
              <a:gd name="connsiteX389" fmla="*/ 3852926 w 3873500"/>
              <a:gd name="connsiteY389" fmla="*/ 1653413 h 3873500"/>
              <a:gd name="connsiteX390" fmla="*/ 3857193 w 3873500"/>
              <a:gd name="connsiteY390" fmla="*/ 1684325 h 3873500"/>
              <a:gd name="connsiteX391" fmla="*/ 3860991 w 3873500"/>
              <a:gd name="connsiteY391" fmla="*/ 1715389 h 3873500"/>
              <a:gd name="connsiteX392" fmla="*/ 3864280 w 3873500"/>
              <a:gd name="connsiteY392" fmla="*/ 1746606 h 3873500"/>
              <a:gd name="connsiteX393" fmla="*/ 3867086 w 3873500"/>
              <a:gd name="connsiteY393" fmla="*/ 1777962 h 3873500"/>
              <a:gd name="connsiteX394" fmla="*/ 3869386 w 3873500"/>
              <a:gd name="connsiteY394" fmla="*/ 1809470 h 3873500"/>
              <a:gd name="connsiteX395" fmla="*/ 3871176 w 3873500"/>
              <a:gd name="connsiteY395" fmla="*/ 1841106 h 3873500"/>
              <a:gd name="connsiteX396" fmla="*/ 3872471 w 3873500"/>
              <a:gd name="connsiteY396" fmla="*/ 1872869 h 3873500"/>
              <a:gd name="connsiteX397" fmla="*/ 3873500 w 3873500"/>
              <a:gd name="connsiteY397" fmla="*/ 1936750 h 3873500"/>
              <a:gd name="connsiteX398" fmla="*/ 3873233 w 3873500"/>
              <a:gd name="connsiteY398" fmla="*/ 1968830 h 3873500"/>
              <a:gd name="connsiteX399" fmla="*/ 3872459 w 3873500"/>
              <a:gd name="connsiteY399" fmla="*/ 2000732 h 3873500"/>
              <a:gd name="connsiteX400" fmla="*/ 3871176 w 3873500"/>
              <a:gd name="connsiteY400" fmla="*/ 2032495 h 3873500"/>
              <a:gd name="connsiteX401" fmla="*/ 3869372 w 3873500"/>
              <a:gd name="connsiteY401" fmla="*/ 2064144 h 3873500"/>
              <a:gd name="connsiteX402" fmla="*/ 3867074 w 3873500"/>
              <a:gd name="connsiteY402" fmla="*/ 2095640 h 3873500"/>
              <a:gd name="connsiteX403" fmla="*/ 3864280 w 3873500"/>
              <a:gd name="connsiteY403" fmla="*/ 2126996 h 3873500"/>
              <a:gd name="connsiteX404" fmla="*/ 3860978 w 3873500"/>
              <a:gd name="connsiteY404" fmla="*/ 2158213 h 3873500"/>
              <a:gd name="connsiteX405" fmla="*/ 3857181 w 3873500"/>
              <a:gd name="connsiteY405" fmla="*/ 2189277 h 3873500"/>
              <a:gd name="connsiteX406" fmla="*/ 3852900 w 3873500"/>
              <a:gd name="connsiteY406" fmla="*/ 2220188 h 3873500"/>
              <a:gd name="connsiteX407" fmla="*/ 3848138 w 3873500"/>
              <a:gd name="connsiteY407" fmla="*/ 2250948 h 3873500"/>
              <a:gd name="connsiteX408" fmla="*/ 3842906 w 3873500"/>
              <a:gd name="connsiteY408" fmla="*/ 2281542 h 3873500"/>
              <a:gd name="connsiteX409" fmla="*/ 3837178 w 3873500"/>
              <a:gd name="connsiteY409" fmla="*/ 2311972 h 3873500"/>
              <a:gd name="connsiteX410" fmla="*/ 3830980 w 3873500"/>
              <a:gd name="connsiteY410" fmla="*/ 2342223 h 3873500"/>
              <a:gd name="connsiteX411" fmla="*/ 3824325 w 3873500"/>
              <a:gd name="connsiteY411" fmla="*/ 2372309 h 3873500"/>
              <a:gd name="connsiteX412" fmla="*/ 3817201 w 3873500"/>
              <a:gd name="connsiteY412" fmla="*/ 2402218 h 3873500"/>
              <a:gd name="connsiteX413" fmla="*/ 3809619 w 3873500"/>
              <a:gd name="connsiteY413" fmla="*/ 2431948 h 3873500"/>
              <a:gd name="connsiteX414" fmla="*/ 3801567 w 3873500"/>
              <a:gd name="connsiteY414" fmla="*/ 2461488 h 3873500"/>
              <a:gd name="connsiteX415" fmla="*/ 3793071 w 3873500"/>
              <a:gd name="connsiteY415" fmla="*/ 2490838 h 3873500"/>
              <a:gd name="connsiteX416" fmla="*/ 3784130 w 3873500"/>
              <a:gd name="connsiteY416" fmla="*/ 2519998 h 3873500"/>
              <a:gd name="connsiteX417" fmla="*/ 3774745 w 3873500"/>
              <a:gd name="connsiteY417" fmla="*/ 2548954 h 3873500"/>
              <a:gd name="connsiteX418" fmla="*/ 3764915 w 3873500"/>
              <a:gd name="connsiteY418" fmla="*/ 2577719 h 3873500"/>
              <a:gd name="connsiteX419" fmla="*/ 3754654 w 3873500"/>
              <a:gd name="connsiteY419" fmla="*/ 2606281 h 3873500"/>
              <a:gd name="connsiteX420" fmla="*/ 3743960 w 3873500"/>
              <a:gd name="connsiteY420" fmla="*/ 2634615 h 3873500"/>
              <a:gd name="connsiteX421" fmla="*/ 3732835 w 3873500"/>
              <a:gd name="connsiteY421" fmla="*/ 2662758 h 3873500"/>
              <a:gd name="connsiteX422" fmla="*/ 3721278 w 3873500"/>
              <a:gd name="connsiteY422" fmla="*/ 2690673 h 3873500"/>
              <a:gd name="connsiteX423" fmla="*/ 3709301 w 3873500"/>
              <a:gd name="connsiteY423" fmla="*/ 2718359 h 3873500"/>
              <a:gd name="connsiteX424" fmla="*/ 3696919 w 3873500"/>
              <a:gd name="connsiteY424" fmla="*/ 2745829 h 3873500"/>
              <a:gd name="connsiteX425" fmla="*/ 3684118 w 3873500"/>
              <a:gd name="connsiteY425" fmla="*/ 2773071 h 3873500"/>
              <a:gd name="connsiteX426" fmla="*/ 3670909 w 3873500"/>
              <a:gd name="connsiteY426" fmla="*/ 2800083 h 3873500"/>
              <a:gd name="connsiteX427" fmla="*/ 3657295 w 3873500"/>
              <a:gd name="connsiteY427" fmla="*/ 2826842 h 3873500"/>
              <a:gd name="connsiteX428" fmla="*/ 3643287 w 3873500"/>
              <a:gd name="connsiteY428" fmla="*/ 2853373 h 3873500"/>
              <a:gd name="connsiteX429" fmla="*/ 3628872 w 3873500"/>
              <a:gd name="connsiteY429" fmla="*/ 2879661 h 3873500"/>
              <a:gd name="connsiteX430" fmla="*/ 3614065 w 3873500"/>
              <a:gd name="connsiteY430" fmla="*/ 2905697 h 3873500"/>
              <a:gd name="connsiteX431" fmla="*/ 3598875 w 3873500"/>
              <a:gd name="connsiteY431" fmla="*/ 2931465 h 3873500"/>
              <a:gd name="connsiteX432" fmla="*/ 3583305 w 3873500"/>
              <a:gd name="connsiteY432" fmla="*/ 2956992 h 3873500"/>
              <a:gd name="connsiteX433" fmla="*/ 3567341 w 3873500"/>
              <a:gd name="connsiteY433" fmla="*/ 2982252 h 3873500"/>
              <a:gd name="connsiteX434" fmla="*/ 3551009 w 3873500"/>
              <a:gd name="connsiteY434" fmla="*/ 3007258 h 3873500"/>
              <a:gd name="connsiteX435" fmla="*/ 3534308 w 3873500"/>
              <a:gd name="connsiteY435" fmla="*/ 3031985 h 3873500"/>
              <a:gd name="connsiteX436" fmla="*/ 3517227 w 3873500"/>
              <a:gd name="connsiteY436" fmla="*/ 3056433 h 3873500"/>
              <a:gd name="connsiteX437" fmla="*/ 3499789 w 3873500"/>
              <a:gd name="connsiteY437" fmla="*/ 3080613 h 3873500"/>
              <a:gd name="connsiteX438" fmla="*/ 3481984 w 3873500"/>
              <a:gd name="connsiteY438" fmla="*/ 3104515 h 3873500"/>
              <a:gd name="connsiteX439" fmla="*/ 3463823 w 3873500"/>
              <a:gd name="connsiteY439" fmla="*/ 3128124 h 3873500"/>
              <a:gd name="connsiteX440" fmla="*/ 3445319 w 3873500"/>
              <a:gd name="connsiteY440" fmla="*/ 3151442 h 3873500"/>
              <a:gd name="connsiteX441" fmla="*/ 3426460 w 3873500"/>
              <a:gd name="connsiteY441" fmla="*/ 3174479 h 3873500"/>
              <a:gd name="connsiteX442" fmla="*/ 3407258 w 3873500"/>
              <a:gd name="connsiteY442" fmla="*/ 3197200 h 3873500"/>
              <a:gd name="connsiteX443" fmla="*/ 3387713 w 3873500"/>
              <a:gd name="connsiteY443" fmla="*/ 3219641 h 3873500"/>
              <a:gd name="connsiteX444" fmla="*/ 3367824 w 3873500"/>
              <a:gd name="connsiteY444" fmla="*/ 3241764 h 3873500"/>
              <a:gd name="connsiteX445" fmla="*/ 3347618 w 3873500"/>
              <a:gd name="connsiteY445" fmla="*/ 3263583 h 3873500"/>
              <a:gd name="connsiteX446" fmla="*/ 3327070 w 3873500"/>
              <a:gd name="connsiteY446" fmla="*/ 3285084 h 3873500"/>
              <a:gd name="connsiteX447" fmla="*/ 3306204 w 3873500"/>
              <a:gd name="connsiteY447" fmla="*/ 3306267 h 3873500"/>
              <a:gd name="connsiteX448" fmla="*/ 3285020 w 3873500"/>
              <a:gd name="connsiteY448" fmla="*/ 3327146 h 3873500"/>
              <a:gd name="connsiteX449" fmla="*/ 3263506 w 3873500"/>
              <a:gd name="connsiteY449" fmla="*/ 3347682 h 3873500"/>
              <a:gd name="connsiteX450" fmla="*/ 3241687 w 3873500"/>
              <a:gd name="connsiteY450" fmla="*/ 3367900 h 3873500"/>
              <a:gd name="connsiteX451" fmla="*/ 3219564 w 3873500"/>
              <a:gd name="connsiteY451" fmla="*/ 3387776 h 3873500"/>
              <a:gd name="connsiteX452" fmla="*/ 3197136 w 3873500"/>
              <a:gd name="connsiteY452" fmla="*/ 3407321 h 3873500"/>
              <a:gd name="connsiteX453" fmla="*/ 3174403 w 3873500"/>
              <a:gd name="connsiteY453" fmla="*/ 3426523 h 3873500"/>
              <a:gd name="connsiteX454" fmla="*/ 3151365 w 3873500"/>
              <a:gd name="connsiteY454" fmla="*/ 3445383 h 3873500"/>
              <a:gd name="connsiteX455" fmla="*/ 3128048 w 3873500"/>
              <a:gd name="connsiteY455" fmla="*/ 3463887 h 3873500"/>
              <a:gd name="connsiteX456" fmla="*/ 3104426 w 3873500"/>
              <a:gd name="connsiteY456" fmla="*/ 3482048 h 3873500"/>
              <a:gd name="connsiteX457" fmla="*/ 3080538 w 3873500"/>
              <a:gd name="connsiteY457" fmla="*/ 3499841 h 3873500"/>
              <a:gd name="connsiteX458" fmla="*/ 3056357 w 3873500"/>
              <a:gd name="connsiteY458" fmla="*/ 3517290 h 3873500"/>
              <a:gd name="connsiteX459" fmla="*/ 3031896 w 3873500"/>
              <a:gd name="connsiteY459" fmla="*/ 3534359 h 3873500"/>
              <a:gd name="connsiteX460" fmla="*/ 3007169 w 3873500"/>
              <a:gd name="connsiteY460" fmla="*/ 3551060 h 3873500"/>
              <a:gd name="connsiteX461" fmla="*/ 2982176 w 3873500"/>
              <a:gd name="connsiteY461" fmla="*/ 3567392 h 3873500"/>
              <a:gd name="connsiteX462" fmla="*/ 2956916 w 3873500"/>
              <a:gd name="connsiteY462" fmla="*/ 3583356 h 3873500"/>
              <a:gd name="connsiteX463" fmla="*/ 2931389 w 3873500"/>
              <a:gd name="connsiteY463" fmla="*/ 3598926 h 3873500"/>
              <a:gd name="connsiteX464" fmla="*/ 2905608 w 3873500"/>
              <a:gd name="connsiteY464" fmla="*/ 3614115 h 3873500"/>
              <a:gd name="connsiteX465" fmla="*/ 2879572 w 3873500"/>
              <a:gd name="connsiteY465" fmla="*/ 3628923 h 3873500"/>
              <a:gd name="connsiteX466" fmla="*/ 2853284 w 3873500"/>
              <a:gd name="connsiteY466" fmla="*/ 3643325 h 3873500"/>
              <a:gd name="connsiteX467" fmla="*/ 2826753 w 3873500"/>
              <a:gd name="connsiteY467" fmla="*/ 3657346 h 3873500"/>
              <a:gd name="connsiteX468" fmla="*/ 2799994 w 3873500"/>
              <a:gd name="connsiteY468" fmla="*/ 3670960 h 3873500"/>
              <a:gd name="connsiteX469" fmla="*/ 2772981 w 3873500"/>
              <a:gd name="connsiteY469" fmla="*/ 3684168 h 3873500"/>
              <a:gd name="connsiteX470" fmla="*/ 2745740 w 3873500"/>
              <a:gd name="connsiteY470" fmla="*/ 3696957 h 3873500"/>
              <a:gd name="connsiteX471" fmla="*/ 2718270 w 3873500"/>
              <a:gd name="connsiteY471" fmla="*/ 3709353 h 3873500"/>
              <a:gd name="connsiteX472" fmla="*/ 2690584 w 3873500"/>
              <a:gd name="connsiteY472" fmla="*/ 3721316 h 3873500"/>
              <a:gd name="connsiteX473" fmla="*/ 2662657 w 3873500"/>
              <a:gd name="connsiteY473" fmla="*/ 3732873 h 3873500"/>
              <a:gd name="connsiteX474" fmla="*/ 2634526 w 3873500"/>
              <a:gd name="connsiteY474" fmla="*/ 3743985 h 3873500"/>
              <a:gd name="connsiteX475" fmla="*/ 2606180 w 3873500"/>
              <a:gd name="connsiteY475" fmla="*/ 3754692 h 3873500"/>
              <a:gd name="connsiteX476" fmla="*/ 2577630 w 3873500"/>
              <a:gd name="connsiteY476" fmla="*/ 3764953 h 3873500"/>
              <a:gd name="connsiteX477" fmla="*/ 2548865 w 3873500"/>
              <a:gd name="connsiteY477" fmla="*/ 3774783 h 3873500"/>
              <a:gd name="connsiteX478" fmla="*/ 2519909 w 3873500"/>
              <a:gd name="connsiteY478" fmla="*/ 3784168 h 3873500"/>
              <a:gd name="connsiteX479" fmla="*/ 2490736 w 3873500"/>
              <a:gd name="connsiteY479" fmla="*/ 3793109 h 3873500"/>
              <a:gd name="connsiteX480" fmla="*/ 2461387 w 3873500"/>
              <a:gd name="connsiteY480" fmla="*/ 3801605 h 3873500"/>
              <a:gd name="connsiteX481" fmla="*/ 2431847 w 3873500"/>
              <a:gd name="connsiteY481" fmla="*/ 3809645 h 3873500"/>
              <a:gd name="connsiteX482" fmla="*/ 2402116 w 3873500"/>
              <a:gd name="connsiteY482" fmla="*/ 3817226 h 3873500"/>
              <a:gd name="connsiteX483" fmla="*/ 2372208 w 3873500"/>
              <a:gd name="connsiteY483" fmla="*/ 3824351 h 3873500"/>
              <a:gd name="connsiteX484" fmla="*/ 2342121 w 3873500"/>
              <a:gd name="connsiteY484" fmla="*/ 3831006 h 3873500"/>
              <a:gd name="connsiteX485" fmla="*/ 2311870 w 3873500"/>
              <a:gd name="connsiteY485" fmla="*/ 3837203 h 3873500"/>
              <a:gd name="connsiteX486" fmla="*/ 2281441 w 3873500"/>
              <a:gd name="connsiteY486" fmla="*/ 3842918 h 3873500"/>
              <a:gd name="connsiteX487" fmla="*/ 2250846 w 3873500"/>
              <a:gd name="connsiteY487" fmla="*/ 3848163 h 3873500"/>
              <a:gd name="connsiteX488" fmla="*/ 2220087 w 3873500"/>
              <a:gd name="connsiteY488" fmla="*/ 3852926 h 3873500"/>
              <a:gd name="connsiteX489" fmla="*/ 2189175 w 3873500"/>
              <a:gd name="connsiteY489" fmla="*/ 3857193 h 3873500"/>
              <a:gd name="connsiteX490" fmla="*/ 2158111 w 3873500"/>
              <a:gd name="connsiteY490" fmla="*/ 3860991 h 3873500"/>
              <a:gd name="connsiteX491" fmla="*/ 2126894 w 3873500"/>
              <a:gd name="connsiteY491" fmla="*/ 3864280 h 3873500"/>
              <a:gd name="connsiteX492" fmla="*/ 2095538 w 3873500"/>
              <a:gd name="connsiteY492" fmla="*/ 3867086 h 3873500"/>
              <a:gd name="connsiteX493" fmla="*/ 2064042 w 3873500"/>
              <a:gd name="connsiteY493" fmla="*/ 3869385 h 3873500"/>
              <a:gd name="connsiteX494" fmla="*/ 2032394 w 3873500"/>
              <a:gd name="connsiteY494" fmla="*/ 3871176 h 3873500"/>
              <a:gd name="connsiteX495" fmla="*/ 2000631 w 3873500"/>
              <a:gd name="connsiteY495" fmla="*/ 3872471 h 3873500"/>
              <a:gd name="connsiteX496" fmla="*/ 1936750 w 3873500"/>
              <a:gd name="connsiteY496" fmla="*/ 3873500 h 3873500"/>
              <a:gd name="connsiteX497" fmla="*/ 1904670 w 3873500"/>
              <a:gd name="connsiteY497" fmla="*/ 3873246 h 3873500"/>
              <a:gd name="connsiteX498" fmla="*/ 1872767 w 3873500"/>
              <a:gd name="connsiteY498" fmla="*/ 3872459 h 3873500"/>
              <a:gd name="connsiteX499" fmla="*/ 1841005 w 3873500"/>
              <a:gd name="connsiteY499" fmla="*/ 3871176 h 3873500"/>
              <a:gd name="connsiteX500" fmla="*/ 1809369 w 3873500"/>
              <a:gd name="connsiteY500" fmla="*/ 3869373 h 3873500"/>
              <a:gd name="connsiteX501" fmla="*/ 1777860 w 3873500"/>
              <a:gd name="connsiteY501" fmla="*/ 3867074 h 3873500"/>
              <a:gd name="connsiteX502" fmla="*/ 1746504 w 3873500"/>
              <a:gd name="connsiteY502" fmla="*/ 3864280 h 3873500"/>
              <a:gd name="connsiteX503" fmla="*/ 1715288 w 3873500"/>
              <a:gd name="connsiteY503" fmla="*/ 3860978 h 3873500"/>
              <a:gd name="connsiteX504" fmla="*/ 1684224 w 3873500"/>
              <a:gd name="connsiteY504" fmla="*/ 3857180 h 3873500"/>
              <a:gd name="connsiteX505" fmla="*/ 1653311 w 3873500"/>
              <a:gd name="connsiteY505" fmla="*/ 3852913 h 3873500"/>
              <a:gd name="connsiteX506" fmla="*/ 1622552 w 3873500"/>
              <a:gd name="connsiteY506" fmla="*/ 3848151 h 3873500"/>
              <a:gd name="connsiteX507" fmla="*/ 1591958 w 3873500"/>
              <a:gd name="connsiteY507" fmla="*/ 3842906 h 3873500"/>
              <a:gd name="connsiteX508" fmla="*/ 1561541 w 3873500"/>
              <a:gd name="connsiteY508" fmla="*/ 3837178 h 3873500"/>
              <a:gd name="connsiteX509" fmla="*/ 1531277 w 3873500"/>
              <a:gd name="connsiteY509" fmla="*/ 3830993 h 3873500"/>
              <a:gd name="connsiteX510" fmla="*/ 1501191 w 3873500"/>
              <a:gd name="connsiteY510" fmla="*/ 3824326 h 3873500"/>
              <a:gd name="connsiteX511" fmla="*/ 1471282 w 3873500"/>
              <a:gd name="connsiteY511" fmla="*/ 3817201 h 3873500"/>
              <a:gd name="connsiteX512" fmla="*/ 1441552 w 3873500"/>
              <a:gd name="connsiteY512" fmla="*/ 3809619 h 3873500"/>
              <a:gd name="connsiteX513" fmla="*/ 1412011 w 3873500"/>
              <a:gd name="connsiteY513" fmla="*/ 3801567 h 3873500"/>
              <a:gd name="connsiteX514" fmla="*/ 1382661 w 3873500"/>
              <a:gd name="connsiteY514" fmla="*/ 3793084 h 3873500"/>
              <a:gd name="connsiteX515" fmla="*/ 1353503 w 3873500"/>
              <a:gd name="connsiteY515" fmla="*/ 3784130 h 3873500"/>
              <a:gd name="connsiteX516" fmla="*/ 1324546 w 3873500"/>
              <a:gd name="connsiteY516" fmla="*/ 3774745 h 3873500"/>
              <a:gd name="connsiteX517" fmla="*/ 1295781 w 3873500"/>
              <a:gd name="connsiteY517" fmla="*/ 3764915 h 3873500"/>
              <a:gd name="connsiteX518" fmla="*/ 1267231 w 3873500"/>
              <a:gd name="connsiteY518" fmla="*/ 3754653 h 3873500"/>
              <a:gd name="connsiteX519" fmla="*/ 1238885 w 3873500"/>
              <a:gd name="connsiteY519" fmla="*/ 3743960 h 3873500"/>
              <a:gd name="connsiteX520" fmla="*/ 1210742 w 3873500"/>
              <a:gd name="connsiteY520" fmla="*/ 3732835 h 3873500"/>
              <a:gd name="connsiteX521" fmla="*/ 1182827 w 3873500"/>
              <a:gd name="connsiteY521" fmla="*/ 3721278 h 3873500"/>
              <a:gd name="connsiteX522" fmla="*/ 1155141 w 3873500"/>
              <a:gd name="connsiteY522" fmla="*/ 3709314 h 3873500"/>
              <a:gd name="connsiteX523" fmla="*/ 1127671 w 3873500"/>
              <a:gd name="connsiteY523" fmla="*/ 3696919 h 3873500"/>
              <a:gd name="connsiteX524" fmla="*/ 1100430 w 3873500"/>
              <a:gd name="connsiteY524" fmla="*/ 3684118 h 3873500"/>
              <a:gd name="connsiteX525" fmla="*/ 1073429 w 3873500"/>
              <a:gd name="connsiteY525" fmla="*/ 3670910 h 3873500"/>
              <a:gd name="connsiteX526" fmla="*/ 1046658 w 3873500"/>
              <a:gd name="connsiteY526" fmla="*/ 3657295 h 3873500"/>
              <a:gd name="connsiteX527" fmla="*/ 1020128 w 3873500"/>
              <a:gd name="connsiteY527" fmla="*/ 3643287 h 3873500"/>
              <a:gd name="connsiteX528" fmla="*/ 993839 w 3873500"/>
              <a:gd name="connsiteY528" fmla="*/ 3628873 h 3873500"/>
              <a:gd name="connsiteX529" fmla="*/ 967816 w 3873500"/>
              <a:gd name="connsiteY529" fmla="*/ 3614064 h 3873500"/>
              <a:gd name="connsiteX530" fmla="*/ 942036 w 3873500"/>
              <a:gd name="connsiteY530" fmla="*/ 3598875 h 3873500"/>
              <a:gd name="connsiteX531" fmla="*/ 916508 w 3873500"/>
              <a:gd name="connsiteY531" fmla="*/ 3583305 h 3873500"/>
              <a:gd name="connsiteX532" fmla="*/ 891248 w 3873500"/>
              <a:gd name="connsiteY532" fmla="*/ 3567341 h 3873500"/>
              <a:gd name="connsiteX533" fmla="*/ 866242 w 3873500"/>
              <a:gd name="connsiteY533" fmla="*/ 3551009 h 3873500"/>
              <a:gd name="connsiteX534" fmla="*/ 841515 w 3873500"/>
              <a:gd name="connsiteY534" fmla="*/ 3534308 h 3873500"/>
              <a:gd name="connsiteX535" fmla="*/ 817067 w 3873500"/>
              <a:gd name="connsiteY535" fmla="*/ 3517227 h 3873500"/>
              <a:gd name="connsiteX536" fmla="*/ 792886 w 3873500"/>
              <a:gd name="connsiteY536" fmla="*/ 3499790 h 3873500"/>
              <a:gd name="connsiteX537" fmla="*/ 768985 w 3873500"/>
              <a:gd name="connsiteY537" fmla="*/ 3481984 h 3873500"/>
              <a:gd name="connsiteX538" fmla="*/ 745375 w 3873500"/>
              <a:gd name="connsiteY538" fmla="*/ 3463836 h 3873500"/>
              <a:gd name="connsiteX539" fmla="*/ 722058 w 3873500"/>
              <a:gd name="connsiteY539" fmla="*/ 3445319 h 3873500"/>
              <a:gd name="connsiteX540" fmla="*/ 699033 w 3873500"/>
              <a:gd name="connsiteY540" fmla="*/ 3426460 h 3873500"/>
              <a:gd name="connsiteX541" fmla="*/ 676301 w 3873500"/>
              <a:gd name="connsiteY541" fmla="*/ 3407257 h 3873500"/>
              <a:gd name="connsiteX542" fmla="*/ 653859 w 3873500"/>
              <a:gd name="connsiteY542" fmla="*/ 3387712 h 3873500"/>
              <a:gd name="connsiteX543" fmla="*/ 631736 w 3873500"/>
              <a:gd name="connsiteY543" fmla="*/ 3367837 h 3873500"/>
              <a:gd name="connsiteX544" fmla="*/ 609918 w 3873500"/>
              <a:gd name="connsiteY544" fmla="*/ 3347618 h 3873500"/>
              <a:gd name="connsiteX545" fmla="*/ 588416 w 3873500"/>
              <a:gd name="connsiteY545" fmla="*/ 3327070 h 3873500"/>
              <a:gd name="connsiteX546" fmla="*/ 567233 w 3873500"/>
              <a:gd name="connsiteY546" fmla="*/ 3306204 h 3873500"/>
              <a:gd name="connsiteX547" fmla="*/ 546367 w 3873500"/>
              <a:gd name="connsiteY547" fmla="*/ 3285020 h 3873500"/>
              <a:gd name="connsiteX548" fmla="*/ 525818 w 3873500"/>
              <a:gd name="connsiteY548" fmla="*/ 3263506 h 3873500"/>
              <a:gd name="connsiteX549" fmla="*/ 505599 w 3873500"/>
              <a:gd name="connsiteY549" fmla="*/ 3241688 h 3873500"/>
              <a:gd name="connsiteX550" fmla="*/ 485724 w 3873500"/>
              <a:gd name="connsiteY550" fmla="*/ 3219564 h 3873500"/>
              <a:gd name="connsiteX551" fmla="*/ 466179 w 3873500"/>
              <a:gd name="connsiteY551" fmla="*/ 3197136 h 3873500"/>
              <a:gd name="connsiteX552" fmla="*/ 446977 w 3873500"/>
              <a:gd name="connsiteY552" fmla="*/ 3174403 h 3873500"/>
              <a:gd name="connsiteX553" fmla="*/ 428117 w 3873500"/>
              <a:gd name="connsiteY553" fmla="*/ 3151365 h 3873500"/>
              <a:gd name="connsiteX554" fmla="*/ 409613 w 3873500"/>
              <a:gd name="connsiteY554" fmla="*/ 3128048 h 3873500"/>
              <a:gd name="connsiteX555" fmla="*/ 391452 w 3873500"/>
              <a:gd name="connsiteY555" fmla="*/ 3104439 h 3873500"/>
              <a:gd name="connsiteX556" fmla="*/ 373659 w 3873500"/>
              <a:gd name="connsiteY556" fmla="*/ 3080537 h 3873500"/>
              <a:gd name="connsiteX557" fmla="*/ 356222 w 3873500"/>
              <a:gd name="connsiteY557" fmla="*/ 3056357 h 3873500"/>
              <a:gd name="connsiteX558" fmla="*/ 339141 w 3873500"/>
              <a:gd name="connsiteY558" fmla="*/ 3031896 h 3873500"/>
              <a:gd name="connsiteX559" fmla="*/ 322440 w 3873500"/>
              <a:gd name="connsiteY559" fmla="*/ 3007169 h 3873500"/>
              <a:gd name="connsiteX560" fmla="*/ 306108 w 3873500"/>
              <a:gd name="connsiteY560" fmla="*/ 2982176 h 3873500"/>
              <a:gd name="connsiteX561" fmla="*/ 290144 w 3873500"/>
              <a:gd name="connsiteY561" fmla="*/ 2956916 h 3873500"/>
              <a:gd name="connsiteX562" fmla="*/ 274574 w 3873500"/>
              <a:gd name="connsiteY562" fmla="*/ 2931388 h 3873500"/>
              <a:gd name="connsiteX563" fmla="*/ 259385 w 3873500"/>
              <a:gd name="connsiteY563" fmla="*/ 2905607 h 3873500"/>
              <a:gd name="connsiteX564" fmla="*/ 244577 w 3873500"/>
              <a:gd name="connsiteY564" fmla="*/ 2879573 h 3873500"/>
              <a:gd name="connsiteX565" fmla="*/ 230175 w 3873500"/>
              <a:gd name="connsiteY565" fmla="*/ 2853284 h 3873500"/>
              <a:gd name="connsiteX566" fmla="*/ 216154 w 3873500"/>
              <a:gd name="connsiteY566" fmla="*/ 2826766 h 3873500"/>
              <a:gd name="connsiteX567" fmla="*/ 202540 w 3873500"/>
              <a:gd name="connsiteY567" fmla="*/ 2799995 h 3873500"/>
              <a:gd name="connsiteX568" fmla="*/ 189344 w 3873500"/>
              <a:gd name="connsiteY568" fmla="*/ 2772981 h 3873500"/>
              <a:gd name="connsiteX569" fmla="*/ 176543 w 3873500"/>
              <a:gd name="connsiteY569" fmla="*/ 2745740 h 3873500"/>
              <a:gd name="connsiteX570" fmla="*/ 164147 w 3873500"/>
              <a:gd name="connsiteY570" fmla="*/ 2718270 h 3873500"/>
              <a:gd name="connsiteX571" fmla="*/ 152184 w 3873500"/>
              <a:gd name="connsiteY571" fmla="*/ 2690584 h 3873500"/>
              <a:gd name="connsiteX572" fmla="*/ 140639 w 3873500"/>
              <a:gd name="connsiteY572" fmla="*/ 2662657 h 3873500"/>
              <a:gd name="connsiteX573" fmla="*/ 129515 w 3873500"/>
              <a:gd name="connsiteY573" fmla="*/ 2634526 h 3873500"/>
              <a:gd name="connsiteX574" fmla="*/ 118808 w 3873500"/>
              <a:gd name="connsiteY574" fmla="*/ 2606180 h 3873500"/>
              <a:gd name="connsiteX575" fmla="*/ 108547 w 3873500"/>
              <a:gd name="connsiteY575" fmla="*/ 2577630 h 3873500"/>
              <a:gd name="connsiteX576" fmla="*/ 98717 w 3873500"/>
              <a:gd name="connsiteY576" fmla="*/ 2548864 h 3873500"/>
              <a:gd name="connsiteX577" fmla="*/ 89332 w 3873500"/>
              <a:gd name="connsiteY577" fmla="*/ 2519909 h 3873500"/>
              <a:gd name="connsiteX578" fmla="*/ 80391 w 3873500"/>
              <a:gd name="connsiteY578" fmla="*/ 2490749 h 3873500"/>
              <a:gd name="connsiteX579" fmla="*/ 71895 w 3873500"/>
              <a:gd name="connsiteY579" fmla="*/ 2461387 h 3873500"/>
              <a:gd name="connsiteX580" fmla="*/ 63856 w 3873500"/>
              <a:gd name="connsiteY580" fmla="*/ 2431847 h 3873500"/>
              <a:gd name="connsiteX581" fmla="*/ 56274 w 3873500"/>
              <a:gd name="connsiteY581" fmla="*/ 2402116 h 3873500"/>
              <a:gd name="connsiteX582" fmla="*/ 49149 w 3873500"/>
              <a:gd name="connsiteY582" fmla="*/ 2372207 h 3873500"/>
              <a:gd name="connsiteX583" fmla="*/ 42494 w 3873500"/>
              <a:gd name="connsiteY583" fmla="*/ 2342121 h 3873500"/>
              <a:gd name="connsiteX584" fmla="*/ 36296 w 3873500"/>
              <a:gd name="connsiteY584" fmla="*/ 2311870 h 3873500"/>
              <a:gd name="connsiteX585" fmla="*/ 30582 w 3873500"/>
              <a:gd name="connsiteY585" fmla="*/ 2281441 h 3873500"/>
              <a:gd name="connsiteX586" fmla="*/ 25336 w 3873500"/>
              <a:gd name="connsiteY586" fmla="*/ 2250846 h 3873500"/>
              <a:gd name="connsiteX587" fmla="*/ 20574 w 3873500"/>
              <a:gd name="connsiteY587" fmla="*/ 2220087 h 3873500"/>
              <a:gd name="connsiteX588" fmla="*/ 16307 w 3873500"/>
              <a:gd name="connsiteY588" fmla="*/ 2189175 h 3873500"/>
              <a:gd name="connsiteX589" fmla="*/ 12509 w 3873500"/>
              <a:gd name="connsiteY589" fmla="*/ 2158111 h 3873500"/>
              <a:gd name="connsiteX590" fmla="*/ 9220 w 3873500"/>
              <a:gd name="connsiteY590" fmla="*/ 2126895 h 3873500"/>
              <a:gd name="connsiteX591" fmla="*/ 6414 w 3873500"/>
              <a:gd name="connsiteY591" fmla="*/ 2095538 h 3873500"/>
              <a:gd name="connsiteX592" fmla="*/ 4114 w 3873500"/>
              <a:gd name="connsiteY592" fmla="*/ 2064042 h 3873500"/>
              <a:gd name="connsiteX593" fmla="*/ 2324 w 3873500"/>
              <a:gd name="connsiteY593" fmla="*/ 2032394 h 3873500"/>
              <a:gd name="connsiteX594" fmla="*/ 1029 w 3873500"/>
              <a:gd name="connsiteY594" fmla="*/ 2000631 h 3873500"/>
              <a:gd name="connsiteX595" fmla="*/ 0 w 3873500"/>
              <a:gd name="connsiteY595" fmla="*/ 1936750 h 3873500"/>
              <a:gd name="connsiteX596" fmla="*/ 267 w 3873500"/>
              <a:gd name="connsiteY596" fmla="*/ 1904670 h 3873500"/>
              <a:gd name="connsiteX597" fmla="*/ 1041 w 3873500"/>
              <a:gd name="connsiteY597" fmla="*/ 1872767 h 3873500"/>
              <a:gd name="connsiteX598" fmla="*/ 2324 w 3873500"/>
              <a:gd name="connsiteY598" fmla="*/ 1841005 h 3873500"/>
              <a:gd name="connsiteX599" fmla="*/ 4128 w 3873500"/>
              <a:gd name="connsiteY599" fmla="*/ 1809369 h 3873500"/>
              <a:gd name="connsiteX600" fmla="*/ 6426 w 3873500"/>
              <a:gd name="connsiteY600" fmla="*/ 1777860 h 3873500"/>
              <a:gd name="connsiteX601" fmla="*/ 9220 w 3873500"/>
              <a:gd name="connsiteY601" fmla="*/ 1746504 h 3873500"/>
              <a:gd name="connsiteX602" fmla="*/ 12522 w 3873500"/>
              <a:gd name="connsiteY602" fmla="*/ 1715287 h 3873500"/>
              <a:gd name="connsiteX603" fmla="*/ 16319 w 3873500"/>
              <a:gd name="connsiteY603" fmla="*/ 1684223 h 3873500"/>
              <a:gd name="connsiteX604" fmla="*/ 20600 w 3873500"/>
              <a:gd name="connsiteY604" fmla="*/ 1653311 h 3873500"/>
              <a:gd name="connsiteX605" fmla="*/ 25362 w 3873500"/>
              <a:gd name="connsiteY605" fmla="*/ 1622552 h 3873500"/>
              <a:gd name="connsiteX606" fmla="*/ 30594 w 3873500"/>
              <a:gd name="connsiteY606" fmla="*/ 1591970 h 3873500"/>
              <a:gd name="connsiteX607" fmla="*/ 36322 w 3873500"/>
              <a:gd name="connsiteY607" fmla="*/ 1561541 h 3873500"/>
              <a:gd name="connsiteX608" fmla="*/ 42520 w 3873500"/>
              <a:gd name="connsiteY608" fmla="*/ 1531277 h 3873500"/>
              <a:gd name="connsiteX609" fmla="*/ 49175 w 3873500"/>
              <a:gd name="connsiteY609" fmla="*/ 1501191 h 3873500"/>
              <a:gd name="connsiteX610" fmla="*/ 56299 w 3873500"/>
              <a:gd name="connsiteY610" fmla="*/ 1471282 h 3873500"/>
              <a:gd name="connsiteX611" fmla="*/ 63881 w 3873500"/>
              <a:gd name="connsiteY611" fmla="*/ 1441552 h 3873500"/>
              <a:gd name="connsiteX612" fmla="*/ 71933 w 3873500"/>
              <a:gd name="connsiteY612" fmla="*/ 1412011 h 3873500"/>
              <a:gd name="connsiteX613" fmla="*/ 80429 w 3873500"/>
              <a:gd name="connsiteY613" fmla="*/ 1382662 h 3873500"/>
              <a:gd name="connsiteX614" fmla="*/ 89370 w 3873500"/>
              <a:gd name="connsiteY614" fmla="*/ 1353503 h 3873500"/>
              <a:gd name="connsiteX615" fmla="*/ 98755 w 3873500"/>
              <a:gd name="connsiteY615" fmla="*/ 1324547 h 3873500"/>
              <a:gd name="connsiteX616" fmla="*/ 108585 w 3873500"/>
              <a:gd name="connsiteY616" fmla="*/ 1295781 h 3873500"/>
              <a:gd name="connsiteX617" fmla="*/ 118846 w 3873500"/>
              <a:gd name="connsiteY617" fmla="*/ 1267231 h 3873500"/>
              <a:gd name="connsiteX618" fmla="*/ 129540 w 3873500"/>
              <a:gd name="connsiteY618" fmla="*/ 1238885 h 3873500"/>
              <a:gd name="connsiteX619" fmla="*/ 140665 w 3873500"/>
              <a:gd name="connsiteY619" fmla="*/ 1210742 h 3873500"/>
              <a:gd name="connsiteX620" fmla="*/ 152222 w 3873500"/>
              <a:gd name="connsiteY620" fmla="*/ 1182827 h 3873500"/>
              <a:gd name="connsiteX621" fmla="*/ 164199 w 3873500"/>
              <a:gd name="connsiteY621" fmla="*/ 1155141 h 3873500"/>
              <a:gd name="connsiteX622" fmla="*/ 176581 w 3873500"/>
              <a:gd name="connsiteY622" fmla="*/ 1127671 h 3873500"/>
              <a:gd name="connsiteX623" fmla="*/ 189382 w 3873500"/>
              <a:gd name="connsiteY623" fmla="*/ 1100430 h 3873500"/>
              <a:gd name="connsiteX624" fmla="*/ 202591 w 3873500"/>
              <a:gd name="connsiteY624" fmla="*/ 1073429 h 3873500"/>
              <a:gd name="connsiteX625" fmla="*/ 216205 w 3873500"/>
              <a:gd name="connsiteY625" fmla="*/ 1046658 h 3873500"/>
              <a:gd name="connsiteX626" fmla="*/ 230213 w 3873500"/>
              <a:gd name="connsiteY626" fmla="*/ 1020128 h 3873500"/>
              <a:gd name="connsiteX627" fmla="*/ 244628 w 3873500"/>
              <a:gd name="connsiteY627" fmla="*/ 993851 h 3873500"/>
              <a:gd name="connsiteX628" fmla="*/ 259435 w 3873500"/>
              <a:gd name="connsiteY628" fmla="*/ 967816 h 3873500"/>
              <a:gd name="connsiteX629" fmla="*/ 274625 w 3873500"/>
              <a:gd name="connsiteY629" fmla="*/ 942035 h 3873500"/>
              <a:gd name="connsiteX630" fmla="*/ 290195 w 3873500"/>
              <a:gd name="connsiteY630" fmla="*/ 916508 h 3873500"/>
              <a:gd name="connsiteX631" fmla="*/ 306159 w 3873500"/>
              <a:gd name="connsiteY631" fmla="*/ 891248 h 3873500"/>
              <a:gd name="connsiteX632" fmla="*/ 322491 w 3873500"/>
              <a:gd name="connsiteY632" fmla="*/ 866254 h 3873500"/>
              <a:gd name="connsiteX633" fmla="*/ 339192 w 3873500"/>
              <a:gd name="connsiteY633" fmla="*/ 841527 h 3873500"/>
              <a:gd name="connsiteX634" fmla="*/ 356273 w 3873500"/>
              <a:gd name="connsiteY634" fmla="*/ 817067 h 3873500"/>
              <a:gd name="connsiteX635" fmla="*/ 373711 w 3873500"/>
              <a:gd name="connsiteY635" fmla="*/ 792886 h 3873500"/>
              <a:gd name="connsiteX636" fmla="*/ 391516 w 3873500"/>
              <a:gd name="connsiteY636" fmla="*/ 768998 h 3873500"/>
              <a:gd name="connsiteX637" fmla="*/ 409677 w 3873500"/>
              <a:gd name="connsiteY637" fmla="*/ 745376 h 3873500"/>
              <a:gd name="connsiteX638" fmla="*/ 428181 w 3873500"/>
              <a:gd name="connsiteY638" fmla="*/ 722059 h 3873500"/>
              <a:gd name="connsiteX639" fmla="*/ 447040 w 3873500"/>
              <a:gd name="connsiteY639" fmla="*/ 699033 h 3873500"/>
              <a:gd name="connsiteX640" fmla="*/ 466242 w 3873500"/>
              <a:gd name="connsiteY640" fmla="*/ 676300 h 3873500"/>
              <a:gd name="connsiteX641" fmla="*/ 485787 w 3873500"/>
              <a:gd name="connsiteY641" fmla="*/ 653859 h 3873500"/>
              <a:gd name="connsiteX642" fmla="*/ 505676 w 3873500"/>
              <a:gd name="connsiteY642" fmla="*/ 631736 h 3873500"/>
              <a:gd name="connsiteX643" fmla="*/ 525882 w 3873500"/>
              <a:gd name="connsiteY643" fmla="*/ 609918 h 3873500"/>
              <a:gd name="connsiteX644" fmla="*/ 546430 w 3873500"/>
              <a:gd name="connsiteY644" fmla="*/ 588416 h 3873500"/>
              <a:gd name="connsiteX645" fmla="*/ 567296 w 3873500"/>
              <a:gd name="connsiteY645" fmla="*/ 567233 h 3873500"/>
              <a:gd name="connsiteX646" fmla="*/ 588480 w 3873500"/>
              <a:gd name="connsiteY646" fmla="*/ 546367 h 3873500"/>
              <a:gd name="connsiteX647" fmla="*/ 609994 w 3873500"/>
              <a:gd name="connsiteY647" fmla="*/ 525818 h 3873500"/>
              <a:gd name="connsiteX648" fmla="*/ 631813 w 3873500"/>
              <a:gd name="connsiteY648" fmla="*/ 505612 h 3873500"/>
              <a:gd name="connsiteX649" fmla="*/ 653936 w 3873500"/>
              <a:gd name="connsiteY649" fmla="*/ 485724 h 3873500"/>
              <a:gd name="connsiteX650" fmla="*/ 676364 w 3873500"/>
              <a:gd name="connsiteY650" fmla="*/ 466179 h 3873500"/>
              <a:gd name="connsiteX651" fmla="*/ 699097 w 3873500"/>
              <a:gd name="connsiteY651" fmla="*/ 446977 h 3873500"/>
              <a:gd name="connsiteX652" fmla="*/ 722135 w 3873500"/>
              <a:gd name="connsiteY652" fmla="*/ 428117 h 3873500"/>
              <a:gd name="connsiteX653" fmla="*/ 745452 w 3873500"/>
              <a:gd name="connsiteY653" fmla="*/ 409613 h 3873500"/>
              <a:gd name="connsiteX654" fmla="*/ 769074 w 3873500"/>
              <a:gd name="connsiteY654" fmla="*/ 391452 h 3873500"/>
              <a:gd name="connsiteX655" fmla="*/ 792962 w 3873500"/>
              <a:gd name="connsiteY655" fmla="*/ 373659 h 3873500"/>
              <a:gd name="connsiteX656" fmla="*/ 817143 w 3873500"/>
              <a:gd name="connsiteY656" fmla="*/ 356222 h 3873500"/>
              <a:gd name="connsiteX657" fmla="*/ 841604 w 3873500"/>
              <a:gd name="connsiteY657" fmla="*/ 339141 h 3873500"/>
              <a:gd name="connsiteX658" fmla="*/ 866331 w 3873500"/>
              <a:gd name="connsiteY658" fmla="*/ 322440 h 3873500"/>
              <a:gd name="connsiteX659" fmla="*/ 891324 w 3873500"/>
              <a:gd name="connsiteY659" fmla="*/ 306108 h 3873500"/>
              <a:gd name="connsiteX660" fmla="*/ 916584 w 3873500"/>
              <a:gd name="connsiteY660" fmla="*/ 290144 h 3873500"/>
              <a:gd name="connsiteX661" fmla="*/ 942111 w 3873500"/>
              <a:gd name="connsiteY661" fmla="*/ 274574 h 3873500"/>
              <a:gd name="connsiteX662" fmla="*/ 967892 w 3873500"/>
              <a:gd name="connsiteY662" fmla="*/ 259385 h 3873500"/>
              <a:gd name="connsiteX663" fmla="*/ 993928 w 3873500"/>
              <a:gd name="connsiteY663" fmla="*/ 244577 h 3873500"/>
              <a:gd name="connsiteX664" fmla="*/ 1020216 w 3873500"/>
              <a:gd name="connsiteY664" fmla="*/ 230175 h 3873500"/>
              <a:gd name="connsiteX665" fmla="*/ 1046747 w 3873500"/>
              <a:gd name="connsiteY665" fmla="*/ 216154 h 3873500"/>
              <a:gd name="connsiteX666" fmla="*/ 1073506 w 3873500"/>
              <a:gd name="connsiteY666" fmla="*/ 202552 h 3873500"/>
              <a:gd name="connsiteX667" fmla="*/ 1100519 w 3873500"/>
              <a:gd name="connsiteY667" fmla="*/ 189344 h 3873500"/>
              <a:gd name="connsiteX668" fmla="*/ 1127760 w 3873500"/>
              <a:gd name="connsiteY668" fmla="*/ 176543 h 3873500"/>
              <a:gd name="connsiteX669" fmla="*/ 1155230 w 3873500"/>
              <a:gd name="connsiteY669" fmla="*/ 164160 h 3873500"/>
              <a:gd name="connsiteX670" fmla="*/ 1182916 w 3873500"/>
              <a:gd name="connsiteY670" fmla="*/ 152184 h 3873500"/>
              <a:gd name="connsiteX671" fmla="*/ 1210843 w 3873500"/>
              <a:gd name="connsiteY671" fmla="*/ 140640 h 3873500"/>
              <a:gd name="connsiteX672" fmla="*/ 1238974 w 3873500"/>
              <a:gd name="connsiteY672" fmla="*/ 129515 h 3873500"/>
              <a:gd name="connsiteX673" fmla="*/ 1267320 w 3873500"/>
              <a:gd name="connsiteY673" fmla="*/ 118809 h 3873500"/>
              <a:gd name="connsiteX674" fmla="*/ 1295870 w 3873500"/>
              <a:gd name="connsiteY674" fmla="*/ 108547 h 3873500"/>
              <a:gd name="connsiteX675" fmla="*/ 1324635 w 3873500"/>
              <a:gd name="connsiteY675" fmla="*/ 98730 h 3873500"/>
              <a:gd name="connsiteX676" fmla="*/ 1353591 w 3873500"/>
              <a:gd name="connsiteY676" fmla="*/ 89332 h 3873500"/>
              <a:gd name="connsiteX677" fmla="*/ 1382764 w 3873500"/>
              <a:gd name="connsiteY677" fmla="*/ 80391 h 3873500"/>
              <a:gd name="connsiteX678" fmla="*/ 1412113 w 3873500"/>
              <a:gd name="connsiteY678" fmla="*/ 71907 h 3873500"/>
              <a:gd name="connsiteX679" fmla="*/ 1441653 w 3873500"/>
              <a:gd name="connsiteY679" fmla="*/ 63856 h 3873500"/>
              <a:gd name="connsiteX680" fmla="*/ 1471384 w 3873500"/>
              <a:gd name="connsiteY680" fmla="*/ 56274 h 3873500"/>
              <a:gd name="connsiteX681" fmla="*/ 1501292 w 3873500"/>
              <a:gd name="connsiteY681" fmla="*/ 49149 h 3873500"/>
              <a:gd name="connsiteX682" fmla="*/ 1531379 w 3873500"/>
              <a:gd name="connsiteY682" fmla="*/ 42494 h 3873500"/>
              <a:gd name="connsiteX683" fmla="*/ 1561630 w 3873500"/>
              <a:gd name="connsiteY683" fmla="*/ 36297 h 3873500"/>
              <a:gd name="connsiteX684" fmla="*/ 1592059 w 3873500"/>
              <a:gd name="connsiteY684" fmla="*/ 30582 h 3873500"/>
              <a:gd name="connsiteX685" fmla="*/ 1622654 w 3873500"/>
              <a:gd name="connsiteY685" fmla="*/ 25337 h 3873500"/>
              <a:gd name="connsiteX686" fmla="*/ 1653413 w 3873500"/>
              <a:gd name="connsiteY686" fmla="*/ 20574 h 3873500"/>
              <a:gd name="connsiteX687" fmla="*/ 1684325 w 3873500"/>
              <a:gd name="connsiteY687" fmla="*/ 16307 h 3873500"/>
              <a:gd name="connsiteX688" fmla="*/ 1715389 w 3873500"/>
              <a:gd name="connsiteY688" fmla="*/ 12509 h 3873500"/>
              <a:gd name="connsiteX689" fmla="*/ 1746606 w 3873500"/>
              <a:gd name="connsiteY689" fmla="*/ 9220 h 3873500"/>
              <a:gd name="connsiteX690" fmla="*/ 1777962 w 3873500"/>
              <a:gd name="connsiteY690" fmla="*/ 6413 h 3873500"/>
              <a:gd name="connsiteX691" fmla="*/ 1809458 w 3873500"/>
              <a:gd name="connsiteY691" fmla="*/ 4115 h 3873500"/>
              <a:gd name="connsiteX692" fmla="*/ 1841106 w 3873500"/>
              <a:gd name="connsiteY692" fmla="*/ 2324 h 3873500"/>
              <a:gd name="connsiteX693" fmla="*/ 1872869 w 3873500"/>
              <a:gd name="connsiteY693" fmla="*/ 1029 h 3873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Lst>
            <a:rect l="l" t="t" r="r" b="b"/>
            <a:pathLst>
              <a:path w="3873500" h="3873500">
                <a:moveTo>
                  <a:pt x="670243" y="1427099"/>
                </a:moveTo>
                <a:lnTo>
                  <a:pt x="3203257" y="1427099"/>
                </a:lnTo>
                <a:lnTo>
                  <a:pt x="3203257" y="1433449"/>
                </a:lnTo>
                <a:lnTo>
                  <a:pt x="670243" y="1433449"/>
                </a:lnTo>
                <a:close/>
                <a:moveTo>
                  <a:pt x="964818" y="975804"/>
                </a:moveTo>
                <a:lnTo>
                  <a:pt x="980693" y="975804"/>
                </a:lnTo>
                <a:lnTo>
                  <a:pt x="980693" y="1141665"/>
                </a:lnTo>
                <a:lnTo>
                  <a:pt x="964818" y="1141665"/>
                </a:lnTo>
                <a:close/>
                <a:moveTo>
                  <a:pt x="1625129" y="37814"/>
                </a:moveTo>
                <a:lnTo>
                  <a:pt x="1624597" y="37897"/>
                </a:lnTo>
                <a:lnTo>
                  <a:pt x="1594206" y="43104"/>
                </a:lnTo>
                <a:lnTo>
                  <a:pt x="1563980" y="48781"/>
                </a:lnTo>
                <a:lnTo>
                  <a:pt x="1533919" y="54940"/>
                </a:lnTo>
                <a:lnTo>
                  <a:pt x="1504035" y="61557"/>
                </a:lnTo>
                <a:lnTo>
                  <a:pt x="1474318" y="68631"/>
                </a:lnTo>
                <a:lnTo>
                  <a:pt x="1444790" y="76162"/>
                </a:lnTo>
                <a:lnTo>
                  <a:pt x="1415441" y="84150"/>
                </a:lnTo>
                <a:lnTo>
                  <a:pt x="1386281" y="92596"/>
                </a:lnTo>
                <a:lnTo>
                  <a:pt x="1357325" y="101486"/>
                </a:lnTo>
                <a:lnTo>
                  <a:pt x="1328547" y="110808"/>
                </a:lnTo>
                <a:lnTo>
                  <a:pt x="1299985" y="120574"/>
                </a:lnTo>
                <a:lnTo>
                  <a:pt x="1271613" y="130772"/>
                </a:lnTo>
                <a:lnTo>
                  <a:pt x="1243457" y="141389"/>
                </a:lnTo>
                <a:lnTo>
                  <a:pt x="1215504" y="152451"/>
                </a:lnTo>
                <a:lnTo>
                  <a:pt x="1187780" y="163919"/>
                </a:lnTo>
                <a:lnTo>
                  <a:pt x="1160272" y="175806"/>
                </a:lnTo>
                <a:lnTo>
                  <a:pt x="1132980" y="188112"/>
                </a:lnTo>
                <a:lnTo>
                  <a:pt x="1105916" y="200838"/>
                </a:lnTo>
                <a:lnTo>
                  <a:pt x="1079094" y="213957"/>
                </a:lnTo>
                <a:lnTo>
                  <a:pt x="1052500" y="227482"/>
                </a:lnTo>
                <a:lnTo>
                  <a:pt x="1026147" y="241402"/>
                </a:lnTo>
                <a:lnTo>
                  <a:pt x="1000036" y="255715"/>
                </a:lnTo>
                <a:lnTo>
                  <a:pt x="974166" y="270421"/>
                </a:lnTo>
                <a:lnTo>
                  <a:pt x="948563" y="285521"/>
                </a:lnTo>
                <a:lnTo>
                  <a:pt x="923201" y="300990"/>
                </a:lnTo>
                <a:lnTo>
                  <a:pt x="898106" y="316840"/>
                </a:lnTo>
                <a:lnTo>
                  <a:pt x="873278" y="333070"/>
                </a:lnTo>
                <a:lnTo>
                  <a:pt x="848716" y="349669"/>
                </a:lnTo>
                <a:lnTo>
                  <a:pt x="824420" y="366636"/>
                </a:lnTo>
                <a:lnTo>
                  <a:pt x="800392" y="383959"/>
                </a:lnTo>
                <a:lnTo>
                  <a:pt x="776656" y="401637"/>
                </a:lnTo>
                <a:lnTo>
                  <a:pt x="753199" y="419684"/>
                </a:lnTo>
                <a:lnTo>
                  <a:pt x="730021" y="438074"/>
                </a:lnTo>
                <a:lnTo>
                  <a:pt x="707149" y="456806"/>
                </a:lnTo>
                <a:lnTo>
                  <a:pt x="684568" y="475882"/>
                </a:lnTo>
                <a:lnTo>
                  <a:pt x="662280" y="495300"/>
                </a:lnTo>
                <a:lnTo>
                  <a:pt x="640296" y="515049"/>
                </a:lnTo>
                <a:lnTo>
                  <a:pt x="618617" y="535140"/>
                </a:lnTo>
                <a:lnTo>
                  <a:pt x="597256" y="555549"/>
                </a:lnTo>
                <a:lnTo>
                  <a:pt x="576211" y="576275"/>
                </a:lnTo>
                <a:lnTo>
                  <a:pt x="555472" y="597332"/>
                </a:lnTo>
                <a:lnTo>
                  <a:pt x="535063" y="618693"/>
                </a:lnTo>
                <a:lnTo>
                  <a:pt x="514985" y="640372"/>
                </a:lnTo>
                <a:lnTo>
                  <a:pt x="495236" y="662356"/>
                </a:lnTo>
                <a:lnTo>
                  <a:pt x="475818" y="684644"/>
                </a:lnTo>
                <a:lnTo>
                  <a:pt x="456743" y="707225"/>
                </a:lnTo>
                <a:lnTo>
                  <a:pt x="438010" y="730110"/>
                </a:lnTo>
                <a:lnTo>
                  <a:pt x="419621" y="753275"/>
                </a:lnTo>
                <a:lnTo>
                  <a:pt x="401586" y="776732"/>
                </a:lnTo>
                <a:lnTo>
                  <a:pt x="383896" y="800481"/>
                </a:lnTo>
                <a:lnTo>
                  <a:pt x="366573" y="824497"/>
                </a:lnTo>
                <a:lnTo>
                  <a:pt x="349606" y="848792"/>
                </a:lnTo>
                <a:lnTo>
                  <a:pt x="333019" y="873354"/>
                </a:lnTo>
                <a:lnTo>
                  <a:pt x="316788" y="898195"/>
                </a:lnTo>
                <a:lnTo>
                  <a:pt x="300939" y="923290"/>
                </a:lnTo>
                <a:lnTo>
                  <a:pt x="285458" y="948652"/>
                </a:lnTo>
                <a:lnTo>
                  <a:pt x="270370" y="974255"/>
                </a:lnTo>
                <a:lnTo>
                  <a:pt x="255663" y="1000125"/>
                </a:lnTo>
                <a:lnTo>
                  <a:pt x="241351" y="1026236"/>
                </a:lnTo>
                <a:lnTo>
                  <a:pt x="227432" y="1052589"/>
                </a:lnTo>
                <a:lnTo>
                  <a:pt x="213906" y="1079183"/>
                </a:lnTo>
                <a:lnTo>
                  <a:pt x="200787" y="1106005"/>
                </a:lnTo>
                <a:lnTo>
                  <a:pt x="188075" y="1133069"/>
                </a:lnTo>
                <a:lnTo>
                  <a:pt x="175768" y="1160361"/>
                </a:lnTo>
                <a:lnTo>
                  <a:pt x="163881" y="1187869"/>
                </a:lnTo>
                <a:lnTo>
                  <a:pt x="152400" y="1215606"/>
                </a:lnTo>
                <a:lnTo>
                  <a:pt x="141351" y="1243546"/>
                </a:lnTo>
                <a:lnTo>
                  <a:pt x="130734" y="1271715"/>
                </a:lnTo>
                <a:lnTo>
                  <a:pt x="120536" y="1300074"/>
                </a:lnTo>
                <a:lnTo>
                  <a:pt x="110769" y="1328649"/>
                </a:lnTo>
                <a:lnTo>
                  <a:pt x="101447" y="1357414"/>
                </a:lnTo>
                <a:lnTo>
                  <a:pt x="92570" y="1386383"/>
                </a:lnTo>
                <a:lnTo>
                  <a:pt x="84125" y="1415542"/>
                </a:lnTo>
                <a:lnTo>
                  <a:pt x="76136" y="1444892"/>
                </a:lnTo>
                <a:lnTo>
                  <a:pt x="68605" y="1474419"/>
                </a:lnTo>
                <a:lnTo>
                  <a:pt x="61531" y="1504137"/>
                </a:lnTo>
                <a:lnTo>
                  <a:pt x="54914" y="1534020"/>
                </a:lnTo>
                <a:lnTo>
                  <a:pt x="48768" y="1564081"/>
                </a:lnTo>
                <a:lnTo>
                  <a:pt x="43079" y="1594307"/>
                </a:lnTo>
                <a:lnTo>
                  <a:pt x="37871" y="1624698"/>
                </a:lnTo>
                <a:lnTo>
                  <a:pt x="33147" y="1655254"/>
                </a:lnTo>
                <a:lnTo>
                  <a:pt x="28893" y="1685963"/>
                </a:lnTo>
                <a:lnTo>
                  <a:pt x="25133" y="1716824"/>
                </a:lnTo>
                <a:lnTo>
                  <a:pt x="21857" y="1747837"/>
                </a:lnTo>
                <a:lnTo>
                  <a:pt x="19076" y="1778991"/>
                </a:lnTo>
                <a:lnTo>
                  <a:pt x="16790" y="1810283"/>
                </a:lnTo>
                <a:lnTo>
                  <a:pt x="15011" y="1841729"/>
                </a:lnTo>
                <a:lnTo>
                  <a:pt x="13729" y="1873288"/>
                </a:lnTo>
                <a:lnTo>
                  <a:pt x="12954" y="1904987"/>
                </a:lnTo>
                <a:lnTo>
                  <a:pt x="12700" y="1936750"/>
                </a:lnTo>
                <a:lnTo>
                  <a:pt x="13729" y="2000313"/>
                </a:lnTo>
                <a:lnTo>
                  <a:pt x="15011" y="2031886"/>
                </a:lnTo>
                <a:lnTo>
                  <a:pt x="16802" y="2063318"/>
                </a:lnTo>
                <a:lnTo>
                  <a:pt x="19088" y="2094611"/>
                </a:lnTo>
                <a:lnTo>
                  <a:pt x="21869" y="2125764"/>
                </a:lnTo>
                <a:lnTo>
                  <a:pt x="25146" y="2156778"/>
                </a:lnTo>
                <a:lnTo>
                  <a:pt x="28905" y="2187638"/>
                </a:lnTo>
                <a:lnTo>
                  <a:pt x="33160" y="2218347"/>
                </a:lnTo>
                <a:lnTo>
                  <a:pt x="37897" y="2248903"/>
                </a:lnTo>
                <a:lnTo>
                  <a:pt x="43104" y="2279295"/>
                </a:lnTo>
                <a:lnTo>
                  <a:pt x="48781" y="2309521"/>
                </a:lnTo>
                <a:lnTo>
                  <a:pt x="54940" y="2339581"/>
                </a:lnTo>
                <a:lnTo>
                  <a:pt x="61557" y="2369464"/>
                </a:lnTo>
                <a:lnTo>
                  <a:pt x="68631" y="2399183"/>
                </a:lnTo>
                <a:lnTo>
                  <a:pt x="76162" y="2428710"/>
                </a:lnTo>
                <a:lnTo>
                  <a:pt x="84150" y="2458060"/>
                </a:lnTo>
                <a:lnTo>
                  <a:pt x="92596" y="2487219"/>
                </a:lnTo>
                <a:lnTo>
                  <a:pt x="101473" y="2516175"/>
                </a:lnTo>
                <a:lnTo>
                  <a:pt x="110807" y="2544953"/>
                </a:lnTo>
                <a:lnTo>
                  <a:pt x="120574" y="2573515"/>
                </a:lnTo>
                <a:lnTo>
                  <a:pt x="130759" y="2601887"/>
                </a:lnTo>
                <a:lnTo>
                  <a:pt x="141389" y="2630043"/>
                </a:lnTo>
                <a:lnTo>
                  <a:pt x="152438" y="2657996"/>
                </a:lnTo>
                <a:lnTo>
                  <a:pt x="163919" y="2685720"/>
                </a:lnTo>
                <a:lnTo>
                  <a:pt x="175806" y="2713228"/>
                </a:lnTo>
                <a:lnTo>
                  <a:pt x="188113" y="2740520"/>
                </a:lnTo>
                <a:lnTo>
                  <a:pt x="200838" y="2767584"/>
                </a:lnTo>
                <a:lnTo>
                  <a:pt x="213957" y="2794406"/>
                </a:lnTo>
                <a:lnTo>
                  <a:pt x="227482" y="2821000"/>
                </a:lnTo>
                <a:lnTo>
                  <a:pt x="241402" y="2847353"/>
                </a:lnTo>
                <a:lnTo>
                  <a:pt x="255715" y="2873464"/>
                </a:lnTo>
                <a:lnTo>
                  <a:pt x="270421" y="2899334"/>
                </a:lnTo>
                <a:lnTo>
                  <a:pt x="285521" y="2924937"/>
                </a:lnTo>
                <a:lnTo>
                  <a:pt x="300990" y="2950299"/>
                </a:lnTo>
                <a:lnTo>
                  <a:pt x="316840" y="2975394"/>
                </a:lnTo>
                <a:lnTo>
                  <a:pt x="333070" y="3000223"/>
                </a:lnTo>
                <a:lnTo>
                  <a:pt x="349669" y="3024797"/>
                </a:lnTo>
                <a:lnTo>
                  <a:pt x="366637" y="3049092"/>
                </a:lnTo>
                <a:lnTo>
                  <a:pt x="383959" y="3073108"/>
                </a:lnTo>
                <a:lnTo>
                  <a:pt x="401638" y="3096844"/>
                </a:lnTo>
                <a:lnTo>
                  <a:pt x="419684" y="3120301"/>
                </a:lnTo>
                <a:lnTo>
                  <a:pt x="438074" y="3143479"/>
                </a:lnTo>
                <a:lnTo>
                  <a:pt x="456806" y="3166351"/>
                </a:lnTo>
                <a:lnTo>
                  <a:pt x="475882" y="3188932"/>
                </a:lnTo>
                <a:lnTo>
                  <a:pt x="495300" y="3211221"/>
                </a:lnTo>
                <a:lnTo>
                  <a:pt x="515048" y="3233204"/>
                </a:lnTo>
                <a:lnTo>
                  <a:pt x="535140" y="3254883"/>
                </a:lnTo>
                <a:lnTo>
                  <a:pt x="555549" y="3276245"/>
                </a:lnTo>
                <a:lnTo>
                  <a:pt x="576275" y="3297288"/>
                </a:lnTo>
                <a:lnTo>
                  <a:pt x="597332" y="3318027"/>
                </a:lnTo>
                <a:lnTo>
                  <a:pt x="597571" y="3318256"/>
                </a:lnTo>
                <a:lnTo>
                  <a:pt x="670783" y="3242730"/>
                </a:lnTo>
                <a:cubicBezTo>
                  <a:pt x="1084240" y="3643519"/>
                  <a:pt x="1663062" y="3824852"/>
                  <a:pt x="2231291" y="3731604"/>
                </a:cubicBezTo>
                <a:lnTo>
                  <a:pt x="2248373" y="3835698"/>
                </a:lnTo>
                <a:lnTo>
                  <a:pt x="2248903" y="3835616"/>
                </a:lnTo>
                <a:lnTo>
                  <a:pt x="2279294" y="3830396"/>
                </a:lnTo>
                <a:lnTo>
                  <a:pt x="2309520" y="3824719"/>
                </a:lnTo>
                <a:lnTo>
                  <a:pt x="2339581" y="3818573"/>
                </a:lnTo>
                <a:lnTo>
                  <a:pt x="2369465" y="3811943"/>
                </a:lnTo>
                <a:lnTo>
                  <a:pt x="2399182" y="3804869"/>
                </a:lnTo>
                <a:lnTo>
                  <a:pt x="2428710" y="3797338"/>
                </a:lnTo>
                <a:lnTo>
                  <a:pt x="2458059" y="3789350"/>
                </a:lnTo>
                <a:lnTo>
                  <a:pt x="2487219" y="3780904"/>
                </a:lnTo>
                <a:lnTo>
                  <a:pt x="2516175" y="3772027"/>
                </a:lnTo>
                <a:lnTo>
                  <a:pt x="2544953" y="3762692"/>
                </a:lnTo>
                <a:lnTo>
                  <a:pt x="2573515" y="3752939"/>
                </a:lnTo>
                <a:lnTo>
                  <a:pt x="2601887" y="3742741"/>
                </a:lnTo>
                <a:lnTo>
                  <a:pt x="2630043" y="3732111"/>
                </a:lnTo>
                <a:lnTo>
                  <a:pt x="2657996" y="3721062"/>
                </a:lnTo>
                <a:lnTo>
                  <a:pt x="2685720" y="3709581"/>
                </a:lnTo>
                <a:lnTo>
                  <a:pt x="2713228" y="3697694"/>
                </a:lnTo>
                <a:lnTo>
                  <a:pt x="2740520" y="3685388"/>
                </a:lnTo>
                <a:lnTo>
                  <a:pt x="2767584" y="3672662"/>
                </a:lnTo>
                <a:lnTo>
                  <a:pt x="2794406" y="3659543"/>
                </a:lnTo>
                <a:lnTo>
                  <a:pt x="2821000" y="3646018"/>
                </a:lnTo>
                <a:lnTo>
                  <a:pt x="2847353" y="3632098"/>
                </a:lnTo>
                <a:lnTo>
                  <a:pt x="2873464" y="3617786"/>
                </a:lnTo>
                <a:lnTo>
                  <a:pt x="2899334" y="3603079"/>
                </a:lnTo>
                <a:lnTo>
                  <a:pt x="2924937" y="3587991"/>
                </a:lnTo>
                <a:lnTo>
                  <a:pt x="2950299" y="3572510"/>
                </a:lnTo>
                <a:lnTo>
                  <a:pt x="2975394" y="3556660"/>
                </a:lnTo>
                <a:lnTo>
                  <a:pt x="3000222" y="3540430"/>
                </a:lnTo>
                <a:lnTo>
                  <a:pt x="3024784" y="3523831"/>
                </a:lnTo>
                <a:lnTo>
                  <a:pt x="3049080" y="3506877"/>
                </a:lnTo>
                <a:lnTo>
                  <a:pt x="3073108" y="3489541"/>
                </a:lnTo>
                <a:lnTo>
                  <a:pt x="3096844" y="3471862"/>
                </a:lnTo>
                <a:lnTo>
                  <a:pt x="3120301" y="3453816"/>
                </a:lnTo>
                <a:lnTo>
                  <a:pt x="3143479" y="3435426"/>
                </a:lnTo>
                <a:lnTo>
                  <a:pt x="3166351" y="3416694"/>
                </a:lnTo>
                <a:lnTo>
                  <a:pt x="3188932" y="3397618"/>
                </a:lnTo>
                <a:lnTo>
                  <a:pt x="3211220" y="3378200"/>
                </a:lnTo>
                <a:lnTo>
                  <a:pt x="3233204" y="3358452"/>
                </a:lnTo>
                <a:lnTo>
                  <a:pt x="3254883" y="3338360"/>
                </a:lnTo>
                <a:lnTo>
                  <a:pt x="3276244" y="3317951"/>
                </a:lnTo>
                <a:lnTo>
                  <a:pt x="3297289" y="3297225"/>
                </a:lnTo>
                <a:lnTo>
                  <a:pt x="3318028" y="3276168"/>
                </a:lnTo>
                <a:lnTo>
                  <a:pt x="3338437" y="3254807"/>
                </a:lnTo>
                <a:lnTo>
                  <a:pt x="3358515" y="3233128"/>
                </a:lnTo>
                <a:lnTo>
                  <a:pt x="3378264" y="3211144"/>
                </a:lnTo>
                <a:lnTo>
                  <a:pt x="3397682" y="3188868"/>
                </a:lnTo>
                <a:lnTo>
                  <a:pt x="3416757" y="3166275"/>
                </a:lnTo>
                <a:lnTo>
                  <a:pt x="3435490" y="3143402"/>
                </a:lnTo>
                <a:lnTo>
                  <a:pt x="3453879" y="3120225"/>
                </a:lnTo>
                <a:lnTo>
                  <a:pt x="3471914" y="3096768"/>
                </a:lnTo>
                <a:lnTo>
                  <a:pt x="3489604" y="3073032"/>
                </a:lnTo>
                <a:lnTo>
                  <a:pt x="3506927" y="3049003"/>
                </a:lnTo>
                <a:lnTo>
                  <a:pt x="3523894" y="3024708"/>
                </a:lnTo>
                <a:lnTo>
                  <a:pt x="3540481" y="3000146"/>
                </a:lnTo>
                <a:lnTo>
                  <a:pt x="3556712" y="2975305"/>
                </a:lnTo>
                <a:lnTo>
                  <a:pt x="3572561" y="2950210"/>
                </a:lnTo>
                <a:lnTo>
                  <a:pt x="3588042" y="2924861"/>
                </a:lnTo>
                <a:lnTo>
                  <a:pt x="3603130" y="2899245"/>
                </a:lnTo>
                <a:lnTo>
                  <a:pt x="3617837" y="2873375"/>
                </a:lnTo>
                <a:lnTo>
                  <a:pt x="3632149" y="2847264"/>
                </a:lnTo>
                <a:lnTo>
                  <a:pt x="3646068" y="2820911"/>
                </a:lnTo>
                <a:lnTo>
                  <a:pt x="3659594" y="2794317"/>
                </a:lnTo>
                <a:lnTo>
                  <a:pt x="3672713" y="2767495"/>
                </a:lnTo>
                <a:lnTo>
                  <a:pt x="3685425" y="2740431"/>
                </a:lnTo>
                <a:lnTo>
                  <a:pt x="3697732" y="2713139"/>
                </a:lnTo>
                <a:lnTo>
                  <a:pt x="3709619" y="2685631"/>
                </a:lnTo>
                <a:lnTo>
                  <a:pt x="3721100" y="2657894"/>
                </a:lnTo>
                <a:lnTo>
                  <a:pt x="3732149" y="2629954"/>
                </a:lnTo>
                <a:lnTo>
                  <a:pt x="3742766" y="2601786"/>
                </a:lnTo>
                <a:lnTo>
                  <a:pt x="3752964" y="2573427"/>
                </a:lnTo>
                <a:lnTo>
                  <a:pt x="3762731" y="2544852"/>
                </a:lnTo>
                <a:lnTo>
                  <a:pt x="3772053" y="2516086"/>
                </a:lnTo>
                <a:lnTo>
                  <a:pt x="3780930" y="2487117"/>
                </a:lnTo>
                <a:lnTo>
                  <a:pt x="3789375" y="2457958"/>
                </a:lnTo>
                <a:lnTo>
                  <a:pt x="3797364" y="2428608"/>
                </a:lnTo>
                <a:lnTo>
                  <a:pt x="3804895" y="2399081"/>
                </a:lnTo>
                <a:lnTo>
                  <a:pt x="3811969" y="2369363"/>
                </a:lnTo>
                <a:lnTo>
                  <a:pt x="3818586" y="2339480"/>
                </a:lnTo>
                <a:lnTo>
                  <a:pt x="3824732" y="2309419"/>
                </a:lnTo>
                <a:lnTo>
                  <a:pt x="3830421" y="2279193"/>
                </a:lnTo>
                <a:lnTo>
                  <a:pt x="3835629" y="2248802"/>
                </a:lnTo>
                <a:lnTo>
                  <a:pt x="3840353" y="2218246"/>
                </a:lnTo>
                <a:lnTo>
                  <a:pt x="3844607" y="2187537"/>
                </a:lnTo>
                <a:lnTo>
                  <a:pt x="3848367" y="2156676"/>
                </a:lnTo>
                <a:lnTo>
                  <a:pt x="3851643" y="2125662"/>
                </a:lnTo>
                <a:lnTo>
                  <a:pt x="3854424" y="2094509"/>
                </a:lnTo>
                <a:lnTo>
                  <a:pt x="3856710" y="2063217"/>
                </a:lnTo>
                <a:lnTo>
                  <a:pt x="3858489" y="2031784"/>
                </a:lnTo>
                <a:lnTo>
                  <a:pt x="3859771" y="2000212"/>
                </a:lnTo>
                <a:lnTo>
                  <a:pt x="3860546" y="1968526"/>
                </a:lnTo>
                <a:lnTo>
                  <a:pt x="3860800" y="1936750"/>
                </a:lnTo>
                <a:lnTo>
                  <a:pt x="3859771" y="1873186"/>
                </a:lnTo>
                <a:lnTo>
                  <a:pt x="3858489" y="1841614"/>
                </a:lnTo>
                <a:lnTo>
                  <a:pt x="3856698" y="1810182"/>
                </a:lnTo>
                <a:lnTo>
                  <a:pt x="3854412" y="1778889"/>
                </a:lnTo>
                <a:lnTo>
                  <a:pt x="3851631" y="1747736"/>
                </a:lnTo>
                <a:lnTo>
                  <a:pt x="3848354" y="1716723"/>
                </a:lnTo>
                <a:lnTo>
                  <a:pt x="3844595" y="1685861"/>
                </a:lnTo>
                <a:lnTo>
                  <a:pt x="3840340" y="1655153"/>
                </a:lnTo>
                <a:lnTo>
                  <a:pt x="3835603" y="1624597"/>
                </a:lnTo>
                <a:lnTo>
                  <a:pt x="3830396" y="1594206"/>
                </a:lnTo>
                <a:lnTo>
                  <a:pt x="3824719" y="1563980"/>
                </a:lnTo>
                <a:lnTo>
                  <a:pt x="3818560" y="1533919"/>
                </a:lnTo>
                <a:lnTo>
                  <a:pt x="3811943" y="1504036"/>
                </a:lnTo>
                <a:lnTo>
                  <a:pt x="3804869" y="1474318"/>
                </a:lnTo>
                <a:lnTo>
                  <a:pt x="3797338" y="1444790"/>
                </a:lnTo>
                <a:lnTo>
                  <a:pt x="3789350" y="1415453"/>
                </a:lnTo>
                <a:lnTo>
                  <a:pt x="3780904" y="1386294"/>
                </a:lnTo>
                <a:lnTo>
                  <a:pt x="3772027" y="1357325"/>
                </a:lnTo>
                <a:lnTo>
                  <a:pt x="3762693" y="1328547"/>
                </a:lnTo>
                <a:lnTo>
                  <a:pt x="3752926" y="1299985"/>
                </a:lnTo>
                <a:lnTo>
                  <a:pt x="3742741" y="1271613"/>
                </a:lnTo>
                <a:lnTo>
                  <a:pt x="3732111" y="1243457"/>
                </a:lnTo>
                <a:lnTo>
                  <a:pt x="3721062" y="1215504"/>
                </a:lnTo>
                <a:lnTo>
                  <a:pt x="3709581" y="1187780"/>
                </a:lnTo>
                <a:lnTo>
                  <a:pt x="3697694" y="1160272"/>
                </a:lnTo>
                <a:lnTo>
                  <a:pt x="3685387" y="1132980"/>
                </a:lnTo>
                <a:lnTo>
                  <a:pt x="3672662" y="1105916"/>
                </a:lnTo>
                <a:lnTo>
                  <a:pt x="3659543" y="1079094"/>
                </a:lnTo>
                <a:lnTo>
                  <a:pt x="3646018" y="1052500"/>
                </a:lnTo>
                <a:lnTo>
                  <a:pt x="3632098" y="1026147"/>
                </a:lnTo>
                <a:lnTo>
                  <a:pt x="3617785" y="1000036"/>
                </a:lnTo>
                <a:lnTo>
                  <a:pt x="3603079" y="974179"/>
                </a:lnTo>
                <a:lnTo>
                  <a:pt x="3587979" y="948563"/>
                </a:lnTo>
                <a:lnTo>
                  <a:pt x="3572510" y="923201"/>
                </a:lnTo>
                <a:lnTo>
                  <a:pt x="3556660" y="898106"/>
                </a:lnTo>
                <a:lnTo>
                  <a:pt x="3540430" y="873277"/>
                </a:lnTo>
                <a:lnTo>
                  <a:pt x="3523831" y="848716"/>
                </a:lnTo>
                <a:lnTo>
                  <a:pt x="3506863" y="824421"/>
                </a:lnTo>
                <a:lnTo>
                  <a:pt x="3489541" y="800392"/>
                </a:lnTo>
                <a:lnTo>
                  <a:pt x="3471863" y="776656"/>
                </a:lnTo>
                <a:lnTo>
                  <a:pt x="3453816" y="753199"/>
                </a:lnTo>
                <a:lnTo>
                  <a:pt x="3435426" y="730034"/>
                </a:lnTo>
                <a:lnTo>
                  <a:pt x="3416694" y="707149"/>
                </a:lnTo>
                <a:lnTo>
                  <a:pt x="3397618" y="684568"/>
                </a:lnTo>
                <a:lnTo>
                  <a:pt x="3378200" y="662280"/>
                </a:lnTo>
                <a:lnTo>
                  <a:pt x="3358452" y="640296"/>
                </a:lnTo>
                <a:lnTo>
                  <a:pt x="3338360" y="618617"/>
                </a:lnTo>
                <a:lnTo>
                  <a:pt x="3317951" y="597256"/>
                </a:lnTo>
                <a:lnTo>
                  <a:pt x="3297225" y="576212"/>
                </a:lnTo>
                <a:lnTo>
                  <a:pt x="3276168" y="555473"/>
                </a:lnTo>
                <a:lnTo>
                  <a:pt x="3275929" y="555245"/>
                </a:lnTo>
                <a:lnTo>
                  <a:pt x="3202717" y="630771"/>
                </a:lnTo>
                <a:cubicBezTo>
                  <a:pt x="2789260" y="229982"/>
                  <a:pt x="2210438" y="48649"/>
                  <a:pt x="1642209" y="141897"/>
                </a:cubicBezTo>
                <a:close/>
                <a:moveTo>
                  <a:pt x="1936750" y="0"/>
                </a:moveTo>
                <a:lnTo>
                  <a:pt x="1968830" y="267"/>
                </a:lnTo>
                <a:lnTo>
                  <a:pt x="2000733" y="1041"/>
                </a:lnTo>
                <a:lnTo>
                  <a:pt x="2032495" y="2324"/>
                </a:lnTo>
                <a:lnTo>
                  <a:pt x="2064131" y="4128"/>
                </a:lnTo>
                <a:lnTo>
                  <a:pt x="2095640" y="6426"/>
                </a:lnTo>
                <a:lnTo>
                  <a:pt x="2126996" y="9233"/>
                </a:lnTo>
                <a:lnTo>
                  <a:pt x="2158212" y="12522"/>
                </a:lnTo>
                <a:lnTo>
                  <a:pt x="2189276" y="16319"/>
                </a:lnTo>
                <a:lnTo>
                  <a:pt x="2220189" y="20599"/>
                </a:lnTo>
                <a:lnTo>
                  <a:pt x="2250948" y="25362"/>
                </a:lnTo>
                <a:lnTo>
                  <a:pt x="2281542" y="30607"/>
                </a:lnTo>
                <a:lnTo>
                  <a:pt x="2311959" y="36322"/>
                </a:lnTo>
                <a:lnTo>
                  <a:pt x="2342223" y="42520"/>
                </a:lnTo>
                <a:lnTo>
                  <a:pt x="2372309" y="49174"/>
                </a:lnTo>
                <a:lnTo>
                  <a:pt x="2402218" y="56299"/>
                </a:lnTo>
                <a:lnTo>
                  <a:pt x="2431948" y="63881"/>
                </a:lnTo>
                <a:lnTo>
                  <a:pt x="2461489" y="71933"/>
                </a:lnTo>
                <a:lnTo>
                  <a:pt x="2490839" y="80429"/>
                </a:lnTo>
                <a:lnTo>
                  <a:pt x="2519997" y="89370"/>
                </a:lnTo>
                <a:lnTo>
                  <a:pt x="2548954" y="98755"/>
                </a:lnTo>
                <a:lnTo>
                  <a:pt x="2577719" y="108585"/>
                </a:lnTo>
                <a:lnTo>
                  <a:pt x="2606269" y="118847"/>
                </a:lnTo>
                <a:lnTo>
                  <a:pt x="2634615" y="129540"/>
                </a:lnTo>
                <a:lnTo>
                  <a:pt x="2662758" y="140678"/>
                </a:lnTo>
                <a:lnTo>
                  <a:pt x="2690673" y="152222"/>
                </a:lnTo>
                <a:lnTo>
                  <a:pt x="2718359" y="164198"/>
                </a:lnTo>
                <a:lnTo>
                  <a:pt x="2745829" y="176581"/>
                </a:lnTo>
                <a:lnTo>
                  <a:pt x="2773070" y="189382"/>
                </a:lnTo>
                <a:lnTo>
                  <a:pt x="2800071" y="202590"/>
                </a:lnTo>
                <a:lnTo>
                  <a:pt x="2826842" y="216205"/>
                </a:lnTo>
                <a:lnTo>
                  <a:pt x="2853372" y="230213"/>
                </a:lnTo>
                <a:lnTo>
                  <a:pt x="2879661" y="244627"/>
                </a:lnTo>
                <a:lnTo>
                  <a:pt x="2905684" y="259436"/>
                </a:lnTo>
                <a:lnTo>
                  <a:pt x="2931464" y="274625"/>
                </a:lnTo>
                <a:lnTo>
                  <a:pt x="2956992" y="290195"/>
                </a:lnTo>
                <a:lnTo>
                  <a:pt x="2982252" y="306159"/>
                </a:lnTo>
                <a:lnTo>
                  <a:pt x="3007258" y="322491"/>
                </a:lnTo>
                <a:lnTo>
                  <a:pt x="3031985" y="339204"/>
                </a:lnTo>
                <a:lnTo>
                  <a:pt x="3056433" y="356273"/>
                </a:lnTo>
                <a:lnTo>
                  <a:pt x="3080614" y="373710"/>
                </a:lnTo>
                <a:lnTo>
                  <a:pt x="3104515" y="391516"/>
                </a:lnTo>
                <a:lnTo>
                  <a:pt x="3128125" y="409677"/>
                </a:lnTo>
                <a:lnTo>
                  <a:pt x="3151442" y="428181"/>
                </a:lnTo>
                <a:lnTo>
                  <a:pt x="3174467" y="447040"/>
                </a:lnTo>
                <a:lnTo>
                  <a:pt x="3197199" y="466242"/>
                </a:lnTo>
                <a:lnTo>
                  <a:pt x="3219641" y="485788"/>
                </a:lnTo>
                <a:lnTo>
                  <a:pt x="3241764" y="505676"/>
                </a:lnTo>
                <a:lnTo>
                  <a:pt x="3263582" y="525882"/>
                </a:lnTo>
                <a:lnTo>
                  <a:pt x="3285084" y="546430"/>
                </a:lnTo>
                <a:lnTo>
                  <a:pt x="3306267" y="567296"/>
                </a:lnTo>
                <a:lnTo>
                  <a:pt x="3327133" y="588480"/>
                </a:lnTo>
                <a:lnTo>
                  <a:pt x="3347682" y="609994"/>
                </a:lnTo>
                <a:lnTo>
                  <a:pt x="3367901" y="631812"/>
                </a:lnTo>
                <a:lnTo>
                  <a:pt x="3387776" y="653936"/>
                </a:lnTo>
                <a:lnTo>
                  <a:pt x="3407321" y="676364"/>
                </a:lnTo>
                <a:lnTo>
                  <a:pt x="3426523" y="699097"/>
                </a:lnTo>
                <a:lnTo>
                  <a:pt x="3445383" y="722135"/>
                </a:lnTo>
                <a:lnTo>
                  <a:pt x="3463887" y="745452"/>
                </a:lnTo>
                <a:lnTo>
                  <a:pt x="3482048" y="769074"/>
                </a:lnTo>
                <a:lnTo>
                  <a:pt x="3499841" y="792963"/>
                </a:lnTo>
                <a:lnTo>
                  <a:pt x="3517278" y="817143"/>
                </a:lnTo>
                <a:lnTo>
                  <a:pt x="3534359" y="841604"/>
                </a:lnTo>
                <a:lnTo>
                  <a:pt x="3551060" y="866331"/>
                </a:lnTo>
                <a:lnTo>
                  <a:pt x="3567392" y="891324"/>
                </a:lnTo>
                <a:lnTo>
                  <a:pt x="3583356" y="916584"/>
                </a:lnTo>
                <a:lnTo>
                  <a:pt x="3598926" y="942111"/>
                </a:lnTo>
                <a:lnTo>
                  <a:pt x="3614115" y="967892"/>
                </a:lnTo>
                <a:lnTo>
                  <a:pt x="3628923" y="993927"/>
                </a:lnTo>
                <a:lnTo>
                  <a:pt x="3643325" y="1020216"/>
                </a:lnTo>
                <a:lnTo>
                  <a:pt x="3657346" y="1046747"/>
                </a:lnTo>
                <a:lnTo>
                  <a:pt x="3670960" y="1073506"/>
                </a:lnTo>
                <a:lnTo>
                  <a:pt x="3684156" y="1100518"/>
                </a:lnTo>
                <a:lnTo>
                  <a:pt x="3696957" y="1127760"/>
                </a:lnTo>
                <a:lnTo>
                  <a:pt x="3709353" y="1155230"/>
                </a:lnTo>
                <a:lnTo>
                  <a:pt x="3721316" y="1182929"/>
                </a:lnTo>
                <a:lnTo>
                  <a:pt x="3732861" y="1210843"/>
                </a:lnTo>
                <a:lnTo>
                  <a:pt x="3743985" y="1238974"/>
                </a:lnTo>
                <a:lnTo>
                  <a:pt x="3754692" y="1267320"/>
                </a:lnTo>
                <a:lnTo>
                  <a:pt x="3764953" y="1295870"/>
                </a:lnTo>
                <a:lnTo>
                  <a:pt x="3774783" y="1324635"/>
                </a:lnTo>
                <a:lnTo>
                  <a:pt x="3784168" y="1353604"/>
                </a:lnTo>
                <a:lnTo>
                  <a:pt x="3793109" y="1382763"/>
                </a:lnTo>
                <a:lnTo>
                  <a:pt x="3801605" y="1412113"/>
                </a:lnTo>
                <a:lnTo>
                  <a:pt x="3809644" y="1441653"/>
                </a:lnTo>
                <a:lnTo>
                  <a:pt x="3817226" y="1471384"/>
                </a:lnTo>
                <a:lnTo>
                  <a:pt x="3824351" y="1501292"/>
                </a:lnTo>
                <a:lnTo>
                  <a:pt x="3831006" y="1531379"/>
                </a:lnTo>
                <a:lnTo>
                  <a:pt x="3837204" y="1561630"/>
                </a:lnTo>
                <a:lnTo>
                  <a:pt x="3842918" y="1592059"/>
                </a:lnTo>
                <a:lnTo>
                  <a:pt x="3848164" y="1622654"/>
                </a:lnTo>
                <a:lnTo>
                  <a:pt x="3852926" y="1653413"/>
                </a:lnTo>
                <a:lnTo>
                  <a:pt x="3857193" y="1684325"/>
                </a:lnTo>
                <a:lnTo>
                  <a:pt x="3860991" y="1715389"/>
                </a:lnTo>
                <a:lnTo>
                  <a:pt x="3864280" y="1746606"/>
                </a:lnTo>
                <a:lnTo>
                  <a:pt x="3867086" y="1777962"/>
                </a:lnTo>
                <a:lnTo>
                  <a:pt x="3869386" y="1809470"/>
                </a:lnTo>
                <a:lnTo>
                  <a:pt x="3871176" y="1841106"/>
                </a:lnTo>
                <a:lnTo>
                  <a:pt x="3872471" y="1872869"/>
                </a:lnTo>
                <a:lnTo>
                  <a:pt x="3873500" y="1936750"/>
                </a:lnTo>
                <a:lnTo>
                  <a:pt x="3873233" y="1968830"/>
                </a:lnTo>
                <a:lnTo>
                  <a:pt x="3872459" y="2000732"/>
                </a:lnTo>
                <a:lnTo>
                  <a:pt x="3871176" y="2032495"/>
                </a:lnTo>
                <a:lnTo>
                  <a:pt x="3869372" y="2064144"/>
                </a:lnTo>
                <a:lnTo>
                  <a:pt x="3867074" y="2095640"/>
                </a:lnTo>
                <a:lnTo>
                  <a:pt x="3864280" y="2126996"/>
                </a:lnTo>
                <a:lnTo>
                  <a:pt x="3860978" y="2158213"/>
                </a:lnTo>
                <a:lnTo>
                  <a:pt x="3857181" y="2189277"/>
                </a:lnTo>
                <a:lnTo>
                  <a:pt x="3852900" y="2220188"/>
                </a:lnTo>
                <a:lnTo>
                  <a:pt x="3848138" y="2250948"/>
                </a:lnTo>
                <a:lnTo>
                  <a:pt x="3842906" y="2281542"/>
                </a:lnTo>
                <a:lnTo>
                  <a:pt x="3837178" y="2311972"/>
                </a:lnTo>
                <a:lnTo>
                  <a:pt x="3830980" y="2342223"/>
                </a:lnTo>
                <a:lnTo>
                  <a:pt x="3824325" y="2372309"/>
                </a:lnTo>
                <a:lnTo>
                  <a:pt x="3817201" y="2402218"/>
                </a:lnTo>
                <a:lnTo>
                  <a:pt x="3809619" y="2431948"/>
                </a:lnTo>
                <a:lnTo>
                  <a:pt x="3801567" y="2461488"/>
                </a:lnTo>
                <a:lnTo>
                  <a:pt x="3793071" y="2490838"/>
                </a:lnTo>
                <a:lnTo>
                  <a:pt x="3784130" y="2519998"/>
                </a:lnTo>
                <a:lnTo>
                  <a:pt x="3774745" y="2548954"/>
                </a:lnTo>
                <a:lnTo>
                  <a:pt x="3764915" y="2577719"/>
                </a:lnTo>
                <a:lnTo>
                  <a:pt x="3754654" y="2606281"/>
                </a:lnTo>
                <a:lnTo>
                  <a:pt x="3743960" y="2634615"/>
                </a:lnTo>
                <a:lnTo>
                  <a:pt x="3732835" y="2662758"/>
                </a:lnTo>
                <a:lnTo>
                  <a:pt x="3721278" y="2690673"/>
                </a:lnTo>
                <a:lnTo>
                  <a:pt x="3709301" y="2718359"/>
                </a:lnTo>
                <a:lnTo>
                  <a:pt x="3696919" y="2745829"/>
                </a:lnTo>
                <a:lnTo>
                  <a:pt x="3684118" y="2773071"/>
                </a:lnTo>
                <a:lnTo>
                  <a:pt x="3670909" y="2800083"/>
                </a:lnTo>
                <a:lnTo>
                  <a:pt x="3657295" y="2826842"/>
                </a:lnTo>
                <a:lnTo>
                  <a:pt x="3643287" y="2853373"/>
                </a:lnTo>
                <a:lnTo>
                  <a:pt x="3628872" y="2879661"/>
                </a:lnTo>
                <a:lnTo>
                  <a:pt x="3614065" y="2905697"/>
                </a:lnTo>
                <a:lnTo>
                  <a:pt x="3598875" y="2931465"/>
                </a:lnTo>
                <a:lnTo>
                  <a:pt x="3583305" y="2956992"/>
                </a:lnTo>
                <a:lnTo>
                  <a:pt x="3567341" y="2982252"/>
                </a:lnTo>
                <a:lnTo>
                  <a:pt x="3551009" y="3007258"/>
                </a:lnTo>
                <a:lnTo>
                  <a:pt x="3534308" y="3031985"/>
                </a:lnTo>
                <a:lnTo>
                  <a:pt x="3517227" y="3056433"/>
                </a:lnTo>
                <a:lnTo>
                  <a:pt x="3499789" y="3080613"/>
                </a:lnTo>
                <a:lnTo>
                  <a:pt x="3481984" y="3104515"/>
                </a:lnTo>
                <a:lnTo>
                  <a:pt x="3463823" y="3128124"/>
                </a:lnTo>
                <a:lnTo>
                  <a:pt x="3445319" y="3151442"/>
                </a:lnTo>
                <a:lnTo>
                  <a:pt x="3426460" y="3174479"/>
                </a:lnTo>
                <a:lnTo>
                  <a:pt x="3407258" y="3197200"/>
                </a:lnTo>
                <a:lnTo>
                  <a:pt x="3387713" y="3219641"/>
                </a:lnTo>
                <a:lnTo>
                  <a:pt x="3367824" y="3241764"/>
                </a:lnTo>
                <a:lnTo>
                  <a:pt x="3347618" y="3263583"/>
                </a:lnTo>
                <a:lnTo>
                  <a:pt x="3327070" y="3285084"/>
                </a:lnTo>
                <a:lnTo>
                  <a:pt x="3306204" y="3306267"/>
                </a:lnTo>
                <a:lnTo>
                  <a:pt x="3285020" y="3327146"/>
                </a:lnTo>
                <a:lnTo>
                  <a:pt x="3263506" y="3347682"/>
                </a:lnTo>
                <a:lnTo>
                  <a:pt x="3241687" y="3367900"/>
                </a:lnTo>
                <a:lnTo>
                  <a:pt x="3219564" y="3387776"/>
                </a:lnTo>
                <a:lnTo>
                  <a:pt x="3197136" y="3407321"/>
                </a:lnTo>
                <a:lnTo>
                  <a:pt x="3174403" y="3426523"/>
                </a:lnTo>
                <a:lnTo>
                  <a:pt x="3151365" y="3445383"/>
                </a:lnTo>
                <a:lnTo>
                  <a:pt x="3128048" y="3463887"/>
                </a:lnTo>
                <a:lnTo>
                  <a:pt x="3104426" y="3482048"/>
                </a:lnTo>
                <a:lnTo>
                  <a:pt x="3080538" y="3499841"/>
                </a:lnTo>
                <a:lnTo>
                  <a:pt x="3056357" y="3517290"/>
                </a:lnTo>
                <a:lnTo>
                  <a:pt x="3031896" y="3534359"/>
                </a:lnTo>
                <a:lnTo>
                  <a:pt x="3007169" y="3551060"/>
                </a:lnTo>
                <a:lnTo>
                  <a:pt x="2982176" y="3567392"/>
                </a:lnTo>
                <a:lnTo>
                  <a:pt x="2956916" y="3583356"/>
                </a:lnTo>
                <a:lnTo>
                  <a:pt x="2931389" y="3598926"/>
                </a:lnTo>
                <a:lnTo>
                  <a:pt x="2905608" y="3614115"/>
                </a:lnTo>
                <a:lnTo>
                  <a:pt x="2879572" y="3628923"/>
                </a:lnTo>
                <a:lnTo>
                  <a:pt x="2853284" y="3643325"/>
                </a:lnTo>
                <a:lnTo>
                  <a:pt x="2826753" y="3657346"/>
                </a:lnTo>
                <a:lnTo>
                  <a:pt x="2799994" y="3670960"/>
                </a:lnTo>
                <a:lnTo>
                  <a:pt x="2772981" y="3684168"/>
                </a:lnTo>
                <a:lnTo>
                  <a:pt x="2745740" y="3696957"/>
                </a:lnTo>
                <a:lnTo>
                  <a:pt x="2718270" y="3709353"/>
                </a:lnTo>
                <a:lnTo>
                  <a:pt x="2690584" y="3721316"/>
                </a:lnTo>
                <a:lnTo>
                  <a:pt x="2662657" y="3732873"/>
                </a:lnTo>
                <a:lnTo>
                  <a:pt x="2634526" y="3743985"/>
                </a:lnTo>
                <a:lnTo>
                  <a:pt x="2606180" y="3754692"/>
                </a:lnTo>
                <a:lnTo>
                  <a:pt x="2577630" y="3764953"/>
                </a:lnTo>
                <a:lnTo>
                  <a:pt x="2548865" y="3774783"/>
                </a:lnTo>
                <a:lnTo>
                  <a:pt x="2519909" y="3784168"/>
                </a:lnTo>
                <a:lnTo>
                  <a:pt x="2490736" y="3793109"/>
                </a:lnTo>
                <a:lnTo>
                  <a:pt x="2461387" y="3801605"/>
                </a:lnTo>
                <a:lnTo>
                  <a:pt x="2431847" y="3809645"/>
                </a:lnTo>
                <a:lnTo>
                  <a:pt x="2402116" y="3817226"/>
                </a:lnTo>
                <a:lnTo>
                  <a:pt x="2372208" y="3824351"/>
                </a:lnTo>
                <a:lnTo>
                  <a:pt x="2342121" y="3831006"/>
                </a:lnTo>
                <a:lnTo>
                  <a:pt x="2311870" y="3837203"/>
                </a:lnTo>
                <a:lnTo>
                  <a:pt x="2281441" y="3842918"/>
                </a:lnTo>
                <a:lnTo>
                  <a:pt x="2250846" y="3848163"/>
                </a:lnTo>
                <a:lnTo>
                  <a:pt x="2220087" y="3852926"/>
                </a:lnTo>
                <a:lnTo>
                  <a:pt x="2189175" y="3857193"/>
                </a:lnTo>
                <a:lnTo>
                  <a:pt x="2158111" y="3860991"/>
                </a:lnTo>
                <a:lnTo>
                  <a:pt x="2126894" y="3864280"/>
                </a:lnTo>
                <a:lnTo>
                  <a:pt x="2095538" y="3867086"/>
                </a:lnTo>
                <a:lnTo>
                  <a:pt x="2064042" y="3869385"/>
                </a:lnTo>
                <a:lnTo>
                  <a:pt x="2032394" y="3871176"/>
                </a:lnTo>
                <a:lnTo>
                  <a:pt x="2000631" y="3872471"/>
                </a:lnTo>
                <a:lnTo>
                  <a:pt x="1936750" y="3873500"/>
                </a:lnTo>
                <a:lnTo>
                  <a:pt x="1904670" y="3873246"/>
                </a:lnTo>
                <a:lnTo>
                  <a:pt x="1872767" y="3872459"/>
                </a:lnTo>
                <a:lnTo>
                  <a:pt x="1841005" y="3871176"/>
                </a:lnTo>
                <a:lnTo>
                  <a:pt x="1809369" y="3869373"/>
                </a:lnTo>
                <a:lnTo>
                  <a:pt x="1777860" y="3867074"/>
                </a:lnTo>
                <a:lnTo>
                  <a:pt x="1746504" y="3864280"/>
                </a:lnTo>
                <a:lnTo>
                  <a:pt x="1715288" y="3860978"/>
                </a:lnTo>
                <a:lnTo>
                  <a:pt x="1684224" y="3857180"/>
                </a:lnTo>
                <a:lnTo>
                  <a:pt x="1653311" y="3852913"/>
                </a:lnTo>
                <a:lnTo>
                  <a:pt x="1622552" y="3848151"/>
                </a:lnTo>
                <a:lnTo>
                  <a:pt x="1591958" y="3842906"/>
                </a:lnTo>
                <a:lnTo>
                  <a:pt x="1561541" y="3837178"/>
                </a:lnTo>
                <a:lnTo>
                  <a:pt x="1531277" y="3830993"/>
                </a:lnTo>
                <a:lnTo>
                  <a:pt x="1501191" y="3824326"/>
                </a:lnTo>
                <a:lnTo>
                  <a:pt x="1471282" y="3817201"/>
                </a:lnTo>
                <a:lnTo>
                  <a:pt x="1441552" y="3809619"/>
                </a:lnTo>
                <a:lnTo>
                  <a:pt x="1412011" y="3801567"/>
                </a:lnTo>
                <a:lnTo>
                  <a:pt x="1382661" y="3793084"/>
                </a:lnTo>
                <a:lnTo>
                  <a:pt x="1353503" y="3784130"/>
                </a:lnTo>
                <a:lnTo>
                  <a:pt x="1324546" y="3774745"/>
                </a:lnTo>
                <a:lnTo>
                  <a:pt x="1295781" y="3764915"/>
                </a:lnTo>
                <a:lnTo>
                  <a:pt x="1267231" y="3754653"/>
                </a:lnTo>
                <a:lnTo>
                  <a:pt x="1238885" y="3743960"/>
                </a:lnTo>
                <a:lnTo>
                  <a:pt x="1210742" y="3732835"/>
                </a:lnTo>
                <a:lnTo>
                  <a:pt x="1182827" y="3721278"/>
                </a:lnTo>
                <a:lnTo>
                  <a:pt x="1155141" y="3709314"/>
                </a:lnTo>
                <a:lnTo>
                  <a:pt x="1127671" y="3696919"/>
                </a:lnTo>
                <a:lnTo>
                  <a:pt x="1100430" y="3684118"/>
                </a:lnTo>
                <a:lnTo>
                  <a:pt x="1073429" y="3670910"/>
                </a:lnTo>
                <a:lnTo>
                  <a:pt x="1046658" y="3657295"/>
                </a:lnTo>
                <a:lnTo>
                  <a:pt x="1020128" y="3643287"/>
                </a:lnTo>
                <a:lnTo>
                  <a:pt x="993839" y="3628873"/>
                </a:lnTo>
                <a:lnTo>
                  <a:pt x="967816" y="3614064"/>
                </a:lnTo>
                <a:lnTo>
                  <a:pt x="942036" y="3598875"/>
                </a:lnTo>
                <a:lnTo>
                  <a:pt x="916508" y="3583305"/>
                </a:lnTo>
                <a:lnTo>
                  <a:pt x="891248" y="3567341"/>
                </a:lnTo>
                <a:lnTo>
                  <a:pt x="866242" y="3551009"/>
                </a:lnTo>
                <a:lnTo>
                  <a:pt x="841515" y="3534308"/>
                </a:lnTo>
                <a:lnTo>
                  <a:pt x="817067" y="3517227"/>
                </a:lnTo>
                <a:lnTo>
                  <a:pt x="792886" y="3499790"/>
                </a:lnTo>
                <a:lnTo>
                  <a:pt x="768985" y="3481984"/>
                </a:lnTo>
                <a:lnTo>
                  <a:pt x="745375" y="3463836"/>
                </a:lnTo>
                <a:lnTo>
                  <a:pt x="722058" y="3445319"/>
                </a:lnTo>
                <a:lnTo>
                  <a:pt x="699033" y="3426460"/>
                </a:lnTo>
                <a:lnTo>
                  <a:pt x="676301" y="3407257"/>
                </a:lnTo>
                <a:lnTo>
                  <a:pt x="653859" y="3387712"/>
                </a:lnTo>
                <a:lnTo>
                  <a:pt x="631736" y="3367837"/>
                </a:lnTo>
                <a:lnTo>
                  <a:pt x="609918" y="3347618"/>
                </a:lnTo>
                <a:lnTo>
                  <a:pt x="588416" y="3327070"/>
                </a:lnTo>
                <a:lnTo>
                  <a:pt x="567233" y="3306204"/>
                </a:lnTo>
                <a:lnTo>
                  <a:pt x="546367" y="3285020"/>
                </a:lnTo>
                <a:lnTo>
                  <a:pt x="525818" y="3263506"/>
                </a:lnTo>
                <a:lnTo>
                  <a:pt x="505599" y="3241688"/>
                </a:lnTo>
                <a:lnTo>
                  <a:pt x="485724" y="3219564"/>
                </a:lnTo>
                <a:lnTo>
                  <a:pt x="466179" y="3197136"/>
                </a:lnTo>
                <a:lnTo>
                  <a:pt x="446977" y="3174403"/>
                </a:lnTo>
                <a:lnTo>
                  <a:pt x="428117" y="3151365"/>
                </a:lnTo>
                <a:lnTo>
                  <a:pt x="409613" y="3128048"/>
                </a:lnTo>
                <a:lnTo>
                  <a:pt x="391452" y="3104439"/>
                </a:lnTo>
                <a:lnTo>
                  <a:pt x="373659" y="3080537"/>
                </a:lnTo>
                <a:lnTo>
                  <a:pt x="356222" y="3056357"/>
                </a:lnTo>
                <a:lnTo>
                  <a:pt x="339141" y="3031896"/>
                </a:lnTo>
                <a:lnTo>
                  <a:pt x="322440" y="3007169"/>
                </a:lnTo>
                <a:lnTo>
                  <a:pt x="306108" y="2982176"/>
                </a:lnTo>
                <a:lnTo>
                  <a:pt x="290144" y="2956916"/>
                </a:lnTo>
                <a:lnTo>
                  <a:pt x="274574" y="2931388"/>
                </a:lnTo>
                <a:lnTo>
                  <a:pt x="259385" y="2905607"/>
                </a:lnTo>
                <a:lnTo>
                  <a:pt x="244577" y="2879573"/>
                </a:lnTo>
                <a:lnTo>
                  <a:pt x="230175" y="2853284"/>
                </a:lnTo>
                <a:lnTo>
                  <a:pt x="216154" y="2826766"/>
                </a:lnTo>
                <a:lnTo>
                  <a:pt x="202540" y="2799995"/>
                </a:lnTo>
                <a:lnTo>
                  <a:pt x="189344" y="2772981"/>
                </a:lnTo>
                <a:lnTo>
                  <a:pt x="176543" y="2745740"/>
                </a:lnTo>
                <a:lnTo>
                  <a:pt x="164147" y="2718270"/>
                </a:lnTo>
                <a:lnTo>
                  <a:pt x="152184" y="2690584"/>
                </a:lnTo>
                <a:lnTo>
                  <a:pt x="140639" y="2662657"/>
                </a:lnTo>
                <a:lnTo>
                  <a:pt x="129515" y="2634526"/>
                </a:lnTo>
                <a:lnTo>
                  <a:pt x="118808" y="2606180"/>
                </a:lnTo>
                <a:lnTo>
                  <a:pt x="108547" y="2577630"/>
                </a:lnTo>
                <a:lnTo>
                  <a:pt x="98717" y="2548864"/>
                </a:lnTo>
                <a:lnTo>
                  <a:pt x="89332" y="2519909"/>
                </a:lnTo>
                <a:lnTo>
                  <a:pt x="80391" y="2490749"/>
                </a:lnTo>
                <a:lnTo>
                  <a:pt x="71895" y="2461387"/>
                </a:lnTo>
                <a:lnTo>
                  <a:pt x="63856" y="2431847"/>
                </a:lnTo>
                <a:lnTo>
                  <a:pt x="56274" y="2402116"/>
                </a:lnTo>
                <a:lnTo>
                  <a:pt x="49149" y="2372207"/>
                </a:lnTo>
                <a:lnTo>
                  <a:pt x="42494" y="2342121"/>
                </a:lnTo>
                <a:lnTo>
                  <a:pt x="36296" y="2311870"/>
                </a:lnTo>
                <a:lnTo>
                  <a:pt x="30582" y="2281441"/>
                </a:lnTo>
                <a:lnTo>
                  <a:pt x="25336" y="2250846"/>
                </a:lnTo>
                <a:lnTo>
                  <a:pt x="20574" y="2220087"/>
                </a:lnTo>
                <a:lnTo>
                  <a:pt x="16307" y="2189175"/>
                </a:lnTo>
                <a:lnTo>
                  <a:pt x="12509" y="2158111"/>
                </a:lnTo>
                <a:lnTo>
                  <a:pt x="9220" y="2126895"/>
                </a:lnTo>
                <a:lnTo>
                  <a:pt x="6414" y="2095538"/>
                </a:lnTo>
                <a:lnTo>
                  <a:pt x="4114" y="2064042"/>
                </a:lnTo>
                <a:lnTo>
                  <a:pt x="2324" y="2032394"/>
                </a:lnTo>
                <a:lnTo>
                  <a:pt x="1029" y="2000631"/>
                </a:lnTo>
                <a:lnTo>
                  <a:pt x="0" y="1936750"/>
                </a:lnTo>
                <a:lnTo>
                  <a:pt x="267" y="1904670"/>
                </a:lnTo>
                <a:lnTo>
                  <a:pt x="1041" y="1872767"/>
                </a:lnTo>
                <a:lnTo>
                  <a:pt x="2324" y="1841005"/>
                </a:lnTo>
                <a:lnTo>
                  <a:pt x="4128" y="1809369"/>
                </a:lnTo>
                <a:lnTo>
                  <a:pt x="6426" y="1777860"/>
                </a:lnTo>
                <a:lnTo>
                  <a:pt x="9220" y="1746504"/>
                </a:lnTo>
                <a:lnTo>
                  <a:pt x="12522" y="1715287"/>
                </a:lnTo>
                <a:lnTo>
                  <a:pt x="16319" y="1684223"/>
                </a:lnTo>
                <a:lnTo>
                  <a:pt x="20600" y="1653311"/>
                </a:lnTo>
                <a:lnTo>
                  <a:pt x="25362" y="1622552"/>
                </a:lnTo>
                <a:lnTo>
                  <a:pt x="30594" y="1591970"/>
                </a:lnTo>
                <a:lnTo>
                  <a:pt x="36322" y="1561541"/>
                </a:lnTo>
                <a:lnTo>
                  <a:pt x="42520" y="1531277"/>
                </a:lnTo>
                <a:lnTo>
                  <a:pt x="49175" y="1501191"/>
                </a:lnTo>
                <a:lnTo>
                  <a:pt x="56299" y="1471282"/>
                </a:lnTo>
                <a:lnTo>
                  <a:pt x="63881" y="1441552"/>
                </a:lnTo>
                <a:lnTo>
                  <a:pt x="71933" y="1412011"/>
                </a:lnTo>
                <a:lnTo>
                  <a:pt x="80429" y="1382662"/>
                </a:lnTo>
                <a:lnTo>
                  <a:pt x="89370" y="1353503"/>
                </a:lnTo>
                <a:lnTo>
                  <a:pt x="98755" y="1324547"/>
                </a:lnTo>
                <a:lnTo>
                  <a:pt x="108585" y="1295781"/>
                </a:lnTo>
                <a:lnTo>
                  <a:pt x="118846" y="1267231"/>
                </a:lnTo>
                <a:lnTo>
                  <a:pt x="129540" y="1238885"/>
                </a:lnTo>
                <a:lnTo>
                  <a:pt x="140665" y="1210742"/>
                </a:lnTo>
                <a:lnTo>
                  <a:pt x="152222" y="1182827"/>
                </a:lnTo>
                <a:lnTo>
                  <a:pt x="164199" y="1155141"/>
                </a:lnTo>
                <a:lnTo>
                  <a:pt x="176581" y="1127671"/>
                </a:lnTo>
                <a:lnTo>
                  <a:pt x="189382" y="1100430"/>
                </a:lnTo>
                <a:lnTo>
                  <a:pt x="202591" y="1073429"/>
                </a:lnTo>
                <a:lnTo>
                  <a:pt x="216205" y="1046658"/>
                </a:lnTo>
                <a:lnTo>
                  <a:pt x="230213" y="1020128"/>
                </a:lnTo>
                <a:lnTo>
                  <a:pt x="244628" y="993851"/>
                </a:lnTo>
                <a:lnTo>
                  <a:pt x="259435" y="967816"/>
                </a:lnTo>
                <a:lnTo>
                  <a:pt x="274625" y="942035"/>
                </a:lnTo>
                <a:lnTo>
                  <a:pt x="290195" y="916508"/>
                </a:lnTo>
                <a:lnTo>
                  <a:pt x="306159" y="891248"/>
                </a:lnTo>
                <a:lnTo>
                  <a:pt x="322491" y="866254"/>
                </a:lnTo>
                <a:lnTo>
                  <a:pt x="339192" y="841527"/>
                </a:lnTo>
                <a:lnTo>
                  <a:pt x="356273" y="817067"/>
                </a:lnTo>
                <a:lnTo>
                  <a:pt x="373711" y="792886"/>
                </a:lnTo>
                <a:lnTo>
                  <a:pt x="391516" y="768998"/>
                </a:lnTo>
                <a:lnTo>
                  <a:pt x="409677" y="745376"/>
                </a:lnTo>
                <a:lnTo>
                  <a:pt x="428181" y="722059"/>
                </a:lnTo>
                <a:lnTo>
                  <a:pt x="447040" y="699033"/>
                </a:lnTo>
                <a:lnTo>
                  <a:pt x="466242" y="676300"/>
                </a:lnTo>
                <a:lnTo>
                  <a:pt x="485787" y="653859"/>
                </a:lnTo>
                <a:lnTo>
                  <a:pt x="505676" y="631736"/>
                </a:lnTo>
                <a:lnTo>
                  <a:pt x="525882" y="609918"/>
                </a:lnTo>
                <a:lnTo>
                  <a:pt x="546430" y="588416"/>
                </a:lnTo>
                <a:lnTo>
                  <a:pt x="567296" y="567233"/>
                </a:lnTo>
                <a:lnTo>
                  <a:pt x="588480" y="546367"/>
                </a:lnTo>
                <a:lnTo>
                  <a:pt x="609994" y="525818"/>
                </a:lnTo>
                <a:lnTo>
                  <a:pt x="631813" y="505612"/>
                </a:lnTo>
                <a:lnTo>
                  <a:pt x="653936" y="485724"/>
                </a:lnTo>
                <a:lnTo>
                  <a:pt x="676364" y="466179"/>
                </a:lnTo>
                <a:lnTo>
                  <a:pt x="699097" y="446977"/>
                </a:lnTo>
                <a:lnTo>
                  <a:pt x="722135" y="428117"/>
                </a:lnTo>
                <a:lnTo>
                  <a:pt x="745452" y="409613"/>
                </a:lnTo>
                <a:lnTo>
                  <a:pt x="769074" y="391452"/>
                </a:lnTo>
                <a:lnTo>
                  <a:pt x="792962" y="373659"/>
                </a:lnTo>
                <a:lnTo>
                  <a:pt x="817143" y="356222"/>
                </a:lnTo>
                <a:lnTo>
                  <a:pt x="841604" y="339141"/>
                </a:lnTo>
                <a:lnTo>
                  <a:pt x="866331" y="322440"/>
                </a:lnTo>
                <a:lnTo>
                  <a:pt x="891324" y="306108"/>
                </a:lnTo>
                <a:lnTo>
                  <a:pt x="916584" y="290144"/>
                </a:lnTo>
                <a:lnTo>
                  <a:pt x="942111" y="274574"/>
                </a:lnTo>
                <a:lnTo>
                  <a:pt x="967892" y="259385"/>
                </a:lnTo>
                <a:lnTo>
                  <a:pt x="993928" y="244577"/>
                </a:lnTo>
                <a:lnTo>
                  <a:pt x="1020216" y="230175"/>
                </a:lnTo>
                <a:lnTo>
                  <a:pt x="1046747" y="216154"/>
                </a:lnTo>
                <a:lnTo>
                  <a:pt x="1073506" y="202552"/>
                </a:lnTo>
                <a:lnTo>
                  <a:pt x="1100519" y="189344"/>
                </a:lnTo>
                <a:lnTo>
                  <a:pt x="1127760" y="176543"/>
                </a:lnTo>
                <a:lnTo>
                  <a:pt x="1155230" y="164160"/>
                </a:lnTo>
                <a:lnTo>
                  <a:pt x="1182916" y="152184"/>
                </a:lnTo>
                <a:lnTo>
                  <a:pt x="1210843" y="140640"/>
                </a:lnTo>
                <a:lnTo>
                  <a:pt x="1238974" y="129515"/>
                </a:lnTo>
                <a:lnTo>
                  <a:pt x="1267320" y="118809"/>
                </a:lnTo>
                <a:lnTo>
                  <a:pt x="1295870" y="108547"/>
                </a:lnTo>
                <a:lnTo>
                  <a:pt x="1324635" y="98730"/>
                </a:lnTo>
                <a:lnTo>
                  <a:pt x="1353591" y="89332"/>
                </a:lnTo>
                <a:lnTo>
                  <a:pt x="1382764" y="80391"/>
                </a:lnTo>
                <a:lnTo>
                  <a:pt x="1412113" y="71907"/>
                </a:lnTo>
                <a:lnTo>
                  <a:pt x="1441653" y="63856"/>
                </a:lnTo>
                <a:lnTo>
                  <a:pt x="1471384" y="56274"/>
                </a:lnTo>
                <a:lnTo>
                  <a:pt x="1501292" y="49149"/>
                </a:lnTo>
                <a:lnTo>
                  <a:pt x="1531379" y="42494"/>
                </a:lnTo>
                <a:lnTo>
                  <a:pt x="1561630" y="36297"/>
                </a:lnTo>
                <a:lnTo>
                  <a:pt x="1592059" y="30582"/>
                </a:lnTo>
                <a:lnTo>
                  <a:pt x="1622654" y="25337"/>
                </a:lnTo>
                <a:lnTo>
                  <a:pt x="1653413" y="20574"/>
                </a:lnTo>
                <a:lnTo>
                  <a:pt x="1684325" y="16307"/>
                </a:lnTo>
                <a:lnTo>
                  <a:pt x="1715389" y="12509"/>
                </a:lnTo>
                <a:lnTo>
                  <a:pt x="1746606" y="9220"/>
                </a:lnTo>
                <a:lnTo>
                  <a:pt x="1777962" y="6413"/>
                </a:lnTo>
                <a:lnTo>
                  <a:pt x="1809458" y="4115"/>
                </a:lnTo>
                <a:lnTo>
                  <a:pt x="1841106" y="2324"/>
                </a:lnTo>
                <a:lnTo>
                  <a:pt x="1872869" y="1029"/>
                </a:lnTo>
                <a:close/>
              </a:path>
            </a:pathLst>
          </a:custGeom>
          <a:solidFill>
            <a:schemeClr val="bg1">
              <a:lumMod val="65000"/>
            </a:schemeClr>
          </a:solidFill>
          <a:ln w="127">
            <a:no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22" name="任意多边形: 形状 5">
            <a:extLst>
              <a:ext uri="{FF2B5EF4-FFF2-40B4-BE49-F238E27FC236}">
                <a16:creationId xmlns:a16="http://schemas.microsoft.com/office/drawing/2014/main" id="{582916EC-F18B-485A-BE47-5935D4683B06}"/>
              </a:ext>
            </a:extLst>
          </p:cNvPr>
          <p:cNvSpPr/>
          <p:nvPr/>
        </p:nvSpPr>
        <p:spPr>
          <a:xfrm>
            <a:off x="4152900" y="1649413"/>
            <a:ext cx="3873500" cy="3873500"/>
          </a:xfrm>
          <a:custGeom>
            <a:avLst/>
            <a:gdLst>
              <a:gd name="connsiteX0" fmla="*/ 670241 w 3873500"/>
              <a:gd name="connsiteY0" fmla="*/ 1427099 h 3873500"/>
              <a:gd name="connsiteX1" fmla="*/ 3203256 w 3873500"/>
              <a:gd name="connsiteY1" fmla="*/ 1427099 h 3873500"/>
              <a:gd name="connsiteX2" fmla="*/ 3203256 w 3873500"/>
              <a:gd name="connsiteY2" fmla="*/ 1433449 h 3873500"/>
              <a:gd name="connsiteX3" fmla="*/ 670241 w 3873500"/>
              <a:gd name="connsiteY3" fmla="*/ 1433449 h 3873500"/>
              <a:gd name="connsiteX4" fmla="*/ 964818 w 3873500"/>
              <a:gd name="connsiteY4" fmla="*/ 975804 h 3873500"/>
              <a:gd name="connsiteX5" fmla="*/ 980693 w 3873500"/>
              <a:gd name="connsiteY5" fmla="*/ 975804 h 3873500"/>
              <a:gd name="connsiteX6" fmla="*/ 980693 w 3873500"/>
              <a:gd name="connsiteY6" fmla="*/ 1141665 h 3873500"/>
              <a:gd name="connsiteX7" fmla="*/ 964818 w 3873500"/>
              <a:gd name="connsiteY7" fmla="*/ 1141665 h 3873500"/>
              <a:gd name="connsiteX8" fmla="*/ 1625129 w 3873500"/>
              <a:gd name="connsiteY8" fmla="*/ 37815 h 3873500"/>
              <a:gd name="connsiteX9" fmla="*/ 1624597 w 3873500"/>
              <a:gd name="connsiteY9" fmla="*/ 37897 h 3873500"/>
              <a:gd name="connsiteX10" fmla="*/ 1594206 w 3873500"/>
              <a:gd name="connsiteY10" fmla="*/ 43104 h 3873500"/>
              <a:gd name="connsiteX11" fmla="*/ 1563980 w 3873500"/>
              <a:gd name="connsiteY11" fmla="*/ 48781 h 3873500"/>
              <a:gd name="connsiteX12" fmla="*/ 1533919 w 3873500"/>
              <a:gd name="connsiteY12" fmla="*/ 54940 h 3873500"/>
              <a:gd name="connsiteX13" fmla="*/ 1504036 w 3873500"/>
              <a:gd name="connsiteY13" fmla="*/ 61557 h 3873500"/>
              <a:gd name="connsiteX14" fmla="*/ 1474318 w 3873500"/>
              <a:gd name="connsiteY14" fmla="*/ 68631 h 3873500"/>
              <a:gd name="connsiteX15" fmla="*/ 1444790 w 3873500"/>
              <a:gd name="connsiteY15" fmla="*/ 76162 h 3873500"/>
              <a:gd name="connsiteX16" fmla="*/ 1415440 w 3873500"/>
              <a:gd name="connsiteY16" fmla="*/ 84150 h 3873500"/>
              <a:gd name="connsiteX17" fmla="*/ 1386281 w 3873500"/>
              <a:gd name="connsiteY17" fmla="*/ 92596 h 3873500"/>
              <a:gd name="connsiteX18" fmla="*/ 1357325 w 3873500"/>
              <a:gd name="connsiteY18" fmla="*/ 101486 h 3873500"/>
              <a:gd name="connsiteX19" fmla="*/ 1328547 w 3873500"/>
              <a:gd name="connsiteY19" fmla="*/ 110808 h 3873500"/>
              <a:gd name="connsiteX20" fmla="*/ 1299985 w 3873500"/>
              <a:gd name="connsiteY20" fmla="*/ 120574 h 3873500"/>
              <a:gd name="connsiteX21" fmla="*/ 1271613 w 3873500"/>
              <a:gd name="connsiteY21" fmla="*/ 130772 h 3873500"/>
              <a:gd name="connsiteX22" fmla="*/ 1243457 w 3873500"/>
              <a:gd name="connsiteY22" fmla="*/ 141389 h 3873500"/>
              <a:gd name="connsiteX23" fmla="*/ 1215504 w 3873500"/>
              <a:gd name="connsiteY23" fmla="*/ 152451 h 3873500"/>
              <a:gd name="connsiteX24" fmla="*/ 1187780 w 3873500"/>
              <a:gd name="connsiteY24" fmla="*/ 163919 h 3873500"/>
              <a:gd name="connsiteX25" fmla="*/ 1160272 w 3873500"/>
              <a:gd name="connsiteY25" fmla="*/ 175806 h 3873500"/>
              <a:gd name="connsiteX26" fmla="*/ 1132980 w 3873500"/>
              <a:gd name="connsiteY26" fmla="*/ 188112 h 3873500"/>
              <a:gd name="connsiteX27" fmla="*/ 1105916 w 3873500"/>
              <a:gd name="connsiteY27" fmla="*/ 200838 h 3873500"/>
              <a:gd name="connsiteX28" fmla="*/ 1079093 w 3873500"/>
              <a:gd name="connsiteY28" fmla="*/ 213957 h 3873500"/>
              <a:gd name="connsiteX29" fmla="*/ 1052500 w 3873500"/>
              <a:gd name="connsiteY29" fmla="*/ 227482 h 3873500"/>
              <a:gd name="connsiteX30" fmla="*/ 1026147 w 3873500"/>
              <a:gd name="connsiteY30" fmla="*/ 241402 h 3873500"/>
              <a:gd name="connsiteX31" fmla="*/ 1000036 w 3873500"/>
              <a:gd name="connsiteY31" fmla="*/ 255715 h 3873500"/>
              <a:gd name="connsiteX32" fmla="*/ 974166 w 3873500"/>
              <a:gd name="connsiteY32" fmla="*/ 270421 h 3873500"/>
              <a:gd name="connsiteX33" fmla="*/ 948563 w 3873500"/>
              <a:gd name="connsiteY33" fmla="*/ 285521 h 3873500"/>
              <a:gd name="connsiteX34" fmla="*/ 923201 w 3873500"/>
              <a:gd name="connsiteY34" fmla="*/ 300990 h 3873500"/>
              <a:gd name="connsiteX35" fmla="*/ 898106 w 3873500"/>
              <a:gd name="connsiteY35" fmla="*/ 316840 h 3873500"/>
              <a:gd name="connsiteX36" fmla="*/ 873277 w 3873500"/>
              <a:gd name="connsiteY36" fmla="*/ 333070 h 3873500"/>
              <a:gd name="connsiteX37" fmla="*/ 848716 w 3873500"/>
              <a:gd name="connsiteY37" fmla="*/ 349669 h 3873500"/>
              <a:gd name="connsiteX38" fmla="*/ 824421 w 3873500"/>
              <a:gd name="connsiteY38" fmla="*/ 366636 h 3873500"/>
              <a:gd name="connsiteX39" fmla="*/ 800392 w 3873500"/>
              <a:gd name="connsiteY39" fmla="*/ 383959 h 3873500"/>
              <a:gd name="connsiteX40" fmla="*/ 776656 w 3873500"/>
              <a:gd name="connsiteY40" fmla="*/ 401637 h 3873500"/>
              <a:gd name="connsiteX41" fmla="*/ 753199 w 3873500"/>
              <a:gd name="connsiteY41" fmla="*/ 419684 h 3873500"/>
              <a:gd name="connsiteX42" fmla="*/ 730021 w 3873500"/>
              <a:gd name="connsiteY42" fmla="*/ 438074 h 3873500"/>
              <a:gd name="connsiteX43" fmla="*/ 707149 w 3873500"/>
              <a:gd name="connsiteY43" fmla="*/ 456806 h 3873500"/>
              <a:gd name="connsiteX44" fmla="*/ 684568 w 3873500"/>
              <a:gd name="connsiteY44" fmla="*/ 475882 h 3873500"/>
              <a:gd name="connsiteX45" fmla="*/ 662280 w 3873500"/>
              <a:gd name="connsiteY45" fmla="*/ 495300 h 3873500"/>
              <a:gd name="connsiteX46" fmla="*/ 640296 w 3873500"/>
              <a:gd name="connsiteY46" fmla="*/ 515049 h 3873500"/>
              <a:gd name="connsiteX47" fmla="*/ 618617 w 3873500"/>
              <a:gd name="connsiteY47" fmla="*/ 535140 h 3873500"/>
              <a:gd name="connsiteX48" fmla="*/ 597256 w 3873500"/>
              <a:gd name="connsiteY48" fmla="*/ 555549 h 3873500"/>
              <a:gd name="connsiteX49" fmla="*/ 576212 w 3873500"/>
              <a:gd name="connsiteY49" fmla="*/ 576275 h 3873500"/>
              <a:gd name="connsiteX50" fmla="*/ 555473 w 3873500"/>
              <a:gd name="connsiteY50" fmla="*/ 597332 h 3873500"/>
              <a:gd name="connsiteX51" fmla="*/ 535064 w 3873500"/>
              <a:gd name="connsiteY51" fmla="*/ 618693 h 3873500"/>
              <a:gd name="connsiteX52" fmla="*/ 514985 w 3873500"/>
              <a:gd name="connsiteY52" fmla="*/ 640372 h 3873500"/>
              <a:gd name="connsiteX53" fmla="*/ 495236 w 3873500"/>
              <a:gd name="connsiteY53" fmla="*/ 662356 h 3873500"/>
              <a:gd name="connsiteX54" fmla="*/ 475818 w 3873500"/>
              <a:gd name="connsiteY54" fmla="*/ 684644 h 3873500"/>
              <a:gd name="connsiteX55" fmla="*/ 456743 w 3873500"/>
              <a:gd name="connsiteY55" fmla="*/ 707225 h 3873500"/>
              <a:gd name="connsiteX56" fmla="*/ 438010 w 3873500"/>
              <a:gd name="connsiteY56" fmla="*/ 730110 h 3873500"/>
              <a:gd name="connsiteX57" fmla="*/ 419621 w 3873500"/>
              <a:gd name="connsiteY57" fmla="*/ 753275 h 3873500"/>
              <a:gd name="connsiteX58" fmla="*/ 401587 w 3873500"/>
              <a:gd name="connsiteY58" fmla="*/ 776732 h 3873500"/>
              <a:gd name="connsiteX59" fmla="*/ 383896 w 3873500"/>
              <a:gd name="connsiteY59" fmla="*/ 800481 h 3873500"/>
              <a:gd name="connsiteX60" fmla="*/ 366573 w 3873500"/>
              <a:gd name="connsiteY60" fmla="*/ 824497 h 3873500"/>
              <a:gd name="connsiteX61" fmla="*/ 349606 w 3873500"/>
              <a:gd name="connsiteY61" fmla="*/ 848792 h 3873500"/>
              <a:gd name="connsiteX62" fmla="*/ 333019 w 3873500"/>
              <a:gd name="connsiteY62" fmla="*/ 873354 h 3873500"/>
              <a:gd name="connsiteX63" fmla="*/ 316789 w 3873500"/>
              <a:gd name="connsiteY63" fmla="*/ 898195 h 3873500"/>
              <a:gd name="connsiteX64" fmla="*/ 300939 w 3873500"/>
              <a:gd name="connsiteY64" fmla="*/ 923290 h 3873500"/>
              <a:gd name="connsiteX65" fmla="*/ 285458 w 3873500"/>
              <a:gd name="connsiteY65" fmla="*/ 948652 h 3873500"/>
              <a:gd name="connsiteX66" fmla="*/ 270370 w 3873500"/>
              <a:gd name="connsiteY66" fmla="*/ 974255 h 3873500"/>
              <a:gd name="connsiteX67" fmla="*/ 255664 w 3873500"/>
              <a:gd name="connsiteY67" fmla="*/ 1000125 h 3873500"/>
              <a:gd name="connsiteX68" fmla="*/ 241351 w 3873500"/>
              <a:gd name="connsiteY68" fmla="*/ 1026236 h 3873500"/>
              <a:gd name="connsiteX69" fmla="*/ 227431 w 3873500"/>
              <a:gd name="connsiteY69" fmla="*/ 1052589 h 3873500"/>
              <a:gd name="connsiteX70" fmla="*/ 213906 w 3873500"/>
              <a:gd name="connsiteY70" fmla="*/ 1079183 h 3873500"/>
              <a:gd name="connsiteX71" fmla="*/ 200787 w 3873500"/>
              <a:gd name="connsiteY71" fmla="*/ 1106005 h 3873500"/>
              <a:gd name="connsiteX72" fmla="*/ 188074 w 3873500"/>
              <a:gd name="connsiteY72" fmla="*/ 1133069 h 3873500"/>
              <a:gd name="connsiteX73" fmla="*/ 175768 w 3873500"/>
              <a:gd name="connsiteY73" fmla="*/ 1160361 h 3873500"/>
              <a:gd name="connsiteX74" fmla="*/ 163881 w 3873500"/>
              <a:gd name="connsiteY74" fmla="*/ 1187869 h 3873500"/>
              <a:gd name="connsiteX75" fmla="*/ 152400 w 3873500"/>
              <a:gd name="connsiteY75" fmla="*/ 1215606 h 3873500"/>
              <a:gd name="connsiteX76" fmla="*/ 141351 w 3873500"/>
              <a:gd name="connsiteY76" fmla="*/ 1243546 h 3873500"/>
              <a:gd name="connsiteX77" fmla="*/ 130734 w 3873500"/>
              <a:gd name="connsiteY77" fmla="*/ 1271715 h 3873500"/>
              <a:gd name="connsiteX78" fmla="*/ 120536 w 3873500"/>
              <a:gd name="connsiteY78" fmla="*/ 1300074 h 3873500"/>
              <a:gd name="connsiteX79" fmla="*/ 110769 w 3873500"/>
              <a:gd name="connsiteY79" fmla="*/ 1328649 h 3873500"/>
              <a:gd name="connsiteX80" fmla="*/ 101448 w 3873500"/>
              <a:gd name="connsiteY80" fmla="*/ 1357414 h 3873500"/>
              <a:gd name="connsiteX81" fmla="*/ 92570 w 3873500"/>
              <a:gd name="connsiteY81" fmla="*/ 1386383 h 3873500"/>
              <a:gd name="connsiteX82" fmla="*/ 84125 w 3873500"/>
              <a:gd name="connsiteY82" fmla="*/ 1415542 h 3873500"/>
              <a:gd name="connsiteX83" fmla="*/ 76136 w 3873500"/>
              <a:gd name="connsiteY83" fmla="*/ 1444892 h 3873500"/>
              <a:gd name="connsiteX84" fmla="*/ 68606 w 3873500"/>
              <a:gd name="connsiteY84" fmla="*/ 1474419 h 3873500"/>
              <a:gd name="connsiteX85" fmla="*/ 61532 w 3873500"/>
              <a:gd name="connsiteY85" fmla="*/ 1504137 h 3873500"/>
              <a:gd name="connsiteX86" fmla="*/ 54915 w 3873500"/>
              <a:gd name="connsiteY86" fmla="*/ 1534020 h 3873500"/>
              <a:gd name="connsiteX87" fmla="*/ 48768 w 3873500"/>
              <a:gd name="connsiteY87" fmla="*/ 1564081 h 3873500"/>
              <a:gd name="connsiteX88" fmla="*/ 43078 w 3873500"/>
              <a:gd name="connsiteY88" fmla="*/ 1594307 h 3873500"/>
              <a:gd name="connsiteX89" fmla="*/ 37871 w 3873500"/>
              <a:gd name="connsiteY89" fmla="*/ 1624698 h 3873500"/>
              <a:gd name="connsiteX90" fmla="*/ 33147 w 3873500"/>
              <a:gd name="connsiteY90" fmla="*/ 1655254 h 3873500"/>
              <a:gd name="connsiteX91" fmla="*/ 28892 w 3873500"/>
              <a:gd name="connsiteY91" fmla="*/ 1685963 h 3873500"/>
              <a:gd name="connsiteX92" fmla="*/ 25133 w 3873500"/>
              <a:gd name="connsiteY92" fmla="*/ 1716824 h 3873500"/>
              <a:gd name="connsiteX93" fmla="*/ 21857 w 3873500"/>
              <a:gd name="connsiteY93" fmla="*/ 1747837 h 3873500"/>
              <a:gd name="connsiteX94" fmla="*/ 19076 w 3873500"/>
              <a:gd name="connsiteY94" fmla="*/ 1778991 h 3873500"/>
              <a:gd name="connsiteX95" fmla="*/ 16789 w 3873500"/>
              <a:gd name="connsiteY95" fmla="*/ 1810283 h 3873500"/>
              <a:gd name="connsiteX96" fmla="*/ 15011 w 3873500"/>
              <a:gd name="connsiteY96" fmla="*/ 1841729 h 3873500"/>
              <a:gd name="connsiteX97" fmla="*/ 13729 w 3873500"/>
              <a:gd name="connsiteY97" fmla="*/ 1873288 h 3873500"/>
              <a:gd name="connsiteX98" fmla="*/ 12954 w 3873500"/>
              <a:gd name="connsiteY98" fmla="*/ 1904987 h 3873500"/>
              <a:gd name="connsiteX99" fmla="*/ 12700 w 3873500"/>
              <a:gd name="connsiteY99" fmla="*/ 1936750 h 3873500"/>
              <a:gd name="connsiteX100" fmla="*/ 13729 w 3873500"/>
              <a:gd name="connsiteY100" fmla="*/ 2000313 h 3873500"/>
              <a:gd name="connsiteX101" fmla="*/ 15011 w 3873500"/>
              <a:gd name="connsiteY101" fmla="*/ 2031886 h 3873500"/>
              <a:gd name="connsiteX102" fmla="*/ 16802 w 3873500"/>
              <a:gd name="connsiteY102" fmla="*/ 2063318 h 3873500"/>
              <a:gd name="connsiteX103" fmla="*/ 19088 w 3873500"/>
              <a:gd name="connsiteY103" fmla="*/ 2094611 h 3873500"/>
              <a:gd name="connsiteX104" fmla="*/ 21869 w 3873500"/>
              <a:gd name="connsiteY104" fmla="*/ 2125764 h 3873500"/>
              <a:gd name="connsiteX105" fmla="*/ 25146 w 3873500"/>
              <a:gd name="connsiteY105" fmla="*/ 2156778 h 3873500"/>
              <a:gd name="connsiteX106" fmla="*/ 28905 w 3873500"/>
              <a:gd name="connsiteY106" fmla="*/ 2187638 h 3873500"/>
              <a:gd name="connsiteX107" fmla="*/ 33160 w 3873500"/>
              <a:gd name="connsiteY107" fmla="*/ 2218347 h 3873500"/>
              <a:gd name="connsiteX108" fmla="*/ 37897 w 3873500"/>
              <a:gd name="connsiteY108" fmla="*/ 2248903 h 3873500"/>
              <a:gd name="connsiteX109" fmla="*/ 43104 w 3873500"/>
              <a:gd name="connsiteY109" fmla="*/ 2279295 h 3873500"/>
              <a:gd name="connsiteX110" fmla="*/ 48781 w 3873500"/>
              <a:gd name="connsiteY110" fmla="*/ 2309521 h 3873500"/>
              <a:gd name="connsiteX111" fmla="*/ 54940 w 3873500"/>
              <a:gd name="connsiteY111" fmla="*/ 2339581 h 3873500"/>
              <a:gd name="connsiteX112" fmla="*/ 61557 w 3873500"/>
              <a:gd name="connsiteY112" fmla="*/ 2369464 h 3873500"/>
              <a:gd name="connsiteX113" fmla="*/ 68631 w 3873500"/>
              <a:gd name="connsiteY113" fmla="*/ 2399183 h 3873500"/>
              <a:gd name="connsiteX114" fmla="*/ 76162 w 3873500"/>
              <a:gd name="connsiteY114" fmla="*/ 2428710 h 3873500"/>
              <a:gd name="connsiteX115" fmla="*/ 84150 w 3873500"/>
              <a:gd name="connsiteY115" fmla="*/ 2458060 h 3873500"/>
              <a:gd name="connsiteX116" fmla="*/ 92596 w 3873500"/>
              <a:gd name="connsiteY116" fmla="*/ 2487219 h 3873500"/>
              <a:gd name="connsiteX117" fmla="*/ 101473 w 3873500"/>
              <a:gd name="connsiteY117" fmla="*/ 2516175 h 3873500"/>
              <a:gd name="connsiteX118" fmla="*/ 110808 w 3873500"/>
              <a:gd name="connsiteY118" fmla="*/ 2544953 h 3873500"/>
              <a:gd name="connsiteX119" fmla="*/ 120574 w 3873500"/>
              <a:gd name="connsiteY119" fmla="*/ 2573515 h 3873500"/>
              <a:gd name="connsiteX120" fmla="*/ 130759 w 3873500"/>
              <a:gd name="connsiteY120" fmla="*/ 2601887 h 3873500"/>
              <a:gd name="connsiteX121" fmla="*/ 141389 w 3873500"/>
              <a:gd name="connsiteY121" fmla="*/ 2630043 h 3873500"/>
              <a:gd name="connsiteX122" fmla="*/ 152438 w 3873500"/>
              <a:gd name="connsiteY122" fmla="*/ 2657996 h 3873500"/>
              <a:gd name="connsiteX123" fmla="*/ 163919 w 3873500"/>
              <a:gd name="connsiteY123" fmla="*/ 2685720 h 3873500"/>
              <a:gd name="connsiteX124" fmla="*/ 175806 w 3873500"/>
              <a:gd name="connsiteY124" fmla="*/ 2713228 h 3873500"/>
              <a:gd name="connsiteX125" fmla="*/ 188113 w 3873500"/>
              <a:gd name="connsiteY125" fmla="*/ 2740520 h 3873500"/>
              <a:gd name="connsiteX126" fmla="*/ 200838 w 3873500"/>
              <a:gd name="connsiteY126" fmla="*/ 2767584 h 3873500"/>
              <a:gd name="connsiteX127" fmla="*/ 213957 w 3873500"/>
              <a:gd name="connsiteY127" fmla="*/ 2794406 h 3873500"/>
              <a:gd name="connsiteX128" fmla="*/ 227482 w 3873500"/>
              <a:gd name="connsiteY128" fmla="*/ 2821000 h 3873500"/>
              <a:gd name="connsiteX129" fmla="*/ 241402 w 3873500"/>
              <a:gd name="connsiteY129" fmla="*/ 2847353 h 3873500"/>
              <a:gd name="connsiteX130" fmla="*/ 255715 w 3873500"/>
              <a:gd name="connsiteY130" fmla="*/ 2873464 h 3873500"/>
              <a:gd name="connsiteX131" fmla="*/ 270421 w 3873500"/>
              <a:gd name="connsiteY131" fmla="*/ 2899334 h 3873500"/>
              <a:gd name="connsiteX132" fmla="*/ 285521 w 3873500"/>
              <a:gd name="connsiteY132" fmla="*/ 2924937 h 3873500"/>
              <a:gd name="connsiteX133" fmla="*/ 300990 w 3873500"/>
              <a:gd name="connsiteY133" fmla="*/ 2950299 h 3873500"/>
              <a:gd name="connsiteX134" fmla="*/ 316840 w 3873500"/>
              <a:gd name="connsiteY134" fmla="*/ 2975394 h 3873500"/>
              <a:gd name="connsiteX135" fmla="*/ 333070 w 3873500"/>
              <a:gd name="connsiteY135" fmla="*/ 3000223 h 3873500"/>
              <a:gd name="connsiteX136" fmla="*/ 349669 w 3873500"/>
              <a:gd name="connsiteY136" fmla="*/ 3024797 h 3873500"/>
              <a:gd name="connsiteX137" fmla="*/ 366624 w 3873500"/>
              <a:gd name="connsiteY137" fmla="*/ 3049092 h 3873500"/>
              <a:gd name="connsiteX138" fmla="*/ 383959 w 3873500"/>
              <a:gd name="connsiteY138" fmla="*/ 3073108 h 3873500"/>
              <a:gd name="connsiteX139" fmla="*/ 401638 w 3873500"/>
              <a:gd name="connsiteY139" fmla="*/ 3096844 h 3873500"/>
              <a:gd name="connsiteX140" fmla="*/ 419684 w 3873500"/>
              <a:gd name="connsiteY140" fmla="*/ 3120301 h 3873500"/>
              <a:gd name="connsiteX141" fmla="*/ 438074 w 3873500"/>
              <a:gd name="connsiteY141" fmla="*/ 3143479 h 3873500"/>
              <a:gd name="connsiteX142" fmla="*/ 456806 w 3873500"/>
              <a:gd name="connsiteY142" fmla="*/ 3166351 h 3873500"/>
              <a:gd name="connsiteX143" fmla="*/ 475882 w 3873500"/>
              <a:gd name="connsiteY143" fmla="*/ 3188932 h 3873500"/>
              <a:gd name="connsiteX144" fmla="*/ 495300 w 3873500"/>
              <a:gd name="connsiteY144" fmla="*/ 3211221 h 3873500"/>
              <a:gd name="connsiteX145" fmla="*/ 515048 w 3873500"/>
              <a:gd name="connsiteY145" fmla="*/ 3233204 h 3873500"/>
              <a:gd name="connsiteX146" fmla="*/ 535140 w 3873500"/>
              <a:gd name="connsiteY146" fmla="*/ 3254883 h 3873500"/>
              <a:gd name="connsiteX147" fmla="*/ 555549 w 3873500"/>
              <a:gd name="connsiteY147" fmla="*/ 3276245 h 3873500"/>
              <a:gd name="connsiteX148" fmla="*/ 576275 w 3873500"/>
              <a:gd name="connsiteY148" fmla="*/ 3297288 h 3873500"/>
              <a:gd name="connsiteX149" fmla="*/ 597332 w 3873500"/>
              <a:gd name="connsiteY149" fmla="*/ 3318027 h 3873500"/>
              <a:gd name="connsiteX150" fmla="*/ 597572 w 3873500"/>
              <a:gd name="connsiteY150" fmla="*/ 3318256 h 3873500"/>
              <a:gd name="connsiteX151" fmla="*/ 670784 w 3873500"/>
              <a:gd name="connsiteY151" fmla="*/ 3242730 h 3873500"/>
              <a:gd name="connsiteX152" fmla="*/ 2231292 w 3873500"/>
              <a:gd name="connsiteY152" fmla="*/ 3731604 h 3873500"/>
              <a:gd name="connsiteX153" fmla="*/ 2248374 w 3873500"/>
              <a:gd name="connsiteY153" fmla="*/ 3835698 h 3873500"/>
              <a:gd name="connsiteX154" fmla="*/ 2248903 w 3873500"/>
              <a:gd name="connsiteY154" fmla="*/ 3835616 h 3873500"/>
              <a:gd name="connsiteX155" fmla="*/ 2279294 w 3873500"/>
              <a:gd name="connsiteY155" fmla="*/ 3830396 h 3873500"/>
              <a:gd name="connsiteX156" fmla="*/ 2309520 w 3873500"/>
              <a:gd name="connsiteY156" fmla="*/ 3824719 h 3873500"/>
              <a:gd name="connsiteX157" fmla="*/ 2339581 w 3873500"/>
              <a:gd name="connsiteY157" fmla="*/ 3818573 h 3873500"/>
              <a:gd name="connsiteX158" fmla="*/ 2369465 w 3873500"/>
              <a:gd name="connsiteY158" fmla="*/ 3811943 h 3873500"/>
              <a:gd name="connsiteX159" fmla="*/ 2399182 w 3873500"/>
              <a:gd name="connsiteY159" fmla="*/ 3804869 h 3873500"/>
              <a:gd name="connsiteX160" fmla="*/ 2428710 w 3873500"/>
              <a:gd name="connsiteY160" fmla="*/ 3797338 h 3873500"/>
              <a:gd name="connsiteX161" fmla="*/ 2458059 w 3873500"/>
              <a:gd name="connsiteY161" fmla="*/ 3789350 h 3873500"/>
              <a:gd name="connsiteX162" fmla="*/ 2487219 w 3873500"/>
              <a:gd name="connsiteY162" fmla="*/ 3780904 h 3873500"/>
              <a:gd name="connsiteX163" fmla="*/ 2516175 w 3873500"/>
              <a:gd name="connsiteY163" fmla="*/ 3772027 h 3873500"/>
              <a:gd name="connsiteX164" fmla="*/ 2544953 w 3873500"/>
              <a:gd name="connsiteY164" fmla="*/ 3762692 h 3873500"/>
              <a:gd name="connsiteX165" fmla="*/ 2573515 w 3873500"/>
              <a:gd name="connsiteY165" fmla="*/ 3752939 h 3873500"/>
              <a:gd name="connsiteX166" fmla="*/ 2601887 w 3873500"/>
              <a:gd name="connsiteY166" fmla="*/ 3742741 h 3873500"/>
              <a:gd name="connsiteX167" fmla="*/ 2630043 w 3873500"/>
              <a:gd name="connsiteY167" fmla="*/ 3732111 h 3873500"/>
              <a:gd name="connsiteX168" fmla="*/ 2657996 w 3873500"/>
              <a:gd name="connsiteY168" fmla="*/ 3721062 h 3873500"/>
              <a:gd name="connsiteX169" fmla="*/ 2685720 w 3873500"/>
              <a:gd name="connsiteY169" fmla="*/ 3709581 h 3873500"/>
              <a:gd name="connsiteX170" fmla="*/ 2713228 w 3873500"/>
              <a:gd name="connsiteY170" fmla="*/ 3697694 h 3873500"/>
              <a:gd name="connsiteX171" fmla="*/ 2740520 w 3873500"/>
              <a:gd name="connsiteY171" fmla="*/ 3685388 h 3873500"/>
              <a:gd name="connsiteX172" fmla="*/ 2767584 w 3873500"/>
              <a:gd name="connsiteY172" fmla="*/ 3672662 h 3873500"/>
              <a:gd name="connsiteX173" fmla="*/ 2794406 w 3873500"/>
              <a:gd name="connsiteY173" fmla="*/ 3659543 h 3873500"/>
              <a:gd name="connsiteX174" fmla="*/ 2821000 w 3873500"/>
              <a:gd name="connsiteY174" fmla="*/ 3646018 h 3873500"/>
              <a:gd name="connsiteX175" fmla="*/ 2847353 w 3873500"/>
              <a:gd name="connsiteY175" fmla="*/ 3632098 h 3873500"/>
              <a:gd name="connsiteX176" fmla="*/ 2873464 w 3873500"/>
              <a:gd name="connsiteY176" fmla="*/ 3617786 h 3873500"/>
              <a:gd name="connsiteX177" fmla="*/ 2899334 w 3873500"/>
              <a:gd name="connsiteY177" fmla="*/ 3603079 h 3873500"/>
              <a:gd name="connsiteX178" fmla="*/ 2924937 w 3873500"/>
              <a:gd name="connsiteY178" fmla="*/ 3587991 h 3873500"/>
              <a:gd name="connsiteX179" fmla="*/ 2950299 w 3873500"/>
              <a:gd name="connsiteY179" fmla="*/ 3572510 h 3873500"/>
              <a:gd name="connsiteX180" fmla="*/ 2975394 w 3873500"/>
              <a:gd name="connsiteY180" fmla="*/ 3556660 h 3873500"/>
              <a:gd name="connsiteX181" fmla="*/ 3000222 w 3873500"/>
              <a:gd name="connsiteY181" fmla="*/ 3540430 h 3873500"/>
              <a:gd name="connsiteX182" fmla="*/ 3024784 w 3873500"/>
              <a:gd name="connsiteY182" fmla="*/ 3523831 h 3873500"/>
              <a:gd name="connsiteX183" fmla="*/ 3049080 w 3873500"/>
              <a:gd name="connsiteY183" fmla="*/ 3506877 h 3873500"/>
              <a:gd name="connsiteX184" fmla="*/ 3073108 w 3873500"/>
              <a:gd name="connsiteY184" fmla="*/ 3489541 h 3873500"/>
              <a:gd name="connsiteX185" fmla="*/ 3096844 w 3873500"/>
              <a:gd name="connsiteY185" fmla="*/ 3471862 h 3873500"/>
              <a:gd name="connsiteX186" fmla="*/ 3120301 w 3873500"/>
              <a:gd name="connsiteY186" fmla="*/ 3453816 h 3873500"/>
              <a:gd name="connsiteX187" fmla="*/ 3143479 w 3873500"/>
              <a:gd name="connsiteY187" fmla="*/ 3435426 h 3873500"/>
              <a:gd name="connsiteX188" fmla="*/ 3166351 w 3873500"/>
              <a:gd name="connsiteY188" fmla="*/ 3416694 h 3873500"/>
              <a:gd name="connsiteX189" fmla="*/ 3188932 w 3873500"/>
              <a:gd name="connsiteY189" fmla="*/ 3397618 h 3873500"/>
              <a:gd name="connsiteX190" fmla="*/ 3211220 w 3873500"/>
              <a:gd name="connsiteY190" fmla="*/ 3378200 h 3873500"/>
              <a:gd name="connsiteX191" fmla="*/ 3233204 w 3873500"/>
              <a:gd name="connsiteY191" fmla="*/ 3358452 h 3873500"/>
              <a:gd name="connsiteX192" fmla="*/ 3254883 w 3873500"/>
              <a:gd name="connsiteY192" fmla="*/ 3338360 h 3873500"/>
              <a:gd name="connsiteX193" fmla="*/ 3276244 w 3873500"/>
              <a:gd name="connsiteY193" fmla="*/ 3317951 h 3873500"/>
              <a:gd name="connsiteX194" fmla="*/ 3297289 w 3873500"/>
              <a:gd name="connsiteY194" fmla="*/ 3297225 h 3873500"/>
              <a:gd name="connsiteX195" fmla="*/ 3318028 w 3873500"/>
              <a:gd name="connsiteY195" fmla="*/ 3276168 h 3873500"/>
              <a:gd name="connsiteX196" fmla="*/ 3338437 w 3873500"/>
              <a:gd name="connsiteY196" fmla="*/ 3254807 h 3873500"/>
              <a:gd name="connsiteX197" fmla="*/ 3358515 w 3873500"/>
              <a:gd name="connsiteY197" fmla="*/ 3233128 h 3873500"/>
              <a:gd name="connsiteX198" fmla="*/ 3378264 w 3873500"/>
              <a:gd name="connsiteY198" fmla="*/ 3211144 h 3873500"/>
              <a:gd name="connsiteX199" fmla="*/ 3397682 w 3873500"/>
              <a:gd name="connsiteY199" fmla="*/ 3188868 h 3873500"/>
              <a:gd name="connsiteX200" fmla="*/ 3416757 w 3873500"/>
              <a:gd name="connsiteY200" fmla="*/ 3166275 h 3873500"/>
              <a:gd name="connsiteX201" fmla="*/ 3435490 w 3873500"/>
              <a:gd name="connsiteY201" fmla="*/ 3143402 h 3873500"/>
              <a:gd name="connsiteX202" fmla="*/ 3453879 w 3873500"/>
              <a:gd name="connsiteY202" fmla="*/ 3120225 h 3873500"/>
              <a:gd name="connsiteX203" fmla="*/ 3471914 w 3873500"/>
              <a:gd name="connsiteY203" fmla="*/ 3096768 h 3873500"/>
              <a:gd name="connsiteX204" fmla="*/ 3489604 w 3873500"/>
              <a:gd name="connsiteY204" fmla="*/ 3073032 h 3873500"/>
              <a:gd name="connsiteX205" fmla="*/ 3506927 w 3873500"/>
              <a:gd name="connsiteY205" fmla="*/ 3049003 h 3873500"/>
              <a:gd name="connsiteX206" fmla="*/ 3523894 w 3873500"/>
              <a:gd name="connsiteY206" fmla="*/ 3024708 h 3873500"/>
              <a:gd name="connsiteX207" fmla="*/ 3540481 w 3873500"/>
              <a:gd name="connsiteY207" fmla="*/ 3000146 h 3873500"/>
              <a:gd name="connsiteX208" fmla="*/ 3556712 w 3873500"/>
              <a:gd name="connsiteY208" fmla="*/ 2975305 h 3873500"/>
              <a:gd name="connsiteX209" fmla="*/ 3572561 w 3873500"/>
              <a:gd name="connsiteY209" fmla="*/ 2950210 h 3873500"/>
              <a:gd name="connsiteX210" fmla="*/ 3588042 w 3873500"/>
              <a:gd name="connsiteY210" fmla="*/ 2924861 h 3873500"/>
              <a:gd name="connsiteX211" fmla="*/ 3603130 w 3873500"/>
              <a:gd name="connsiteY211" fmla="*/ 2899245 h 3873500"/>
              <a:gd name="connsiteX212" fmla="*/ 3617837 w 3873500"/>
              <a:gd name="connsiteY212" fmla="*/ 2873375 h 3873500"/>
              <a:gd name="connsiteX213" fmla="*/ 3632149 w 3873500"/>
              <a:gd name="connsiteY213" fmla="*/ 2847264 h 3873500"/>
              <a:gd name="connsiteX214" fmla="*/ 3646068 w 3873500"/>
              <a:gd name="connsiteY214" fmla="*/ 2820911 h 3873500"/>
              <a:gd name="connsiteX215" fmla="*/ 3659594 w 3873500"/>
              <a:gd name="connsiteY215" fmla="*/ 2794317 h 3873500"/>
              <a:gd name="connsiteX216" fmla="*/ 3672713 w 3873500"/>
              <a:gd name="connsiteY216" fmla="*/ 2767495 h 3873500"/>
              <a:gd name="connsiteX217" fmla="*/ 3685425 w 3873500"/>
              <a:gd name="connsiteY217" fmla="*/ 2740431 h 3873500"/>
              <a:gd name="connsiteX218" fmla="*/ 3697732 w 3873500"/>
              <a:gd name="connsiteY218" fmla="*/ 2713139 h 3873500"/>
              <a:gd name="connsiteX219" fmla="*/ 3709619 w 3873500"/>
              <a:gd name="connsiteY219" fmla="*/ 2685631 h 3873500"/>
              <a:gd name="connsiteX220" fmla="*/ 3721100 w 3873500"/>
              <a:gd name="connsiteY220" fmla="*/ 2657894 h 3873500"/>
              <a:gd name="connsiteX221" fmla="*/ 3732149 w 3873500"/>
              <a:gd name="connsiteY221" fmla="*/ 2629954 h 3873500"/>
              <a:gd name="connsiteX222" fmla="*/ 3742766 w 3873500"/>
              <a:gd name="connsiteY222" fmla="*/ 2601786 h 3873500"/>
              <a:gd name="connsiteX223" fmla="*/ 3752964 w 3873500"/>
              <a:gd name="connsiteY223" fmla="*/ 2573427 h 3873500"/>
              <a:gd name="connsiteX224" fmla="*/ 3762731 w 3873500"/>
              <a:gd name="connsiteY224" fmla="*/ 2544852 h 3873500"/>
              <a:gd name="connsiteX225" fmla="*/ 3772053 w 3873500"/>
              <a:gd name="connsiteY225" fmla="*/ 2516086 h 3873500"/>
              <a:gd name="connsiteX226" fmla="*/ 3780930 w 3873500"/>
              <a:gd name="connsiteY226" fmla="*/ 2487117 h 3873500"/>
              <a:gd name="connsiteX227" fmla="*/ 3789375 w 3873500"/>
              <a:gd name="connsiteY227" fmla="*/ 2457958 h 3873500"/>
              <a:gd name="connsiteX228" fmla="*/ 3797364 w 3873500"/>
              <a:gd name="connsiteY228" fmla="*/ 2428608 h 3873500"/>
              <a:gd name="connsiteX229" fmla="*/ 3804895 w 3873500"/>
              <a:gd name="connsiteY229" fmla="*/ 2399081 h 3873500"/>
              <a:gd name="connsiteX230" fmla="*/ 3811969 w 3873500"/>
              <a:gd name="connsiteY230" fmla="*/ 2369363 h 3873500"/>
              <a:gd name="connsiteX231" fmla="*/ 3818586 w 3873500"/>
              <a:gd name="connsiteY231" fmla="*/ 2339480 h 3873500"/>
              <a:gd name="connsiteX232" fmla="*/ 3824732 w 3873500"/>
              <a:gd name="connsiteY232" fmla="*/ 2309419 h 3873500"/>
              <a:gd name="connsiteX233" fmla="*/ 3830421 w 3873500"/>
              <a:gd name="connsiteY233" fmla="*/ 2279193 h 3873500"/>
              <a:gd name="connsiteX234" fmla="*/ 3835629 w 3873500"/>
              <a:gd name="connsiteY234" fmla="*/ 2248802 h 3873500"/>
              <a:gd name="connsiteX235" fmla="*/ 3840353 w 3873500"/>
              <a:gd name="connsiteY235" fmla="*/ 2218246 h 3873500"/>
              <a:gd name="connsiteX236" fmla="*/ 3844607 w 3873500"/>
              <a:gd name="connsiteY236" fmla="*/ 2187537 h 3873500"/>
              <a:gd name="connsiteX237" fmla="*/ 3848367 w 3873500"/>
              <a:gd name="connsiteY237" fmla="*/ 2156676 h 3873500"/>
              <a:gd name="connsiteX238" fmla="*/ 3851643 w 3873500"/>
              <a:gd name="connsiteY238" fmla="*/ 2125662 h 3873500"/>
              <a:gd name="connsiteX239" fmla="*/ 3854424 w 3873500"/>
              <a:gd name="connsiteY239" fmla="*/ 2094509 h 3873500"/>
              <a:gd name="connsiteX240" fmla="*/ 3856710 w 3873500"/>
              <a:gd name="connsiteY240" fmla="*/ 2063217 h 3873500"/>
              <a:gd name="connsiteX241" fmla="*/ 3858489 w 3873500"/>
              <a:gd name="connsiteY241" fmla="*/ 2031784 h 3873500"/>
              <a:gd name="connsiteX242" fmla="*/ 3859771 w 3873500"/>
              <a:gd name="connsiteY242" fmla="*/ 2000212 h 3873500"/>
              <a:gd name="connsiteX243" fmla="*/ 3860546 w 3873500"/>
              <a:gd name="connsiteY243" fmla="*/ 1968526 h 3873500"/>
              <a:gd name="connsiteX244" fmla="*/ 3860800 w 3873500"/>
              <a:gd name="connsiteY244" fmla="*/ 1936750 h 3873500"/>
              <a:gd name="connsiteX245" fmla="*/ 3859771 w 3873500"/>
              <a:gd name="connsiteY245" fmla="*/ 1873186 h 3873500"/>
              <a:gd name="connsiteX246" fmla="*/ 3858489 w 3873500"/>
              <a:gd name="connsiteY246" fmla="*/ 1841614 h 3873500"/>
              <a:gd name="connsiteX247" fmla="*/ 3856698 w 3873500"/>
              <a:gd name="connsiteY247" fmla="*/ 1810182 h 3873500"/>
              <a:gd name="connsiteX248" fmla="*/ 3854412 w 3873500"/>
              <a:gd name="connsiteY248" fmla="*/ 1778889 h 3873500"/>
              <a:gd name="connsiteX249" fmla="*/ 3851631 w 3873500"/>
              <a:gd name="connsiteY249" fmla="*/ 1747736 h 3873500"/>
              <a:gd name="connsiteX250" fmla="*/ 3848354 w 3873500"/>
              <a:gd name="connsiteY250" fmla="*/ 1716723 h 3873500"/>
              <a:gd name="connsiteX251" fmla="*/ 3844595 w 3873500"/>
              <a:gd name="connsiteY251" fmla="*/ 1685861 h 3873500"/>
              <a:gd name="connsiteX252" fmla="*/ 3840340 w 3873500"/>
              <a:gd name="connsiteY252" fmla="*/ 1655153 h 3873500"/>
              <a:gd name="connsiteX253" fmla="*/ 3835603 w 3873500"/>
              <a:gd name="connsiteY253" fmla="*/ 1624597 h 3873500"/>
              <a:gd name="connsiteX254" fmla="*/ 3830396 w 3873500"/>
              <a:gd name="connsiteY254" fmla="*/ 1594206 h 3873500"/>
              <a:gd name="connsiteX255" fmla="*/ 3824719 w 3873500"/>
              <a:gd name="connsiteY255" fmla="*/ 1563980 h 3873500"/>
              <a:gd name="connsiteX256" fmla="*/ 3818560 w 3873500"/>
              <a:gd name="connsiteY256" fmla="*/ 1533919 h 3873500"/>
              <a:gd name="connsiteX257" fmla="*/ 3811943 w 3873500"/>
              <a:gd name="connsiteY257" fmla="*/ 1504036 h 3873500"/>
              <a:gd name="connsiteX258" fmla="*/ 3804869 w 3873500"/>
              <a:gd name="connsiteY258" fmla="*/ 1474318 h 3873500"/>
              <a:gd name="connsiteX259" fmla="*/ 3797338 w 3873500"/>
              <a:gd name="connsiteY259" fmla="*/ 1444790 h 3873500"/>
              <a:gd name="connsiteX260" fmla="*/ 3789350 w 3873500"/>
              <a:gd name="connsiteY260" fmla="*/ 1415453 h 3873500"/>
              <a:gd name="connsiteX261" fmla="*/ 3780904 w 3873500"/>
              <a:gd name="connsiteY261" fmla="*/ 1386294 h 3873500"/>
              <a:gd name="connsiteX262" fmla="*/ 3772027 w 3873500"/>
              <a:gd name="connsiteY262" fmla="*/ 1357325 h 3873500"/>
              <a:gd name="connsiteX263" fmla="*/ 3762693 w 3873500"/>
              <a:gd name="connsiteY263" fmla="*/ 1328547 h 3873500"/>
              <a:gd name="connsiteX264" fmla="*/ 3752926 w 3873500"/>
              <a:gd name="connsiteY264" fmla="*/ 1299985 h 3873500"/>
              <a:gd name="connsiteX265" fmla="*/ 3742741 w 3873500"/>
              <a:gd name="connsiteY265" fmla="*/ 1271613 h 3873500"/>
              <a:gd name="connsiteX266" fmla="*/ 3732111 w 3873500"/>
              <a:gd name="connsiteY266" fmla="*/ 1243457 h 3873500"/>
              <a:gd name="connsiteX267" fmla="*/ 3721062 w 3873500"/>
              <a:gd name="connsiteY267" fmla="*/ 1215504 h 3873500"/>
              <a:gd name="connsiteX268" fmla="*/ 3709581 w 3873500"/>
              <a:gd name="connsiteY268" fmla="*/ 1187780 h 3873500"/>
              <a:gd name="connsiteX269" fmla="*/ 3697694 w 3873500"/>
              <a:gd name="connsiteY269" fmla="*/ 1160272 h 3873500"/>
              <a:gd name="connsiteX270" fmla="*/ 3685387 w 3873500"/>
              <a:gd name="connsiteY270" fmla="*/ 1132980 h 3873500"/>
              <a:gd name="connsiteX271" fmla="*/ 3672662 w 3873500"/>
              <a:gd name="connsiteY271" fmla="*/ 1105916 h 3873500"/>
              <a:gd name="connsiteX272" fmla="*/ 3659543 w 3873500"/>
              <a:gd name="connsiteY272" fmla="*/ 1079094 h 3873500"/>
              <a:gd name="connsiteX273" fmla="*/ 3646018 w 3873500"/>
              <a:gd name="connsiteY273" fmla="*/ 1052500 h 3873500"/>
              <a:gd name="connsiteX274" fmla="*/ 3632098 w 3873500"/>
              <a:gd name="connsiteY274" fmla="*/ 1026147 h 3873500"/>
              <a:gd name="connsiteX275" fmla="*/ 3617785 w 3873500"/>
              <a:gd name="connsiteY275" fmla="*/ 1000036 h 3873500"/>
              <a:gd name="connsiteX276" fmla="*/ 3603079 w 3873500"/>
              <a:gd name="connsiteY276" fmla="*/ 974179 h 3873500"/>
              <a:gd name="connsiteX277" fmla="*/ 3587979 w 3873500"/>
              <a:gd name="connsiteY277" fmla="*/ 948563 h 3873500"/>
              <a:gd name="connsiteX278" fmla="*/ 3572510 w 3873500"/>
              <a:gd name="connsiteY278" fmla="*/ 923201 h 3873500"/>
              <a:gd name="connsiteX279" fmla="*/ 3556660 w 3873500"/>
              <a:gd name="connsiteY279" fmla="*/ 898106 h 3873500"/>
              <a:gd name="connsiteX280" fmla="*/ 3540430 w 3873500"/>
              <a:gd name="connsiteY280" fmla="*/ 873277 h 3873500"/>
              <a:gd name="connsiteX281" fmla="*/ 3523831 w 3873500"/>
              <a:gd name="connsiteY281" fmla="*/ 848716 h 3873500"/>
              <a:gd name="connsiteX282" fmla="*/ 3506863 w 3873500"/>
              <a:gd name="connsiteY282" fmla="*/ 824421 h 3873500"/>
              <a:gd name="connsiteX283" fmla="*/ 3489541 w 3873500"/>
              <a:gd name="connsiteY283" fmla="*/ 800392 h 3873500"/>
              <a:gd name="connsiteX284" fmla="*/ 3471863 w 3873500"/>
              <a:gd name="connsiteY284" fmla="*/ 776656 h 3873500"/>
              <a:gd name="connsiteX285" fmla="*/ 3453816 w 3873500"/>
              <a:gd name="connsiteY285" fmla="*/ 753199 h 3873500"/>
              <a:gd name="connsiteX286" fmla="*/ 3435426 w 3873500"/>
              <a:gd name="connsiteY286" fmla="*/ 730034 h 3873500"/>
              <a:gd name="connsiteX287" fmla="*/ 3416694 w 3873500"/>
              <a:gd name="connsiteY287" fmla="*/ 707149 h 3873500"/>
              <a:gd name="connsiteX288" fmla="*/ 3397618 w 3873500"/>
              <a:gd name="connsiteY288" fmla="*/ 684568 h 3873500"/>
              <a:gd name="connsiteX289" fmla="*/ 3378200 w 3873500"/>
              <a:gd name="connsiteY289" fmla="*/ 662280 h 3873500"/>
              <a:gd name="connsiteX290" fmla="*/ 3358452 w 3873500"/>
              <a:gd name="connsiteY290" fmla="*/ 640296 h 3873500"/>
              <a:gd name="connsiteX291" fmla="*/ 3338360 w 3873500"/>
              <a:gd name="connsiteY291" fmla="*/ 618617 h 3873500"/>
              <a:gd name="connsiteX292" fmla="*/ 3317951 w 3873500"/>
              <a:gd name="connsiteY292" fmla="*/ 597256 h 3873500"/>
              <a:gd name="connsiteX293" fmla="*/ 3297225 w 3873500"/>
              <a:gd name="connsiteY293" fmla="*/ 576212 h 3873500"/>
              <a:gd name="connsiteX294" fmla="*/ 3276168 w 3873500"/>
              <a:gd name="connsiteY294" fmla="*/ 555473 h 3873500"/>
              <a:gd name="connsiteX295" fmla="*/ 3275929 w 3873500"/>
              <a:gd name="connsiteY295" fmla="*/ 555245 h 3873500"/>
              <a:gd name="connsiteX296" fmla="*/ 3202717 w 3873500"/>
              <a:gd name="connsiteY296" fmla="*/ 630771 h 3873500"/>
              <a:gd name="connsiteX297" fmla="*/ 1642209 w 3873500"/>
              <a:gd name="connsiteY297" fmla="*/ 141897 h 3873500"/>
              <a:gd name="connsiteX298" fmla="*/ 1936750 w 3873500"/>
              <a:gd name="connsiteY298" fmla="*/ 0 h 3873500"/>
              <a:gd name="connsiteX299" fmla="*/ 1968830 w 3873500"/>
              <a:gd name="connsiteY299" fmla="*/ 267 h 3873500"/>
              <a:gd name="connsiteX300" fmla="*/ 2000733 w 3873500"/>
              <a:gd name="connsiteY300" fmla="*/ 1041 h 3873500"/>
              <a:gd name="connsiteX301" fmla="*/ 2032495 w 3873500"/>
              <a:gd name="connsiteY301" fmla="*/ 2324 h 3873500"/>
              <a:gd name="connsiteX302" fmla="*/ 2064131 w 3873500"/>
              <a:gd name="connsiteY302" fmla="*/ 4128 h 3873500"/>
              <a:gd name="connsiteX303" fmla="*/ 2095640 w 3873500"/>
              <a:gd name="connsiteY303" fmla="*/ 6426 h 3873500"/>
              <a:gd name="connsiteX304" fmla="*/ 2126996 w 3873500"/>
              <a:gd name="connsiteY304" fmla="*/ 9233 h 3873500"/>
              <a:gd name="connsiteX305" fmla="*/ 2158212 w 3873500"/>
              <a:gd name="connsiteY305" fmla="*/ 12522 h 3873500"/>
              <a:gd name="connsiteX306" fmla="*/ 2189277 w 3873500"/>
              <a:gd name="connsiteY306" fmla="*/ 16319 h 3873500"/>
              <a:gd name="connsiteX307" fmla="*/ 2220189 w 3873500"/>
              <a:gd name="connsiteY307" fmla="*/ 20599 h 3873500"/>
              <a:gd name="connsiteX308" fmla="*/ 2250948 w 3873500"/>
              <a:gd name="connsiteY308" fmla="*/ 25362 h 3873500"/>
              <a:gd name="connsiteX309" fmla="*/ 2281542 w 3873500"/>
              <a:gd name="connsiteY309" fmla="*/ 30607 h 3873500"/>
              <a:gd name="connsiteX310" fmla="*/ 2311959 w 3873500"/>
              <a:gd name="connsiteY310" fmla="*/ 36322 h 3873500"/>
              <a:gd name="connsiteX311" fmla="*/ 2342223 w 3873500"/>
              <a:gd name="connsiteY311" fmla="*/ 42520 h 3873500"/>
              <a:gd name="connsiteX312" fmla="*/ 2372309 w 3873500"/>
              <a:gd name="connsiteY312" fmla="*/ 49174 h 3873500"/>
              <a:gd name="connsiteX313" fmla="*/ 2402218 w 3873500"/>
              <a:gd name="connsiteY313" fmla="*/ 56299 h 3873500"/>
              <a:gd name="connsiteX314" fmla="*/ 2431948 w 3873500"/>
              <a:gd name="connsiteY314" fmla="*/ 63881 h 3873500"/>
              <a:gd name="connsiteX315" fmla="*/ 2461489 w 3873500"/>
              <a:gd name="connsiteY315" fmla="*/ 71933 h 3873500"/>
              <a:gd name="connsiteX316" fmla="*/ 2490839 w 3873500"/>
              <a:gd name="connsiteY316" fmla="*/ 80429 h 3873500"/>
              <a:gd name="connsiteX317" fmla="*/ 2519997 w 3873500"/>
              <a:gd name="connsiteY317" fmla="*/ 89370 h 3873500"/>
              <a:gd name="connsiteX318" fmla="*/ 2548954 w 3873500"/>
              <a:gd name="connsiteY318" fmla="*/ 98755 h 3873500"/>
              <a:gd name="connsiteX319" fmla="*/ 2577719 w 3873500"/>
              <a:gd name="connsiteY319" fmla="*/ 108585 h 3873500"/>
              <a:gd name="connsiteX320" fmla="*/ 2606269 w 3873500"/>
              <a:gd name="connsiteY320" fmla="*/ 118847 h 3873500"/>
              <a:gd name="connsiteX321" fmla="*/ 2634615 w 3873500"/>
              <a:gd name="connsiteY321" fmla="*/ 129540 h 3873500"/>
              <a:gd name="connsiteX322" fmla="*/ 2662758 w 3873500"/>
              <a:gd name="connsiteY322" fmla="*/ 140678 h 3873500"/>
              <a:gd name="connsiteX323" fmla="*/ 2690673 w 3873500"/>
              <a:gd name="connsiteY323" fmla="*/ 152222 h 3873500"/>
              <a:gd name="connsiteX324" fmla="*/ 2718359 w 3873500"/>
              <a:gd name="connsiteY324" fmla="*/ 164198 h 3873500"/>
              <a:gd name="connsiteX325" fmla="*/ 2745829 w 3873500"/>
              <a:gd name="connsiteY325" fmla="*/ 176581 h 3873500"/>
              <a:gd name="connsiteX326" fmla="*/ 2773070 w 3873500"/>
              <a:gd name="connsiteY326" fmla="*/ 189382 h 3873500"/>
              <a:gd name="connsiteX327" fmla="*/ 2800071 w 3873500"/>
              <a:gd name="connsiteY327" fmla="*/ 202590 h 3873500"/>
              <a:gd name="connsiteX328" fmla="*/ 2826842 w 3873500"/>
              <a:gd name="connsiteY328" fmla="*/ 216205 h 3873500"/>
              <a:gd name="connsiteX329" fmla="*/ 2853372 w 3873500"/>
              <a:gd name="connsiteY329" fmla="*/ 230213 h 3873500"/>
              <a:gd name="connsiteX330" fmla="*/ 2879661 w 3873500"/>
              <a:gd name="connsiteY330" fmla="*/ 244627 h 3873500"/>
              <a:gd name="connsiteX331" fmla="*/ 2905684 w 3873500"/>
              <a:gd name="connsiteY331" fmla="*/ 259436 h 3873500"/>
              <a:gd name="connsiteX332" fmla="*/ 2931464 w 3873500"/>
              <a:gd name="connsiteY332" fmla="*/ 274625 h 3873500"/>
              <a:gd name="connsiteX333" fmla="*/ 2956992 w 3873500"/>
              <a:gd name="connsiteY333" fmla="*/ 290195 h 3873500"/>
              <a:gd name="connsiteX334" fmla="*/ 2982252 w 3873500"/>
              <a:gd name="connsiteY334" fmla="*/ 306159 h 3873500"/>
              <a:gd name="connsiteX335" fmla="*/ 3007258 w 3873500"/>
              <a:gd name="connsiteY335" fmla="*/ 322491 h 3873500"/>
              <a:gd name="connsiteX336" fmla="*/ 3031985 w 3873500"/>
              <a:gd name="connsiteY336" fmla="*/ 339204 h 3873500"/>
              <a:gd name="connsiteX337" fmla="*/ 3056433 w 3873500"/>
              <a:gd name="connsiteY337" fmla="*/ 356273 h 3873500"/>
              <a:gd name="connsiteX338" fmla="*/ 3080614 w 3873500"/>
              <a:gd name="connsiteY338" fmla="*/ 373710 h 3873500"/>
              <a:gd name="connsiteX339" fmla="*/ 3104515 w 3873500"/>
              <a:gd name="connsiteY339" fmla="*/ 391516 h 3873500"/>
              <a:gd name="connsiteX340" fmla="*/ 3128125 w 3873500"/>
              <a:gd name="connsiteY340" fmla="*/ 409677 h 3873500"/>
              <a:gd name="connsiteX341" fmla="*/ 3151442 w 3873500"/>
              <a:gd name="connsiteY341" fmla="*/ 428181 h 3873500"/>
              <a:gd name="connsiteX342" fmla="*/ 3174467 w 3873500"/>
              <a:gd name="connsiteY342" fmla="*/ 447040 h 3873500"/>
              <a:gd name="connsiteX343" fmla="*/ 3197199 w 3873500"/>
              <a:gd name="connsiteY343" fmla="*/ 466242 h 3873500"/>
              <a:gd name="connsiteX344" fmla="*/ 3219641 w 3873500"/>
              <a:gd name="connsiteY344" fmla="*/ 485788 h 3873500"/>
              <a:gd name="connsiteX345" fmla="*/ 3241764 w 3873500"/>
              <a:gd name="connsiteY345" fmla="*/ 505676 h 3873500"/>
              <a:gd name="connsiteX346" fmla="*/ 3263582 w 3873500"/>
              <a:gd name="connsiteY346" fmla="*/ 525882 h 3873500"/>
              <a:gd name="connsiteX347" fmla="*/ 3285084 w 3873500"/>
              <a:gd name="connsiteY347" fmla="*/ 546430 h 3873500"/>
              <a:gd name="connsiteX348" fmla="*/ 3306267 w 3873500"/>
              <a:gd name="connsiteY348" fmla="*/ 567296 h 3873500"/>
              <a:gd name="connsiteX349" fmla="*/ 3327133 w 3873500"/>
              <a:gd name="connsiteY349" fmla="*/ 588480 h 3873500"/>
              <a:gd name="connsiteX350" fmla="*/ 3347682 w 3873500"/>
              <a:gd name="connsiteY350" fmla="*/ 609994 h 3873500"/>
              <a:gd name="connsiteX351" fmla="*/ 3367901 w 3873500"/>
              <a:gd name="connsiteY351" fmla="*/ 631812 h 3873500"/>
              <a:gd name="connsiteX352" fmla="*/ 3387776 w 3873500"/>
              <a:gd name="connsiteY352" fmla="*/ 653936 h 3873500"/>
              <a:gd name="connsiteX353" fmla="*/ 3407321 w 3873500"/>
              <a:gd name="connsiteY353" fmla="*/ 676364 h 3873500"/>
              <a:gd name="connsiteX354" fmla="*/ 3426523 w 3873500"/>
              <a:gd name="connsiteY354" fmla="*/ 699097 h 3873500"/>
              <a:gd name="connsiteX355" fmla="*/ 3445383 w 3873500"/>
              <a:gd name="connsiteY355" fmla="*/ 722135 h 3873500"/>
              <a:gd name="connsiteX356" fmla="*/ 3463887 w 3873500"/>
              <a:gd name="connsiteY356" fmla="*/ 745452 h 3873500"/>
              <a:gd name="connsiteX357" fmla="*/ 3482048 w 3873500"/>
              <a:gd name="connsiteY357" fmla="*/ 769074 h 3873500"/>
              <a:gd name="connsiteX358" fmla="*/ 3499841 w 3873500"/>
              <a:gd name="connsiteY358" fmla="*/ 792963 h 3873500"/>
              <a:gd name="connsiteX359" fmla="*/ 3517278 w 3873500"/>
              <a:gd name="connsiteY359" fmla="*/ 817143 h 3873500"/>
              <a:gd name="connsiteX360" fmla="*/ 3534359 w 3873500"/>
              <a:gd name="connsiteY360" fmla="*/ 841604 h 3873500"/>
              <a:gd name="connsiteX361" fmla="*/ 3551060 w 3873500"/>
              <a:gd name="connsiteY361" fmla="*/ 866331 h 3873500"/>
              <a:gd name="connsiteX362" fmla="*/ 3567392 w 3873500"/>
              <a:gd name="connsiteY362" fmla="*/ 891324 h 3873500"/>
              <a:gd name="connsiteX363" fmla="*/ 3583356 w 3873500"/>
              <a:gd name="connsiteY363" fmla="*/ 916584 h 3873500"/>
              <a:gd name="connsiteX364" fmla="*/ 3598926 w 3873500"/>
              <a:gd name="connsiteY364" fmla="*/ 942111 h 3873500"/>
              <a:gd name="connsiteX365" fmla="*/ 3614115 w 3873500"/>
              <a:gd name="connsiteY365" fmla="*/ 967892 h 3873500"/>
              <a:gd name="connsiteX366" fmla="*/ 3628923 w 3873500"/>
              <a:gd name="connsiteY366" fmla="*/ 993927 h 3873500"/>
              <a:gd name="connsiteX367" fmla="*/ 3643325 w 3873500"/>
              <a:gd name="connsiteY367" fmla="*/ 1020216 h 3873500"/>
              <a:gd name="connsiteX368" fmla="*/ 3657346 w 3873500"/>
              <a:gd name="connsiteY368" fmla="*/ 1046747 h 3873500"/>
              <a:gd name="connsiteX369" fmla="*/ 3670960 w 3873500"/>
              <a:gd name="connsiteY369" fmla="*/ 1073506 h 3873500"/>
              <a:gd name="connsiteX370" fmla="*/ 3684156 w 3873500"/>
              <a:gd name="connsiteY370" fmla="*/ 1100518 h 3873500"/>
              <a:gd name="connsiteX371" fmla="*/ 3696957 w 3873500"/>
              <a:gd name="connsiteY371" fmla="*/ 1127760 h 3873500"/>
              <a:gd name="connsiteX372" fmla="*/ 3709353 w 3873500"/>
              <a:gd name="connsiteY372" fmla="*/ 1155230 h 3873500"/>
              <a:gd name="connsiteX373" fmla="*/ 3721316 w 3873500"/>
              <a:gd name="connsiteY373" fmla="*/ 1182929 h 3873500"/>
              <a:gd name="connsiteX374" fmla="*/ 3732861 w 3873500"/>
              <a:gd name="connsiteY374" fmla="*/ 1210843 h 3873500"/>
              <a:gd name="connsiteX375" fmla="*/ 3743985 w 3873500"/>
              <a:gd name="connsiteY375" fmla="*/ 1238974 h 3873500"/>
              <a:gd name="connsiteX376" fmla="*/ 3754692 w 3873500"/>
              <a:gd name="connsiteY376" fmla="*/ 1267320 h 3873500"/>
              <a:gd name="connsiteX377" fmla="*/ 3764953 w 3873500"/>
              <a:gd name="connsiteY377" fmla="*/ 1295870 h 3873500"/>
              <a:gd name="connsiteX378" fmla="*/ 3774783 w 3873500"/>
              <a:gd name="connsiteY378" fmla="*/ 1324635 h 3873500"/>
              <a:gd name="connsiteX379" fmla="*/ 3784168 w 3873500"/>
              <a:gd name="connsiteY379" fmla="*/ 1353604 h 3873500"/>
              <a:gd name="connsiteX380" fmla="*/ 3793109 w 3873500"/>
              <a:gd name="connsiteY380" fmla="*/ 1382763 h 3873500"/>
              <a:gd name="connsiteX381" fmla="*/ 3801605 w 3873500"/>
              <a:gd name="connsiteY381" fmla="*/ 1412113 h 3873500"/>
              <a:gd name="connsiteX382" fmla="*/ 3809644 w 3873500"/>
              <a:gd name="connsiteY382" fmla="*/ 1441653 h 3873500"/>
              <a:gd name="connsiteX383" fmla="*/ 3817226 w 3873500"/>
              <a:gd name="connsiteY383" fmla="*/ 1471384 h 3873500"/>
              <a:gd name="connsiteX384" fmla="*/ 3824351 w 3873500"/>
              <a:gd name="connsiteY384" fmla="*/ 1501292 h 3873500"/>
              <a:gd name="connsiteX385" fmla="*/ 3831006 w 3873500"/>
              <a:gd name="connsiteY385" fmla="*/ 1531379 h 3873500"/>
              <a:gd name="connsiteX386" fmla="*/ 3837204 w 3873500"/>
              <a:gd name="connsiteY386" fmla="*/ 1561630 h 3873500"/>
              <a:gd name="connsiteX387" fmla="*/ 3842918 w 3873500"/>
              <a:gd name="connsiteY387" fmla="*/ 1592059 h 3873500"/>
              <a:gd name="connsiteX388" fmla="*/ 3848164 w 3873500"/>
              <a:gd name="connsiteY388" fmla="*/ 1622654 h 3873500"/>
              <a:gd name="connsiteX389" fmla="*/ 3852926 w 3873500"/>
              <a:gd name="connsiteY389" fmla="*/ 1653413 h 3873500"/>
              <a:gd name="connsiteX390" fmla="*/ 3857193 w 3873500"/>
              <a:gd name="connsiteY390" fmla="*/ 1684325 h 3873500"/>
              <a:gd name="connsiteX391" fmla="*/ 3860991 w 3873500"/>
              <a:gd name="connsiteY391" fmla="*/ 1715389 h 3873500"/>
              <a:gd name="connsiteX392" fmla="*/ 3864280 w 3873500"/>
              <a:gd name="connsiteY392" fmla="*/ 1746606 h 3873500"/>
              <a:gd name="connsiteX393" fmla="*/ 3867086 w 3873500"/>
              <a:gd name="connsiteY393" fmla="*/ 1777962 h 3873500"/>
              <a:gd name="connsiteX394" fmla="*/ 3869386 w 3873500"/>
              <a:gd name="connsiteY394" fmla="*/ 1809470 h 3873500"/>
              <a:gd name="connsiteX395" fmla="*/ 3871176 w 3873500"/>
              <a:gd name="connsiteY395" fmla="*/ 1841106 h 3873500"/>
              <a:gd name="connsiteX396" fmla="*/ 3872471 w 3873500"/>
              <a:gd name="connsiteY396" fmla="*/ 1872869 h 3873500"/>
              <a:gd name="connsiteX397" fmla="*/ 3873500 w 3873500"/>
              <a:gd name="connsiteY397" fmla="*/ 1936750 h 3873500"/>
              <a:gd name="connsiteX398" fmla="*/ 3873233 w 3873500"/>
              <a:gd name="connsiteY398" fmla="*/ 1968830 h 3873500"/>
              <a:gd name="connsiteX399" fmla="*/ 3872459 w 3873500"/>
              <a:gd name="connsiteY399" fmla="*/ 2000732 h 3873500"/>
              <a:gd name="connsiteX400" fmla="*/ 3871176 w 3873500"/>
              <a:gd name="connsiteY400" fmla="*/ 2032495 h 3873500"/>
              <a:gd name="connsiteX401" fmla="*/ 3869372 w 3873500"/>
              <a:gd name="connsiteY401" fmla="*/ 2064144 h 3873500"/>
              <a:gd name="connsiteX402" fmla="*/ 3867074 w 3873500"/>
              <a:gd name="connsiteY402" fmla="*/ 2095640 h 3873500"/>
              <a:gd name="connsiteX403" fmla="*/ 3864280 w 3873500"/>
              <a:gd name="connsiteY403" fmla="*/ 2126996 h 3873500"/>
              <a:gd name="connsiteX404" fmla="*/ 3860978 w 3873500"/>
              <a:gd name="connsiteY404" fmla="*/ 2158213 h 3873500"/>
              <a:gd name="connsiteX405" fmla="*/ 3857181 w 3873500"/>
              <a:gd name="connsiteY405" fmla="*/ 2189277 h 3873500"/>
              <a:gd name="connsiteX406" fmla="*/ 3852900 w 3873500"/>
              <a:gd name="connsiteY406" fmla="*/ 2220188 h 3873500"/>
              <a:gd name="connsiteX407" fmla="*/ 3848138 w 3873500"/>
              <a:gd name="connsiteY407" fmla="*/ 2250948 h 3873500"/>
              <a:gd name="connsiteX408" fmla="*/ 3842906 w 3873500"/>
              <a:gd name="connsiteY408" fmla="*/ 2281542 h 3873500"/>
              <a:gd name="connsiteX409" fmla="*/ 3837178 w 3873500"/>
              <a:gd name="connsiteY409" fmla="*/ 2311972 h 3873500"/>
              <a:gd name="connsiteX410" fmla="*/ 3830980 w 3873500"/>
              <a:gd name="connsiteY410" fmla="*/ 2342223 h 3873500"/>
              <a:gd name="connsiteX411" fmla="*/ 3824325 w 3873500"/>
              <a:gd name="connsiteY411" fmla="*/ 2372309 h 3873500"/>
              <a:gd name="connsiteX412" fmla="*/ 3817201 w 3873500"/>
              <a:gd name="connsiteY412" fmla="*/ 2402218 h 3873500"/>
              <a:gd name="connsiteX413" fmla="*/ 3809619 w 3873500"/>
              <a:gd name="connsiteY413" fmla="*/ 2431948 h 3873500"/>
              <a:gd name="connsiteX414" fmla="*/ 3801567 w 3873500"/>
              <a:gd name="connsiteY414" fmla="*/ 2461488 h 3873500"/>
              <a:gd name="connsiteX415" fmla="*/ 3793071 w 3873500"/>
              <a:gd name="connsiteY415" fmla="*/ 2490838 h 3873500"/>
              <a:gd name="connsiteX416" fmla="*/ 3784130 w 3873500"/>
              <a:gd name="connsiteY416" fmla="*/ 2519998 h 3873500"/>
              <a:gd name="connsiteX417" fmla="*/ 3774745 w 3873500"/>
              <a:gd name="connsiteY417" fmla="*/ 2548954 h 3873500"/>
              <a:gd name="connsiteX418" fmla="*/ 3764915 w 3873500"/>
              <a:gd name="connsiteY418" fmla="*/ 2577719 h 3873500"/>
              <a:gd name="connsiteX419" fmla="*/ 3754654 w 3873500"/>
              <a:gd name="connsiteY419" fmla="*/ 2606281 h 3873500"/>
              <a:gd name="connsiteX420" fmla="*/ 3743960 w 3873500"/>
              <a:gd name="connsiteY420" fmla="*/ 2634615 h 3873500"/>
              <a:gd name="connsiteX421" fmla="*/ 3732835 w 3873500"/>
              <a:gd name="connsiteY421" fmla="*/ 2662758 h 3873500"/>
              <a:gd name="connsiteX422" fmla="*/ 3721278 w 3873500"/>
              <a:gd name="connsiteY422" fmla="*/ 2690673 h 3873500"/>
              <a:gd name="connsiteX423" fmla="*/ 3709301 w 3873500"/>
              <a:gd name="connsiteY423" fmla="*/ 2718359 h 3873500"/>
              <a:gd name="connsiteX424" fmla="*/ 3696919 w 3873500"/>
              <a:gd name="connsiteY424" fmla="*/ 2745829 h 3873500"/>
              <a:gd name="connsiteX425" fmla="*/ 3684118 w 3873500"/>
              <a:gd name="connsiteY425" fmla="*/ 2773071 h 3873500"/>
              <a:gd name="connsiteX426" fmla="*/ 3670909 w 3873500"/>
              <a:gd name="connsiteY426" fmla="*/ 2800083 h 3873500"/>
              <a:gd name="connsiteX427" fmla="*/ 3657295 w 3873500"/>
              <a:gd name="connsiteY427" fmla="*/ 2826842 h 3873500"/>
              <a:gd name="connsiteX428" fmla="*/ 3643287 w 3873500"/>
              <a:gd name="connsiteY428" fmla="*/ 2853373 h 3873500"/>
              <a:gd name="connsiteX429" fmla="*/ 3628872 w 3873500"/>
              <a:gd name="connsiteY429" fmla="*/ 2879661 h 3873500"/>
              <a:gd name="connsiteX430" fmla="*/ 3614065 w 3873500"/>
              <a:gd name="connsiteY430" fmla="*/ 2905697 h 3873500"/>
              <a:gd name="connsiteX431" fmla="*/ 3598875 w 3873500"/>
              <a:gd name="connsiteY431" fmla="*/ 2931465 h 3873500"/>
              <a:gd name="connsiteX432" fmla="*/ 3583305 w 3873500"/>
              <a:gd name="connsiteY432" fmla="*/ 2956992 h 3873500"/>
              <a:gd name="connsiteX433" fmla="*/ 3567341 w 3873500"/>
              <a:gd name="connsiteY433" fmla="*/ 2982252 h 3873500"/>
              <a:gd name="connsiteX434" fmla="*/ 3551009 w 3873500"/>
              <a:gd name="connsiteY434" fmla="*/ 3007258 h 3873500"/>
              <a:gd name="connsiteX435" fmla="*/ 3534308 w 3873500"/>
              <a:gd name="connsiteY435" fmla="*/ 3031985 h 3873500"/>
              <a:gd name="connsiteX436" fmla="*/ 3517227 w 3873500"/>
              <a:gd name="connsiteY436" fmla="*/ 3056433 h 3873500"/>
              <a:gd name="connsiteX437" fmla="*/ 3499789 w 3873500"/>
              <a:gd name="connsiteY437" fmla="*/ 3080613 h 3873500"/>
              <a:gd name="connsiteX438" fmla="*/ 3481984 w 3873500"/>
              <a:gd name="connsiteY438" fmla="*/ 3104515 h 3873500"/>
              <a:gd name="connsiteX439" fmla="*/ 3463823 w 3873500"/>
              <a:gd name="connsiteY439" fmla="*/ 3128124 h 3873500"/>
              <a:gd name="connsiteX440" fmla="*/ 3445319 w 3873500"/>
              <a:gd name="connsiteY440" fmla="*/ 3151442 h 3873500"/>
              <a:gd name="connsiteX441" fmla="*/ 3426460 w 3873500"/>
              <a:gd name="connsiteY441" fmla="*/ 3174479 h 3873500"/>
              <a:gd name="connsiteX442" fmla="*/ 3407258 w 3873500"/>
              <a:gd name="connsiteY442" fmla="*/ 3197200 h 3873500"/>
              <a:gd name="connsiteX443" fmla="*/ 3387713 w 3873500"/>
              <a:gd name="connsiteY443" fmla="*/ 3219641 h 3873500"/>
              <a:gd name="connsiteX444" fmla="*/ 3367824 w 3873500"/>
              <a:gd name="connsiteY444" fmla="*/ 3241764 h 3873500"/>
              <a:gd name="connsiteX445" fmla="*/ 3347618 w 3873500"/>
              <a:gd name="connsiteY445" fmla="*/ 3263583 h 3873500"/>
              <a:gd name="connsiteX446" fmla="*/ 3327070 w 3873500"/>
              <a:gd name="connsiteY446" fmla="*/ 3285084 h 3873500"/>
              <a:gd name="connsiteX447" fmla="*/ 3306204 w 3873500"/>
              <a:gd name="connsiteY447" fmla="*/ 3306267 h 3873500"/>
              <a:gd name="connsiteX448" fmla="*/ 3285020 w 3873500"/>
              <a:gd name="connsiteY448" fmla="*/ 3327146 h 3873500"/>
              <a:gd name="connsiteX449" fmla="*/ 3263506 w 3873500"/>
              <a:gd name="connsiteY449" fmla="*/ 3347682 h 3873500"/>
              <a:gd name="connsiteX450" fmla="*/ 3241687 w 3873500"/>
              <a:gd name="connsiteY450" fmla="*/ 3367900 h 3873500"/>
              <a:gd name="connsiteX451" fmla="*/ 3219564 w 3873500"/>
              <a:gd name="connsiteY451" fmla="*/ 3387776 h 3873500"/>
              <a:gd name="connsiteX452" fmla="*/ 3197136 w 3873500"/>
              <a:gd name="connsiteY452" fmla="*/ 3407321 h 3873500"/>
              <a:gd name="connsiteX453" fmla="*/ 3174403 w 3873500"/>
              <a:gd name="connsiteY453" fmla="*/ 3426523 h 3873500"/>
              <a:gd name="connsiteX454" fmla="*/ 3151365 w 3873500"/>
              <a:gd name="connsiteY454" fmla="*/ 3445383 h 3873500"/>
              <a:gd name="connsiteX455" fmla="*/ 3128048 w 3873500"/>
              <a:gd name="connsiteY455" fmla="*/ 3463887 h 3873500"/>
              <a:gd name="connsiteX456" fmla="*/ 3104426 w 3873500"/>
              <a:gd name="connsiteY456" fmla="*/ 3482048 h 3873500"/>
              <a:gd name="connsiteX457" fmla="*/ 3080538 w 3873500"/>
              <a:gd name="connsiteY457" fmla="*/ 3499841 h 3873500"/>
              <a:gd name="connsiteX458" fmla="*/ 3056357 w 3873500"/>
              <a:gd name="connsiteY458" fmla="*/ 3517290 h 3873500"/>
              <a:gd name="connsiteX459" fmla="*/ 3031896 w 3873500"/>
              <a:gd name="connsiteY459" fmla="*/ 3534359 h 3873500"/>
              <a:gd name="connsiteX460" fmla="*/ 3007169 w 3873500"/>
              <a:gd name="connsiteY460" fmla="*/ 3551060 h 3873500"/>
              <a:gd name="connsiteX461" fmla="*/ 2982176 w 3873500"/>
              <a:gd name="connsiteY461" fmla="*/ 3567392 h 3873500"/>
              <a:gd name="connsiteX462" fmla="*/ 2956916 w 3873500"/>
              <a:gd name="connsiteY462" fmla="*/ 3583356 h 3873500"/>
              <a:gd name="connsiteX463" fmla="*/ 2931389 w 3873500"/>
              <a:gd name="connsiteY463" fmla="*/ 3598926 h 3873500"/>
              <a:gd name="connsiteX464" fmla="*/ 2905608 w 3873500"/>
              <a:gd name="connsiteY464" fmla="*/ 3614115 h 3873500"/>
              <a:gd name="connsiteX465" fmla="*/ 2879572 w 3873500"/>
              <a:gd name="connsiteY465" fmla="*/ 3628923 h 3873500"/>
              <a:gd name="connsiteX466" fmla="*/ 2853284 w 3873500"/>
              <a:gd name="connsiteY466" fmla="*/ 3643325 h 3873500"/>
              <a:gd name="connsiteX467" fmla="*/ 2826753 w 3873500"/>
              <a:gd name="connsiteY467" fmla="*/ 3657346 h 3873500"/>
              <a:gd name="connsiteX468" fmla="*/ 2799994 w 3873500"/>
              <a:gd name="connsiteY468" fmla="*/ 3670960 h 3873500"/>
              <a:gd name="connsiteX469" fmla="*/ 2772981 w 3873500"/>
              <a:gd name="connsiteY469" fmla="*/ 3684168 h 3873500"/>
              <a:gd name="connsiteX470" fmla="*/ 2745740 w 3873500"/>
              <a:gd name="connsiteY470" fmla="*/ 3696957 h 3873500"/>
              <a:gd name="connsiteX471" fmla="*/ 2718270 w 3873500"/>
              <a:gd name="connsiteY471" fmla="*/ 3709353 h 3873500"/>
              <a:gd name="connsiteX472" fmla="*/ 2690584 w 3873500"/>
              <a:gd name="connsiteY472" fmla="*/ 3721316 h 3873500"/>
              <a:gd name="connsiteX473" fmla="*/ 2662657 w 3873500"/>
              <a:gd name="connsiteY473" fmla="*/ 3732873 h 3873500"/>
              <a:gd name="connsiteX474" fmla="*/ 2634526 w 3873500"/>
              <a:gd name="connsiteY474" fmla="*/ 3743985 h 3873500"/>
              <a:gd name="connsiteX475" fmla="*/ 2606180 w 3873500"/>
              <a:gd name="connsiteY475" fmla="*/ 3754692 h 3873500"/>
              <a:gd name="connsiteX476" fmla="*/ 2577630 w 3873500"/>
              <a:gd name="connsiteY476" fmla="*/ 3764953 h 3873500"/>
              <a:gd name="connsiteX477" fmla="*/ 2548865 w 3873500"/>
              <a:gd name="connsiteY477" fmla="*/ 3774783 h 3873500"/>
              <a:gd name="connsiteX478" fmla="*/ 2519909 w 3873500"/>
              <a:gd name="connsiteY478" fmla="*/ 3784168 h 3873500"/>
              <a:gd name="connsiteX479" fmla="*/ 2490736 w 3873500"/>
              <a:gd name="connsiteY479" fmla="*/ 3793109 h 3873500"/>
              <a:gd name="connsiteX480" fmla="*/ 2461387 w 3873500"/>
              <a:gd name="connsiteY480" fmla="*/ 3801605 h 3873500"/>
              <a:gd name="connsiteX481" fmla="*/ 2431847 w 3873500"/>
              <a:gd name="connsiteY481" fmla="*/ 3809645 h 3873500"/>
              <a:gd name="connsiteX482" fmla="*/ 2402116 w 3873500"/>
              <a:gd name="connsiteY482" fmla="*/ 3817226 h 3873500"/>
              <a:gd name="connsiteX483" fmla="*/ 2372208 w 3873500"/>
              <a:gd name="connsiteY483" fmla="*/ 3824351 h 3873500"/>
              <a:gd name="connsiteX484" fmla="*/ 2342121 w 3873500"/>
              <a:gd name="connsiteY484" fmla="*/ 3831006 h 3873500"/>
              <a:gd name="connsiteX485" fmla="*/ 2311870 w 3873500"/>
              <a:gd name="connsiteY485" fmla="*/ 3837203 h 3873500"/>
              <a:gd name="connsiteX486" fmla="*/ 2281441 w 3873500"/>
              <a:gd name="connsiteY486" fmla="*/ 3842918 h 3873500"/>
              <a:gd name="connsiteX487" fmla="*/ 2250846 w 3873500"/>
              <a:gd name="connsiteY487" fmla="*/ 3848163 h 3873500"/>
              <a:gd name="connsiteX488" fmla="*/ 2220087 w 3873500"/>
              <a:gd name="connsiteY488" fmla="*/ 3852926 h 3873500"/>
              <a:gd name="connsiteX489" fmla="*/ 2189175 w 3873500"/>
              <a:gd name="connsiteY489" fmla="*/ 3857193 h 3873500"/>
              <a:gd name="connsiteX490" fmla="*/ 2158111 w 3873500"/>
              <a:gd name="connsiteY490" fmla="*/ 3860991 h 3873500"/>
              <a:gd name="connsiteX491" fmla="*/ 2126894 w 3873500"/>
              <a:gd name="connsiteY491" fmla="*/ 3864280 h 3873500"/>
              <a:gd name="connsiteX492" fmla="*/ 2095538 w 3873500"/>
              <a:gd name="connsiteY492" fmla="*/ 3867086 h 3873500"/>
              <a:gd name="connsiteX493" fmla="*/ 2064042 w 3873500"/>
              <a:gd name="connsiteY493" fmla="*/ 3869385 h 3873500"/>
              <a:gd name="connsiteX494" fmla="*/ 2032394 w 3873500"/>
              <a:gd name="connsiteY494" fmla="*/ 3871176 h 3873500"/>
              <a:gd name="connsiteX495" fmla="*/ 2000631 w 3873500"/>
              <a:gd name="connsiteY495" fmla="*/ 3872471 h 3873500"/>
              <a:gd name="connsiteX496" fmla="*/ 1936750 w 3873500"/>
              <a:gd name="connsiteY496" fmla="*/ 3873500 h 3873500"/>
              <a:gd name="connsiteX497" fmla="*/ 1904670 w 3873500"/>
              <a:gd name="connsiteY497" fmla="*/ 3873246 h 3873500"/>
              <a:gd name="connsiteX498" fmla="*/ 1872767 w 3873500"/>
              <a:gd name="connsiteY498" fmla="*/ 3872459 h 3873500"/>
              <a:gd name="connsiteX499" fmla="*/ 1841005 w 3873500"/>
              <a:gd name="connsiteY499" fmla="*/ 3871176 h 3873500"/>
              <a:gd name="connsiteX500" fmla="*/ 1809369 w 3873500"/>
              <a:gd name="connsiteY500" fmla="*/ 3869373 h 3873500"/>
              <a:gd name="connsiteX501" fmla="*/ 1777860 w 3873500"/>
              <a:gd name="connsiteY501" fmla="*/ 3867074 h 3873500"/>
              <a:gd name="connsiteX502" fmla="*/ 1746504 w 3873500"/>
              <a:gd name="connsiteY502" fmla="*/ 3864280 h 3873500"/>
              <a:gd name="connsiteX503" fmla="*/ 1715288 w 3873500"/>
              <a:gd name="connsiteY503" fmla="*/ 3860978 h 3873500"/>
              <a:gd name="connsiteX504" fmla="*/ 1684223 w 3873500"/>
              <a:gd name="connsiteY504" fmla="*/ 3857180 h 3873500"/>
              <a:gd name="connsiteX505" fmla="*/ 1653311 w 3873500"/>
              <a:gd name="connsiteY505" fmla="*/ 3852913 h 3873500"/>
              <a:gd name="connsiteX506" fmla="*/ 1622552 w 3873500"/>
              <a:gd name="connsiteY506" fmla="*/ 3848151 h 3873500"/>
              <a:gd name="connsiteX507" fmla="*/ 1591958 w 3873500"/>
              <a:gd name="connsiteY507" fmla="*/ 3842906 h 3873500"/>
              <a:gd name="connsiteX508" fmla="*/ 1561541 w 3873500"/>
              <a:gd name="connsiteY508" fmla="*/ 3837178 h 3873500"/>
              <a:gd name="connsiteX509" fmla="*/ 1531277 w 3873500"/>
              <a:gd name="connsiteY509" fmla="*/ 3830993 h 3873500"/>
              <a:gd name="connsiteX510" fmla="*/ 1501191 w 3873500"/>
              <a:gd name="connsiteY510" fmla="*/ 3824326 h 3873500"/>
              <a:gd name="connsiteX511" fmla="*/ 1471282 w 3873500"/>
              <a:gd name="connsiteY511" fmla="*/ 3817201 h 3873500"/>
              <a:gd name="connsiteX512" fmla="*/ 1441552 w 3873500"/>
              <a:gd name="connsiteY512" fmla="*/ 3809619 h 3873500"/>
              <a:gd name="connsiteX513" fmla="*/ 1412011 w 3873500"/>
              <a:gd name="connsiteY513" fmla="*/ 3801567 h 3873500"/>
              <a:gd name="connsiteX514" fmla="*/ 1382662 w 3873500"/>
              <a:gd name="connsiteY514" fmla="*/ 3793084 h 3873500"/>
              <a:gd name="connsiteX515" fmla="*/ 1353503 w 3873500"/>
              <a:gd name="connsiteY515" fmla="*/ 3784130 h 3873500"/>
              <a:gd name="connsiteX516" fmla="*/ 1324547 w 3873500"/>
              <a:gd name="connsiteY516" fmla="*/ 3774745 h 3873500"/>
              <a:gd name="connsiteX517" fmla="*/ 1295781 w 3873500"/>
              <a:gd name="connsiteY517" fmla="*/ 3764915 h 3873500"/>
              <a:gd name="connsiteX518" fmla="*/ 1267232 w 3873500"/>
              <a:gd name="connsiteY518" fmla="*/ 3754653 h 3873500"/>
              <a:gd name="connsiteX519" fmla="*/ 1238885 w 3873500"/>
              <a:gd name="connsiteY519" fmla="*/ 3743960 h 3873500"/>
              <a:gd name="connsiteX520" fmla="*/ 1210742 w 3873500"/>
              <a:gd name="connsiteY520" fmla="*/ 3732835 h 3873500"/>
              <a:gd name="connsiteX521" fmla="*/ 1182827 w 3873500"/>
              <a:gd name="connsiteY521" fmla="*/ 3721278 h 3873500"/>
              <a:gd name="connsiteX522" fmla="*/ 1155141 w 3873500"/>
              <a:gd name="connsiteY522" fmla="*/ 3709314 h 3873500"/>
              <a:gd name="connsiteX523" fmla="*/ 1127671 w 3873500"/>
              <a:gd name="connsiteY523" fmla="*/ 3696919 h 3873500"/>
              <a:gd name="connsiteX524" fmla="*/ 1100430 w 3873500"/>
              <a:gd name="connsiteY524" fmla="*/ 3684118 h 3873500"/>
              <a:gd name="connsiteX525" fmla="*/ 1073429 w 3873500"/>
              <a:gd name="connsiteY525" fmla="*/ 3670910 h 3873500"/>
              <a:gd name="connsiteX526" fmla="*/ 1046658 w 3873500"/>
              <a:gd name="connsiteY526" fmla="*/ 3657295 h 3873500"/>
              <a:gd name="connsiteX527" fmla="*/ 1020128 w 3873500"/>
              <a:gd name="connsiteY527" fmla="*/ 3643287 h 3873500"/>
              <a:gd name="connsiteX528" fmla="*/ 993839 w 3873500"/>
              <a:gd name="connsiteY528" fmla="*/ 3628873 h 3873500"/>
              <a:gd name="connsiteX529" fmla="*/ 967816 w 3873500"/>
              <a:gd name="connsiteY529" fmla="*/ 3614064 h 3873500"/>
              <a:gd name="connsiteX530" fmla="*/ 942035 w 3873500"/>
              <a:gd name="connsiteY530" fmla="*/ 3598875 h 3873500"/>
              <a:gd name="connsiteX531" fmla="*/ 916508 w 3873500"/>
              <a:gd name="connsiteY531" fmla="*/ 3583305 h 3873500"/>
              <a:gd name="connsiteX532" fmla="*/ 891248 w 3873500"/>
              <a:gd name="connsiteY532" fmla="*/ 3567341 h 3873500"/>
              <a:gd name="connsiteX533" fmla="*/ 866242 w 3873500"/>
              <a:gd name="connsiteY533" fmla="*/ 3551009 h 3873500"/>
              <a:gd name="connsiteX534" fmla="*/ 841515 w 3873500"/>
              <a:gd name="connsiteY534" fmla="*/ 3534308 h 3873500"/>
              <a:gd name="connsiteX535" fmla="*/ 817067 w 3873500"/>
              <a:gd name="connsiteY535" fmla="*/ 3517227 h 3873500"/>
              <a:gd name="connsiteX536" fmla="*/ 792886 w 3873500"/>
              <a:gd name="connsiteY536" fmla="*/ 3499790 h 3873500"/>
              <a:gd name="connsiteX537" fmla="*/ 768998 w 3873500"/>
              <a:gd name="connsiteY537" fmla="*/ 3481984 h 3873500"/>
              <a:gd name="connsiteX538" fmla="*/ 745376 w 3873500"/>
              <a:gd name="connsiteY538" fmla="*/ 3463836 h 3873500"/>
              <a:gd name="connsiteX539" fmla="*/ 722059 w 3873500"/>
              <a:gd name="connsiteY539" fmla="*/ 3445319 h 3873500"/>
              <a:gd name="connsiteX540" fmla="*/ 699033 w 3873500"/>
              <a:gd name="connsiteY540" fmla="*/ 3426460 h 3873500"/>
              <a:gd name="connsiteX541" fmla="*/ 676301 w 3873500"/>
              <a:gd name="connsiteY541" fmla="*/ 3407257 h 3873500"/>
              <a:gd name="connsiteX542" fmla="*/ 653859 w 3873500"/>
              <a:gd name="connsiteY542" fmla="*/ 3387712 h 3873500"/>
              <a:gd name="connsiteX543" fmla="*/ 631736 w 3873500"/>
              <a:gd name="connsiteY543" fmla="*/ 3367837 h 3873500"/>
              <a:gd name="connsiteX544" fmla="*/ 609917 w 3873500"/>
              <a:gd name="connsiteY544" fmla="*/ 3347618 h 3873500"/>
              <a:gd name="connsiteX545" fmla="*/ 588416 w 3873500"/>
              <a:gd name="connsiteY545" fmla="*/ 3327070 h 3873500"/>
              <a:gd name="connsiteX546" fmla="*/ 567233 w 3873500"/>
              <a:gd name="connsiteY546" fmla="*/ 3306204 h 3873500"/>
              <a:gd name="connsiteX547" fmla="*/ 546367 w 3873500"/>
              <a:gd name="connsiteY547" fmla="*/ 3285020 h 3873500"/>
              <a:gd name="connsiteX548" fmla="*/ 525818 w 3873500"/>
              <a:gd name="connsiteY548" fmla="*/ 3263506 h 3873500"/>
              <a:gd name="connsiteX549" fmla="*/ 505600 w 3873500"/>
              <a:gd name="connsiteY549" fmla="*/ 3241688 h 3873500"/>
              <a:gd name="connsiteX550" fmla="*/ 485724 w 3873500"/>
              <a:gd name="connsiteY550" fmla="*/ 3219564 h 3873500"/>
              <a:gd name="connsiteX551" fmla="*/ 466179 w 3873500"/>
              <a:gd name="connsiteY551" fmla="*/ 3197136 h 3873500"/>
              <a:gd name="connsiteX552" fmla="*/ 446977 w 3873500"/>
              <a:gd name="connsiteY552" fmla="*/ 3174403 h 3873500"/>
              <a:gd name="connsiteX553" fmla="*/ 428117 w 3873500"/>
              <a:gd name="connsiteY553" fmla="*/ 3151365 h 3873500"/>
              <a:gd name="connsiteX554" fmla="*/ 409613 w 3873500"/>
              <a:gd name="connsiteY554" fmla="*/ 3128048 h 3873500"/>
              <a:gd name="connsiteX555" fmla="*/ 391452 w 3873500"/>
              <a:gd name="connsiteY555" fmla="*/ 3104439 h 3873500"/>
              <a:gd name="connsiteX556" fmla="*/ 373659 w 3873500"/>
              <a:gd name="connsiteY556" fmla="*/ 3080537 h 3873500"/>
              <a:gd name="connsiteX557" fmla="*/ 356222 w 3873500"/>
              <a:gd name="connsiteY557" fmla="*/ 3056357 h 3873500"/>
              <a:gd name="connsiteX558" fmla="*/ 339141 w 3873500"/>
              <a:gd name="connsiteY558" fmla="*/ 3031896 h 3873500"/>
              <a:gd name="connsiteX559" fmla="*/ 322440 w 3873500"/>
              <a:gd name="connsiteY559" fmla="*/ 3007169 h 3873500"/>
              <a:gd name="connsiteX560" fmla="*/ 306108 w 3873500"/>
              <a:gd name="connsiteY560" fmla="*/ 2982176 h 3873500"/>
              <a:gd name="connsiteX561" fmla="*/ 290144 w 3873500"/>
              <a:gd name="connsiteY561" fmla="*/ 2956916 h 3873500"/>
              <a:gd name="connsiteX562" fmla="*/ 274574 w 3873500"/>
              <a:gd name="connsiteY562" fmla="*/ 2931388 h 3873500"/>
              <a:gd name="connsiteX563" fmla="*/ 259385 w 3873500"/>
              <a:gd name="connsiteY563" fmla="*/ 2905607 h 3873500"/>
              <a:gd name="connsiteX564" fmla="*/ 244577 w 3873500"/>
              <a:gd name="connsiteY564" fmla="*/ 2879573 h 3873500"/>
              <a:gd name="connsiteX565" fmla="*/ 230175 w 3873500"/>
              <a:gd name="connsiteY565" fmla="*/ 2853284 h 3873500"/>
              <a:gd name="connsiteX566" fmla="*/ 216154 w 3873500"/>
              <a:gd name="connsiteY566" fmla="*/ 2826766 h 3873500"/>
              <a:gd name="connsiteX567" fmla="*/ 202552 w 3873500"/>
              <a:gd name="connsiteY567" fmla="*/ 2799995 h 3873500"/>
              <a:gd name="connsiteX568" fmla="*/ 189344 w 3873500"/>
              <a:gd name="connsiteY568" fmla="*/ 2772981 h 3873500"/>
              <a:gd name="connsiteX569" fmla="*/ 176543 w 3873500"/>
              <a:gd name="connsiteY569" fmla="*/ 2745740 h 3873500"/>
              <a:gd name="connsiteX570" fmla="*/ 164147 w 3873500"/>
              <a:gd name="connsiteY570" fmla="*/ 2718270 h 3873500"/>
              <a:gd name="connsiteX571" fmla="*/ 152184 w 3873500"/>
              <a:gd name="connsiteY571" fmla="*/ 2690584 h 3873500"/>
              <a:gd name="connsiteX572" fmla="*/ 140640 w 3873500"/>
              <a:gd name="connsiteY572" fmla="*/ 2662657 h 3873500"/>
              <a:gd name="connsiteX573" fmla="*/ 129515 w 3873500"/>
              <a:gd name="connsiteY573" fmla="*/ 2634526 h 3873500"/>
              <a:gd name="connsiteX574" fmla="*/ 118809 w 3873500"/>
              <a:gd name="connsiteY574" fmla="*/ 2606180 h 3873500"/>
              <a:gd name="connsiteX575" fmla="*/ 108547 w 3873500"/>
              <a:gd name="connsiteY575" fmla="*/ 2577630 h 3873500"/>
              <a:gd name="connsiteX576" fmla="*/ 98717 w 3873500"/>
              <a:gd name="connsiteY576" fmla="*/ 2548864 h 3873500"/>
              <a:gd name="connsiteX577" fmla="*/ 89332 w 3873500"/>
              <a:gd name="connsiteY577" fmla="*/ 2519909 h 3873500"/>
              <a:gd name="connsiteX578" fmla="*/ 80391 w 3873500"/>
              <a:gd name="connsiteY578" fmla="*/ 2490749 h 3873500"/>
              <a:gd name="connsiteX579" fmla="*/ 71895 w 3873500"/>
              <a:gd name="connsiteY579" fmla="*/ 2461387 h 3873500"/>
              <a:gd name="connsiteX580" fmla="*/ 63856 w 3873500"/>
              <a:gd name="connsiteY580" fmla="*/ 2431847 h 3873500"/>
              <a:gd name="connsiteX581" fmla="*/ 56274 w 3873500"/>
              <a:gd name="connsiteY581" fmla="*/ 2402116 h 3873500"/>
              <a:gd name="connsiteX582" fmla="*/ 49149 w 3873500"/>
              <a:gd name="connsiteY582" fmla="*/ 2372207 h 3873500"/>
              <a:gd name="connsiteX583" fmla="*/ 42494 w 3873500"/>
              <a:gd name="connsiteY583" fmla="*/ 2342121 h 3873500"/>
              <a:gd name="connsiteX584" fmla="*/ 36297 w 3873500"/>
              <a:gd name="connsiteY584" fmla="*/ 2311870 h 3873500"/>
              <a:gd name="connsiteX585" fmla="*/ 30581 w 3873500"/>
              <a:gd name="connsiteY585" fmla="*/ 2281441 h 3873500"/>
              <a:gd name="connsiteX586" fmla="*/ 25336 w 3873500"/>
              <a:gd name="connsiteY586" fmla="*/ 2250846 h 3873500"/>
              <a:gd name="connsiteX587" fmla="*/ 20574 w 3873500"/>
              <a:gd name="connsiteY587" fmla="*/ 2220087 h 3873500"/>
              <a:gd name="connsiteX588" fmla="*/ 16307 w 3873500"/>
              <a:gd name="connsiteY588" fmla="*/ 2189175 h 3873500"/>
              <a:gd name="connsiteX589" fmla="*/ 12509 w 3873500"/>
              <a:gd name="connsiteY589" fmla="*/ 2158111 h 3873500"/>
              <a:gd name="connsiteX590" fmla="*/ 9220 w 3873500"/>
              <a:gd name="connsiteY590" fmla="*/ 2126895 h 3873500"/>
              <a:gd name="connsiteX591" fmla="*/ 6414 w 3873500"/>
              <a:gd name="connsiteY591" fmla="*/ 2095538 h 3873500"/>
              <a:gd name="connsiteX592" fmla="*/ 4115 w 3873500"/>
              <a:gd name="connsiteY592" fmla="*/ 2064042 h 3873500"/>
              <a:gd name="connsiteX593" fmla="*/ 2324 w 3873500"/>
              <a:gd name="connsiteY593" fmla="*/ 2032394 h 3873500"/>
              <a:gd name="connsiteX594" fmla="*/ 1029 w 3873500"/>
              <a:gd name="connsiteY594" fmla="*/ 2000631 h 3873500"/>
              <a:gd name="connsiteX595" fmla="*/ 0 w 3873500"/>
              <a:gd name="connsiteY595" fmla="*/ 1936750 h 3873500"/>
              <a:gd name="connsiteX596" fmla="*/ 267 w 3873500"/>
              <a:gd name="connsiteY596" fmla="*/ 1904670 h 3873500"/>
              <a:gd name="connsiteX597" fmla="*/ 1041 w 3873500"/>
              <a:gd name="connsiteY597" fmla="*/ 1872767 h 3873500"/>
              <a:gd name="connsiteX598" fmla="*/ 2324 w 3873500"/>
              <a:gd name="connsiteY598" fmla="*/ 1841005 h 3873500"/>
              <a:gd name="connsiteX599" fmla="*/ 4128 w 3873500"/>
              <a:gd name="connsiteY599" fmla="*/ 1809369 h 3873500"/>
              <a:gd name="connsiteX600" fmla="*/ 6426 w 3873500"/>
              <a:gd name="connsiteY600" fmla="*/ 1777860 h 3873500"/>
              <a:gd name="connsiteX601" fmla="*/ 9220 w 3873500"/>
              <a:gd name="connsiteY601" fmla="*/ 1746504 h 3873500"/>
              <a:gd name="connsiteX602" fmla="*/ 12522 w 3873500"/>
              <a:gd name="connsiteY602" fmla="*/ 1715287 h 3873500"/>
              <a:gd name="connsiteX603" fmla="*/ 16320 w 3873500"/>
              <a:gd name="connsiteY603" fmla="*/ 1684223 h 3873500"/>
              <a:gd name="connsiteX604" fmla="*/ 20600 w 3873500"/>
              <a:gd name="connsiteY604" fmla="*/ 1653311 h 3873500"/>
              <a:gd name="connsiteX605" fmla="*/ 25362 w 3873500"/>
              <a:gd name="connsiteY605" fmla="*/ 1622552 h 3873500"/>
              <a:gd name="connsiteX606" fmla="*/ 30594 w 3873500"/>
              <a:gd name="connsiteY606" fmla="*/ 1591970 h 3873500"/>
              <a:gd name="connsiteX607" fmla="*/ 36322 w 3873500"/>
              <a:gd name="connsiteY607" fmla="*/ 1561541 h 3873500"/>
              <a:gd name="connsiteX608" fmla="*/ 42519 w 3873500"/>
              <a:gd name="connsiteY608" fmla="*/ 1531277 h 3873500"/>
              <a:gd name="connsiteX609" fmla="*/ 49175 w 3873500"/>
              <a:gd name="connsiteY609" fmla="*/ 1501191 h 3873500"/>
              <a:gd name="connsiteX610" fmla="*/ 56299 w 3873500"/>
              <a:gd name="connsiteY610" fmla="*/ 1471282 h 3873500"/>
              <a:gd name="connsiteX611" fmla="*/ 63881 w 3873500"/>
              <a:gd name="connsiteY611" fmla="*/ 1441552 h 3873500"/>
              <a:gd name="connsiteX612" fmla="*/ 71933 w 3873500"/>
              <a:gd name="connsiteY612" fmla="*/ 1412011 h 3873500"/>
              <a:gd name="connsiteX613" fmla="*/ 80429 w 3873500"/>
              <a:gd name="connsiteY613" fmla="*/ 1382662 h 3873500"/>
              <a:gd name="connsiteX614" fmla="*/ 89370 w 3873500"/>
              <a:gd name="connsiteY614" fmla="*/ 1353503 h 3873500"/>
              <a:gd name="connsiteX615" fmla="*/ 98755 w 3873500"/>
              <a:gd name="connsiteY615" fmla="*/ 1324547 h 3873500"/>
              <a:gd name="connsiteX616" fmla="*/ 108585 w 3873500"/>
              <a:gd name="connsiteY616" fmla="*/ 1295781 h 3873500"/>
              <a:gd name="connsiteX617" fmla="*/ 118847 w 3873500"/>
              <a:gd name="connsiteY617" fmla="*/ 1267231 h 3873500"/>
              <a:gd name="connsiteX618" fmla="*/ 129540 w 3873500"/>
              <a:gd name="connsiteY618" fmla="*/ 1238885 h 3873500"/>
              <a:gd name="connsiteX619" fmla="*/ 140665 w 3873500"/>
              <a:gd name="connsiteY619" fmla="*/ 1210742 h 3873500"/>
              <a:gd name="connsiteX620" fmla="*/ 152222 w 3873500"/>
              <a:gd name="connsiteY620" fmla="*/ 1182827 h 3873500"/>
              <a:gd name="connsiteX621" fmla="*/ 164198 w 3873500"/>
              <a:gd name="connsiteY621" fmla="*/ 1155141 h 3873500"/>
              <a:gd name="connsiteX622" fmla="*/ 176581 w 3873500"/>
              <a:gd name="connsiteY622" fmla="*/ 1127671 h 3873500"/>
              <a:gd name="connsiteX623" fmla="*/ 189382 w 3873500"/>
              <a:gd name="connsiteY623" fmla="*/ 1100430 h 3873500"/>
              <a:gd name="connsiteX624" fmla="*/ 202590 w 3873500"/>
              <a:gd name="connsiteY624" fmla="*/ 1073429 h 3873500"/>
              <a:gd name="connsiteX625" fmla="*/ 216205 w 3873500"/>
              <a:gd name="connsiteY625" fmla="*/ 1046658 h 3873500"/>
              <a:gd name="connsiteX626" fmla="*/ 230213 w 3873500"/>
              <a:gd name="connsiteY626" fmla="*/ 1020128 h 3873500"/>
              <a:gd name="connsiteX627" fmla="*/ 244627 w 3873500"/>
              <a:gd name="connsiteY627" fmla="*/ 993851 h 3873500"/>
              <a:gd name="connsiteX628" fmla="*/ 259436 w 3873500"/>
              <a:gd name="connsiteY628" fmla="*/ 967816 h 3873500"/>
              <a:gd name="connsiteX629" fmla="*/ 274625 w 3873500"/>
              <a:gd name="connsiteY629" fmla="*/ 942035 h 3873500"/>
              <a:gd name="connsiteX630" fmla="*/ 290195 w 3873500"/>
              <a:gd name="connsiteY630" fmla="*/ 916508 h 3873500"/>
              <a:gd name="connsiteX631" fmla="*/ 306159 w 3873500"/>
              <a:gd name="connsiteY631" fmla="*/ 891248 h 3873500"/>
              <a:gd name="connsiteX632" fmla="*/ 322491 w 3873500"/>
              <a:gd name="connsiteY632" fmla="*/ 866254 h 3873500"/>
              <a:gd name="connsiteX633" fmla="*/ 339192 w 3873500"/>
              <a:gd name="connsiteY633" fmla="*/ 841527 h 3873500"/>
              <a:gd name="connsiteX634" fmla="*/ 356273 w 3873500"/>
              <a:gd name="connsiteY634" fmla="*/ 817067 h 3873500"/>
              <a:gd name="connsiteX635" fmla="*/ 373710 w 3873500"/>
              <a:gd name="connsiteY635" fmla="*/ 792886 h 3873500"/>
              <a:gd name="connsiteX636" fmla="*/ 391516 w 3873500"/>
              <a:gd name="connsiteY636" fmla="*/ 768998 h 3873500"/>
              <a:gd name="connsiteX637" fmla="*/ 409677 w 3873500"/>
              <a:gd name="connsiteY637" fmla="*/ 745376 h 3873500"/>
              <a:gd name="connsiteX638" fmla="*/ 428180 w 3873500"/>
              <a:gd name="connsiteY638" fmla="*/ 722059 h 3873500"/>
              <a:gd name="connsiteX639" fmla="*/ 447040 w 3873500"/>
              <a:gd name="connsiteY639" fmla="*/ 699033 h 3873500"/>
              <a:gd name="connsiteX640" fmla="*/ 466242 w 3873500"/>
              <a:gd name="connsiteY640" fmla="*/ 676300 h 3873500"/>
              <a:gd name="connsiteX641" fmla="*/ 485788 w 3873500"/>
              <a:gd name="connsiteY641" fmla="*/ 653859 h 3873500"/>
              <a:gd name="connsiteX642" fmla="*/ 505676 w 3873500"/>
              <a:gd name="connsiteY642" fmla="*/ 631736 h 3873500"/>
              <a:gd name="connsiteX643" fmla="*/ 525881 w 3873500"/>
              <a:gd name="connsiteY643" fmla="*/ 609918 h 3873500"/>
              <a:gd name="connsiteX644" fmla="*/ 546430 w 3873500"/>
              <a:gd name="connsiteY644" fmla="*/ 588416 h 3873500"/>
              <a:gd name="connsiteX645" fmla="*/ 567296 w 3873500"/>
              <a:gd name="connsiteY645" fmla="*/ 567233 h 3873500"/>
              <a:gd name="connsiteX646" fmla="*/ 588480 w 3873500"/>
              <a:gd name="connsiteY646" fmla="*/ 546367 h 3873500"/>
              <a:gd name="connsiteX647" fmla="*/ 609994 w 3873500"/>
              <a:gd name="connsiteY647" fmla="*/ 525818 h 3873500"/>
              <a:gd name="connsiteX648" fmla="*/ 631812 w 3873500"/>
              <a:gd name="connsiteY648" fmla="*/ 505612 h 3873500"/>
              <a:gd name="connsiteX649" fmla="*/ 653936 w 3873500"/>
              <a:gd name="connsiteY649" fmla="*/ 485724 h 3873500"/>
              <a:gd name="connsiteX650" fmla="*/ 676364 w 3873500"/>
              <a:gd name="connsiteY650" fmla="*/ 466179 h 3873500"/>
              <a:gd name="connsiteX651" fmla="*/ 699097 w 3873500"/>
              <a:gd name="connsiteY651" fmla="*/ 446977 h 3873500"/>
              <a:gd name="connsiteX652" fmla="*/ 722135 w 3873500"/>
              <a:gd name="connsiteY652" fmla="*/ 428117 h 3873500"/>
              <a:gd name="connsiteX653" fmla="*/ 745452 w 3873500"/>
              <a:gd name="connsiteY653" fmla="*/ 409613 h 3873500"/>
              <a:gd name="connsiteX654" fmla="*/ 769074 w 3873500"/>
              <a:gd name="connsiteY654" fmla="*/ 391452 h 3873500"/>
              <a:gd name="connsiteX655" fmla="*/ 792962 w 3873500"/>
              <a:gd name="connsiteY655" fmla="*/ 373659 h 3873500"/>
              <a:gd name="connsiteX656" fmla="*/ 817144 w 3873500"/>
              <a:gd name="connsiteY656" fmla="*/ 356222 h 3873500"/>
              <a:gd name="connsiteX657" fmla="*/ 841604 w 3873500"/>
              <a:gd name="connsiteY657" fmla="*/ 339141 h 3873500"/>
              <a:gd name="connsiteX658" fmla="*/ 866330 w 3873500"/>
              <a:gd name="connsiteY658" fmla="*/ 322440 h 3873500"/>
              <a:gd name="connsiteX659" fmla="*/ 891324 w 3873500"/>
              <a:gd name="connsiteY659" fmla="*/ 306108 h 3873500"/>
              <a:gd name="connsiteX660" fmla="*/ 916584 w 3873500"/>
              <a:gd name="connsiteY660" fmla="*/ 290144 h 3873500"/>
              <a:gd name="connsiteX661" fmla="*/ 942111 w 3873500"/>
              <a:gd name="connsiteY661" fmla="*/ 274574 h 3873500"/>
              <a:gd name="connsiteX662" fmla="*/ 967892 w 3873500"/>
              <a:gd name="connsiteY662" fmla="*/ 259385 h 3873500"/>
              <a:gd name="connsiteX663" fmla="*/ 993927 w 3873500"/>
              <a:gd name="connsiteY663" fmla="*/ 244577 h 3873500"/>
              <a:gd name="connsiteX664" fmla="*/ 1020216 w 3873500"/>
              <a:gd name="connsiteY664" fmla="*/ 230175 h 3873500"/>
              <a:gd name="connsiteX665" fmla="*/ 1046747 w 3873500"/>
              <a:gd name="connsiteY665" fmla="*/ 216154 h 3873500"/>
              <a:gd name="connsiteX666" fmla="*/ 1073506 w 3873500"/>
              <a:gd name="connsiteY666" fmla="*/ 202552 h 3873500"/>
              <a:gd name="connsiteX667" fmla="*/ 1100518 w 3873500"/>
              <a:gd name="connsiteY667" fmla="*/ 189344 h 3873500"/>
              <a:gd name="connsiteX668" fmla="*/ 1127760 w 3873500"/>
              <a:gd name="connsiteY668" fmla="*/ 176543 h 3873500"/>
              <a:gd name="connsiteX669" fmla="*/ 1155230 w 3873500"/>
              <a:gd name="connsiteY669" fmla="*/ 164160 h 3873500"/>
              <a:gd name="connsiteX670" fmla="*/ 1182916 w 3873500"/>
              <a:gd name="connsiteY670" fmla="*/ 152184 h 3873500"/>
              <a:gd name="connsiteX671" fmla="*/ 1210844 w 3873500"/>
              <a:gd name="connsiteY671" fmla="*/ 140640 h 3873500"/>
              <a:gd name="connsiteX672" fmla="*/ 1238974 w 3873500"/>
              <a:gd name="connsiteY672" fmla="*/ 129515 h 3873500"/>
              <a:gd name="connsiteX673" fmla="*/ 1267320 w 3873500"/>
              <a:gd name="connsiteY673" fmla="*/ 118809 h 3873500"/>
              <a:gd name="connsiteX674" fmla="*/ 1295870 w 3873500"/>
              <a:gd name="connsiteY674" fmla="*/ 108547 h 3873500"/>
              <a:gd name="connsiteX675" fmla="*/ 1324635 w 3873500"/>
              <a:gd name="connsiteY675" fmla="*/ 98730 h 3873500"/>
              <a:gd name="connsiteX676" fmla="*/ 1353591 w 3873500"/>
              <a:gd name="connsiteY676" fmla="*/ 89332 h 3873500"/>
              <a:gd name="connsiteX677" fmla="*/ 1382763 w 3873500"/>
              <a:gd name="connsiteY677" fmla="*/ 80391 h 3873500"/>
              <a:gd name="connsiteX678" fmla="*/ 1412113 w 3873500"/>
              <a:gd name="connsiteY678" fmla="*/ 71907 h 3873500"/>
              <a:gd name="connsiteX679" fmla="*/ 1441653 w 3873500"/>
              <a:gd name="connsiteY679" fmla="*/ 63856 h 3873500"/>
              <a:gd name="connsiteX680" fmla="*/ 1471384 w 3873500"/>
              <a:gd name="connsiteY680" fmla="*/ 56274 h 3873500"/>
              <a:gd name="connsiteX681" fmla="*/ 1501292 w 3873500"/>
              <a:gd name="connsiteY681" fmla="*/ 49149 h 3873500"/>
              <a:gd name="connsiteX682" fmla="*/ 1531379 w 3873500"/>
              <a:gd name="connsiteY682" fmla="*/ 42494 h 3873500"/>
              <a:gd name="connsiteX683" fmla="*/ 1561630 w 3873500"/>
              <a:gd name="connsiteY683" fmla="*/ 36297 h 3873500"/>
              <a:gd name="connsiteX684" fmla="*/ 1592059 w 3873500"/>
              <a:gd name="connsiteY684" fmla="*/ 30582 h 3873500"/>
              <a:gd name="connsiteX685" fmla="*/ 1622654 w 3873500"/>
              <a:gd name="connsiteY685" fmla="*/ 25337 h 3873500"/>
              <a:gd name="connsiteX686" fmla="*/ 1653413 w 3873500"/>
              <a:gd name="connsiteY686" fmla="*/ 20574 h 3873500"/>
              <a:gd name="connsiteX687" fmla="*/ 1684325 w 3873500"/>
              <a:gd name="connsiteY687" fmla="*/ 16307 h 3873500"/>
              <a:gd name="connsiteX688" fmla="*/ 1715389 w 3873500"/>
              <a:gd name="connsiteY688" fmla="*/ 12509 h 3873500"/>
              <a:gd name="connsiteX689" fmla="*/ 1746606 w 3873500"/>
              <a:gd name="connsiteY689" fmla="*/ 9220 h 3873500"/>
              <a:gd name="connsiteX690" fmla="*/ 1777962 w 3873500"/>
              <a:gd name="connsiteY690" fmla="*/ 6413 h 3873500"/>
              <a:gd name="connsiteX691" fmla="*/ 1809458 w 3873500"/>
              <a:gd name="connsiteY691" fmla="*/ 4115 h 3873500"/>
              <a:gd name="connsiteX692" fmla="*/ 1841106 w 3873500"/>
              <a:gd name="connsiteY692" fmla="*/ 2324 h 3873500"/>
              <a:gd name="connsiteX693" fmla="*/ 1872869 w 3873500"/>
              <a:gd name="connsiteY693" fmla="*/ 1029 h 3873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Lst>
            <a:rect l="l" t="t" r="r" b="b"/>
            <a:pathLst>
              <a:path w="3873500" h="3873500">
                <a:moveTo>
                  <a:pt x="670241" y="1427099"/>
                </a:moveTo>
                <a:lnTo>
                  <a:pt x="3203256" y="1427099"/>
                </a:lnTo>
                <a:lnTo>
                  <a:pt x="3203256" y="1433449"/>
                </a:lnTo>
                <a:lnTo>
                  <a:pt x="670241" y="1433449"/>
                </a:lnTo>
                <a:close/>
                <a:moveTo>
                  <a:pt x="964818" y="975804"/>
                </a:moveTo>
                <a:lnTo>
                  <a:pt x="980693" y="975804"/>
                </a:lnTo>
                <a:lnTo>
                  <a:pt x="980693" y="1141665"/>
                </a:lnTo>
                <a:lnTo>
                  <a:pt x="964818" y="1141665"/>
                </a:lnTo>
                <a:close/>
                <a:moveTo>
                  <a:pt x="1625129" y="37815"/>
                </a:moveTo>
                <a:lnTo>
                  <a:pt x="1624597" y="37897"/>
                </a:lnTo>
                <a:lnTo>
                  <a:pt x="1594206" y="43104"/>
                </a:lnTo>
                <a:lnTo>
                  <a:pt x="1563980" y="48781"/>
                </a:lnTo>
                <a:lnTo>
                  <a:pt x="1533919" y="54940"/>
                </a:lnTo>
                <a:lnTo>
                  <a:pt x="1504036" y="61557"/>
                </a:lnTo>
                <a:lnTo>
                  <a:pt x="1474318" y="68631"/>
                </a:lnTo>
                <a:lnTo>
                  <a:pt x="1444790" y="76162"/>
                </a:lnTo>
                <a:lnTo>
                  <a:pt x="1415440" y="84150"/>
                </a:lnTo>
                <a:lnTo>
                  <a:pt x="1386281" y="92596"/>
                </a:lnTo>
                <a:lnTo>
                  <a:pt x="1357325" y="101486"/>
                </a:lnTo>
                <a:lnTo>
                  <a:pt x="1328547" y="110808"/>
                </a:lnTo>
                <a:lnTo>
                  <a:pt x="1299985" y="120574"/>
                </a:lnTo>
                <a:lnTo>
                  <a:pt x="1271613" y="130772"/>
                </a:lnTo>
                <a:lnTo>
                  <a:pt x="1243457" y="141389"/>
                </a:lnTo>
                <a:lnTo>
                  <a:pt x="1215504" y="152451"/>
                </a:lnTo>
                <a:lnTo>
                  <a:pt x="1187780" y="163919"/>
                </a:lnTo>
                <a:lnTo>
                  <a:pt x="1160272" y="175806"/>
                </a:lnTo>
                <a:lnTo>
                  <a:pt x="1132980" y="188112"/>
                </a:lnTo>
                <a:lnTo>
                  <a:pt x="1105916" y="200838"/>
                </a:lnTo>
                <a:lnTo>
                  <a:pt x="1079093" y="213957"/>
                </a:lnTo>
                <a:lnTo>
                  <a:pt x="1052500" y="227482"/>
                </a:lnTo>
                <a:lnTo>
                  <a:pt x="1026147" y="241402"/>
                </a:lnTo>
                <a:lnTo>
                  <a:pt x="1000036" y="255715"/>
                </a:lnTo>
                <a:lnTo>
                  <a:pt x="974166" y="270421"/>
                </a:lnTo>
                <a:lnTo>
                  <a:pt x="948563" y="285521"/>
                </a:lnTo>
                <a:lnTo>
                  <a:pt x="923201" y="300990"/>
                </a:lnTo>
                <a:lnTo>
                  <a:pt x="898106" y="316840"/>
                </a:lnTo>
                <a:lnTo>
                  <a:pt x="873277" y="333070"/>
                </a:lnTo>
                <a:lnTo>
                  <a:pt x="848716" y="349669"/>
                </a:lnTo>
                <a:lnTo>
                  <a:pt x="824421" y="366636"/>
                </a:lnTo>
                <a:lnTo>
                  <a:pt x="800392" y="383959"/>
                </a:lnTo>
                <a:lnTo>
                  <a:pt x="776656" y="401637"/>
                </a:lnTo>
                <a:lnTo>
                  <a:pt x="753199" y="419684"/>
                </a:lnTo>
                <a:lnTo>
                  <a:pt x="730021" y="438074"/>
                </a:lnTo>
                <a:lnTo>
                  <a:pt x="707149" y="456806"/>
                </a:lnTo>
                <a:lnTo>
                  <a:pt x="684568" y="475882"/>
                </a:lnTo>
                <a:lnTo>
                  <a:pt x="662280" y="495300"/>
                </a:lnTo>
                <a:lnTo>
                  <a:pt x="640296" y="515049"/>
                </a:lnTo>
                <a:lnTo>
                  <a:pt x="618617" y="535140"/>
                </a:lnTo>
                <a:lnTo>
                  <a:pt x="597256" y="555549"/>
                </a:lnTo>
                <a:lnTo>
                  <a:pt x="576212" y="576275"/>
                </a:lnTo>
                <a:lnTo>
                  <a:pt x="555473" y="597332"/>
                </a:lnTo>
                <a:lnTo>
                  <a:pt x="535064" y="618693"/>
                </a:lnTo>
                <a:lnTo>
                  <a:pt x="514985" y="640372"/>
                </a:lnTo>
                <a:lnTo>
                  <a:pt x="495236" y="662356"/>
                </a:lnTo>
                <a:lnTo>
                  <a:pt x="475818" y="684644"/>
                </a:lnTo>
                <a:lnTo>
                  <a:pt x="456743" y="707225"/>
                </a:lnTo>
                <a:lnTo>
                  <a:pt x="438010" y="730110"/>
                </a:lnTo>
                <a:lnTo>
                  <a:pt x="419621" y="753275"/>
                </a:lnTo>
                <a:lnTo>
                  <a:pt x="401587" y="776732"/>
                </a:lnTo>
                <a:lnTo>
                  <a:pt x="383896" y="800481"/>
                </a:lnTo>
                <a:lnTo>
                  <a:pt x="366573" y="824497"/>
                </a:lnTo>
                <a:lnTo>
                  <a:pt x="349606" y="848792"/>
                </a:lnTo>
                <a:lnTo>
                  <a:pt x="333019" y="873354"/>
                </a:lnTo>
                <a:lnTo>
                  <a:pt x="316789" y="898195"/>
                </a:lnTo>
                <a:lnTo>
                  <a:pt x="300939" y="923290"/>
                </a:lnTo>
                <a:lnTo>
                  <a:pt x="285458" y="948652"/>
                </a:lnTo>
                <a:lnTo>
                  <a:pt x="270370" y="974255"/>
                </a:lnTo>
                <a:lnTo>
                  <a:pt x="255664" y="1000125"/>
                </a:lnTo>
                <a:lnTo>
                  <a:pt x="241351" y="1026236"/>
                </a:lnTo>
                <a:lnTo>
                  <a:pt x="227431" y="1052589"/>
                </a:lnTo>
                <a:lnTo>
                  <a:pt x="213906" y="1079183"/>
                </a:lnTo>
                <a:lnTo>
                  <a:pt x="200787" y="1106005"/>
                </a:lnTo>
                <a:lnTo>
                  <a:pt x="188074" y="1133069"/>
                </a:lnTo>
                <a:lnTo>
                  <a:pt x="175768" y="1160361"/>
                </a:lnTo>
                <a:lnTo>
                  <a:pt x="163881" y="1187869"/>
                </a:lnTo>
                <a:lnTo>
                  <a:pt x="152400" y="1215606"/>
                </a:lnTo>
                <a:lnTo>
                  <a:pt x="141351" y="1243546"/>
                </a:lnTo>
                <a:lnTo>
                  <a:pt x="130734" y="1271715"/>
                </a:lnTo>
                <a:lnTo>
                  <a:pt x="120536" y="1300074"/>
                </a:lnTo>
                <a:lnTo>
                  <a:pt x="110769" y="1328649"/>
                </a:lnTo>
                <a:lnTo>
                  <a:pt x="101448" y="1357414"/>
                </a:lnTo>
                <a:lnTo>
                  <a:pt x="92570" y="1386383"/>
                </a:lnTo>
                <a:lnTo>
                  <a:pt x="84125" y="1415542"/>
                </a:lnTo>
                <a:lnTo>
                  <a:pt x="76136" y="1444892"/>
                </a:lnTo>
                <a:lnTo>
                  <a:pt x="68606" y="1474419"/>
                </a:lnTo>
                <a:lnTo>
                  <a:pt x="61532" y="1504137"/>
                </a:lnTo>
                <a:lnTo>
                  <a:pt x="54915" y="1534020"/>
                </a:lnTo>
                <a:lnTo>
                  <a:pt x="48768" y="1564081"/>
                </a:lnTo>
                <a:lnTo>
                  <a:pt x="43078" y="1594307"/>
                </a:lnTo>
                <a:lnTo>
                  <a:pt x="37871" y="1624698"/>
                </a:lnTo>
                <a:lnTo>
                  <a:pt x="33147" y="1655254"/>
                </a:lnTo>
                <a:lnTo>
                  <a:pt x="28892" y="1685963"/>
                </a:lnTo>
                <a:lnTo>
                  <a:pt x="25133" y="1716824"/>
                </a:lnTo>
                <a:lnTo>
                  <a:pt x="21857" y="1747837"/>
                </a:lnTo>
                <a:lnTo>
                  <a:pt x="19076" y="1778991"/>
                </a:lnTo>
                <a:lnTo>
                  <a:pt x="16789" y="1810283"/>
                </a:lnTo>
                <a:lnTo>
                  <a:pt x="15011" y="1841729"/>
                </a:lnTo>
                <a:lnTo>
                  <a:pt x="13729" y="1873288"/>
                </a:lnTo>
                <a:lnTo>
                  <a:pt x="12954" y="1904987"/>
                </a:lnTo>
                <a:lnTo>
                  <a:pt x="12700" y="1936750"/>
                </a:lnTo>
                <a:lnTo>
                  <a:pt x="13729" y="2000313"/>
                </a:lnTo>
                <a:lnTo>
                  <a:pt x="15011" y="2031886"/>
                </a:lnTo>
                <a:lnTo>
                  <a:pt x="16802" y="2063318"/>
                </a:lnTo>
                <a:lnTo>
                  <a:pt x="19088" y="2094611"/>
                </a:lnTo>
                <a:lnTo>
                  <a:pt x="21869" y="2125764"/>
                </a:lnTo>
                <a:lnTo>
                  <a:pt x="25146" y="2156778"/>
                </a:lnTo>
                <a:lnTo>
                  <a:pt x="28905" y="2187638"/>
                </a:lnTo>
                <a:lnTo>
                  <a:pt x="33160" y="2218347"/>
                </a:lnTo>
                <a:lnTo>
                  <a:pt x="37897" y="2248903"/>
                </a:lnTo>
                <a:lnTo>
                  <a:pt x="43104" y="2279295"/>
                </a:lnTo>
                <a:lnTo>
                  <a:pt x="48781" y="2309521"/>
                </a:lnTo>
                <a:lnTo>
                  <a:pt x="54940" y="2339581"/>
                </a:lnTo>
                <a:lnTo>
                  <a:pt x="61557" y="2369464"/>
                </a:lnTo>
                <a:lnTo>
                  <a:pt x="68631" y="2399183"/>
                </a:lnTo>
                <a:lnTo>
                  <a:pt x="76162" y="2428710"/>
                </a:lnTo>
                <a:lnTo>
                  <a:pt x="84150" y="2458060"/>
                </a:lnTo>
                <a:lnTo>
                  <a:pt x="92596" y="2487219"/>
                </a:lnTo>
                <a:lnTo>
                  <a:pt x="101473" y="2516175"/>
                </a:lnTo>
                <a:lnTo>
                  <a:pt x="110808" y="2544953"/>
                </a:lnTo>
                <a:lnTo>
                  <a:pt x="120574" y="2573515"/>
                </a:lnTo>
                <a:lnTo>
                  <a:pt x="130759" y="2601887"/>
                </a:lnTo>
                <a:lnTo>
                  <a:pt x="141389" y="2630043"/>
                </a:lnTo>
                <a:lnTo>
                  <a:pt x="152438" y="2657996"/>
                </a:lnTo>
                <a:lnTo>
                  <a:pt x="163919" y="2685720"/>
                </a:lnTo>
                <a:lnTo>
                  <a:pt x="175806" y="2713228"/>
                </a:lnTo>
                <a:lnTo>
                  <a:pt x="188113" y="2740520"/>
                </a:lnTo>
                <a:lnTo>
                  <a:pt x="200838" y="2767584"/>
                </a:lnTo>
                <a:lnTo>
                  <a:pt x="213957" y="2794406"/>
                </a:lnTo>
                <a:lnTo>
                  <a:pt x="227482" y="2821000"/>
                </a:lnTo>
                <a:lnTo>
                  <a:pt x="241402" y="2847353"/>
                </a:lnTo>
                <a:lnTo>
                  <a:pt x="255715" y="2873464"/>
                </a:lnTo>
                <a:lnTo>
                  <a:pt x="270421" y="2899334"/>
                </a:lnTo>
                <a:lnTo>
                  <a:pt x="285521" y="2924937"/>
                </a:lnTo>
                <a:lnTo>
                  <a:pt x="300990" y="2950299"/>
                </a:lnTo>
                <a:lnTo>
                  <a:pt x="316840" y="2975394"/>
                </a:lnTo>
                <a:lnTo>
                  <a:pt x="333070" y="3000223"/>
                </a:lnTo>
                <a:lnTo>
                  <a:pt x="349669" y="3024797"/>
                </a:lnTo>
                <a:lnTo>
                  <a:pt x="366624" y="3049092"/>
                </a:lnTo>
                <a:lnTo>
                  <a:pt x="383959" y="3073108"/>
                </a:lnTo>
                <a:lnTo>
                  <a:pt x="401638" y="3096844"/>
                </a:lnTo>
                <a:lnTo>
                  <a:pt x="419684" y="3120301"/>
                </a:lnTo>
                <a:lnTo>
                  <a:pt x="438074" y="3143479"/>
                </a:lnTo>
                <a:lnTo>
                  <a:pt x="456806" y="3166351"/>
                </a:lnTo>
                <a:lnTo>
                  <a:pt x="475882" y="3188932"/>
                </a:lnTo>
                <a:lnTo>
                  <a:pt x="495300" y="3211221"/>
                </a:lnTo>
                <a:lnTo>
                  <a:pt x="515048" y="3233204"/>
                </a:lnTo>
                <a:lnTo>
                  <a:pt x="535140" y="3254883"/>
                </a:lnTo>
                <a:lnTo>
                  <a:pt x="555549" y="3276245"/>
                </a:lnTo>
                <a:lnTo>
                  <a:pt x="576275" y="3297288"/>
                </a:lnTo>
                <a:lnTo>
                  <a:pt x="597332" y="3318027"/>
                </a:lnTo>
                <a:lnTo>
                  <a:pt x="597572" y="3318256"/>
                </a:lnTo>
                <a:lnTo>
                  <a:pt x="670784" y="3242730"/>
                </a:lnTo>
                <a:cubicBezTo>
                  <a:pt x="1084241" y="3643519"/>
                  <a:pt x="1663063" y="3824852"/>
                  <a:pt x="2231292" y="3731604"/>
                </a:cubicBezTo>
                <a:lnTo>
                  <a:pt x="2248374" y="3835698"/>
                </a:lnTo>
                <a:lnTo>
                  <a:pt x="2248903" y="3835616"/>
                </a:lnTo>
                <a:lnTo>
                  <a:pt x="2279294" y="3830396"/>
                </a:lnTo>
                <a:lnTo>
                  <a:pt x="2309520" y="3824719"/>
                </a:lnTo>
                <a:lnTo>
                  <a:pt x="2339581" y="3818573"/>
                </a:lnTo>
                <a:lnTo>
                  <a:pt x="2369465" y="3811943"/>
                </a:lnTo>
                <a:lnTo>
                  <a:pt x="2399182" y="3804869"/>
                </a:lnTo>
                <a:lnTo>
                  <a:pt x="2428710" y="3797338"/>
                </a:lnTo>
                <a:lnTo>
                  <a:pt x="2458059" y="3789350"/>
                </a:lnTo>
                <a:lnTo>
                  <a:pt x="2487219" y="3780904"/>
                </a:lnTo>
                <a:lnTo>
                  <a:pt x="2516175" y="3772027"/>
                </a:lnTo>
                <a:lnTo>
                  <a:pt x="2544953" y="3762692"/>
                </a:lnTo>
                <a:lnTo>
                  <a:pt x="2573515" y="3752939"/>
                </a:lnTo>
                <a:lnTo>
                  <a:pt x="2601887" y="3742741"/>
                </a:lnTo>
                <a:lnTo>
                  <a:pt x="2630043" y="3732111"/>
                </a:lnTo>
                <a:lnTo>
                  <a:pt x="2657996" y="3721062"/>
                </a:lnTo>
                <a:lnTo>
                  <a:pt x="2685720" y="3709581"/>
                </a:lnTo>
                <a:lnTo>
                  <a:pt x="2713228" y="3697694"/>
                </a:lnTo>
                <a:lnTo>
                  <a:pt x="2740520" y="3685388"/>
                </a:lnTo>
                <a:lnTo>
                  <a:pt x="2767584" y="3672662"/>
                </a:lnTo>
                <a:lnTo>
                  <a:pt x="2794406" y="3659543"/>
                </a:lnTo>
                <a:lnTo>
                  <a:pt x="2821000" y="3646018"/>
                </a:lnTo>
                <a:lnTo>
                  <a:pt x="2847353" y="3632098"/>
                </a:lnTo>
                <a:lnTo>
                  <a:pt x="2873464" y="3617786"/>
                </a:lnTo>
                <a:lnTo>
                  <a:pt x="2899334" y="3603079"/>
                </a:lnTo>
                <a:lnTo>
                  <a:pt x="2924937" y="3587991"/>
                </a:lnTo>
                <a:lnTo>
                  <a:pt x="2950299" y="3572510"/>
                </a:lnTo>
                <a:lnTo>
                  <a:pt x="2975394" y="3556660"/>
                </a:lnTo>
                <a:lnTo>
                  <a:pt x="3000222" y="3540430"/>
                </a:lnTo>
                <a:lnTo>
                  <a:pt x="3024784" y="3523831"/>
                </a:lnTo>
                <a:lnTo>
                  <a:pt x="3049080" y="3506877"/>
                </a:lnTo>
                <a:lnTo>
                  <a:pt x="3073108" y="3489541"/>
                </a:lnTo>
                <a:lnTo>
                  <a:pt x="3096844" y="3471862"/>
                </a:lnTo>
                <a:lnTo>
                  <a:pt x="3120301" y="3453816"/>
                </a:lnTo>
                <a:lnTo>
                  <a:pt x="3143479" y="3435426"/>
                </a:lnTo>
                <a:lnTo>
                  <a:pt x="3166351" y="3416694"/>
                </a:lnTo>
                <a:lnTo>
                  <a:pt x="3188932" y="3397618"/>
                </a:lnTo>
                <a:lnTo>
                  <a:pt x="3211220" y="3378200"/>
                </a:lnTo>
                <a:lnTo>
                  <a:pt x="3233204" y="3358452"/>
                </a:lnTo>
                <a:lnTo>
                  <a:pt x="3254883" y="3338360"/>
                </a:lnTo>
                <a:lnTo>
                  <a:pt x="3276244" y="3317951"/>
                </a:lnTo>
                <a:lnTo>
                  <a:pt x="3297289" y="3297225"/>
                </a:lnTo>
                <a:lnTo>
                  <a:pt x="3318028" y="3276168"/>
                </a:lnTo>
                <a:lnTo>
                  <a:pt x="3338437" y="3254807"/>
                </a:lnTo>
                <a:lnTo>
                  <a:pt x="3358515" y="3233128"/>
                </a:lnTo>
                <a:lnTo>
                  <a:pt x="3378264" y="3211144"/>
                </a:lnTo>
                <a:lnTo>
                  <a:pt x="3397682" y="3188868"/>
                </a:lnTo>
                <a:lnTo>
                  <a:pt x="3416757" y="3166275"/>
                </a:lnTo>
                <a:lnTo>
                  <a:pt x="3435490" y="3143402"/>
                </a:lnTo>
                <a:lnTo>
                  <a:pt x="3453879" y="3120225"/>
                </a:lnTo>
                <a:lnTo>
                  <a:pt x="3471914" y="3096768"/>
                </a:lnTo>
                <a:lnTo>
                  <a:pt x="3489604" y="3073032"/>
                </a:lnTo>
                <a:lnTo>
                  <a:pt x="3506927" y="3049003"/>
                </a:lnTo>
                <a:lnTo>
                  <a:pt x="3523894" y="3024708"/>
                </a:lnTo>
                <a:lnTo>
                  <a:pt x="3540481" y="3000146"/>
                </a:lnTo>
                <a:lnTo>
                  <a:pt x="3556712" y="2975305"/>
                </a:lnTo>
                <a:lnTo>
                  <a:pt x="3572561" y="2950210"/>
                </a:lnTo>
                <a:lnTo>
                  <a:pt x="3588042" y="2924861"/>
                </a:lnTo>
                <a:lnTo>
                  <a:pt x="3603130" y="2899245"/>
                </a:lnTo>
                <a:lnTo>
                  <a:pt x="3617837" y="2873375"/>
                </a:lnTo>
                <a:lnTo>
                  <a:pt x="3632149" y="2847264"/>
                </a:lnTo>
                <a:lnTo>
                  <a:pt x="3646068" y="2820911"/>
                </a:lnTo>
                <a:lnTo>
                  <a:pt x="3659594" y="2794317"/>
                </a:lnTo>
                <a:lnTo>
                  <a:pt x="3672713" y="2767495"/>
                </a:lnTo>
                <a:lnTo>
                  <a:pt x="3685425" y="2740431"/>
                </a:lnTo>
                <a:lnTo>
                  <a:pt x="3697732" y="2713139"/>
                </a:lnTo>
                <a:lnTo>
                  <a:pt x="3709619" y="2685631"/>
                </a:lnTo>
                <a:lnTo>
                  <a:pt x="3721100" y="2657894"/>
                </a:lnTo>
                <a:lnTo>
                  <a:pt x="3732149" y="2629954"/>
                </a:lnTo>
                <a:lnTo>
                  <a:pt x="3742766" y="2601786"/>
                </a:lnTo>
                <a:lnTo>
                  <a:pt x="3752964" y="2573427"/>
                </a:lnTo>
                <a:lnTo>
                  <a:pt x="3762731" y="2544852"/>
                </a:lnTo>
                <a:lnTo>
                  <a:pt x="3772053" y="2516086"/>
                </a:lnTo>
                <a:lnTo>
                  <a:pt x="3780930" y="2487117"/>
                </a:lnTo>
                <a:lnTo>
                  <a:pt x="3789375" y="2457958"/>
                </a:lnTo>
                <a:lnTo>
                  <a:pt x="3797364" y="2428608"/>
                </a:lnTo>
                <a:lnTo>
                  <a:pt x="3804895" y="2399081"/>
                </a:lnTo>
                <a:lnTo>
                  <a:pt x="3811969" y="2369363"/>
                </a:lnTo>
                <a:lnTo>
                  <a:pt x="3818586" y="2339480"/>
                </a:lnTo>
                <a:lnTo>
                  <a:pt x="3824732" y="2309419"/>
                </a:lnTo>
                <a:lnTo>
                  <a:pt x="3830421" y="2279193"/>
                </a:lnTo>
                <a:lnTo>
                  <a:pt x="3835629" y="2248802"/>
                </a:lnTo>
                <a:lnTo>
                  <a:pt x="3840353" y="2218246"/>
                </a:lnTo>
                <a:lnTo>
                  <a:pt x="3844607" y="2187537"/>
                </a:lnTo>
                <a:lnTo>
                  <a:pt x="3848367" y="2156676"/>
                </a:lnTo>
                <a:lnTo>
                  <a:pt x="3851643" y="2125662"/>
                </a:lnTo>
                <a:lnTo>
                  <a:pt x="3854424" y="2094509"/>
                </a:lnTo>
                <a:lnTo>
                  <a:pt x="3856710" y="2063217"/>
                </a:lnTo>
                <a:lnTo>
                  <a:pt x="3858489" y="2031784"/>
                </a:lnTo>
                <a:lnTo>
                  <a:pt x="3859771" y="2000212"/>
                </a:lnTo>
                <a:lnTo>
                  <a:pt x="3860546" y="1968526"/>
                </a:lnTo>
                <a:lnTo>
                  <a:pt x="3860800" y="1936750"/>
                </a:lnTo>
                <a:lnTo>
                  <a:pt x="3859771" y="1873186"/>
                </a:lnTo>
                <a:lnTo>
                  <a:pt x="3858489" y="1841614"/>
                </a:lnTo>
                <a:lnTo>
                  <a:pt x="3856698" y="1810182"/>
                </a:lnTo>
                <a:lnTo>
                  <a:pt x="3854412" y="1778889"/>
                </a:lnTo>
                <a:lnTo>
                  <a:pt x="3851631" y="1747736"/>
                </a:lnTo>
                <a:lnTo>
                  <a:pt x="3848354" y="1716723"/>
                </a:lnTo>
                <a:lnTo>
                  <a:pt x="3844595" y="1685861"/>
                </a:lnTo>
                <a:lnTo>
                  <a:pt x="3840340" y="1655153"/>
                </a:lnTo>
                <a:lnTo>
                  <a:pt x="3835603" y="1624597"/>
                </a:lnTo>
                <a:lnTo>
                  <a:pt x="3830396" y="1594206"/>
                </a:lnTo>
                <a:lnTo>
                  <a:pt x="3824719" y="1563980"/>
                </a:lnTo>
                <a:lnTo>
                  <a:pt x="3818560" y="1533919"/>
                </a:lnTo>
                <a:lnTo>
                  <a:pt x="3811943" y="1504036"/>
                </a:lnTo>
                <a:lnTo>
                  <a:pt x="3804869" y="1474318"/>
                </a:lnTo>
                <a:lnTo>
                  <a:pt x="3797338" y="1444790"/>
                </a:lnTo>
                <a:lnTo>
                  <a:pt x="3789350" y="1415453"/>
                </a:lnTo>
                <a:lnTo>
                  <a:pt x="3780904" y="1386294"/>
                </a:lnTo>
                <a:lnTo>
                  <a:pt x="3772027" y="1357325"/>
                </a:lnTo>
                <a:lnTo>
                  <a:pt x="3762693" y="1328547"/>
                </a:lnTo>
                <a:lnTo>
                  <a:pt x="3752926" y="1299985"/>
                </a:lnTo>
                <a:lnTo>
                  <a:pt x="3742741" y="1271613"/>
                </a:lnTo>
                <a:lnTo>
                  <a:pt x="3732111" y="1243457"/>
                </a:lnTo>
                <a:lnTo>
                  <a:pt x="3721062" y="1215504"/>
                </a:lnTo>
                <a:lnTo>
                  <a:pt x="3709581" y="1187780"/>
                </a:lnTo>
                <a:lnTo>
                  <a:pt x="3697694" y="1160272"/>
                </a:lnTo>
                <a:lnTo>
                  <a:pt x="3685387" y="1132980"/>
                </a:lnTo>
                <a:lnTo>
                  <a:pt x="3672662" y="1105916"/>
                </a:lnTo>
                <a:lnTo>
                  <a:pt x="3659543" y="1079094"/>
                </a:lnTo>
                <a:lnTo>
                  <a:pt x="3646018" y="1052500"/>
                </a:lnTo>
                <a:lnTo>
                  <a:pt x="3632098" y="1026147"/>
                </a:lnTo>
                <a:lnTo>
                  <a:pt x="3617785" y="1000036"/>
                </a:lnTo>
                <a:lnTo>
                  <a:pt x="3603079" y="974179"/>
                </a:lnTo>
                <a:lnTo>
                  <a:pt x="3587979" y="948563"/>
                </a:lnTo>
                <a:lnTo>
                  <a:pt x="3572510" y="923201"/>
                </a:lnTo>
                <a:lnTo>
                  <a:pt x="3556660" y="898106"/>
                </a:lnTo>
                <a:lnTo>
                  <a:pt x="3540430" y="873277"/>
                </a:lnTo>
                <a:lnTo>
                  <a:pt x="3523831" y="848716"/>
                </a:lnTo>
                <a:lnTo>
                  <a:pt x="3506863" y="824421"/>
                </a:lnTo>
                <a:lnTo>
                  <a:pt x="3489541" y="800392"/>
                </a:lnTo>
                <a:lnTo>
                  <a:pt x="3471863" y="776656"/>
                </a:lnTo>
                <a:lnTo>
                  <a:pt x="3453816" y="753199"/>
                </a:lnTo>
                <a:lnTo>
                  <a:pt x="3435426" y="730034"/>
                </a:lnTo>
                <a:lnTo>
                  <a:pt x="3416694" y="707149"/>
                </a:lnTo>
                <a:lnTo>
                  <a:pt x="3397618" y="684568"/>
                </a:lnTo>
                <a:lnTo>
                  <a:pt x="3378200" y="662280"/>
                </a:lnTo>
                <a:lnTo>
                  <a:pt x="3358452" y="640296"/>
                </a:lnTo>
                <a:lnTo>
                  <a:pt x="3338360" y="618617"/>
                </a:lnTo>
                <a:lnTo>
                  <a:pt x="3317951" y="597256"/>
                </a:lnTo>
                <a:lnTo>
                  <a:pt x="3297225" y="576212"/>
                </a:lnTo>
                <a:lnTo>
                  <a:pt x="3276168" y="555473"/>
                </a:lnTo>
                <a:lnTo>
                  <a:pt x="3275929" y="555245"/>
                </a:lnTo>
                <a:lnTo>
                  <a:pt x="3202717" y="630771"/>
                </a:lnTo>
                <a:cubicBezTo>
                  <a:pt x="2789260" y="229982"/>
                  <a:pt x="2210438" y="48649"/>
                  <a:pt x="1642209" y="141897"/>
                </a:cubicBezTo>
                <a:close/>
                <a:moveTo>
                  <a:pt x="1936750" y="0"/>
                </a:moveTo>
                <a:lnTo>
                  <a:pt x="1968830" y="267"/>
                </a:lnTo>
                <a:lnTo>
                  <a:pt x="2000733" y="1041"/>
                </a:lnTo>
                <a:lnTo>
                  <a:pt x="2032495" y="2324"/>
                </a:lnTo>
                <a:lnTo>
                  <a:pt x="2064131" y="4128"/>
                </a:lnTo>
                <a:lnTo>
                  <a:pt x="2095640" y="6426"/>
                </a:lnTo>
                <a:lnTo>
                  <a:pt x="2126996" y="9233"/>
                </a:lnTo>
                <a:lnTo>
                  <a:pt x="2158212" y="12522"/>
                </a:lnTo>
                <a:lnTo>
                  <a:pt x="2189277" y="16319"/>
                </a:lnTo>
                <a:lnTo>
                  <a:pt x="2220189" y="20599"/>
                </a:lnTo>
                <a:lnTo>
                  <a:pt x="2250948" y="25362"/>
                </a:lnTo>
                <a:lnTo>
                  <a:pt x="2281542" y="30607"/>
                </a:lnTo>
                <a:lnTo>
                  <a:pt x="2311959" y="36322"/>
                </a:lnTo>
                <a:lnTo>
                  <a:pt x="2342223" y="42520"/>
                </a:lnTo>
                <a:lnTo>
                  <a:pt x="2372309" y="49174"/>
                </a:lnTo>
                <a:lnTo>
                  <a:pt x="2402218" y="56299"/>
                </a:lnTo>
                <a:lnTo>
                  <a:pt x="2431948" y="63881"/>
                </a:lnTo>
                <a:lnTo>
                  <a:pt x="2461489" y="71933"/>
                </a:lnTo>
                <a:lnTo>
                  <a:pt x="2490839" y="80429"/>
                </a:lnTo>
                <a:lnTo>
                  <a:pt x="2519997" y="89370"/>
                </a:lnTo>
                <a:lnTo>
                  <a:pt x="2548954" y="98755"/>
                </a:lnTo>
                <a:lnTo>
                  <a:pt x="2577719" y="108585"/>
                </a:lnTo>
                <a:lnTo>
                  <a:pt x="2606269" y="118847"/>
                </a:lnTo>
                <a:lnTo>
                  <a:pt x="2634615" y="129540"/>
                </a:lnTo>
                <a:lnTo>
                  <a:pt x="2662758" y="140678"/>
                </a:lnTo>
                <a:lnTo>
                  <a:pt x="2690673" y="152222"/>
                </a:lnTo>
                <a:lnTo>
                  <a:pt x="2718359" y="164198"/>
                </a:lnTo>
                <a:lnTo>
                  <a:pt x="2745829" y="176581"/>
                </a:lnTo>
                <a:lnTo>
                  <a:pt x="2773070" y="189382"/>
                </a:lnTo>
                <a:lnTo>
                  <a:pt x="2800071" y="202590"/>
                </a:lnTo>
                <a:lnTo>
                  <a:pt x="2826842" y="216205"/>
                </a:lnTo>
                <a:lnTo>
                  <a:pt x="2853372" y="230213"/>
                </a:lnTo>
                <a:lnTo>
                  <a:pt x="2879661" y="244627"/>
                </a:lnTo>
                <a:lnTo>
                  <a:pt x="2905684" y="259436"/>
                </a:lnTo>
                <a:lnTo>
                  <a:pt x="2931464" y="274625"/>
                </a:lnTo>
                <a:lnTo>
                  <a:pt x="2956992" y="290195"/>
                </a:lnTo>
                <a:lnTo>
                  <a:pt x="2982252" y="306159"/>
                </a:lnTo>
                <a:lnTo>
                  <a:pt x="3007258" y="322491"/>
                </a:lnTo>
                <a:lnTo>
                  <a:pt x="3031985" y="339204"/>
                </a:lnTo>
                <a:lnTo>
                  <a:pt x="3056433" y="356273"/>
                </a:lnTo>
                <a:lnTo>
                  <a:pt x="3080614" y="373710"/>
                </a:lnTo>
                <a:lnTo>
                  <a:pt x="3104515" y="391516"/>
                </a:lnTo>
                <a:lnTo>
                  <a:pt x="3128125" y="409677"/>
                </a:lnTo>
                <a:lnTo>
                  <a:pt x="3151442" y="428181"/>
                </a:lnTo>
                <a:lnTo>
                  <a:pt x="3174467" y="447040"/>
                </a:lnTo>
                <a:lnTo>
                  <a:pt x="3197199" y="466242"/>
                </a:lnTo>
                <a:lnTo>
                  <a:pt x="3219641" y="485788"/>
                </a:lnTo>
                <a:lnTo>
                  <a:pt x="3241764" y="505676"/>
                </a:lnTo>
                <a:lnTo>
                  <a:pt x="3263582" y="525882"/>
                </a:lnTo>
                <a:lnTo>
                  <a:pt x="3285084" y="546430"/>
                </a:lnTo>
                <a:lnTo>
                  <a:pt x="3306267" y="567296"/>
                </a:lnTo>
                <a:lnTo>
                  <a:pt x="3327133" y="588480"/>
                </a:lnTo>
                <a:lnTo>
                  <a:pt x="3347682" y="609994"/>
                </a:lnTo>
                <a:lnTo>
                  <a:pt x="3367901" y="631812"/>
                </a:lnTo>
                <a:lnTo>
                  <a:pt x="3387776" y="653936"/>
                </a:lnTo>
                <a:lnTo>
                  <a:pt x="3407321" y="676364"/>
                </a:lnTo>
                <a:lnTo>
                  <a:pt x="3426523" y="699097"/>
                </a:lnTo>
                <a:lnTo>
                  <a:pt x="3445383" y="722135"/>
                </a:lnTo>
                <a:lnTo>
                  <a:pt x="3463887" y="745452"/>
                </a:lnTo>
                <a:lnTo>
                  <a:pt x="3482048" y="769074"/>
                </a:lnTo>
                <a:lnTo>
                  <a:pt x="3499841" y="792963"/>
                </a:lnTo>
                <a:lnTo>
                  <a:pt x="3517278" y="817143"/>
                </a:lnTo>
                <a:lnTo>
                  <a:pt x="3534359" y="841604"/>
                </a:lnTo>
                <a:lnTo>
                  <a:pt x="3551060" y="866331"/>
                </a:lnTo>
                <a:lnTo>
                  <a:pt x="3567392" y="891324"/>
                </a:lnTo>
                <a:lnTo>
                  <a:pt x="3583356" y="916584"/>
                </a:lnTo>
                <a:lnTo>
                  <a:pt x="3598926" y="942111"/>
                </a:lnTo>
                <a:lnTo>
                  <a:pt x="3614115" y="967892"/>
                </a:lnTo>
                <a:lnTo>
                  <a:pt x="3628923" y="993927"/>
                </a:lnTo>
                <a:lnTo>
                  <a:pt x="3643325" y="1020216"/>
                </a:lnTo>
                <a:lnTo>
                  <a:pt x="3657346" y="1046747"/>
                </a:lnTo>
                <a:lnTo>
                  <a:pt x="3670960" y="1073506"/>
                </a:lnTo>
                <a:lnTo>
                  <a:pt x="3684156" y="1100518"/>
                </a:lnTo>
                <a:lnTo>
                  <a:pt x="3696957" y="1127760"/>
                </a:lnTo>
                <a:lnTo>
                  <a:pt x="3709353" y="1155230"/>
                </a:lnTo>
                <a:lnTo>
                  <a:pt x="3721316" y="1182929"/>
                </a:lnTo>
                <a:lnTo>
                  <a:pt x="3732861" y="1210843"/>
                </a:lnTo>
                <a:lnTo>
                  <a:pt x="3743985" y="1238974"/>
                </a:lnTo>
                <a:lnTo>
                  <a:pt x="3754692" y="1267320"/>
                </a:lnTo>
                <a:lnTo>
                  <a:pt x="3764953" y="1295870"/>
                </a:lnTo>
                <a:lnTo>
                  <a:pt x="3774783" y="1324635"/>
                </a:lnTo>
                <a:lnTo>
                  <a:pt x="3784168" y="1353604"/>
                </a:lnTo>
                <a:lnTo>
                  <a:pt x="3793109" y="1382763"/>
                </a:lnTo>
                <a:lnTo>
                  <a:pt x="3801605" y="1412113"/>
                </a:lnTo>
                <a:lnTo>
                  <a:pt x="3809644" y="1441653"/>
                </a:lnTo>
                <a:lnTo>
                  <a:pt x="3817226" y="1471384"/>
                </a:lnTo>
                <a:lnTo>
                  <a:pt x="3824351" y="1501292"/>
                </a:lnTo>
                <a:lnTo>
                  <a:pt x="3831006" y="1531379"/>
                </a:lnTo>
                <a:lnTo>
                  <a:pt x="3837204" y="1561630"/>
                </a:lnTo>
                <a:lnTo>
                  <a:pt x="3842918" y="1592059"/>
                </a:lnTo>
                <a:lnTo>
                  <a:pt x="3848164" y="1622654"/>
                </a:lnTo>
                <a:lnTo>
                  <a:pt x="3852926" y="1653413"/>
                </a:lnTo>
                <a:lnTo>
                  <a:pt x="3857193" y="1684325"/>
                </a:lnTo>
                <a:lnTo>
                  <a:pt x="3860991" y="1715389"/>
                </a:lnTo>
                <a:lnTo>
                  <a:pt x="3864280" y="1746606"/>
                </a:lnTo>
                <a:lnTo>
                  <a:pt x="3867086" y="1777962"/>
                </a:lnTo>
                <a:lnTo>
                  <a:pt x="3869386" y="1809470"/>
                </a:lnTo>
                <a:lnTo>
                  <a:pt x="3871176" y="1841106"/>
                </a:lnTo>
                <a:lnTo>
                  <a:pt x="3872471" y="1872869"/>
                </a:lnTo>
                <a:lnTo>
                  <a:pt x="3873500" y="1936750"/>
                </a:lnTo>
                <a:lnTo>
                  <a:pt x="3873233" y="1968830"/>
                </a:lnTo>
                <a:lnTo>
                  <a:pt x="3872459" y="2000732"/>
                </a:lnTo>
                <a:lnTo>
                  <a:pt x="3871176" y="2032495"/>
                </a:lnTo>
                <a:lnTo>
                  <a:pt x="3869372" y="2064144"/>
                </a:lnTo>
                <a:lnTo>
                  <a:pt x="3867074" y="2095640"/>
                </a:lnTo>
                <a:lnTo>
                  <a:pt x="3864280" y="2126996"/>
                </a:lnTo>
                <a:lnTo>
                  <a:pt x="3860978" y="2158213"/>
                </a:lnTo>
                <a:lnTo>
                  <a:pt x="3857181" y="2189277"/>
                </a:lnTo>
                <a:lnTo>
                  <a:pt x="3852900" y="2220188"/>
                </a:lnTo>
                <a:lnTo>
                  <a:pt x="3848138" y="2250948"/>
                </a:lnTo>
                <a:lnTo>
                  <a:pt x="3842906" y="2281542"/>
                </a:lnTo>
                <a:lnTo>
                  <a:pt x="3837178" y="2311972"/>
                </a:lnTo>
                <a:lnTo>
                  <a:pt x="3830980" y="2342223"/>
                </a:lnTo>
                <a:lnTo>
                  <a:pt x="3824325" y="2372309"/>
                </a:lnTo>
                <a:lnTo>
                  <a:pt x="3817201" y="2402218"/>
                </a:lnTo>
                <a:lnTo>
                  <a:pt x="3809619" y="2431948"/>
                </a:lnTo>
                <a:lnTo>
                  <a:pt x="3801567" y="2461488"/>
                </a:lnTo>
                <a:lnTo>
                  <a:pt x="3793071" y="2490838"/>
                </a:lnTo>
                <a:lnTo>
                  <a:pt x="3784130" y="2519998"/>
                </a:lnTo>
                <a:lnTo>
                  <a:pt x="3774745" y="2548954"/>
                </a:lnTo>
                <a:lnTo>
                  <a:pt x="3764915" y="2577719"/>
                </a:lnTo>
                <a:lnTo>
                  <a:pt x="3754654" y="2606281"/>
                </a:lnTo>
                <a:lnTo>
                  <a:pt x="3743960" y="2634615"/>
                </a:lnTo>
                <a:lnTo>
                  <a:pt x="3732835" y="2662758"/>
                </a:lnTo>
                <a:lnTo>
                  <a:pt x="3721278" y="2690673"/>
                </a:lnTo>
                <a:lnTo>
                  <a:pt x="3709301" y="2718359"/>
                </a:lnTo>
                <a:lnTo>
                  <a:pt x="3696919" y="2745829"/>
                </a:lnTo>
                <a:lnTo>
                  <a:pt x="3684118" y="2773071"/>
                </a:lnTo>
                <a:lnTo>
                  <a:pt x="3670909" y="2800083"/>
                </a:lnTo>
                <a:lnTo>
                  <a:pt x="3657295" y="2826842"/>
                </a:lnTo>
                <a:lnTo>
                  <a:pt x="3643287" y="2853373"/>
                </a:lnTo>
                <a:lnTo>
                  <a:pt x="3628872" y="2879661"/>
                </a:lnTo>
                <a:lnTo>
                  <a:pt x="3614065" y="2905697"/>
                </a:lnTo>
                <a:lnTo>
                  <a:pt x="3598875" y="2931465"/>
                </a:lnTo>
                <a:lnTo>
                  <a:pt x="3583305" y="2956992"/>
                </a:lnTo>
                <a:lnTo>
                  <a:pt x="3567341" y="2982252"/>
                </a:lnTo>
                <a:lnTo>
                  <a:pt x="3551009" y="3007258"/>
                </a:lnTo>
                <a:lnTo>
                  <a:pt x="3534308" y="3031985"/>
                </a:lnTo>
                <a:lnTo>
                  <a:pt x="3517227" y="3056433"/>
                </a:lnTo>
                <a:lnTo>
                  <a:pt x="3499789" y="3080613"/>
                </a:lnTo>
                <a:lnTo>
                  <a:pt x="3481984" y="3104515"/>
                </a:lnTo>
                <a:lnTo>
                  <a:pt x="3463823" y="3128124"/>
                </a:lnTo>
                <a:lnTo>
                  <a:pt x="3445319" y="3151442"/>
                </a:lnTo>
                <a:lnTo>
                  <a:pt x="3426460" y="3174479"/>
                </a:lnTo>
                <a:lnTo>
                  <a:pt x="3407258" y="3197200"/>
                </a:lnTo>
                <a:lnTo>
                  <a:pt x="3387713" y="3219641"/>
                </a:lnTo>
                <a:lnTo>
                  <a:pt x="3367824" y="3241764"/>
                </a:lnTo>
                <a:lnTo>
                  <a:pt x="3347618" y="3263583"/>
                </a:lnTo>
                <a:lnTo>
                  <a:pt x="3327070" y="3285084"/>
                </a:lnTo>
                <a:lnTo>
                  <a:pt x="3306204" y="3306267"/>
                </a:lnTo>
                <a:lnTo>
                  <a:pt x="3285020" y="3327146"/>
                </a:lnTo>
                <a:lnTo>
                  <a:pt x="3263506" y="3347682"/>
                </a:lnTo>
                <a:lnTo>
                  <a:pt x="3241687" y="3367900"/>
                </a:lnTo>
                <a:lnTo>
                  <a:pt x="3219564" y="3387776"/>
                </a:lnTo>
                <a:lnTo>
                  <a:pt x="3197136" y="3407321"/>
                </a:lnTo>
                <a:lnTo>
                  <a:pt x="3174403" y="3426523"/>
                </a:lnTo>
                <a:lnTo>
                  <a:pt x="3151365" y="3445383"/>
                </a:lnTo>
                <a:lnTo>
                  <a:pt x="3128048" y="3463887"/>
                </a:lnTo>
                <a:lnTo>
                  <a:pt x="3104426" y="3482048"/>
                </a:lnTo>
                <a:lnTo>
                  <a:pt x="3080538" y="3499841"/>
                </a:lnTo>
                <a:lnTo>
                  <a:pt x="3056357" y="3517290"/>
                </a:lnTo>
                <a:lnTo>
                  <a:pt x="3031896" y="3534359"/>
                </a:lnTo>
                <a:lnTo>
                  <a:pt x="3007169" y="3551060"/>
                </a:lnTo>
                <a:lnTo>
                  <a:pt x="2982176" y="3567392"/>
                </a:lnTo>
                <a:lnTo>
                  <a:pt x="2956916" y="3583356"/>
                </a:lnTo>
                <a:lnTo>
                  <a:pt x="2931389" y="3598926"/>
                </a:lnTo>
                <a:lnTo>
                  <a:pt x="2905608" y="3614115"/>
                </a:lnTo>
                <a:lnTo>
                  <a:pt x="2879572" y="3628923"/>
                </a:lnTo>
                <a:lnTo>
                  <a:pt x="2853284" y="3643325"/>
                </a:lnTo>
                <a:lnTo>
                  <a:pt x="2826753" y="3657346"/>
                </a:lnTo>
                <a:lnTo>
                  <a:pt x="2799994" y="3670960"/>
                </a:lnTo>
                <a:lnTo>
                  <a:pt x="2772981" y="3684168"/>
                </a:lnTo>
                <a:lnTo>
                  <a:pt x="2745740" y="3696957"/>
                </a:lnTo>
                <a:lnTo>
                  <a:pt x="2718270" y="3709353"/>
                </a:lnTo>
                <a:lnTo>
                  <a:pt x="2690584" y="3721316"/>
                </a:lnTo>
                <a:lnTo>
                  <a:pt x="2662657" y="3732873"/>
                </a:lnTo>
                <a:lnTo>
                  <a:pt x="2634526" y="3743985"/>
                </a:lnTo>
                <a:lnTo>
                  <a:pt x="2606180" y="3754692"/>
                </a:lnTo>
                <a:lnTo>
                  <a:pt x="2577630" y="3764953"/>
                </a:lnTo>
                <a:lnTo>
                  <a:pt x="2548865" y="3774783"/>
                </a:lnTo>
                <a:lnTo>
                  <a:pt x="2519909" y="3784168"/>
                </a:lnTo>
                <a:lnTo>
                  <a:pt x="2490736" y="3793109"/>
                </a:lnTo>
                <a:lnTo>
                  <a:pt x="2461387" y="3801605"/>
                </a:lnTo>
                <a:lnTo>
                  <a:pt x="2431847" y="3809645"/>
                </a:lnTo>
                <a:lnTo>
                  <a:pt x="2402116" y="3817226"/>
                </a:lnTo>
                <a:lnTo>
                  <a:pt x="2372208" y="3824351"/>
                </a:lnTo>
                <a:lnTo>
                  <a:pt x="2342121" y="3831006"/>
                </a:lnTo>
                <a:lnTo>
                  <a:pt x="2311870" y="3837203"/>
                </a:lnTo>
                <a:lnTo>
                  <a:pt x="2281441" y="3842918"/>
                </a:lnTo>
                <a:lnTo>
                  <a:pt x="2250846" y="3848163"/>
                </a:lnTo>
                <a:lnTo>
                  <a:pt x="2220087" y="3852926"/>
                </a:lnTo>
                <a:lnTo>
                  <a:pt x="2189175" y="3857193"/>
                </a:lnTo>
                <a:lnTo>
                  <a:pt x="2158111" y="3860991"/>
                </a:lnTo>
                <a:lnTo>
                  <a:pt x="2126894" y="3864280"/>
                </a:lnTo>
                <a:lnTo>
                  <a:pt x="2095538" y="3867086"/>
                </a:lnTo>
                <a:lnTo>
                  <a:pt x="2064042" y="3869385"/>
                </a:lnTo>
                <a:lnTo>
                  <a:pt x="2032394" y="3871176"/>
                </a:lnTo>
                <a:lnTo>
                  <a:pt x="2000631" y="3872471"/>
                </a:lnTo>
                <a:lnTo>
                  <a:pt x="1936750" y="3873500"/>
                </a:lnTo>
                <a:lnTo>
                  <a:pt x="1904670" y="3873246"/>
                </a:lnTo>
                <a:lnTo>
                  <a:pt x="1872767" y="3872459"/>
                </a:lnTo>
                <a:lnTo>
                  <a:pt x="1841005" y="3871176"/>
                </a:lnTo>
                <a:lnTo>
                  <a:pt x="1809369" y="3869373"/>
                </a:lnTo>
                <a:lnTo>
                  <a:pt x="1777860" y="3867074"/>
                </a:lnTo>
                <a:lnTo>
                  <a:pt x="1746504" y="3864280"/>
                </a:lnTo>
                <a:lnTo>
                  <a:pt x="1715288" y="3860978"/>
                </a:lnTo>
                <a:lnTo>
                  <a:pt x="1684223" y="3857180"/>
                </a:lnTo>
                <a:lnTo>
                  <a:pt x="1653311" y="3852913"/>
                </a:lnTo>
                <a:lnTo>
                  <a:pt x="1622552" y="3848151"/>
                </a:lnTo>
                <a:lnTo>
                  <a:pt x="1591958" y="3842906"/>
                </a:lnTo>
                <a:lnTo>
                  <a:pt x="1561541" y="3837178"/>
                </a:lnTo>
                <a:lnTo>
                  <a:pt x="1531277" y="3830993"/>
                </a:lnTo>
                <a:lnTo>
                  <a:pt x="1501191" y="3824326"/>
                </a:lnTo>
                <a:lnTo>
                  <a:pt x="1471282" y="3817201"/>
                </a:lnTo>
                <a:lnTo>
                  <a:pt x="1441552" y="3809619"/>
                </a:lnTo>
                <a:lnTo>
                  <a:pt x="1412011" y="3801567"/>
                </a:lnTo>
                <a:lnTo>
                  <a:pt x="1382662" y="3793084"/>
                </a:lnTo>
                <a:lnTo>
                  <a:pt x="1353503" y="3784130"/>
                </a:lnTo>
                <a:lnTo>
                  <a:pt x="1324547" y="3774745"/>
                </a:lnTo>
                <a:lnTo>
                  <a:pt x="1295781" y="3764915"/>
                </a:lnTo>
                <a:lnTo>
                  <a:pt x="1267232" y="3754653"/>
                </a:lnTo>
                <a:lnTo>
                  <a:pt x="1238885" y="3743960"/>
                </a:lnTo>
                <a:lnTo>
                  <a:pt x="1210742" y="3732835"/>
                </a:lnTo>
                <a:lnTo>
                  <a:pt x="1182827" y="3721278"/>
                </a:lnTo>
                <a:lnTo>
                  <a:pt x="1155141" y="3709314"/>
                </a:lnTo>
                <a:lnTo>
                  <a:pt x="1127671" y="3696919"/>
                </a:lnTo>
                <a:lnTo>
                  <a:pt x="1100430" y="3684118"/>
                </a:lnTo>
                <a:lnTo>
                  <a:pt x="1073429" y="3670910"/>
                </a:lnTo>
                <a:lnTo>
                  <a:pt x="1046658" y="3657295"/>
                </a:lnTo>
                <a:lnTo>
                  <a:pt x="1020128" y="3643287"/>
                </a:lnTo>
                <a:lnTo>
                  <a:pt x="993839" y="3628873"/>
                </a:lnTo>
                <a:lnTo>
                  <a:pt x="967816" y="3614064"/>
                </a:lnTo>
                <a:lnTo>
                  <a:pt x="942035" y="3598875"/>
                </a:lnTo>
                <a:lnTo>
                  <a:pt x="916508" y="3583305"/>
                </a:lnTo>
                <a:lnTo>
                  <a:pt x="891248" y="3567341"/>
                </a:lnTo>
                <a:lnTo>
                  <a:pt x="866242" y="3551009"/>
                </a:lnTo>
                <a:lnTo>
                  <a:pt x="841515" y="3534308"/>
                </a:lnTo>
                <a:lnTo>
                  <a:pt x="817067" y="3517227"/>
                </a:lnTo>
                <a:lnTo>
                  <a:pt x="792886" y="3499790"/>
                </a:lnTo>
                <a:lnTo>
                  <a:pt x="768998" y="3481984"/>
                </a:lnTo>
                <a:lnTo>
                  <a:pt x="745376" y="3463836"/>
                </a:lnTo>
                <a:lnTo>
                  <a:pt x="722059" y="3445319"/>
                </a:lnTo>
                <a:lnTo>
                  <a:pt x="699033" y="3426460"/>
                </a:lnTo>
                <a:lnTo>
                  <a:pt x="676301" y="3407257"/>
                </a:lnTo>
                <a:lnTo>
                  <a:pt x="653859" y="3387712"/>
                </a:lnTo>
                <a:lnTo>
                  <a:pt x="631736" y="3367837"/>
                </a:lnTo>
                <a:lnTo>
                  <a:pt x="609917" y="3347618"/>
                </a:lnTo>
                <a:lnTo>
                  <a:pt x="588416" y="3327070"/>
                </a:lnTo>
                <a:lnTo>
                  <a:pt x="567233" y="3306204"/>
                </a:lnTo>
                <a:lnTo>
                  <a:pt x="546367" y="3285020"/>
                </a:lnTo>
                <a:lnTo>
                  <a:pt x="525818" y="3263506"/>
                </a:lnTo>
                <a:lnTo>
                  <a:pt x="505600" y="3241688"/>
                </a:lnTo>
                <a:lnTo>
                  <a:pt x="485724" y="3219564"/>
                </a:lnTo>
                <a:lnTo>
                  <a:pt x="466179" y="3197136"/>
                </a:lnTo>
                <a:lnTo>
                  <a:pt x="446977" y="3174403"/>
                </a:lnTo>
                <a:lnTo>
                  <a:pt x="428117" y="3151365"/>
                </a:lnTo>
                <a:lnTo>
                  <a:pt x="409613" y="3128048"/>
                </a:lnTo>
                <a:lnTo>
                  <a:pt x="391452" y="3104439"/>
                </a:lnTo>
                <a:lnTo>
                  <a:pt x="373659" y="3080537"/>
                </a:lnTo>
                <a:lnTo>
                  <a:pt x="356222" y="3056357"/>
                </a:lnTo>
                <a:lnTo>
                  <a:pt x="339141" y="3031896"/>
                </a:lnTo>
                <a:lnTo>
                  <a:pt x="322440" y="3007169"/>
                </a:lnTo>
                <a:lnTo>
                  <a:pt x="306108" y="2982176"/>
                </a:lnTo>
                <a:lnTo>
                  <a:pt x="290144" y="2956916"/>
                </a:lnTo>
                <a:lnTo>
                  <a:pt x="274574" y="2931388"/>
                </a:lnTo>
                <a:lnTo>
                  <a:pt x="259385" y="2905607"/>
                </a:lnTo>
                <a:lnTo>
                  <a:pt x="244577" y="2879573"/>
                </a:lnTo>
                <a:lnTo>
                  <a:pt x="230175" y="2853284"/>
                </a:lnTo>
                <a:lnTo>
                  <a:pt x="216154" y="2826766"/>
                </a:lnTo>
                <a:lnTo>
                  <a:pt x="202552" y="2799995"/>
                </a:lnTo>
                <a:lnTo>
                  <a:pt x="189344" y="2772981"/>
                </a:lnTo>
                <a:lnTo>
                  <a:pt x="176543" y="2745740"/>
                </a:lnTo>
                <a:lnTo>
                  <a:pt x="164147" y="2718270"/>
                </a:lnTo>
                <a:lnTo>
                  <a:pt x="152184" y="2690584"/>
                </a:lnTo>
                <a:lnTo>
                  <a:pt x="140640" y="2662657"/>
                </a:lnTo>
                <a:lnTo>
                  <a:pt x="129515" y="2634526"/>
                </a:lnTo>
                <a:lnTo>
                  <a:pt x="118809" y="2606180"/>
                </a:lnTo>
                <a:lnTo>
                  <a:pt x="108547" y="2577630"/>
                </a:lnTo>
                <a:lnTo>
                  <a:pt x="98717" y="2548864"/>
                </a:lnTo>
                <a:lnTo>
                  <a:pt x="89332" y="2519909"/>
                </a:lnTo>
                <a:lnTo>
                  <a:pt x="80391" y="2490749"/>
                </a:lnTo>
                <a:lnTo>
                  <a:pt x="71895" y="2461387"/>
                </a:lnTo>
                <a:lnTo>
                  <a:pt x="63856" y="2431847"/>
                </a:lnTo>
                <a:lnTo>
                  <a:pt x="56274" y="2402116"/>
                </a:lnTo>
                <a:lnTo>
                  <a:pt x="49149" y="2372207"/>
                </a:lnTo>
                <a:lnTo>
                  <a:pt x="42494" y="2342121"/>
                </a:lnTo>
                <a:lnTo>
                  <a:pt x="36297" y="2311870"/>
                </a:lnTo>
                <a:lnTo>
                  <a:pt x="30581" y="2281441"/>
                </a:lnTo>
                <a:lnTo>
                  <a:pt x="25336" y="2250846"/>
                </a:lnTo>
                <a:lnTo>
                  <a:pt x="20574" y="2220087"/>
                </a:lnTo>
                <a:lnTo>
                  <a:pt x="16307" y="2189175"/>
                </a:lnTo>
                <a:lnTo>
                  <a:pt x="12509" y="2158111"/>
                </a:lnTo>
                <a:lnTo>
                  <a:pt x="9220" y="2126895"/>
                </a:lnTo>
                <a:lnTo>
                  <a:pt x="6414" y="2095538"/>
                </a:lnTo>
                <a:lnTo>
                  <a:pt x="4115" y="2064042"/>
                </a:lnTo>
                <a:lnTo>
                  <a:pt x="2324" y="2032394"/>
                </a:lnTo>
                <a:lnTo>
                  <a:pt x="1029" y="2000631"/>
                </a:lnTo>
                <a:lnTo>
                  <a:pt x="0" y="1936750"/>
                </a:lnTo>
                <a:lnTo>
                  <a:pt x="267" y="1904670"/>
                </a:lnTo>
                <a:lnTo>
                  <a:pt x="1041" y="1872767"/>
                </a:lnTo>
                <a:lnTo>
                  <a:pt x="2324" y="1841005"/>
                </a:lnTo>
                <a:lnTo>
                  <a:pt x="4128" y="1809369"/>
                </a:lnTo>
                <a:lnTo>
                  <a:pt x="6426" y="1777860"/>
                </a:lnTo>
                <a:lnTo>
                  <a:pt x="9220" y="1746504"/>
                </a:lnTo>
                <a:lnTo>
                  <a:pt x="12522" y="1715287"/>
                </a:lnTo>
                <a:lnTo>
                  <a:pt x="16320" y="1684223"/>
                </a:lnTo>
                <a:lnTo>
                  <a:pt x="20600" y="1653311"/>
                </a:lnTo>
                <a:lnTo>
                  <a:pt x="25362" y="1622552"/>
                </a:lnTo>
                <a:lnTo>
                  <a:pt x="30594" y="1591970"/>
                </a:lnTo>
                <a:lnTo>
                  <a:pt x="36322" y="1561541"/>
                </a:lnTo>
                <a:lnTo>
                  <a:pt x="42519" y="1531277"/>
                </a:lnTo>
                <a:lnTo>
                  <a:pt x="49175" y="1501191"/>
                </a:lnTo>
                <a:lnTo>
                  <a:pt x="56299" y="1471282"/>
                </a:lnTo>
                <a:lnTo>
                  <a:pt x="63881" y="1441552"/>
                </a:lnTo>
                <a:lnTo>
                  <a:pt x="71933" y="1412011"/>
                </a:lnTo>
                <a:lnTo>
                  <a:pt x="80429" y="1382662"/>
                </a:lnTo>
                <a:lnTo>
                  <a:pt x="89370" y="1353503"/>
                </a:lnTo>
                <a:lnTo>
                  <a:pt x="98755" y="1324547"/>
                </a:lnTo>
                <a:lnTo>
                  <a:pt x="108585" y="1295781"/>
                </a:lnTo>
                <a:lnTo>
                  <a:pt x="118847" y="1267231"/>
                </a:lnTo>
                <a:lnTo>
                  <a:pt x="129540" y="1238885"/>
                </a:lnTo>
                <a:lnTo>
                  <a:pt x="140665" y="1210742"/>
                </a:lnTo>
                <a:lnTo>
                  <a:pt x="152222" y="1182827"/>
                </a:lnTo>
                <a:lnTo>
                  <a:pt x="164198" y="1155141"/>
                </a:lnTo>
                <a:lnTo>
                  <a:pt x="176581" y="1127671"/>
                </a:lnTo>
                <a:lnTo>
                  <a:pt x="189382" y="1100430"/>
                </a:lnTo>
                <a:lnTo>
                  <a:pt x="202590" y="1073429"/>
                </a:lnTo>
                <a:lnTo>
                  <a:pt x="216205" y="1046658"/>
                </a:lnTo>
                <a:lnTo>
                  <a:pt x="230213" y="1020128"/>
                </a:lnTo>
                <a:lnTo>
                  <a:pt x="244627" y="993851"/>
                </a:lnTo>
                <a:lnTo>
                  <a:pt x="259436" y="967816"/>
                </a:lnTo>
                <a:lnTo>
                  <a:pt x="274625" y="942035"/>
                </a:lnTo>
                <a:lnTo>
                  <a:pt x="290195" y="916508"/>
                </a:lnTo>
                <a:lnTo>
                  <a:pt x="306159" y="891248"/>
                </a:lnTo>
                <a:lnTo>
                  <a:pt x="322491" y="866254"/>
                </a:lnTo>
                <a:lnTo>
                  <a:pt x="339192" y="841527"/>
                </a:lnTo>
                <a:lnTo>
                  <a:pt x="356273" y="817067"/>
                </a:lnTo>
                <a:lnTo>
                  <a:pt x="373710" y="792886"/>
                </a:lnTo>
                <a:lnTo>
                  <a:pt x="391516" y="768998"/>
                </a:lnTo>
                <a:lnTo>
                  <a:pt x="409677" y="745376"/>
                </a:lnTo>
                <a:lnTo>
                  <a:pt x="428180" y="722059"/>
                </a:lnTo>
                <a:lnTo>
                  <a:pt x="447040" y="699033"/>
                </a:lnTo>
                <a:lnTo>
                  <a:pt x="466242" y="676300"/>
                </a:lnTo>
                <a:lnTo>
                  <a:pt x="485788" y="653859"/>
                </a:lnTo>
                <a:lnTo>
                  <a:pt x="505676" y="631736"/>
                </a:lnTo>
                <a:lnTo>
                  <a:pt x="525881" y="609918"/>
                </a:lnTo>
                <a:lnTo>
                  <a:pt x="546430" y="588416"/>
                </a:lnTo>
                <a:lnTo>
                  <a:pt x="567296" y="567233"/>
                </a:lnTo>
                <a:lnTo>
                  <a:pt x="588480" y="546367"/>
                </a:lnTo>
                <a:lnTo>
                  <a:pt x="609994" y="525818"/>
                </a:lnTo>
                <a:lnTo>
                  <a:pt x="631812" y="505612"/>
                </a:lnTo>
                <a:lnTo>
                  <a:pt x="653936" y="485724"/>
                </a:lnTo>
                <a:lnTo>
                  <a:pt x="676364" y="466179"/>
                </a:lnTo>
                <a:lnTo>
                  <a:pt x="699097" y="446977"/>
                </a:lnTo>
                <a:lnTo>
                  <a:pt x="722135" y="428117"/>
                </a:lnTo>
                <a:lnTo>
                  <a:pt x="745452" y="409613"/>
                </a:lnTo>
                <a:lnTo>
                  <a:pt x="769074" y="391452"/>
                </a:lnTo>
                <a:lnTo>
                  <a:pt x="792962" y="373659"/>
                </a:lnTo>
                <a:lnTo>
                  <a:pt x="817144" y="356222"/>
                </a:lnTo>
                <a:lnTo>
                  <a:pt x="841604" y="339141"/>
                </a:lnTo>
                <a:lnTo>
                  <a:pt x="866330" y="322440"/>
                </a:lnTo>
                <a:lnTo>
                  <a:pt x="891324" y="306108"/>
                </a:lnTo>
                <a:lnTo>
                  <a:pt x="916584" y="290144"/>
                </a:lnTo>
                <a:lnTo>
                  <a:pt x="942111" y="274574"/>
                </a:lnTo>
                <a:lnTo>
                  <a:pt x="967892" y="259385"/>
                </a:lnTo>
                <a:lnTo>
                  <a:pt x="993927" y="244577"/>
                </a:lnTo>
                <a:lnTo>
                  <a:pt x="1020216" y="230175"/>
                </a:lnTo>
                <a:lnTo>
                  <a:pt x="1046747" y="216154"/>
                </a:lnTo>
                <a:lnTo>
                  <a:pt x="1073506" y="202552"/>
                </a:lnTo>
                <a:lnTo>
                  <a:pt x="1100518" y="189344"/>
                </a:lnTo>
                <a:lnTo>
                  <a:pt x="1127760" y="176543"/>
                </a:lnTo>
                <a:lnTo>
                  <a:pt x="1155230" y="164160"/>
                </a:lnTo>
                <a:lnTo>
                  <a:pt x="1182916" y="152184"/>
                </a:lnTo>
                <a:lnTo>
                  <a:pt x="1210844" y="140640"/>
                </a:lnTo>
                <a:lnTo>
                  <a:pt x="1238974" y="129515"/>
                </a:lnTo>
                <a:lnTo>
                  <a:pt x="1267320" y="118809"/>
                </a:lnTo>
                <a:lnTo>
                  <a:pt x="1295870" y="108547"/>
                </a:lnTo>
                <a:lnTo>
                  <a:pt x="1324635" y="98730"/>
                </a:lnTo>
                <a:lnTo>
                  <a:pt x="1353591" y="89332"/>
                </a:lnTo>
                <a:lnTo>
                  <a:pt x="1382763" y="80391"/>
                </a:lnTo>
                <a:lnTo>
                  <a:pt x="1412113" y="71907"/>
                </a:lnTo>
                <a:lnTo>
                  <a:pt x="1441653" y="63856"/>
                </a:lnTo>
                <a:lnTo>
                  <a:pt x="1471384" y="56274"/>
                </a:lnTo>
                <a:lnTo>
                  <a:pt x="1501292" y="49149"/>
                </a:lnTo>
                <a:lnTo>
                  <a:pt x="1531379" y="42494"/>
                </a:lnTo>
                <a:lnTo>
                  <a:pt x="1561630" y="36297"/>
                </a:lnTo>
                <a:lnTo>
                  <a:pt x="1592059" y="30582"/>
                </a:lnTo>
                <a:lnTo>
                  <a:pt x="1622654" y="25337"/>
                </a:lnTo>
                <a:lnTo>
                  <a:pt x="1653413" y="20574"/>
                </a:lnTo>
                <a:lnTo>
                  <a:pt x="1684325" y="16307"/>
                </a:lnTo>
                <a:lnTo>
                  <a:pt x="1715389" y="12509"/>
                </a:lnTo>
                <a:lnTo>
                  <a:pt x="1746606" y="9220"/>
                </a:lnTo>
                <a:lnTo>
                  <a:pt x="1777962" y="6413"/>
                </a:lnTo>
                <a:lnTo>
                  <a:pt x="1809458" y="4115"/>
                </a:lnTo>
                <a:lnTo>
                  <a:pt x="1841106" y="2324"/>
                </a:lnTo>
                <a:lnTo>
                  <a:pt x="1872869" y="1029"/>
                </a:lnTo>
                <a:close/>
              </a:path>
            </a:pathLst>
          </a:custGeom>
          <a:solidFill>
            <a:schemeClr val="bg1">
              <a:lumMod val="65000"/>
            </a:schemeClr>
          </a:solidFill>
          <a:ln w="127">
            <a:no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24" name="任意多边形: 形状 6">
            <a:extLst>
              <a:ext uri="{FF2B5EF4-FFF2-40B4-BE49-F238E27FC236}">
                <a16:creationId xmlns:a16="http://schemas.microsoft.com/office/drawing/2014/main" id="{C5A440B8-C0F9-4015-AEC1-16A4F8CB7990}"/>
              </a:ext>
            </a:extLst>
          </p:cNvPr>
          <p:cNvSpPr/>
          <p:nvPr/>
        </p:nvSpPr>
        <p:spPr>
          <a:xfrm>
            <a:off x="654050" y="1649413"/>
            <a:ext cx="3873500" cy="3873500"/>
          </a:xfrm>
          <a:custGeom>
            <a:avLst/>
            <a:gdLst>
              <a:gd name="connsiteX0" fmla="*/ 670242 w 3873500"/>
              <a:gd name="connsiteY0" fmla="*/ 1427099 h 3873500"/>
              <a:gd name="connsiteX1" fmla="*/ 3203257 w 3873500"/>
              <a:gd name="connsiteY1" fmla="*/ 1427099 h 3873500"/>
              <a:gd name="connsiteX2" fmla="*/ 3203257 w 3873500"/>
              <a:gd name="connsiteY2" fmla="*/ 1433449 h 3873500"/>
              <a:gd name="connsiteX3" fmla="*/ 670242 w 3873500"/>
              <a:gd name="connsiteY3" fmla="*/ 1433449 h 3873500"/>
              <a:gd name="connsiteX4" fmla="*/ 964818 w 3873500"/>
              <a:gd name="connsiteY4" fmla="*/ 975804 h 3873500"/>
              <a:gd name="connsiteX5" fmla="*/ 980693 w 3873500"/>
              <a:gd name="connsiteY5" fmla="*/ 975804 h 3873500"/>
              <a:gd name="connsiteX6" fmla="*/ 980693 w 3873500"/>
              <a:gd name="connsiteY6" fmla="*/ 1141665 h 3873500"/>
              <a:gd name="connsiteX7" fmla="*/ 964818 w 3873500"/>
              <a:gd name="connsiteY7" fmla="*/ 1141665 h 3873500"/>
              <a:gd name="connsiteX8" fmla="*/ 1625129 w 3873500"/>
              <a:gd name="connsiteY8" fmla="*/ 37814 h 3873500"/>
              <a:gd name="connsiteX9" fmla="*/ 1624597 w 3873500"/>
              <a:gd name="connsiteY9" fmla="*/ 37897 h 3873500"/>
              <a:gd name="connsiteX10" fmla="*/ 1594206 w 3873500"/>
              <a:gd name="connsiteY10" fmla="*/ 43104 h 3873500"/>
              <a:gd name="connsiteX11" fmla="*/ 1563980 w 3873500"/>
              <a:gd name="connsiteY11" fmla="*/ 48781 h 3873500"/>
              <a:gd name="connsiteX12" fmla="*/ 1533919 w 3873500"/>
              <a:gd name="connsiteY12" fmla="*/ 54940 h 3873500"/>
              <a:gd name="connsiteX13" fmla="*/ 1504036 w 3873500"/>
              <a:gd name="connsiteY13" fmla="*/ 61557 h 3873500"/>
              <a:gd name="connsiteX14" fmla="*/ 1474318 w 3873500"/>
              <a:gd name="connsiteY14" fmla="*/ 68631 h 3873500"/>
              <a:gd name="connsiteX15" fmla="*/ 1444790 w 3873500"/>
              <a:gd name="connsiteY15" fmla="*/ 76162 h 3873500"/>
              <a:gd name="connsiteX16" fmla="*/ 1415440 w 3873500"/>
              <a:gd name="connsiteY16" fmla="*/ 84150 h 3873500"/>
              <a:gd name="connsiteX17" fmla="*/ 1386281 w 3873500"/>
              <a:gd name="connsiteY17" fmla="*/ 92596 h 3873500"/>
              <a:gd name="connsiteX18" fmla="*/ 1357325 w 3873500"/>
              <a:gd name="connsiteY18" fmla="*/ 101486 h 3873500"/>
              <a:gd name="connsiteX19" fmla="*/ 1328547 w 3873500"/>
              <a:gd name="connsiteY19" fmla="*/ 110808 h 3873500"/>
              <a:gd name="connsiteX20" fmla="*/ 1299985 w 3873500"/>
              <a:gd name="connsiteY20" fmla="*/ 120574 h 3873500"/>
              <a:gd name="connsiteX21" fmla="*/ 1271613 w 3873500"/>
              <a:gd name="connsiteY21" fmla="*/ 130772 h 3873500"/>
              <a:gd name="connsiteX22" fmla="*/ 1243457 w 3873500"/>
              <a:gd name="connsiteY22" fmla="*/ 141389 h 3873500"/>
              <a:gd name="connsiteX23" fmla="*/ 1215504 w 3873500"/>
              <a:gd name="connsiteY23" fmla="*/ 152451 h 3873500"/>
              <a:gd name="connsiteX24" fmla="*/ 1187780 w 3873500"/>
              <a:gd name="connsiteY24" fmla="*/ 163919 h 3873500"/>
              <a:gd name="connsiteX25" fmla="*/ 1160272 w 3873500"/>
              <a:gd name="connsiteY25" fmla="*/ 175806 h 3873500"/>
              <a:gd name="connsiteX26" fmla="*/ 1132980 w 3873500"/>
              <a:gd name="connsiteY26" fmla="*/ 188112 h 3873500"/>
              <a:gd name="connsiteX27" fmla="*/ 1105916 w 3873500"/>
              <a:gd name="connsiteY27" fmla="*/ 200838 h 3873500"/>
              <a:gd name="connsiteX28" fmla="*/ 1079094 w 3873500"/>
              <a:gd name="connsiteY28" fmla="*/ 213957 h 3873500"/>
              <a:gd name="connsiteX29" fmla="*/ 1052500 w 3873500"/>
              <a:gd name="connsiteY29" fmla="*/ 227482 h 3873500"/>
              <a:gd name="connsiteX30" fmla="*/ 1026147 w 3873500"/>
              <a:gd name="connsiteY30" fmla="*/ 241402 h 3873500"/>
              <a:gd name="connsiteX31" fmla="*/ 1000036 w 3873500"/>
              <a:gd name="connsiteY31" fmla="*/ 255715 h 3873500"/>
              <a:gd name="connsiteX32" fmla="*/ 974166 w 3873500"/>
              <a:gd name="connsiteY32" fmla="*/ 270421 h 3873500"/>
              <a:gd name="connsiteX33" fmla="*/ 948563 w 3873500"/>
              <a:gd name="connsiteY33" fmla="*/ 285521 h 3873500"/>
              <a:gd name="connsiteX34" fmla="*/ 923201 w 3873500"/>
              <a:gd name="connsiteY34" fmla="*/ 300990 h 3873500"/>
              <a:gd name="connsiteX35" fmla="*/ 898106 w 3873500"/>
              <a:gd name="connsiteY35" fmla="*/ 316840 h 3873500"/>
              <a:gd name="connsiteX36" fmla="*/ 873277 w 3873500"/>
              <a:gd name="connsiteY36" fmla="*/ 333070 h 3873500"/>
              <a:gd name="connsiteX37" fmla="*/ 848716 w 3873500"/>
              <a:gd name="connsiteY37" fmla="*/ 349669 h 3873500"/>
              <a:gd name="connsiteX38" fmla="*/ 824421 w 3873500"/>
              <a:gd name="connsiteY38" fmla="*/ 366636 h 3873500"/>
              <a:gd name="connsiteX39" fmla="*/ 800392 w 3873500"/>
              <a:gd name="connsiteY39" fmla="*/ 383959 h 3873500"/>
              <a:gd name="connsiteX40" fmla="*/ 776656 w 3873500"/>
              <a:gd name="connsiteY40" fmla="*/ 401637 h 3873500"/>
              <a:gd name="connsiteX41" fmla="*/ 753199 w 3873500"/>
              <a:gd name="connsiteY41" fmla="*/ 419684 h 3873500"/>
              <a:gd name="connsiteX42" fmla="*/ 730021 w 3873500"/>
              <a:gd name="connsiteY42" fmla="*/ 438074 h 3873500"/>
              <a:gd name="connsiteX43" fmla="*/ 707149 w 3873500"/>
              <a:gd name="connsiteY43" fmla="*/ 456806 h 3873500"/>
              <a:gd name="connsiteX44" fmla="*/ 684568 w 3873500"/>
              <a:gd name="connsiteY44" fmla="*/ 475882 h 3873500"/>
              <a:gd name="connsiteX45" fmla="*/ 662280 w 3873500"/>
              <a:gd name="connsiteY45" fmla="*/ 495300 h 3873500"/>
              <a:gd name="connsiteX46" fmla="*/ 640296 w 3873500"/>
              <a:gd name="connsiteY46" fmla="*/ 515049 h 3873500"/>
              <a:gd name="connsiteX47" fmla="*/ 618617 w 3873500"/>
              <a:gd name="connsiteY47" fmla="*/ 535140 h 3873500"/>
              <a:gd name="connsiteX48" fmla="*/ 597256 w 3873500"/>
              <a:gd name="connsiteY48" fmla="*/ 555549 h 3873500"/>
              <a:gd name="connsiteX49" fmla="*/ 576212 w 3873500"/>
              <a:gd name="connsiteY49" fmla="*/ 576275 h 3873500"/>
              <a:gd name="connsiteX50" fmla="*/ 555473 w 3873500"/>
              <a:gd name="connsiteY50" fmla="*/ 597332 h 3873500"/>
              <a:gd name="connsiteX51" fmla="*/ 535064 w 3873500"/>
              <a:gd name="connsiteY51" fmla="*/ 618693 h 3873500"/>
              <a:gd name="connsiteX52" fmla="*/ 514985 w 3873500"/>
              <a:gd name="connsiteY52" fmla="*/ 640372 h 3873500"/>
              <a:gd name="connsiteX53" fmla="*/ 495237 w 3873500"/>
              <a:gd name="connsiteY53" fmla="*/ 662356 h 3873500"/>
              <a:gd name="connsiteX54" fmla="*/ 475818 w 3873500"/>
              <a:gd name="connsiteY54" fmla="*/ 684644 h 3873500"/>
              <a:gd name="connsiteX55" fmla="*/ 456743 w 3873500"/>
              <a:gd name="connsiteY55" fmla="*/ 707225 h 3873500"/>
              <a:gd name="connsiteX56" fmla="*/ 438010 w 3873500"/>
              <a:gd name="connsiteY56" fmla="*/ 730110 h 3873500"/>
              <a:gd name="connsiteX57" fmla="*/ 419621 w 3873500"/>
              <a:gd name="connsiteY57" fmla="*/ 753275 h 3873500"/>
              <a:gd name="connsiteX58" fmla="*/ 401587 w 3873500"/>
              <a:gd name="connsiteY58" fmla="*/ 776732 h 3873500"/>
              <a:gd name="connsiteX59" fmla="*/ 383896 w 3873500"/>
              <a:gd name="connsiteY59" fmla="*/ 800481 h 3873500"/>
              <a:gd name="connsiteX60" fmla="*/ 366573 w 3873500"/>
              <a:gd name="connsiteY60" fmla="*/ 824497 h 3873500"/>
              <a:gd name="connsiteX61" fmla="*/ 349606 w 3873500"/>
              <a:gd name="connsiteY61" fmla="*/ 848792 h 3873500"/>
              <a:gd name="connsiteX62" fmla="*/ 333019 w 3873500"/>
              <a:gd name="connsiteY62" fmla="*/ 873354 h 3873500"/>
              <a:gd name="connsiteX63" fmla="*/ 316789 w 3873500"/>
              <a:gd name="connsiteY63" fmla="*/ 898195 h 3873500"/>
              <a:gd name="connsiteX64" fmla="*/ 300939 w 3873500"/>
              <a:gd name="connsiteY64" fmla="*/ 923290 h 3873500"/>
              <a:gd name="connsiteX65" fmla="*/ 285458 w 3873500"/>
              <a:gd name="connsiteY65" fmla="*/ 948652 h 3873500"/>
              <a:gd name="connsiteX66" fmla="*/ 270370 w 3873500"/>
              <a:gd name="connsiteY66" fmla="*/ 974255 h 3873500"/>
              <a:gd name="connsiteX67" fmla="*/ 255664 w 3873500"/>
              <a:gd name="connsiteY67" fmla="*/ 1000125 h 3873500"/>
              <a:gd name="connsiteX68" fmla="*/ 241351 w 3873500"/>
              <a:gd name="connsiteY68" fmla="*/ 1026236 h 3873500"/>
              <a:gd name="connsiteX69" fmla="*/ 227432 w 3873500"/>
              <a:gd name="connsiteY69" fmla="*/ 1052589 h 3873500"/>
              <a:gd name="connsiteX70" fmla="*/ 213906 w 3873500"/>
              <a:gd name="connsiteY70" fmla="*/ 1079183 h 3873500"/>
              <a:gd name="connsiteX71" fmla="*/ 200787 w 3873500"/>
              <a:gd name="connsiteY71" fmla="*/ 1106005 h 3873500"/>
              <a:gd name="connsiteX72" fmla="*/ 188074 w 3873500"/>
              <a:gd name="connsiteY72" fmla="*/ 1133069 h 3873500"/>
              <a:gd name="connsiteX73" fmla="*/ 175768 w 3873500"/>
              <a:gd name="connsiteY73" fmla="*/ 1160361 h 3873500"/>
              <a:gd name="connsiteX74" fmla="*/ 163881 w 3873500"/>
              <a:gd name="connsiteY74" fmla="*/ 1187869 h 3873500"/>
              <a:gd name="connsiteX75" fmla="*/ 152400 w 3873500"/>
              <a:gd name="connsiteY75" fmla="*/ 1215606 h 3873500"/>
              <a:gd name="connsiteX76" fmla="*/ 141351 w 3873500"/>
              <a:gd name="connsiteY76" fmla="*/ 1243546 h 3873500"/>
              <a:gd name="connsiteX77" fmla="*/ 130734 w 3873500"/>
              <a:gd name="connsiteY77" fmla="*/ 1271715 h 3873500"/>
              <a:gd name="connsiteX78" fmla="*/ 120536 w 3873500"/>
              <a:gd name="connsiteY78" fmla="*/ 1300074 h 3873500"/>
              <a:gd name="connsiteX79" fmla="*/ 110769 w 3873500"/>
              <a:gd name="connsiteY79" fmla="*/ 1328649 h 3873500"/>
              <a:gd name="connsiteX80" fmla="*/ 101448 w 3873500"/>
              <a:gd name="connsiteY80" fmla="*/ 1357414 h 3873500"/>
              <a:gd name="connsiteX81" fmla="*/ 92570 w 3873500"/>
              <a:gd name="connsiteY81" fmla="*/ 1386383 h 3873500"/>
              <a:gd name="connsiteX82" fmla="*/ 84125 w 3873500"/>
              <a:gd name="connsiteY82" fmla="*/ 1415542 h 3873500"/>
              <a:gd name="connsiteX83" fmla="*/ 76136 w 3873500"/>
              <a:gd name="connsiteY83" fmla="*/ 1444892 h 3873500"/>
              <a:gd name="connsiteX84" fmla="*/ 68605 w 3873500"/>
              <a:gd name="connsiteY84" fmla="*/ 1474419 h 3873500"/>
              <a:gd name="connsiteX85" fmla="*/ 61532 w 3873500"/>
              <a:gd name="connsiteY85" fmla="*/ 1504137 h 3873500"/>
              <a:gd name="connsiteX86" fmla="*/ 54915 w 3873500"/>
              <a:gd name="connsiteY86" fmla="*/ 1534020 h 3873500"/>
              <a:gd name="connsiteX87" fmla="*/ 48768 w 3873500"/>
              <a:gd name="connsiteY87" fmla="*/ 1564081 h 3873500"/>
              <a:gd name="connsiteX88" fmla="*/ 43078 w 3873500"/>
              <a:gd name="connsiteY88" fmla="*/ 1594307 h 3873500"/>
              <a:gd name="connsiteX89" fmla="*/ 37871 w 3873500"/>
              <a:gd name="connsiteY89" fmla="*/ 1624698 h 3873500"/>
              <a:gd name="connsiteX90" fmla="*/ 33147 w 3873500"/>
              <a:gd name="connsiteY90" fmla="*/ 1655254 h 3873500"/>
              <a:gd name="connsiteX91" fmla="*/ 28893 w 3873500"/>
              <a:gd name="connsiteY91" fmla="*/ 1685963 h 3873500"/>
              <a:gd name="connsiteX92" fmla="*/ 25133 w 3873500"/>
              <a:gd name="connsiteY92" fmla="*/ 1716824 h 3873500"/>
              <a:gd name="connsiteX93" fmla="*/ 21857 w 3873500"/>
              <a:gd name="connsiteY93" fmla="*/ 1747837 h 3873500"/>
              <a:gd name="connsiteX94" fmla="*/ 19075 w 3873500"/>
              <a:gd name="connsiteY94" fmla="*/ 1778991 h 3873500"/>
              <a:gd name="connsiteX95" fmla="*/ 16789 w 3873500"/>
              <a:gd name="connsiteY95" fmla="*/ 1810283 h 3873500"/>
              <a:gd name="connsiteX96" fmla="*/ 15011 w 3873500"/>
              <a:gd name="connsiteY96" fmla="*/ 1841729 h 3873500"/>
              <a:gd name="connsiteX97" fmla="*/ 13729 w 3873500"/>
              <a:gd name="connsiteY97" fmla="*/ 1873288 h 3873500"/>
              <a:gd name="connsiteX98" fmla="*/ 12954 w 3873500"/>
              <a:gd name="connsiteY98" fmla="*/ 1904987 h 3873500"/>
              <a:gd name="connsiteX99" fmla="*/ 12700 w 3873500"/>
              <a:gd name="connsiteY99" fmla="*/ 1936750 h 3873500"/>
              <a:gd name="connsiteX100" fmla="*/ 13729 w 3873500"/>
              <a:gd name="connsiteY100" fmla="*/ 2000313 h 3873500"/>
              <a:gd name="connsiteX101" fmla="*/ 15011 w 3873500"/>
              <a:gd name="connsiteY101" fmla="*/ 2031886 h 3873500"/>
              <a:gd name="connsiteX102" fmla="*/ 16802 w 3873500"/>
              <a:gd name="connsiteY102" fmla="*/ 2063318 h 3873500"/>
              <a:gd name="connsiteX103" fmla="*/ 19088 w 3873500"/>
              <a:gd name="connsiteY103" fmla="*/ 2094611 h 3873500"/>
              <a:gd name="connsiteX104" fmla="*/ 21869 w 3873500"/>
              <a:gd name="connsiteY104" fmla="*/ 2125764 h 3873500"/>
              <a:gd name="connsiteX105" fmla="*/ 25146 w 3873500"/>
              <a:gd name="connsiteY105" fmla="*/ 2156778 h 3873500"/>
              <a:gd name="connsiteX106" fmla="*/ 28905 w 3873500"/>
              <a:gd name="connsiteY106" fmla="*/ 2187638 h 3873500"/>
              <a:gd name="connsiteX107" fmla="*/ 33160 w 3873500"/>
              <a:gd name="connsiteY107" fmla="*/ 2218347 h 3873500"/>
              <a:gd name="connsiteX108" fmla="*/ 37897 w 3873500"/>
              <a:gd name="connsiteY108" fmla="*/ 2248903 h 3873500"/>
              <a:gd name="connsiteX109" fmla="*/ 43104 w 3873500"/>
              <a:gd name="connsiteY109" fmla="*/ 2279295 h 3873500"/>
              <a:gd name="connsiteX110" fmla="*/ 48781 w 3873500"/>
              <a:gd name="connsiteY110" fmla="*/ 2309521 h 3873500"/>
              <a:gd name="connsiteX111" fmla="*/ 54940 w 3873500"/>
              <a:gd name="connsiteY111" fmla="*/ 2339581 h 3873500"/>
              <a:gd name="connsiteX112" fmla="*/ 61557 w 3873500"/>
              <a:gd name="connsiteY112" fmla="*/ 2369464 h 3873500"/>
              <a:gd name="connsiteX113" fmla="*/ 68631 w 3873500"/>
              <a:gd name="connsiteY113" fmla="*/ 2399183 h 3873500"/>
              <a:gd name="connsiteX114" fmla="*/ 76162 w 3873500"/>
              <a:gd name="connsiteY114" fmla="*/ 2428710 h 3873500"/>
              <a:gd name="connsiteX115" fmla="*/ 84150 w 3873500"/>
              <a:gd name="connsiteY115" fmla="*/ 2458060 h 3873500"/>
              <a:gd name="connsiteX116" fmla="*/ 92596 w 3873500"/>
              <a:gd name="connsiteY116" fmla="*/ 2487219 h 3873500"/>
              <a:gd name="connsiteX117" fmla="*/ 101473 w 3873500"/>
              <a:gd name="connsiteY117" fmla="*/ 2516175 h 3873500"/>
              <a:gd name="connsiteX118" fmla="*/ 110807 w 3873500"/>
              <a:gd name="connsiteY118" fmla="*/ 2544953 h 3873500"/>
              <a:gd name="connsiteX119" fmla="*/ 120574 w 3873500"/>
              <a:gd name="connsiteY119" fmla="*/ 2573515 h 3873500"/>
              <a:gd name="connsiteX120" fmla="*/ 130759 w 3873500"/>
              <a:gd name="connsiteY120" fmla="*/ 2601887 h 3873500"/>
              <a:gd name="connsiteX121" fmla="*/ 141389 w 3873500"/>
              <a:gd name="connsiteY121" fmla="*/ 2630043 h 3873500"/>
              <a:gd name="connsiteX122" fmla="*/ 152438 w 3873500"/>
              <a:gd name="connsiteY122" fmla="*/ 2657996 h 3873500"/>
              <a:gd name="connsiteX123" fmla="*/ 163919 w 3873500"/>
              <a:gd name="connsiteY123" fmla="*/ 2685720 h 3873500"/>
              <a:gd name="connsiteX124" fmla="*/ 175806 w 3873500"/>
              <a:gd name="connsiteY124" fmla="*/ 2713228 h 3873500"/>
              <a:gd name="connsiteX125" fmla="*/ 188112 w 3873500"/>
              <a:gd name="connsiteY125" fmla="*/ 2740520 h 3873500"/>
              <a:gd name="connsiteX126" fmla="*/ 200838 w 3873500"/>
              <a:gd name="connsiteY126" fmla="*/ 2767584 h 3873500"/>
              <a:gd name="connsiteX127" fmla="*/ 213957 w 3873500"/>
              <a:gd name="connsiteY127" fmla="*/ 2794406 h 3873500"/>
              <a:gd name="connsiteX128" fmla="*/ 227482 w 3873500"/>
              <a:gd name="connsiteY128" fmla="*/ 2821000 h 3873500"/>
              <a:gd name="connsiteX129" fmla="*/ 241402 w 3873500"/>
              <a:gd name="connsiteY129" fmla="*/ 2847353 h 3873500"/>
              <a:gd name="connsiteX130" fmla="*/ 255715 w 3873500"/>
              <a:gd name="connsiteY130" fmla="*/ 2873464 h 3873500"/>
              <a:gd name="connsiteX131" fmla="*/ 270421 w 3873500"/>
              <a:gd name="connsiteY131" fmla="*/ 2899334 h 3873500"/>
              <a:gd name="connsiteX132" fmla="*/ 285509 w 3873500"/>
              <a:gd name="connsiteY132" fmla="*/ 2924937 h 3873500"/>
              <a:gd name="connsiteX133" fmla="*/ 300990 w 3873500"/>
              <a:gd name="connsiteY133" fmla="*/ 2950299 h 3873500"/>
              <a:gd name="connsiteX134" fmla="*/ 316840 w 3873500"/>
              <a:gd name="connsiteY134" fmla="*/ 2975394 h 3873500"/>
              <a:gd name="connsiteX135" fmla="*/ 333070 w 3873500"/>
              <a:gd name="connsiteY135" fmla="*/ 3000223 h 3873500"/>
              <a:gd name="connsiteX136" fmla="*/ 349669 w 3873500"/>
              <a:gd name="connsiteY136" fmla="*/ 3024797 h 3873500"/>
              <a:gd name="connsiteX137" fmla="*/ 366624 w 3873500"/>
              <a:gd name="connsiteY137" fmla="*/ 3049092 h 3873500"/>
              <a:gd name="connsiteX138" fmla="*/ 383959 w 3873500"/>
              <a:gd name="connsiteY138" fmla="*/ 3073108 h 3873500"/>
              <a:gd name="connsiteX139" fmla="*/ 401638 w 3873500"/>
              <a:gd name="connsiteY139" fmla="*/ 3096844 h 3873500"/>
              <a:gd name="connsiteX140" fmla="*/ 419684 w 3873500"/>
              <a:gd name="connsiteY140" fmla="*/ 3120301 h 3873500"/>
              <a:gd name="connsiteX141" fmla="*/ 438074 w 3873500"/>
              <a:gd name="connsiteY141" fmla="*/ 3143479 h 3873500"/>
              <a:gd name="connsiteX142" fmla="*/ 456806 w 3873500"/>
              <a:gd name="connsiteY142" fmla="*/ 3166351 h 3873500"/>
              <a:gd name="connsiteX143" fmla="*/ 475882 w 3873500"/>
              <a:gd name="connsiteY143" fmla="*/ 3188932 h 3873500"/>
              <a:gd name="connsiteX144" fmla="*/ 495300 w 3873500"/>
              <a:gd name="connsiteY144" fmla="*/ 3211221 h 3873500"/>
              <a:gd name="connsiteX145" fmla="*/ 515049 w 3873500"/>
              <a:gd name="connsiteY145" fmla="*/ 3233204 h 3873500"/>
              <a:gd name="connsiteX146" fmla="*/ 535140 w 3873500"/>
              <a:gd name="connsiteY146" fmla="*/ 3254883 h 3873500"/>
              <a:gd name="connsiteX147" fmla="*/ 555549 w 3873500"/>
              <a:gd name="connsiteY147" fmla="*/ 3276245 h 3873500"/>
              <a:gd name="connsiteX148" fmla="*/ 576275 w 3873500"/>
              <a:gd name="connsiteY148" fmla="*/ 3297288 h 3873500"/>
              <a:gd name="connsiteX149" fmla="*/ 597332 w 3873500"/>
              <a:gd name="connsiteY149" fmla="*/ 3318027 h 3873500"/>
              <a:gd name="connsiteX150" fmla="*/ 597572 w 3873500"/>
              <a:gd name="connsiteY150" fmla="*/ 3318256 h 3873500"/>
              <a:gd name="connsiteX151" fmla="*/ 670784 w 3873500"/>
              <a:gd name="connsiteY151" fmla="*/ 3242730 h 3873500"/>
              <a:gd name="connsiteX152" fmla="*/ 2231292 w 3873500"/>
              <a:gd name="connsiteY152" fmla="*/ 3731604 h 3873500"/>
              <a:gd name="connsiteX153" fmla="*/ 2248374 w 3873500"/>
              <a:gd name="connsiteY153" fmla="*/ 3835698 h 3873500"/>
              <a:gd name="connsiteX154" fmla="*/ 2248903 w 3873500"/>
              <a:gd name="connsiteY154" fmla="*/ 3835616 h 3873500"/>
              <a:gd name="connsiteX155" fmla="*/ 2279294 w 3873500"/>
              <a:gd name="connsiteY155" fmla="*/ 3830396 h 3873500"/>
              <a:gd name="connsiteX156" fmla="*/ 2309520 w 3873500"/>
              <a:gd name="connsiteY156" fmla="*/ 3824719 h 3873500"/>
              <a:gd name="connsiteX157" fmla="*/ 2339581 w 3873500"/>
              <a:gd name="connsiteY157" fmla="*/ 3818573 h 3873500"/>
              <a:gd name="connsiteX158" fmla="*/ 2369464 w 3873500"/>
              <a:gd name="connsiteY158" fmla="*/ 3811943 h 3873500"/>
              <a:gd name="connsiteX159" fmla="*/ 2399182 w 3873500"/>
              <a:gd name="connsiteY159" fmla="*/ 3804869 h 3873500"/>
              <a:gd name="connsiteX160" fmla="*/ 2428710 w 3873500"/>
              <a:gd name="connsiteY160" fmla="*/ 3797338 h 3873500"/>
              <a:gd name="connsiteX161" fmla="*/ 2458060 w 3873500"/>
              <a:gd name="connsiteY161" fmla="*/ 3789350 h 3873500"/>
              <a:gd name="connsiteX162" fmla="*/ 2487206 w 3873500"/>
              <a:gd name="connsiteY162" fmla="*/ 3780904 h 3873500"/>
              <a:gd name="connsiteX163" fmla="*/ 2516175 w 3873500"/>
              <a:gd name="connsiteY163" fmla="*/ 3772027 h 3873500"/>
              <a:gd name="connsiteX164" fmla="*/ 2544953 w 3873500"/>
              <a:gd name="connsiteY164" fmla="*/ 3762692 h 3873500"/>
              <a:gd name="connsiteX165" fmla="*/ 2573515 w 3873500"/>
              <a:gd name="connsiteY165" fmla="*/ 3752939 h 3873500"/>
              <a:gd name="connsiteX166" fmla="*/ 2601887 w 3873500"/>
              <a:gd name="connsiteY166" fmla="*/ 3742741 h 3873500"/>
              <a:gd name="connsiteX167" fmla="*/ 2630043 w 3873500"/>
              <a:gd name="connsiteY167" fmla="*/ 3732111 h 3873500"/>
              <a:gd name="connsiteX168" fmla="*/ 2657996 w 3873500"/>
              <a:gd name="connsiteY168" fmla="*/ 3721062 h 3873500"/>
              <a:gd name="connsiteX169" fmla="*/ 2685720 w 3873500"/>
              <a:gd name="connsiteY169" fmla="*/ 3709581 h 3873500"/>
              <a:gd name="connsiteX170" fmla="*/ 2713228 w 3873500"/>
              <a:gd name="connsiteY170" fmla="*/ 3697694 h 3873500"/>
              <a:gd name="connsiteX171" fmla="*/ 2740520 w 3873500"/>
              <a:gd name="connsiteY171" fmla="*/ 3685388 h 3873500"/>
              <a:gd name="connsiteX172" fmla="*/ 2767584 w 3873500"/>
              <a:gd name="connsiteY172" fmla="*/ 3672662 h 3873500"/>
              <a:gd name="connsiteX173" fmla="*/ 2794407 w 3873500"/>
              <a:gd name="connsiteY173" fmla="*/ 3659543 h 3873500"/>
              <a:gd name="connsiteX174" fmla="*/ 2821000 w 3873500"/>
              <a:gd name="connsiteY174" fmla="*/ 3646018 h 3873500"/>
              <a:gd name="connsiteX175" fmla="*/ 2847353 w 3873500"/>
              <a:gd name="connsiteY175" fmla="*/ 3632098 h 3873500"/>
              <a:gd name="connsiteX176" fmla="*/ 2873464 w 3873500"/>
              <a:gd name="connsiteY176" fmla="*/ 3617786 h 3873500"/>
              <a:gd name="connsiteX177" fmla="*/ 2899334 w 3873500"/>
              <a:gd name="connsiteY177" fmla="*/ 3603079 h 3873500"/>
              <a:gd name="connsiteX178" fmla="*/ 2924937 w 3873500"/>
              <a:gd name="connsiteY178" fmla="*/ 3587991 h 3873500"/>
              <a:gd name="connsiteX179" fmla="*/ 2950299 w 3873500"/>
              <a:gd name="connsiteY179" fmla="*/ 3572510 h 3873500"/>
              <a:gd name="connsiteX180" fmla="*/ 2975394 w 3873500"/>
              <a:gd name="connsiteY180" fmla="*/ 3556660 h 3873500"/>
              <a:gd name="connsiteX181" fmla="*/ 3000223 w 3873500"/>
              <a:gd name="connsiteY181" fmla="*/ 3540430 h 3873500"/>
              <a:gd name="connsiteX182" fmla="*/ 3024784 w 3873500"/>
              <a:gd name="connsiteY182" fmla="*/ 3523831 h 3873500"/>
              <a:gd name="connsiteX183" fmla="*/ 3049079 w 3873500"/>
              <a:gd name="connsiteY183" fmla="*/ 3506877 h 3873500"/>
              <a:gd name="connsiteX184" fmla="*/ 3073108 w 3873500"/>
              <a:gd name="connsiteY184" fmla="*/ 3489541 h 3873500"/>
              <a:gd name="connsiteX185" fmla="*/ 3096844 w 3873500"/>
              <a:gd name="connsiteY185" fmla="*/ 3471862 h 3873500"/>
              <a:gd name="connsiteX186" fmla="*/ 3120301 w 3873500"/>
              <a:gd name="connsiteY186" fmla="*/ 3453816 h 3873500"/>
              <a:gd name="connsiteX187" fmla="*/ 3143479 w 3873500"/>
              <a:gd name="connsiteY187" fmla="*/ 3435426 h 3873500"/>
              <a:gd name="connsiteX188" fmla="*/ 3166351 w 3873500"/>
              <a:gd name="connsiteY188" fmla="*/ 3416694 h 3873500"/>
              <a:gd name="connsiteX189" fmla="*/ 3188932 w 3873500"/>
              <a:gd name="connsiteY189" fmla="*/ 3397618 h 3873500"/>
              <a:gd name="connsiteX190" fmla="*/ 3211220 w 3873500"/>
              <a:gd name="connsiteY190" fmla="*/ 3378200 h 3873500"/>
              <a:gd name="connsiteX191" fmla="*/ 3233204 w 3873500"/>
              <a:gd name="connsiteY191" fmla="*/ 3358452 h 3873500"/>
              <a:gd name="connsiteX192" fmla="*/ 3254883 w 3873500"/>
              <a:gd name="connsiteY192" fmla="*/ 3338360 h 3873500"/>
              <a:gd name="connsiteX193" fmla="*/ 3276244 w 3873500"/>
              <a:gd name="connsiteY193" fmla="*/ 3317951 h 3873500"/>
              <a:gd name="connsiteX194" fmla="*/ 3297288 w 3873500"/>
              <a:gd name="connsiteY194" fmla="*/ 3297225 h 3873500"/>
              <a:gd name="connsiteX195" fmla="*/ 3318027 w 3873500"/>
              <a:gd name="connsiteY195" fmla="*/ 3276168 h 3873500"/>
              <a:gd name="connsiteX196" fmla="*/ 3338436 w 3873500"/>
              <a:gd name="connsiteY196" fmla="*/ 3254807 h 3873500"/>
              <a:gd name="connsiteX197" fmla="*/ 3358515 w 3873500"/>
              <a:gd name="connsiteY197" fmla="*/ 3233128 h 3873500"/>
              <a:gd name="connsiteX198" fmla="*/ 3378264 w 3873500"/>
              <a:gd name="connsiteY198" fmla="*/ 3211144 h 3873500"/>
              <a:gd name="connsiteX199" fmla="*/ 3397682 w 3873500"/>
              <a:gd name="connsiteY199" fmla="*/ 3188868 h 3873500"/>
              <a:gd name="connsiteX200" fmla="*/ 3416757 w 3873500"/>
              <a:gd name="connsiteY200" fmla="*/ 3166275 h 3873500"/>
              <a:gd name="connsiteX201" fmla="*/ 3435490 w 3873500"/>
              <a:gd name="connsiteY201" fmla="*/ 3143402 h 3873500"/>
              <a:gd name="connsiteX202" fmla="*/ 3453879 w 3873500"/>
              <a:gd name="connsiteY202" fmla="*/ 3120225 h 3873500"/>
              <a:gd name="connsiteX203" fmla="*/ 3471913 w 3873500"/>
              <a:gd name="connsiteY203" fmla="*/ 3096768 h 3873500"/>
              <a:gd name="connsiteX204" fmla="*/ 3489604 w 3873500"/>
              <a:gd name="connsiteY204" fmla="*/ 3073032 h 3873500"/>
              <a:gd name="connsiteX205" fmla="*/ 3506927 w 3873500"/>
              <a:gd name="connsiteY205" fmla="*/ 3049003 h 3873500"/>
              <a:gd name="connsiteX206" fmla="*/ 3523894 w 3873500"/>
              <a:gd name="connsiteY206" fmla="*/ 3024708 h 3873500"/>
              <a:gd name="connsiteX207" fmla="*/ 3540481 w 3873500"/>
              <a:gd name="connsiteY207" fmla="*/ 3000146 h 3873500"/>
              <a:gd name="connsiteX208" fmla="*/ 3556711 w 3873500"/>
              <a:gd name="connsiteY208" fmla="*/ 2975305 h 3873500"/>
              <a:gd name="connsiteX209" fmla="*/ 3572561 w 3873500"/>
              <a:gd name="connsiteY209" fmla="*/ 2950210 h 3873500"/>
              <a:gd name="connsiteX210" fmla="*/ 3588042 w 3873500"/>
              <a:gd name="connsiteY210" fmla="*/ 2924861 h 3873500"/>
              <a:gd name="connsiteX211" fmla="*/ 3603130 w 3873500"/>
              <a:gd name="connsiteY211" fmla="*/ 2899245 h 3873500"/>
              <a:gd name="connsiteX212" fmla="*/ 3617836 w 3873500"/>
              <a:gd name="connsiteY212" fmla="*/ 2873375 h 3873500"/>
              <a:gd name="connsiteX213" fmla="*/ 3632149 w 3873500"/>
              <a:gd name="connsiteY213" fmla="*/ 2847264 h 3873500"/>
              <a:gd name="connsiteX214" fmla="*/ 3646069 w 3873500"/>
              <a:gd name="connsiteY214" fmla="*/ 2820911 h 3873500"/>
              <a:gd name="connsiteX215" fmla="*/ 3659594 w 3873500"/>
              <a:gd name="connsiteY215" fmla="*/ 2794317 h 3873500"/>
              <a:gd name="connsiteX216" fmla="*/ 3672713 w 3873500"/>
              <a:gd name="connsiteY216" fmla="*/ 2767495 h 3873500"/>
              <a:gd name="connsiteX217" fmla="*/ 3685426 w 3873500"/>
              <a:gd name="connsiteY217" fmla="*/ 2740431 h 3873500"/>
              <a:gd name="connsiteX218" fmla="*/ 3697732 w 3873500"/>
              <a:gd name="connsiteY218" fmla="*/ 2713139 h 3873500"/>
              <a:gd name="connsiteX219" fmla="*/ 3709619 w 3873500"/>
              <a:gd name="connsiteY219" fmla="*/ 2685631 h 3873500"/>
              <a:gd name="connsiteX220" fmla="*/ 3721100 w 3873500"/>
              <a:gd name="connsiteY220" fmla="*/ 2657894 h 3873500"/>
              <a:gd name="connsiteX221" fmla="*/ 3732149 w 3873500"/>
              <a:gd name="connsiteY221" fmla="*/ 2629954 h 3873500"/>
              <a:gd name="connsiteX222" fmla="*/ 3742766 w 3873500"/>
              <a:gd name="connsiteY222" fmla="*/ 2601786 h 3873500"/>
              <a:gd name="connsiteX223" fmla="*/ 3752964 w 3873500"/>
              <a:gd name="connsiteY223" fmla="*/ 2573427 h 3873500"/>
              <a:gd name="connsiteX224" fmla="*/ 3762731 w 3873500"/>
              <a:gd name="connsiteY224" fmla="*/ 2544852 h 3873500"/>
              <a:gd name="connsiteX225" fmla="*/ 3772052 w 3873500"/>
              <a:gd name="connsiteY225" fmla="*/ 2516086 h 3873500"/>
              <a:gd name="connsiteX226" fmla="*/ 3780930 w 3873500"/>
              <a:gd name="connsiteY226" fmla="*/ 2487117 h 3873500"/>
              <a:gd name="connsiteX227" fmla="*/ 3789375 w 3873500"/>
              <a:gd name="connsiteY227" fmla="*/ 2457958 h 3873500"/>
              <a:gd name="connsiteX228" fmla="*/ 3797364 w 3873500"/>
              <a:gd name="connsiteY228" fmla="*/ 2428608 h 3873500"/>
              <a:gd name="connsiteX229" fmla="*/ 3804894 w 3873500"/>
              <a:gd name="connsiteY229" fmla="*/ 2399081 h 3873500"/>
              <a:gd name="connsiteX230" fmla="*/ 3811968 w 3873500"/>
              <a:gd name="connsiteY230" fmla="*/ 2369363 h 3873500"/>
              <a:gd name="connsiteX231" fmla="*/ 3818585 w 3873500"/>
              <a:gd name="connsiteY231" fmla="*/ 2339480 h 3873500"/>
              <a:gd name="connsiteX232" fmla="*/ 3824732 w 3873500"/>
              <a:gd name="connsiteY232" fmla="*/ 2309419 h 3873500"/>
              <a:gd name="connsiteX233" fmla="*/ 3830422 w 3873500"/>
              <a:gd name="connsiteY233" fmla="*/ 2279193 h 3873500"/>
              <a:gd name="connsiteX234" fmla="*/ 3835629 w 3873500"/>
              <a:gd name="connsiteY234" fmla="*/ 2248802 h 3873500"/>
              <a:gd name="connsiteX235" fmla="*/ 3840353 w 3873500"/>
              <a:gd name="connsiteY235" fmla="*/ 2218246 h 3873500"/>
              <a:gd name="connsiteX236" fmla="*/ 3844608 w 3873500"/>
              <a:gd name="connsiteY236" fmla="*/ 2187537 h 3873500"/>
              <a:gd name="connsiteX237" fmla="*/ 3848367 w 3873500"/>
              <a:gd name="connsiteY237" fmla="*/ 2156676 h 3873500"/>
              <a:gd name="connsiteX238" fmla="*/ 3851643 w 3873500"/>
              <a:gd name="connsiteY238" fmla="*/ 2125662 h 3873500"/>
              <a:gd name="connsiteX239" fmla="*/ 3854424 w 3873500"/>
              <a:gd name="connsiteY239" fmla="*/ 2094509 h 3873500"/>
              <a:gd name="connsiteX240" fmla="*/ 3856711 w 3873500"/>
              <a:gd name="connsiteY240" fmla="*/ 2063217 h 3873500"/>
              <a:gd name="connsiteX241" fmla="*/ 3858489 w 3873500"/>
              <a:gd name="connsiteY241" fmla="*/ 2031784 h 3873500"/>
              <a:gd name="connsiteX242" fmla="*/ 3859771 w 3873500"/>
              <a:gd name="connsiteY242" fmla="*/ 2000212 h 3873500"/>
              <a:gd name="connsiteX243" fmla="*/ 3860546 w 3873500"/>
              <a:gd name="connsiteY243" fmla="*/ 1968526 h 3873500"/>
              <a:gd name="connsiteX244" fmla="*/ 3860800 w 3873500"/>
              <a:gd name="connsiteY244" fmla="*/ 1936750 h 3873500"/>
              <a:gd name="connsiteX245" fmla="*/ 3859771 w 3873500"/>
              <a:gd name="connsiteY245" fmla="*/ 1873186 h 3873500"/>
              <a:gd name="connsiteX246" fmla="*/ 3858489 w 3873500"/>
              <a:gd name="connsiteY246" fmla="*/ 1841614 h 3873500"/>
              <a:gd name="connsiteX247" fmla="*/ 3856698 w 3873500"/>
              <a:gd name="connsiteY247" fmla="*/ 1810182 h 3873500"/>
              <a:gd name="connsiteX248" fmla="*/ 3854412 w 3873500"/>
              <a:gd name="connsiteY248" fmla="*/ 1778889 h 3873500"/>
              <a:gd name="connsiteX249" fmla="*/ 3851631 w 3873500"/>
              <a:gd name="connsiteY249" fmla="*/ 1747736 h 3873500"/>
              <a:gd name="connsiteX250" fmla="*/ 3848354 w 3873500"/>
              <a:gd name="connsiteY250" fmla="*/ 1716723 h 3873500"/>
              <a:gd name="connsiteX251" fmla="*/ 3844595 w 3873500"/>
              <a:gd name="connsiteY251" fmla="*/ 1685861 h 3873500"/>
              <a:gd name="connsiteX252" fmla="*/ 3840340 w 3873500"/>
              <a:gd name="connsiteY252" fmla="*/ 1655153 h 3873500"/>
              <a:gd name="connsiteX253" fmla="*/ 3835603 w 3873500"/>
              <a:gd name="connsiteY253" fmla="*/ 1624597 h 3873500"/>
              <a:gd name="connsiteX254" fmla="*/ 3830396 w 3873500"/>
              <a:gd name="connsiteY254" fmla="*/ 1594206 h 3873500"/>
              <a:gd name="connsiteX255" fmla="*/ 3824719 w 3873500"/>
              <a:gd name="connsiteY255" fmla="*/ 1563980 h 3873500"/>
              <a:gd name="connsiteX256" fmla="*/ 3818560 w 3873500"/>
              <a:gd name="connsiteY256" fmla="*/ 1533919 h 3873500"/>
              <a:gd name="connsiteX257" fmla="*/ 3811943 w 3873500"/>
              <a:gd name="connsiteY257" fmla="*/ 1504036 h 3873500"/>
              <a:gd name="connsiteX258" fmla="*/ 3804869 w 3873500"/>
              <a:gd name="connsiteY258" fmla="*/ 1474318 h 3873500"/>
              <a:gd name="connsiteX259" fmla="*/ 3797338 w 3873500"/>
              <a:gd name="connsiteY259" fmla="*/ 1444790 h 3873500"/>
              <a:gd name="connsiteX260" fmla="*/ 3789350 w 3873500"/>
              <a:gd name="connsiteY260" fmla="*/ 1415453 h 3873500"/>
              <a:gd name="connsiteX261" fmla="*/ 3780904 w 3873500"/>
              <a:gd name="connsiteY261" fmla="*/ 1386294 h 3873500"/>
              <a:gd name="connsiteX262" fmla="*/ 3772027 w 3873500"/>
              <a:gd name="connsiteY262" fmla="*/ 1357325 h 3873500"/>
              <a:gd name="connsiteX263" fmla="*/ 3762692 w 3873500"/>
              <a:gd name="connsiteY263" fmla="*/ 1328547 h 3873500"/>
              <a:gd name="connsiteX264" fmla="*/ 3752926 w 3873500"/>
              <a:gd name="connsiteY264" fmla="*/ 1299985 h 3873500"/>
              <a:gd name="connsiteX265" fmla="*/ 3742741 w 3873500"/>
              <a:gd name="connsiteY265" fmla="*/ 1271613 h 3873500"/>
              <a:gd name="connsiteX266" fmla="*/ 3732111 w 3873500"/>
              <a:gd name="connsiteY266" fmla="*/ 1243457 h 3873500"/>
              <a:gd name="connsiteX267" fmla="*/ 3721062 w 3873500"/>
              <a:gd name="connsiteY267" fmla="*/ 1215504 h 3873500"/>
              <a:gd name="connsiteX268" fmla="*/ 3709581 w 3873500"/>
              <a:gd name="connsiteY268" fmla="*/ 1187780 h 3873500"/>
              <a:gd name="connsiteX269" fmla="*/ 3697694 w 3873500"/>
              <a:gd name="connsiteY269" fmla="*/ 1160272 h 3873500"/>
              <a:gd name="connsiteX270" fmla="*/ 3685387 w 3873500"/>
              <a:gd name="connsiteY270" fmla="*/ 1132980 h 3873500"/>
              <a:gd name="connsiteX271" fmla="*/ 3672662 w 3873500"/>
              <a:gd name="connsiteY271" fmla="*/ 1105916 h 3873500"/>
              <a:gd name="connsiteX272" fmla="*/ 3659543 w 3873500"/>
              <a:gd name="connsiteY272" fmla="*/ 1079094 h 3873500"/>
              <a:gd name="connsiteX273" fmla="*/ 3646018 w 3873500"/>
              <a:gd name="connsiteY273" fmla="*/ 1052500 h 3873500"/>
              <a:gd name="connsiteX274" fmla="*/ 3632098 w 3873500"/>
              <a:gd name="connsiteY274" fmla="*/ 1026147 h 3873500"/>
              <a:gd name="connsiteX275" fmla="*/ 3617785 w 3873500"/>
              <a:gd name="connsiteY275" fmla="*/ 1000036 h 3873500"/>
              <a:gd name="connsiteX276" fmla="*/ 3603079 w 3873500"/>
              <a:gd name="connsiteY276" fmla="*/ 974179 h 3873500"/>
              <a:gd name="connsiteX277" fmla="*/ 3587979 w 3873500"/>
              <a:gd name="connsiteY277" fmla="*/ 948563 h 3873500"/>
              <a:gd name="connsiteX278" fmla="*/ 3572510 w 3873500"/>
              <a:gd name="connsiteY278" fmla="*/ 923201 h 3873500"/>
              <a:gd name="connsiteX279" fmla="*/ 3556660 w 3873500"/>
              <a:gd name="connsiteY279" fmla="*/ 898106 h 3873500"/>
              <a:gd name="connsiteX280" fmla="*/ 3540430 w 3873500"/>
              <a:gd name="connsiteY280" fmla="*/ 873277 h 3873500"/>
              <a:gd name="connsiteX281" fmla="*/ 3523831 w 3873500"/>
              <a:gd name="connsiteY281" fmla="*/ 848716 h 3873500"/>
              <a:gd name="connsiteX282" fmla="*/ 3506876 w 3873500"/>
              <a:gd name="connsiteY282" fmla="*/ 824421 h 3873500"/>
              <a:gd name="connsiteX283" fmla="*/ 3489541 w 3873500"/>
              <a:gd name="connsiteY283" fmla="*/ 800392 h 3873500"/>
              <a:gd name="connsiteX284" fmla="*/ 3471863 w 3873500"/>
              <a:gd name="connsiteY284" fmla="*/ 776656 h 3873500"/>
              <a:gd name="connsiteX285" fmla="*/ 3453816 w 3873500"/>
              <a:gd name="connsiteY285" fmla="*/ 753199 h 3873500"/>
              <a:gd name="connsiteX286" fmla="*/ 3435426 w 3873500"/>
              <a:gd name="connsiteY286" fmla="*/ 730034 h 3873500"/>
              <a:gd name="connsiteX287" fmla="*/ 3416694 w 3873500"/>
              <a:gd name="connsiteY287" fmla="*/ 707149 h 3873500"/>
              <a:gd name="connsiteX288" fmla="*/ 3397618 w 3873500"/>
              <a:gd name="connsiteY288" fmla="*/ 684568 h 3873500"/>
              <a:gd name="connsiteX289" fmla="*/ 3378200 w 3873500"/>
              <a:gd name="connsiteY289" fmla="*/ 662280 h 3873500"/>
              <a:gd name="connsiteX290" fmla="*/ 3358452 w 3873500"/>
              <a:gd name="connsiteY290" fmla="*/ 640296 h 3873500"/>
              <a:gd name="connsiteX291" fmla="*/ 3338360 w 3873500"/>
              <a:gd name="connsiteY291" fmla="*/ 618617 h 3873500"/>
              <a:gd name="connsiteX292" fmla="*/ 3317951 w 3873500"/>
              <a:gd name="connsiteY292" fmla="*/ 597256 h 3873500"/>
              <a:gd name="connsiteX293" fmla="*/ 3297225 w 3873500"/>
              <a:gd name="connsiteY293" fmla="*/ 576212 h 3873500"/>
              <a:gd name="connsiteX294" fmla="*/ 3276168 w 3873500"/>
              <a:gd name="connsiteY294" fmla="*/ 555473 h 3873500"/>
              <a:gd name="connsiteX295" fmla="*/ 3275929 w 3873500"/>
              <a:gd name="connsiteY295" fmla="*/ 555245 h 3873500"/>
              <a:gd name="connsiteX296" fmla="*/ 3202717 w 3873500"/>
              <a:gd name="connsiteY296" fmla="*/ 630771 h 3873500"/>
              <a:gd name="connsiteX297" fmla="*/ 1642209 w 3873500"/>
              <a:gd name="connsiteY297" fmla="*/ 141897 h 3873500"/>
              <a:gd name="connsiteX298" fmla="*/ 1936750 w 3873500"/>
              <a:gd name="connsiteY298" fmla="*/ 0 h 3873500"/>
              <a:gd name="connsiteX299" fmla="*/ 1968830 w 3873500"/>
              <a:gd name="connsiteY299" fmla="*/ 267 h 3873500"/>
              <a:gd name="connsiteX300" fmla="*/ 2000733 w 3873500"/>
              <a:gd name="connsiteY300" fmla="*/ 1041 h 3873500"/>
              <a:gd name="connsiteX301" fmla="*/ 2032495 w 3873500"/>
              <a:gd name="connsiteY301" fmla="*/ 2324 h 3873500"/>
              <a:gd name="connsiteX302" fmla="*/ 2064131 w 3873500"/>
              <a:gd name="connsiteY302" fmla="*/ 4128 h 3873500"/>
              <a:gd name="connsiteX303" fmla="*/ 2095640 w 3873500"/>
              <a:gd name="connsiteY303" fmla="*/ 6426 h 3873500"/>
              <a:gd name="connsiteX304" fmla="*/ 2126996 w 3873500"/>
              <a:gd name="connsiteY304" fmla="*/ 9233 h 3873500"/>
              <a:gd name="connsiteX305" fmla="*/ 2158213 w 3873500"/>
              <a:gd name="connsiteY305" fmla="*/ 12522 h 3873500"/>
              <a:gd name="connsiteX306" fmla="*/ 2189277 w 3873500"/>
              <a:gd name="connsiteY306" fmla="*/ 16319 h 3873500"/>
              <a:gd name="connsiteX307" fmla="*/ 2220189 w 3873500"/>
              <a:gd name="connsiteY307" fmla="*/ 20599 h 3873500"/>
              <a:gd name="connsiteX308" fmla="*/ 2250948 w 3873500"/>
              <a:gd name="connsiteY308" fmla="*/ 25362 h 3873500"/>
              <a:gd name="connsiteX309" fmla="*/ 2281542 w 3873500"/>
              <a:gd name="connsiteY309" fmla="*/ 30607 h 3873500"/>
              <a:gd name="connsiteX310" fmla="*/ 2311959 w 3873500"/>
              <a:gd name="connsiteY310" fmla="*/ 36322 h 3873500"/>
              <a:gd name="connsiteX311" fmla="*/ 2342223 w 3873500"/>
              <a:gd name="connsiteY311" fmla="*/ 42520 h 3873500"/>
              <a:gd name="connsiteX312" fmla="*/ 2372309 w 3873500"/>
              <a:gd name="connsiteY312" fmla="*/ 49174 h 3873500"/>
              <a:gd name="connsiteX313" fmla="*/ 2402218 w 3873500"/>
              <a:gd name="connsiteY313" fmla="*/ 56299 h 3873500"/>
              <a:gd name="connsiteX314" fmla="*/ 2431948 w 3873500"/>
              <a:gd name="connsiteY314" fmla="*/ 63881 h 3873500"/>
              <a:gd name="connsiteX315" fmla="*/ 2461489 w 3873500"/>
              <a:gd name="connsiteY315" fmla="*/ 71933 h 3873500"/>
              <a:gd name="connsiteX316" fmla="*/ 2490838 w 3873500"/>
              <a:gd name="connsiteY316" fmla="*/ 80429 h 3873500"/>
              <a:gd name="connsiteX317" fmla="*/ 2519998 w 3873500"/>
              <a:gd name="connsiteY317" fmla="*/ 89370 h 3873500"/>
              <a:gd name="connsiteX318" fmla="*/ 2548954 w 3873500"/>
              <a:gd name="connsiteY318" fmla="*/ 98755 h 3873500"/>
              <a:gd name="connsiteX319" fmla="*/ 2577719 w 3873500"/>
              <a:gd name="connsiteY319" fmla="*/ 108585 h 3873500"/>
              <a:gd name="connsiteX320" fmla="*/ 2606268 w 3873500"/>
              <a:gd name="connsiteY320" fmla="*/ 118847 h 3873500"/>
              <a:gd name="connsiteX321" fmla="*/ 2634615 w 3873500"/>
              <a:gd name="connsiteY321" fmla="*/ 129540 h 3873500"/>
              <a:gd name="connsiteX322" fmla="*/ 2662758 w 3873500"/>
              <a:gd name="connsiteY322" fmla="*/ 140678 h 3873500"/>
              <a:gd name="connsiteX323" fmla="*/ 2690673 w 3873500"/>
              <a:gd name="connsiteY323" fmla="*/ 152222 h 3873500"/>
              <a:gd name="connsiteX324" fmla="*/ 2718359 w 3873500"/>
              <a:gd name="connsiteY324" fmla="*/ 164198 h 3873500"/>
              <a:gd name="connsiteX325" fmla="*/ 2745829 w 3873500"/>
              <a:gd name="connsiteY325" fmla="*/ 176581 h 3873500"/>
              <a:gd name="connsiteX326" fmla="*/ 2773070 w 3873500"/>
              <a:gd name="connsiteY326" fmla="*/ 189382 h 3873500"/>
              <a:gd name="connsiteX327" fmla="*/ 2800071 w 3873500"/>
              <a:gd name="connsiteY327" fmla="*/ 202590 h 3873500"/>
              <a:gd name="connsiteX328" fmla="*/ 2826842 w 3873500"/>
              <a:gd name="connsiteY328" fmla="*/ 216205 h 3873500"/>
              <a:gd name="connsiteX329" fmla="*/ 2853372 w 3873500"/>
              <a:gd name="connsiteY329" fmla="*/ 230213 h 3873500"/>
              <a:gd name="connsiteX330" fmla="*/ 2879661 w 3873500"/>
              <a:gd name="connsiteY330" fmla="*/ 244627 h 3873500"/>
              <a:gd name="connsiteX331" fmla="*/ 2905684 w 3873500"/>
              <a:gd name="connsiteY331" fmla="*/ 259436 h 3873500"/>
              <a:gd name="connsiteX332" fmla="*/ 2931465 w 3873500"/>
              <a:gd name="connsiteY332" fmla="*/ 274625 h 3873500"/>
              <a:gd name="connsiteX333" fmla="*/ 2956992 w 3873500"/>
              <a:gd name="connsiteY333" fmla="*/ 290195 h 3873500"/>
              <a:gd name="connsiteX334" fmla="*/ 2982252 w 3873500"/>
              <a:gd name="connsiteY334" fmla="*/ 306159 h 3873500"/>
              <a:gd name="connsiteX335" fmla="*/ 3007258 w 3873500"/>
              <a:gd name="connsiteY335" fmla="*/ 322491 h 3873500"/>
              <a:gd name="connsiteX336" fmla="*/ 3031985 w 3873500"/>
              <a:gd name="connsiteY336" fmla="*/ 339204 h 3873500"/>
              <a:gd name="connsiteX337" fmla="*/ 3056433 w 3873500"/>
              <a:gd name="connsiteY337" fmla="*/ 356273 h 3873500"/>
              <a:gd name="connsiteX338" fmla="*/ 3080614 w 3873500"/>
              <a:gd name="connsiteY338" fmla="*/ 373710 h 3873500"/>
              <a:gd name="connsiteX339" fmla="*/ 3104502 w 3873500"/>
              <a:gd name="connsiteY339" fmla="*/ 391516 h 3873500"/>
              <a:gd name="connsiteX340" fmla="*/ 3128124 w 3873500"/>
              <a:gd name="connsiteY340" fmla="*/ 409677 h 3873500"/>
              <a:gd name="connsiteX341" fmla="*/ 3151441 w 3873500"/>
              <a:gd name="connsiteY341" fmla="*/ 428181 h 3873500"/>
              <a:gd name="connsiteX342" fmla="*/ 3174467 w 3873500"/>
              <a:gd name="connsiteY342" fmla="*/ 447040 h 3873500"/>
              <a:gd name="connsiteX343" fmla="*/ 3197199 w 3873500"/>
              <a:gd name="connsiteY343" fmla="*/ 466242 h 3873500"/>
              <a:gd name="connsiteX344" fmla="*/ 3219641 w 3873500"/>
              <a:gd name="connsiteY344" fmla="*/ 485788 h 3873500"/>
              <a:gd name="connsiteX345" fmla="*/ 3241764 w 3873500"/>
              <a:gd name="connsiteY345" fmla="*/ 505676 h 3873500"/>
              <a:gd name="connsiteX346" fmla="*/ 3263583 w 3873500"/>
              <a:gd name="connsiteY346" fmla="*/ 525882 h 3873500"/>
              <a:gd name="connsiteX347" fmla="*/ 3285084 w 3873500"/>
              <a:gd name="connsiteY347" fmla="*/ 546430 h 3873500"/>
              <a:gd name="connsiteX348" fmla="*/ 3306267 w 3873500"/>
              <a:gd name="connsiteY348" fmla="*/ 567296 h 3873500"/>
              <a:gd name="connsiteX349" fmla="*/ 3327133 w 3873500"/>
              <a:gd name="connsiteY349" fmla="*/ 588480 h 3873500"/>
              <a:gd name="connsiteX350" fmla="*/ 3347682 w 3873500"/>
              <a:gd name="connsiteY350" fmla="*/ 609994 h 3873500"/>
              <a:gd name="connsiteX351" fmla="*/ 3367900 w 3873500"/>
              <a:gd name="connsiteY351" fmla="*/ 631812 h 3873500"/>
              <a:gd name="connsiteX352" fmla="*/ 3387776 w 3873500"/>
              <a:gd name="connsiteY352" fmla="*/ 653936 h 3873500"/>
              <a:gd name="connsiteX353" fmla="*/ 3407321 w 3873500"/>
              <a:gd name="connsiteY353" fmla="*/ 676364 h 3873500"/>
              <a:gd name="connsiteX354" fmla="*/ 3426523 w 3873500"/>
              <a:gd name="connsiteY354" fmla="*/ 699097 h 3873500"/>
              <a:gd name="connsiteX355" fmla="*/ 3445383 w 3873500"/>
              <a:gd name="connsiteY355" fmla="*/ 722135 h 3873500"/>
              <a:gd name="connsiteX356" fmla="*/ 3463887 w 3873500"/>
              <a:gd name="connsiteY356" fmla="*/ 745452 h 3873500"/>
              <a:gd name="connsiteX357" fmla="*/ 3482048 w 3873500"/>
              <a:gd name="connsiteY357" fmla="*/ 769074 h 3873500"/>
              <a:gd name="connsiteX358" fmla="*/ 3499841 w 3873500"/>
              <a:gd name="connsiteY358" fmla="*/ 792963 h 3873500"/>
              <a:gd name="connsiteX359" fmla="*/ 3517278 w 3873500"/>
              <a:gd name="connsiteY359" fmla="*/ 817143 h 3873500"/>
              <a:gd name="connsiteX360" fmla="*/ 3534359 w 3873500"/>
              <a:gd name="connsiteY360" fmla="*/ 841604 h 3873500"/>
              <a:gd name="connsiteX361" fmla="*/ 3551060 w 3873500"/>
              <a:gd name="connsiteY361" fmla="*/ 866331 h 3873500"/>
              <a:gd name="connsiteX362" fmla="*/ 3567392 w 3873500"/>
              <a:gd name="connsiteY362" fmla="*/ 891324 h 3873500"/>
              <a:gd name="connsiteX363" fmla="*/ 3583356 w 3873500"/>
              <a:gd name="connsiteY363" fmla="*/ 916584 h 3873500"/>
              <a:gd name="connsiteX364" fmla="*/ 3598926 w 3873500"/>
              <a:gd name="connsiteY364" fmla="*/ 942111 h 3873500"/>
              <a:gd name="connsiteX365" fmla="*/ 3614115 w 3873500"/>
              <a:gd name="connsiteY365" fmla="*/ 967892 h 3873500"/>
              <a:gd name="connsiteX366" fmla="*/ 3628923 w 3873500"/>
              <a:gd name="connsiteY366" fmla="*/ 993927 h 3873500"/>
              <a:gd name="connsiteX367" fmla="*/ 3643325 w 3873500"/>
              <a:gd name="connsiteY367" fmla="*/ 1020216 h 3873500"/>
              <a:gd name="connsiteX368" fmla="*/ 3657346 w 3873500"/>
              <a:gd name="connsiteY368" fmla="*/ 1046747 h 3873500"/>
              <a:gd name="connsiteX369" fmla="*/ 3670948 w 3873500"/>
              <a:gd name="connsiteY369" fmla="*/ 1073506 h 3873500"/>
              <a:gd name="connsiteX370" fmla="*/ 3684156 w 3873500"/>
              <a:gd name="connsiteY370" fmla="*/ 1100518 h 3873500"/>
              <a:gd name="connsiteX371" fmla="*/ 3696957 w 3873500"/>
              <a:gd name="connsiteY371" fmla="*/ 1127760 h 3873500"/>
              <a:gd name="connsiteX372" fmla="*/ 3709353 w 3873500"/>
              <a:gd name="connsiteY372" fmla="*/ 1155230 h 3873500"/>
              <a:gd name="connsiteX373" fmla="*/ 3721316 w 3873500"/>
              <a:gd name="connsiteY373" fmla="*/ 1182929 h 3873500"/>
              <a:gd name="connsiteX374" fmla="*/ 3732860 w 3873500"/>
              <a:gd name="connsiteY374" fmla="*/ 1210843 h 3873500"/>
              <a:gd name="connsiteX375" fmla="*/ 3743985 w 3873500"/>
              <a:gd name="connsiteY375" fmla="*/ 1238974 h 3873500"/>
              <a:gd name="connsiteX376" fmla="*/ 3754691 w 3873500"/>
              <a:gd name="connsiteY376" fmla="*/ 1267320 h 3873500"/>
              <a:gd name="connsiteX377" fmla="*/ 3764953 w 3873500"/>
              <a:gd name="connsiteY377" fmla="*/ 1295870 h 3873500"/>
              <a:gd name="connsiteX378" fmla="*/ 3774783 w 3873500"/>
              <a:gd name="connsiteY378" fmla="*/ 1324635 h 3873500"/>
              <a:gd name="connsiteX379" fmla="*/ 3784168 w 3873500"/>
              <a:gd name="connsiteY379" fmla="*/ 1353604 h 3873500"/>
              <a:gd name="connsiteX380" fmla="*/ 3793109 w 3873500"/>
              <a:gd name="connsiteY380" fmla="*/ 1382763 h 3873500"/>
              <a:gd name="connsiteX381" fmla="*/ 3801605 w 3873500"/>
              <a:gd name="connsiteY381" fmla="*/ 1412113 h 3873500"/>
              <a:gd name="connsiteX382" fmla="*/ 3809644 w 3873500"/>
              <a:gd name="connsiteY382" fmla="*/ 1441653 h 3873500"/>
              <a:gd name="connsiteX383" fmla="*/ 3817226 w 3873500"/>
              <a:gd name="connsiteY383" fmla="*/ 1471384 h 3873500"/>
              <a:gd name="connsiteX384" fmla="*/ 3824351 w 3873500"/>
              <a:gd name="connsiteY384" fmla="*/ 1501292 h 3873500"/>
              <a:gd name="connsiteX385" fmla="*/ 3831006 w 3873500"/>
              <a:gd name="connsiteY385" fmla="*/ 1531379 h 3873500"/>
              <a:gd name="connsiteX386" fmla="*/ 3837203 w 3873500"/>
              <a:gd name="connsiteY386" fmla="*/ 1561630 h 3873500"/>
              <a:gd name="connsiteX387" fmla="*/ 3842919 w 3873500"/>
              <a:gd name="connsiteY387" fmla="*/ 1592059 h 3873500"/>
              <a:gd name="connsiteX388" fmla="*/ 3848164 w 3873500"/>
              <a:gd name="connsiteY388" fmla="*/ 1622654 h 3873500"/>
              <a:gd name="connsiteX389" fmla="*/ 3852926 w 3873500"/>
              <a:gd name="connsiteY389" fmla="*/ 1653413 h 3873500"/>
              <a:gd name="connsiteX390" fmla="*/ 3857193 w 3873500"/>
              <a:gd name="connsiteY390" fmla="*/ 1684325 h 3873500"/>
              <a:gd name="connsiteX391" fmla="*/ 3860991 w 3873500"/>
              <a:gd name="connsiteY391" fmla="*/ 1715389 h 3873500"/>
              <a:gd name="connsiteX392" fmla="*/ 3864280 w 3873500"/>
              <a:gd name="connsiteY392" fmla="*/ 1746606 h 3873500"/>
              <a:gd name="connsiteX393" fmla="*/ 3867086 w 3873500"/>
              <a:gd name="connsiteY393" fmla="*/ 1777962 h 3873500"/>
              <a:gd name="connsiteX394" fmla="*/ 3869385 w 3873500"/>
              <a:gd name="connsiteY394" fmla="*/ 1809470 h 3873500"/>
              <a:gd name="connsiteX395" fmla="*/ 3871176 w 3873500"/>
              <a:gd name="connsiteY395" fmla="*/ 1841106 h 3873500"/>
              <a:gd name="connsiteX396" fmla="*/ 3872471 w 3873500"/>
              <a:gd name="connsiteY396" fmla="*/ 1872869 h 3873500"/>
              <a:gd name="connsiteX397" fmla="*/ 3873500 w 3873500"/>
              <a:gd name="connsiteY397" fmla="*/ 1936750 h 3873500"/>
              <a:gd name="connsiteX398" fmla="*/ 3873233 w 3873500"/>
              <a:gd name="connsiteY398" fmla="*/ 1968830 h 3873500"/>
              <a:gd name="connsiteX399" fmla="*/ 3872459 w 3873500"/>
              <a:gd name="connsiteY399" fmla="*/ 2000732 h 3873500"/>
              <a:gd name="connsiteX400" fmla="*/ 3871176 w 3873500"/>
              <a:gd name="connsiteY400" fmla="*/ 2032495 h 3873500"/>
              <a:gd name="connsiteX401" fmla="*/ 3869372 w 3873500"/>
              <a:gd name="connsiteY401" fmla="*/ 2064144 h 3873500"/>
              <a:gd name="connsiteX402" fmla="*/ 3867074 w 3873500"/>
              <a:gd name="connsiteY402" fmla="*/ 2095640 h 3873500"/>
              <a:gd name="connsiteX403" fmla="*/ 3864280 w 3873500"/>
              <a:gd name="connsiteY403" fmla="*/ 2126996 h 3873500"/>
              <a:gd name="connsiteX404" fmla="*/ 3860978 w 3873500"/>
              <a:gd name="connsiteY404" fmla="*/ 2158213 h 3873500"/>
              <a:gd name="connsiteX405" fmla="*/ 3857180 w 3873500"/>
              <a:gd name="connsiteY405" fmla="*/ 2189277 h 3873500"/>
              <a:gd name="connsiteX406" fmla="*/ 3852900 w 3873500"/>
              <a:gd name="connsiteY406" fmla="*/ 2220188 h 3873500"/>
              <a:gd name="connsiteX407" fmla="*/ 3848138 w 3873500"/>
              <a:gd name="connsiteY407" fmla="*/ 2250948 h 3873500"/>
              <a:gd name="connsiteX408" fmla="*/ 3842906 w 3873500"/>
              <a:gd name="connsiteY408" fmla="*/ 2281542 h 3873500"/>
              <a:gd name="connsiteX409" fmla="*/ 3837178 w 3873500"/>
              <a:gd name="connsiteY409" fmla="*/ 2311972 h 3873500"/>
              <a:gd name="connsiteX410" fmla="*/ 3830981 w 3873500"/>
              <a:gd name="connsiteY410" fmla="*/ 2342223 h 3873500"/>
              <a:gd name="connsiteX411" fmla="*/ 3824325 w 3873500"/>
              <a:gd name="connsiteY411" fmla="*/ 2372309 h 3873500"/>
              <a:gd name="connsiteX412" fmla="*/ 3817201 w 3873500"/>
              <a:gd name="connsiteY412" fmla="*/ 2402218 h 3873500"/>
              <a:gd name="connsiteX413" fmla="*/ 3809619 w 3873500"/>
              <a:gd name="connsiteY413" fmla="*/ 2431948 h 3873500"/>
              <a:gd name="connsiteX414" fmla="*/ 3801567 w 3873500"/>
              <a:gd name="connsiteY414" fmla="*/ 2461488 h 3873500"/>
              <a:gd name="connsiteX415" fmla="*/ 3793071 w 3873500"/>
              <a:gd name="connsiteY415" fmla="*/ 2490838 h 3873500"/>
              <a:gd name="connsiteX416" fmla="*/ 3784130 w 3873500"/>
              <a:gd name="connsiteY416" fmla="*/ 2519998 h 3873500"/>
              <a:gd name="connsiteX417" fmla="*/ 3774745 w 3873500"/>
              <a:gd name="connsiteY417" fmla="*/ 2548954 h 3873500"/>
              <a:gd name="connsiteX418" fmla="*/ 3764915 w 3873500"/>
              <a:gd name="connsiteY418" fmla="*/ 2577719 h 3873500"/>
              <a:gd name="connsiteX419" fmla="*/ 3754653 w 3873500"/>
              <a:gd name="connsiteY419" fmla="*/ 2606281 h 3873500"/>
              <a:gd name="connsiteX420" fmla="*/ 3743960 w 3873500"/>
              <a:gd name="connsiteY420" fmla="*/ 2634615 h 3873500"/>
              <a:gd name="connsiteX421" fmla="*/ 3732835 w 3873500"/>
              <a:gd name="connsiteY421" fmla="*/ 2662758 h 3873500"/>
              <a:gd name="connsiteX422" fmla="*/ 3721278 w 3873500"/>
              <a:gd name="connsiteY422" fmla="*/ 2690673 h 3873500"/>
              <a:gd name="connsiteX423" fmla="*/ 3709302 w 3873500"/>
              <a:gd name="connsiteY423" fmla="*/ 2718359 h 3873500"/>
              <a:gd name="connsiteX424" fmla="*/ 3696919 w 3873500"/>
              <a:gd name="connsiteY424" fmla="*/ 2745829 h 3873500"/>
              <a:gd name="connsiteX425" fmla="*/ 3684118 w 3873500"/>
              <a:gd name="connsiteY425" fmla="*/ 2773071 h 3873500"/>
              <a:gd name="connsiteX426" fmla="*/ 3670910 w 3873500"/>
              <a:gd name="connsiteY426" fmla="*/ 2800083 h 3873500"/>
              <a:gd name="connsiteX427" fmla="*/ 3657295 w 3873500"/>
              <a:gd name="connsiteY427" fmla="*/ 2826842 h 3873500"/>
              <a:gd name="connsiteX428" fmla="*/ 3643287 w 3873500"/>
              <a:gd name="connsiteY428" fmla="*/ 2853373 h 3873500"/>
              <a:gd name="connsiteX429" fmla="*/ 3628873 w 3873500"/>
              <a:gd name="connsiteY429" fmla="*/ 2879661 h 3873500"/>
              <a:gd name="connsiteX430" fmla="*/ 3614064 w 3873500"/>
              <a:gd name="connsiteY430" fmla="*/ 2905697 h 3873500"/>
              <a:gd name="connsiteX431" fmla="*/ 3598875 w 3873500"/>
              <a:gd name="connsiteY431" fmla="*/ 2931465 h 3873500"/>
              <a:gd name="connsiteX432" fmla="*/ 3583305 w 3873500"/>
              <a:gd name="connsiteY432" fmla="*/ 2956992 h 3873500"/>
              <a:gd name="connsiteX433" fmla="*/ 3567341 w 3873500"/>
              <a:gd name="connsiteY433" fmla="*/ 2982252 h 3873500"/>
              <a:gd name="connsiteX434" fmla="*/ 3551009 w 3873500"/>
              <a:gd name="connsiteY434" fmla="*/ 3007258 h 3873500"/>
              <a:gd name="connsiteX435" fmla="*/ 3534308 w 3873500"/>
              <a:gd name="connsiteY435" fmla="*/ 3031985 h 3873500"/>
              <a:gd name="connsiteX436" fmla="*/ 3517227 w 3873500"/>
              <a:gd name="connsiteY436" fmla="*/ 3056433 h 3873500"/>
              <a:gd name="connsiteX437" fmla="*/ 3499790 w 3873500"/>
              <a:gd name="connsiteY437" fmla="*/ 3080613 h 3873500"/>
              <a:gd name="connsiteX438" fmla="*/ 3481984 w 3873500"/>
              <a:gd name="connsiteY438" fmla="*/ 3104515 h 3873500"/>
              <a:gd name="connsiteX439" fmla="*/ 3463823 w 3873500"/>
              <a:gd name="connsiteY439" fmla="*/ 3128124 h 3873500"/>
              <a:gd name="connsiteX440" fmla="*/ 3445320 w 3873500"/>
              <a:gd name="connsiteY440" fmla="*/ 3151442 h 3873500"/>
              <a:gd name="connsiteX441" fmla="*/ 3426460 w 3873500"/>
              <a:gd name="connsiteY441" fmla="*/ 3174479 h 3873500"/>
              <a:gd name="connsiteX442" fmla="*/ 3407258 w 3873500"/>
              <a:gd name="connsiteY442" fmla="*/ 3197200 h 3873500"/>
              <a:gd name="connsiteX443" fmla="*/ 3387712 w 3873500"/>
              <a:gd name="connsiteY443" fmla="*/ 3219641 h 3873500"/>
              <a:gd name="connsiteX444" fmla="*/ 3367824 w 3873500"/>
              <a:gd name="connsiteY444" fmla="*/ 3241764 h 3873500"/>
              <a:gd name="connsiteX445" fmla="*/ 3347619 w 3873500"/>
              <a:gd name="connsiteY445" fmla="*/ 3263583 h 3873500"/>
              <a:gd name="connsiteX446" fmla="*/ 3327070 w 3873500"/>
              <a:gd name="connsiteY446" fmla="*/ 3285084 h 3873500"/>
              <a:gd name="connsiteX447" fmla="*/ 3306204 w 3873500"/>
              <a:gd name="connsiteY447" fmla="*/ 3306267 h 3873500"/>
              <a:gd name="connsiteX448" fmla="*/ 3285020 w 3873500"/>
              <a:gd name="connsiteY448" fmla="*/ 3327146 h 3873500"/>
              <a:gd name="connsiteX449" fmla="*/ 3263506 w 3873500"/>
              <a:gd name="connsiteY449" fmla="*/ 3347682 h 3873500"/>
              <a:gd name="connsiteX450" fmla="*/ 3241688 w 3873500"/>
              <a:gd name="connsiteY450" fmla="*/ 3367900 h 3873500"/>
              <a:gd name="connsiteX451" fmla="*/ 3219564 w 3873500"/>
              <a:gd name="connsiteY451" fmla="*/ 3387776 h 3873500"/>
              <a:gd name="connsiteX452" fmla="*/ 3197136 w 3873500"/>
              <a:gd name="connsiteY452" fmla="*/ 3407321 h 3873500"/>
              <a:gd name="connsiteX453" fmla="*/ 3174403 w 3873500"/>
              <a:gd name="connsiteY453" fmla="*/ 3426523 h 3873500"/>
              <a:gd name="connsiteX454" fmla="*/ 3151365 w 3873500"/>
              <a:gd name="connsiteY454" fmla="*/ 3445383 h 3873500"/>
              <a:gd name="connsiteX455" fmla="*/ 3128048 w 3873500"/>
              <a:gd name="connsiteY455" fmla="*/ 3463887 h 3873500"/>
              <a:gd name="connsiteX456" fmla="*/ 3104426 w 3873500"/>
              <a:gd name="connsiteY456" fmla="*/ 3482048 h 3873500"/>
              <a:gd name="connsiteX457" fmla="*/ 3080538 w 3873500"/>
              <a:gd name="connsiteY457" fmla="*/ 3499841 h 3873500"/>
              <a:gd name="connsiteX458" fmla="*/ 3056356 w 3873500"/>
              <a:gd name="connsiteY458" fmla="*/ 3517290 h 3873500"/>
              <a:gd name="connsiteX459" fmla="*/ 3031896 w 3873500"/>
              <a:gd name="connsiteY459" fmla="*/ 3534359 h 3873500"/>
              <a:gd name="connsiteX460" fmla="*/ 3007170 w 3873500"/>
              <a:gd name="connsiteY460" fmla="*/ 3551060 h 3873500"/>
              <a:gd name="connsiteX461" fmla="*/ 2982176 w 3873500"/>
              <a:gd name="connsiteY461" fmla="*/ 3567392 h 3873500"/>
              <a:gd name="connsiteX462" fmla="*/ 2956916 w 3873500"/>
              <a:gd name="connsiteY462" fmla="*/ 3583356 h 3873500"/>
              <a:gd name="connsiteX463" fmla="*/ 2931389 w 3873500"/>
              <a:gd name="connsiteY463" fmla="*/ 3598926 h 3873500"/>
              <a:gd name="connsiteX464" fmla="*/ 2905608 w 3873500"/>
              <a:gd name="connsiteY464" fmla="*/ 3614115 h 3873500"/>
              <a:gd name="connsiteX465" fmla="*/ 2879573 w 3873500"/>
              <a:gd name="connsiteY465" fmla="*/ 3628923 h 3873500"/>
              <a:gd name="connsiteX466" fmla="*/ 2853284 w 3873500"/>
              <a:gd name="connsiteY466" fmla="*/ 3643325 h 3873500"/>
              <a:gd name="connsiteX467" fmla="*/ 2826753 w 3873500"/>
              <a:gd name="connsiteY467" fmla="*/ 3657346 h 3873500"/>
              <a:gd name="connsiteX468" fmla="*/ 2799994 w 3873500"/>
              <a:gd name="connsiteY468" fmla="*/ 3670960 h 3873500"/>
              <a:gd name="connsiteX469" fmla="*/ 2772982 w 3873500"/>
              <a:gd name="connsiteY469" fmla="*/ 3684168 h 3873500"/>
              <a:gd name="connsiteX470" fmla="*/ 2745740 w 3873500"/>
              <a:gd name="connsiteY470" fmla="*/ 3696957 h 3873500"/>
              <a:gd name="connsiteX471" fmla="*/ 2718270 w 3873500"/>
              <a:gd name="connsiteY471" fmla="*/ 3709353 h 3873500"/>
              <a:gd name="connsiteX472" fmla="*/ 2690584 w 3873500"/>
              <a:gd name="connsiteY472" fmla="*/ 3721316 h 3873500"/>
              <a:gd name="connsiteX473" fmla="*/ 2662656 w 3873500"/>
              <a:gd name="connsiteY473" fmla="*/ 3732873 h 3873500"/>
              <a:gd name="connsiteX474" fmla="*/ 2634526 w 3873500"/>
              <a:gd name="connsiteY474" fmla="*/ 3743985 h 3873500"/>
              <a:gd name="connsiteX475" fmla="*/ 2606180 w 3873500"/>
              <a:gd name="connsiteY475" fmla="*/ 3754692 h 3873500"/>
              <a:gd name="connsiteX476" fmla="*/ 2577630 w 3873500"/>
              <a:gd name="connsiteY476" fmla="*/ 3764953 h 3873500"/>
              <a:gd name="connsiteX477" fmla="*/ 2548865 w 3873500"/>
              <a:gd name="connsiteY477" fmla="*/ 3774783 h 3873500"/>
              <a:gd name="connsiteX478" fmla="*/ 2519909 w 3873500"/>
              <a:gd name="connsiteY478" fmla="*/ 3784168 h 3873500"/>
              <a:gd name="connsiteX479" fmla="*/ 2490737 w 3873500"/>
              <a:gd name="connsiteY479" fmla="*/ 3793109 h 3873500"/>
              <a:gd name="connsiteX480" fmla="*/ 2461387 w 3873500"/>
              <a:gd name="connsiteY480" fmla="*/ 3801605 h 3873500"/>
              <a:gd name="connsiteX481" fmla="*/ 2431847 w 3873500"/>
              <a:gd name="connsiteY481" fmla="*/ 3809645 h 3873500"/>
              <a:gd name="connsiteX482" fmla="*/ 2402116 w 3873500"/>
              <a:gd name="connsiteY482" fmla="*/ 3817226 h 3873500"/>
              <a:gd name="connsiteX483" fmla="*/ 2372208 w 3873500"/>
              <a:gd name="connsiteY483" fmla="*/ 3824351 h 3873500"/>
              <a:gd name="connsiteX484" fmla="*/ 2342121 w 3873500"/>
              <a:gd name="connsiteY484" fmla="*/ 3831006 h 3873500"/>
              <a:gd name="connsiteX485" fmla="*/ 2311870 w 3873500"/>
              <a:gd name="connsiteY485" fmla="*/ 3837203 h 3873500"/>
              <a:gd name="connsiteX486" fmla="*/ 2281441 w 3873500"/>
              <a:gd name="connsiteY486" fmla="*/ 3842918 h 3873500"/>
              <a:gd name="connsiteX487" fmla="*/ 2250846 w 3873500"/>
              <a:gd name="connsiteY487" fmla="*/ 3848163 h 3873500"/>
              <a:gd name="connsiteX488" fmla="*/ 2220087 w 3873500"/>
              <a:gd name="connsiteY488" fmla="*/ 3852926 h 3873500"/>
              <a:gd name="connsiteX489" fmla="*/ 2189175 w 3873500"/>
              <a:gd name="connsiteY489" fmla="*/ 3857193 h 3873500"/>
              <a:gd name="connsiteX490" fmla="*/ 2158111 w 3873500"/>
              <a:gd name="connsiteY490" fmla="*/ 3860991 h 3873500"/>
              <a:gd name="connsiteX491" fmla="*/ 2126894 w 3873500"/>
              <a:gd name="connsiteY491" fmla="*/ 3864280 h 3873500"/>
              <a:gd name="connsiteX492" fmla="*/ 2095538 w 3873500"/>
              <a:gd name="connsiteY492" fmla="*/ 3867086 h 3873500"/>
              <a:gd name="connsiteX493" fmla="*/ 2064042 w 3873500"/>
              <a:gd name="connsiteY493" fmla="*/ 3869385 h 3873500"/>
              <a:gd name="connsiteX494" fmla="*/ 2032394 w 3873500"/>
              <a:gd name="connsiteY494" fmla="*/ 3871176 h 3873500"/>
              <a:gd name="connsiteX495" fmla="*/ 2000631 w 3873500"/>
              <a:gd name="connsiteY495" fmla="*/ 3872471 h 3873500"/>
              <a:gd name="connsiteX496" fmla="*/ 1936750 w 3873500"/>
              <a:gd name="connsiteY496" fmla="*/ 3873500 h 3873500"/>
              <a:gd name="connsiteX497" fmla="*/ 1904670 w 3873500"/>
              <a:gd name="connsiteY497" fmla="*/ 3873246 h 3873500"/>
              <a:gd name="connsiteX498" fmla="*/ 1872767 w 3873500"/>
              <a:gd name="connsiteY498" fmla="*/ 3872459 h 3873500"/>
              <a:gd name="connsiteX499" fmla="*/ 1841005 w 3873500"/>
              <a:gd name="connsiteY499" fmla="*/ 3871176 h 3873500"/>
              <a:gd name="connsiteX500" fmla="*/ 1809369 w 3873500"/>
              <a:gd name="connsiteY500" fmla="*/ 3869373 h 3873500"/>
              <a:gd name="connsiteX501" fmla="*/ 1777860 w 3873500"/>
              <a:gd name="connsiteY501" fmla="*/ 3867074 h 3873500"/>
              <a:gd name="connsiteX502" fmla="*/ 1746504 w 3873500"/>
              <a:gd name="connsiteY502" fmla="*/ 3864280 h 3873500"/>
              <a:gd name="connsiteX503" fmla="*/ 1715287 w 3873500"/>
              <a:gd name="connsiteY503" fmla="*/ 3860978 h 3873500"/>
              <a:gd name="connsiteX504" fmla="*/ 1684223 w 3873500"/>
              <a:gd name="connsiteY504" fmla="*/ 3857180 h 3873500"/>
              <a:gd name="connsiteX505" fmla="*/ 1653311 w 3873500"/>
              <a:gd name="connsiteY505" fmla="*/ 3852913 h 3873500"/>
              <a:gd name="connsiteX506" fmla="*/ 1622552 w 3873500"/>
              <a:gd name="connsiteY506" fmla="*/ 3848151 h 3873500"/>
              <a:gd name="connsiteX507" fmla="*/ 1591958 w 3873500"/>
              <a:gd name="connsiteY507" fmla="*/ 3842906 h 3873500"/>
              <a:gd name="connsiteX508" fmla="*/ 1561541 w 3873500"/>
              <a:gd name="connsiteY508" fmla="*/ 3837178 h 3873500"/>
              <a:gd name="connsiteX509" fmla="*/ 1531277 w 3873500"/>
              <a:gd name="connsiteY509" fmla="*/ 3830993 h 3873500"/>
              <a:gd name="connsiteX510" fmla="*/ 1501191 w 3873500"/>
              <a:gd name="connsiteY510" fmla="*/ 3824326 h 3873500"/>
              <a:gd name="connsiteX511" fmla="*/ 1471282 w 3873500"/>
              <a:gd name="connsiteY511" fmla="*/ 3817201 h 3873500"/>
              <a:gd name="connsiteX512" fmla="*/ 1441552 w 3873500"/>
              <a:gd name="connsiteY512" fmla="*/ 3809619 h 3873500"/>
              <a:gd name="connsiteX513" fmla="*/ 1412011 w 3873500"/>
              <a:gd name="connsiteY513" fmla="*/ 3801567 h 3873500"/>
              <a:gd name="connsiteX514" fmla="*/ 1382662 w 3873500"/>
              <a:gd name="connsiteY514" fmla="*/ 3793084 h 3873500"/>
              <a:gd name="connsiteX515" fmla="*/ 1353502 w 3873500"/>
              <a:gd name="connsiteY515" fmla="*/ 3784130 h 3873500"/>
              <a:gd name="connsiteX516" fmla="*/ 1324546 w 3873500"/>
              <a:gd name="connsiteY516" fmla="*/ 3774745 h 3873500"/>
              <a:gd name="connsiteX517" fmla="*/ 1295781 w 3873500"/>
              <a:gd name="connsiteY517" fmla="*/ 3764915 h 3873500"/>
              <a:gd name="connsiteX518" fmla="*/ 1267231 w 3873500"/>
              <a:gd name="connsiteY518" fmla="*/ 3754653 h 3873500"/>
              <a:gd name="connsiteX519" fmla="*/ 1238885 w 3873500"/>
              <a:gd name="connsiteY519" fmla="*/ 3743960 h 3873500"/>
              <a:gd name="connsiteX520" fmla="*/ 1210742 w 3873500"/>
              <a:gd name="connsiteY520" fmla="*/ 3732835 h 3873500"/>
              <a:gd name="connsiteX521" fmla="*/ 1182827 w 3873500"/>
              <a:gd name="connsiteY521" fmla="*/ 3721278 h 3873500"/>
              <a:gd name="connsiteX522" fmla="*/ 1155141 w 3873500"/>
              <a:gd name="connsiteY522" fmla="*/ 3709314 h 3873500"/>
              <a:gd name="connsiteX523" fmla="*/ 1127671 w 3873500"/>
              <a:gd name="connsiteY523" fmla="*/ 3696919 h 3873500"/>
              <a:gd name="connsiteX524" fmla="*/ 1100430 w 3873500"/>
              <a:gd name="connsiteY524" fmla="*/ 3684118 h 3873500"/>
              <a:gd name="connsiteX525" fmla="*/ 1073429 w 3873500"/>
              <a:gd name="connsiteY525" fmla="*/ 3670910 h 3873500"/>
              <a:gd name="connsiteX526" fmla="*/ 1046658 w 3873500"/>
              <a:gd name="connsiteY526" fmla="*/ 3657295 h 3873500"/>
              <a:gd name="connsiteX527" fmla="*/ 1020127 w 3873500"/>
              <a:gd name="connsiteY527" fmla="*/ 3643287 h 3873500"/>
              <a:gd name="connsiteX528" fmla="*/ 993839 w 3873500"/>
              <a:gd name="connsiteY528" fmla="*/ 3628873 h 3873500"/>
              <a:gd name="connsiteX529" fmla="*/ 967816 w 3873500"/>
              <a:gd name="connsiteY529" fmla="*/ 3614064 h 3873500"/>
              <a:gd name="connsiteX530" fmla="*/ 942035 w 3873500"/>
              <a:gd name="connsiteY530" fmla="*/ 3598875 h 3873500"/>
              <a:gd name="connsiteX531" fmla="*/ 916508 w 3873500"/>
              <a:gd name="connsiteY531" fmla="*/ 3583305 h 3873500"/>
              <a:gd name="connsiteX532" fmla="*/ 891248 w 3873500"/>
              <a:gd name="connsiteY532" fmla="*/ 3567341 h 3873500"/>
              <a:gd name="connsiteX533" fmla="*/ 866254 w 3873500"/>
              <a:gd name="connsiteY533" fmla="*/ 3551009 h 3873500"/>
              <a:gd name="connsiteX534" fmla="*/ 841515 w 3873500"/>
              <a:gd name="connsiteY534" fmla="*/ 3534308 h 3873500"/>
              <a:gd name="connsiteX535" fmla="*/ 817067 w 3873500"/>
              <a:gd name="connsiteY535" fmla="*/ 3517227 h 3873500"/>
              <a:gd name="connsiteX536" fmla="*/ 792886 w 3873500"/>
              <a:gd name="connsiteY536" fmla="*/ 3499790 h 3873500"/>
              <a:gd name="connsiteX537" fmla="*/ 768998 w 3873500"/>
              <a:gd name="connsiteY537" fmla="*/ 3481984 h 3873500"/>
              <a:gd name="connsiteX538" fmla="*/ 745376 w 3873500"/>
              <a:gd name="connsiteY538" fmla="*/ 3463836 h 3873500"/>
              <a:gd name="connsiteX539" fmla="*/ 722059 w 3873500"/>
              <a:gd name="connsiteY539" fmla="*/ 3445319 h 3873500"/>
              <a:gd name="connsiteX540" fmla="*/ 699033 w 3873500"/>
              <a:gd name="connsiteY540" fmla="*/ 3426460 h 3873500"/>
              <a:gd name="connsiteX541" fmla="*/ 676300 w 3873500"/>
              <a:gd name="connsiteY541" fmla="*/ 3407257 h 3873500"/>
              <a:gd name="connsiteX542" fmla="*/ 653860 w 3873500"/>
              <a:gd name="connsiteY542" fmla="*/ 3387712 h 3873500"/>
              <a:gd name="connsiteX543" fmla="*/ 631736 w 3873500"/>
              <a:gd name="connsiteY543" fmla="*/ 3367837 h 3873500"/>
              <a:gd name="connsiteX544" fmla="*/ 609918 w 3873500"/>
              <a:gd name="connsiteY544" fmla="*/ 3347618 h 3873500"/>
              <a:gd name="connsiteX545" fmla="*/ 588416 w 3873500"/>
              <a:gd name="connsiteY545" fmla="*/ 3327070 h 3873500"/>
              <a:gd name="connsiteX546" fmla="*/ 567233 w 3873500"/>
              <a:gd name="connsiteY546" fmla="*/ 3306204 h 3873500"/>
              <a:gd name="connsiteX547" fmla="*/ 546367 w 3873500"/>
              <a:gd name="connsiteY547" fmla="*/ 3285020 h 3873500"/>
              <a:gd name="connsiteX548" fmla="*/ 525818 w 3873500"/>
              <a:gd name="connsiteY548" fmla="*/ 3263506 h 3873500"/>
              <a:gd name="connsiteX549" fmla="*/ 505600 w 3873500"/>
              <a:gd name="connsiteY549" fmla="*/ 3241688 h 3873500"/>
              <a:gd name="connsiteX550" fmla="*/ 485724 w 3873500"/>
              <a:gd name="connsiteY550" fmla="*/ 3219564 h 3873500"/>
              <a:gd name="connsiteX551" fmla="*/ 466179 w 3873500"/>
              <a:gd name="connsiteY551" fmla="*/ 3197136 h 3873500"/>
              <a:gd name="connsiteX552" fmla="*/ 446976 w 3873500"/>
              <a:gd name="connsiteY552" fmla="*/ 3174403 h 3873500"/>
              <a:gd name="connsiteX553" fmla="*/ 428117 w 3873500"/>
              <a:gd name="connsiteY553" fmla="*/ 3151365 h 3873500"/>
              <a:gd name="connsiteX554" fmla="*/ 409613 w 3873500"/>
              <a:gd name="connsiteY554" fmla="*/ 3128048 h 3873500"/>
              <a:gd name="connsiteX555" fmla="*/ 391452 w 3873500"/>
              <a:gd name="connsiteY555" fmla="*/ 3104439 h 3873500"/>
              <a:gd name="connsiteX556" fmla="*/ 373659 w 3873500"/>
              <a:gd name="connsiteY556" fmla="*/ 3080537 h 3873500"/>
              <a:gd name="connsiteX557" fmla="*/ 356222 w 3873500"/>
              <a:gd name="connsiteY557" fmla="*/ 3056357 h 3873500"/>
              <a:gd name="connsiteX558" fmla="*/ 339141 w 3873500"/>
              <a:gd name="connsiteY558" fmla="*/ 3031896 h 3873500"/>
              <a:gd name="connsiteX559" fmla="*/ 322440 w 3873500"/>
              <a:gd name="connsiteY559" fmla="*/ 3007169 h 3873500"/>
              <a:gd name="connsiteX560" fmla="*/ 306108 w 3873500"/>
              <a:gd name="connsiteY560" fmla="*/ 2982176 h 3873500"/>
              <a:gd name="connsiteX561" fmla="*/ 290144 w 3873500"/>
              <a:gd name="connsiteY561" fmla="*/ 2956916 h 3873500"/>
              <a:gd name="connsiteX562" fmla="*/ 274574 w 3873500"/>
              <a:gd name="connsiteY562" fmla="*/ 2931388 h 3873500"/>
              <a:gd name="connsiteX563" fmla="*/ 259385 w 3873500"/>
              <a:gd name="connsiteY563" fmla="*/ 2905607 h 3873500"/>
              <a:gd name="connsiteX564" fmla="*/ 244577 w 3873500"/>
              <a:gd name="connsiteY564" fmla="*/ 2879573 h 3873500"/>
              <a:gd name="connsiteX565" fmla="*/ 230175 w 3873500"/>
              <a:gd name="connsiteY565" fmla="*/ 2853284 h 3873500"/>
              <a:gd name="connsiteX566" fmla="*/ 216154 w 3873500"/>
              <a:gd name="connsiteY566" fmla="*/ 2826766 h 3873500"/>
              <a:gd name="connsiteX567" fmla="*/ 202552 w 3873500"/>
              <a:gd name="connsiteY567" fmla="*/ 2799995 h 3873500"/>
              <a:gd name="connsiteX568" fmla="*/ 189344 w 3873500"/>
              <a:gd name="connsiteY568" fmla="*/ 2772981 h 3873500"/>
              <a:gd name="connsiteX569" fmla="*/ 176543 w 3873500"/>
              <a:gd name="connsiteY569" fmla="*/ 2745740 h 3873500"/>
              <a:gd name="connsiteX570" fmla="*/ 164148 w 3873500"/>
              <a:gd name="connsiteY570" fmla="*/ 2718270 h 3873500"/>
              <a:gd name="connsiteX571" fmla="*/ 152184 w 3873500"/>
              <a:gd name="connsiteY571" fmla="*/ 2690584 h 3873500"/>
              <a:gd name="connsiteX572" fmla="*/ 140640 w 3873500"/>
              <a:gd name="connsiteY572" fmla="*/ 2662657 h 3873500"/>
              <a:gd name="connsiteX573" fmla="*/ 129515 w 3873500"/>
              <a:gd name="connsiteY573" fmla="*/ 2634526 h 3873500"/>
              <a:gd name="connsiteX574" fmla="*/ 118808 w 3873500"/>
              <a:gd name="connsiteY574" fmla="*/ 2606180 h 3873500"/>
              <a:gd name="connsiteX575" fmla="*/ 108547 w 3873500"/>
              <a:gd name="connsiteY575" fmla="*/ 2577630 h 3873500"/>
              <a:gd name="connsiteX576" fmla="*/ 98717 w 3873500"/>
              <a:gd name="connsiteY576" fmla="*/ 2548864 h 3873500"/>
              <a:gd name="connsiteX577" fmla="*/ 89332 w 3873500"/>
              <a:gd name="connsiteY577" fmla="*/ 2519909 h 3873500"/>
              <a:gd name="connsiteX578" fmla="*/ 80391 w 3873500"/>
              <a:gd name="connsiteY578" fmla="*/ 2490749 h 3873500"/>
              <a:gd name="connsiteX579" fmla="*/ 71907 w 3873500"/>
              <a:gd name="connsiteY579" fmla="*/ 2461387 h 3873500"/>
              <a:gd name="connsiteX580" fmla="*/ 63856 w 3873500"/>
              <a:gd name="connsiteY580" fmla="*/ 2431847 h 3873500"/>
              <a:gd name="connsiteX581" fmla="*/ 56274 w 3873500"/>
              <a:gd name="connsiteY581" fmla="*/ 2402116 h 3873500"/>
              <a:gd name="connsiteX582" fmla="*/ 49149 w 3873500"/>
              <a:gd name="connsiteY582" fmla="*/ 2372207 h 3873500"/>
              <a:gd name="connsiteX583" fmla="*/ 42494 w 3873500"/>
              <a:gd name="connsiteY583" fmla="*/ 2342121 h 3873500"/>
              <a:gd name="connsiteX584" fmla="*/ 36297 w 3873500"/>
              <a:gd name="connsiteY584" fmla="*/ 2311870 h 3873500"/>
              <a:gd name="connsiteX585" fmla="*/ 30582 w 3873500"/>
              <a:gd name="connsiteY585" fmla="*/ 2281441 h 3873500"/>
              <a:gd name="connsiteX586" fmla="*/ 25336 w 3873500"/>
              <a:gd name="connsiteY586" fmla="*/ 2250846 h 3873500"/>
              <a:gd name="connsiteX587" fmla="*/ 20574 w 3873500"/>
              <a:gd name="connsiteY587" fmla="*/ 2220087 h 3873500"/>
              <a:gd name="connsiteX588" fmla="*/ 16307 w 3873500"/>
              <a:gd name="connsiteY588" fmla="*/ 2189175 h 3873500"/>
              <a:gd name="connsiteX589" fmla="*/ 12510 w 3873500"/>
              <a:gd name="connsiteY589" fmla="*/ 2158111 h 3873500"/>
              <a:gd name="connsiteX590" fmla="*/ 9220 w 3873500"/>
              <a:gd name="connsiteY590" fmla="*/ 2126895 h 3873500"/>
              <a:gd name="connsiteX591" fmla="*/ 6414 w 3873500"/>
              <a:gd name="connsiteY591" fmla="*/ 2095538 h 3873500"/>
              <a:gd name="connsiteX592" fmla="*/ 4115 w 3873500"/>
              <a:gd name="connsiteY592" fmla="*/ 2064042 h 3873500"/>
              <a:gd name="connsiteX593" fmla="*/ 2324 w 3873500"/>
              <a:gd name="connsiteY593" fmla="*/ 2032394 h 3873500"/>
              <a:gd name="connsiteX594" fmla="*/ 1029 w 3873500"/>
              <a:gd name="connsiteY594" fmla="*/ 2000631 h 3873500"/>
              <a:gd name="connsiteX595" fmla="*/ 0 w 3873500"/>
              <a:gd name="connsiteY595" fmla="*/ 1936750 h 3873500"/>
              <a:gd name="connsiteX596" fmla="*/ 267 w 3873500"/>
              <a:gd name="connsiteY596" fmla="*/ 1904670 h 3873500"/>
              <a:gd name="connsiteX597" fmla="*/ 1041 w 3873500"/>
              <a:gd name="connsiteY597" fmla="*/ 1872767 h 3873500"/>
              <a:gd name="connsiteX598" fmla="*/ 2324 w 3873500"/>
              <a:gd name="connsiteY598" fmla="*/ 1841005 h 3873500"/>
              <a:gd name="connsiteX599" fmla="*/ 4128 w 3873500"/>
              <a:gd name="connsiteY599" fmla="*/ 1809369 h 3873500"/>
              <a:gd name="connsiteX600" fmla="*/ 6426 w 3873500"/>
              <a:gd name="connsiteY600" fmla="*/ 1777860 h 3873500"/>
              <a:gd name="connsiteX601" fmla="*/ 9220 w 3873500"/>
              <a:gd name="connsiteY601" fmla="*/ 1746504 h 3873500"/>
              <a:gd name="connsiteX602" fmla="*/ 12522 w 3873500"/>
              <a:gd name="connsiteY602" fmla="*/ 1715287 h 3873500"/>
              <a:gd name="connsiteX603" fmla="*/ 16319 w 3873500"/>
              <a:gd name="connsiteY603" fmla="*/ 1684223 h 3873500"/>
              <a:gd name="connsiteX604" fmla="*/ 20599 w 3873500"/>
              <a:gd name="connsiteY604" fmla="*/ 1653311 h 3873500"/>
              <a:gd name="connsiteX605" fmla="*/ 25362 w 3873500"/>
              <a:gd name="connsiteY605" fmla="*/ 1622552 h 3873500"/>
              <a:gd name="connsiteX606" fmla="*/ 30594 w 3873500"/>
              <a:gd name="connsiteY606" fmla="*/ 1591970 h 3873500"/>
              <a:gd name="connsiteX607" fmla="*/ 36322 w 3873500"/>
              <a:gd name="connsiteY607" fmla="*/ 1561541 h 3873500"/>
              <a:gd name="connsiteX608" fmla="*/ 42507 w 3873500"/>
              <a:gd name="connsiteY608" fmla="*/ 1531277 h 3873500"/>
              <a:gd name="connsiteX609" fmla="*/ 49174 w 3873500"/>
              <a:gd name="connsiteY609" fmla="*/ 1501191 h 3873500"/>
              <a:gd name="connsiteX610" fmla="*/ 56299 w 3873500"/>
              <a:gd name="connsiteY610" fmla="*/ 1471282 h 3873500"/>
              <a:gd name="connsiteX611" fmla="*/ 63881 w 3873500"/>
              <a:gd name="connsiteY611" fmla="*/ 1441552 h 3873500"/>
              <a:gd name="connsiteX612" fmla="*/ 71933 w 3873500"/>
              <a:gd name="connsiteY612" fmla="*/ 1412011 h 3873500"/>
              <a:gd name="connsiteX613" fmla="*/ 80429 w 3873500"/>
              <a:gd name="connsiteY613" fmla="*/ 1382662 h 3873500"/>
              <a:gd name="connsiteX614" fmla="*/ 89370 w 3873500"/>
              <a:gd name="connsiteY614" fmla="*/ 1353503 h 3873500"/>
              <a:gd name="connsiteX615" fmla="*/ 98755 w 3873500"/>
              <a:gd name="connsiteY615" fmla="*/ 1324547 h 3873500"/>
              <a:gd name="connsiteX616" fmla="*/ 108585 w 3873500"/>
              <a:gd name="connsiteY616" fmla="*/ 1295781 h 3873500"/>
              <a:gd name="connsiteX617" fmla="*/ 118847 w 3873500"/>
              <a:gd name="connsiteY617" fmla="*/ 1267231 h 3873500"/>
              <a:gd name="connsiteX618" fmla="*/ 129540 w 3873500"/>
              <a:gd name="connsiteY618" fmla="*/ 1238885 h 3873500"/>
              <a:gd name="connsiteX619" fmla="*/ 140665 w 3873500"/>
              <a:gd name="connsiteY619" fmla="*/ 1210742 h 3873500"/>
              <a:gd name="connsiteX620" fmla="*/ 152222 w 3873500"/>
              <a:gd name="connsiteY620" fmla="*/ 1182827 h 3873500"/>
              <a:gd name="connsiteX621" fmla="*/ 164198 w 3873500"/>
              <a:gd name="connsiteY621" fmla="*/ 1155141 h 3873500"/>
              <a:gd name="connsiteX622" fmla="*/ 176581 w 3873500"/>
              <a:gd name="connsiteY622" fmla="*/ 1127671 h 3873500"/>
              <a:gd name="connsiteX623" fmla="*/ 189382 w 3873500"/>
              <a:gd name="connsiteY623" fmla="*/ 1100430 h 3873500"/>
              <a:gd name="connsiteX624" fmla="*/ 202590 w 3873500"/>
              <a:gd name="connsiteY624" fmla="*/ 1073429 h 3873500"/>
              <a:gd name="connsiteX625" fmla="*/ 216205 w 3873500"/>
              <a:gd name="connsiteY625" fmla="*/ 1046658 h 3873500"/>
              <a:gd name="connsiteX626" fmla="*/ 230213 w 3873500"/>
              <a:gd name="connsiteY626" fmla="*/ 1020128 h 3873500"/>
              <a:gd name="connsiteX627" fmla="*/ 244627 w 3873500"/>
              <a:gd name="connsiteY627" fmla="*/ 993851 h 3873500"/>
              <a:gd name="connsiteX628" fmla="*/ 259436 w 3873500"/>
              <a:gd name="connsiteY628" fmla="*/ 967816 h 3873500"/>
              <a:gd name="connsiteX629" fmla="*/ 274625 w 3873500"/>
              <a:gd name="connsiteY629" fmla="*/ 942035 h 3873500"/>
              <a:gd name="connsiteX630" fmla="*/ 290195 w 3873500"/>
              <a:gd name="connsiteY630" fmla="*/ 916508 h 3873500"/>
              <a:gd name="connsiteX631" fmla="*/ 306159 w 3873500"/>
              <a:gd name="connsiteY631" fmla="*/ 891248 h 3873500"/>
              <a:gd name="connsiteX632" fmla="*/ 322491 w 3873500"/>
              <a:gd name="connsiteY632" fmla="*/ 866254 h 3873500"/>
              <a:gd name="connsiteX633" fmla="*/ 339192 w 3873500"/>
              <a:gd name="connsiteY633" fmla="*/ 841527 h 3873500"/>
              <a:gd name="connsiteX634" fmla="*/ 356273 w 3873500"/>
              <a:gd name="connsiteY634" fmla="*/ 817067 h 3873500"/>
              <a:gd name="connsiteX635" fmla="*/ 373710 w 3873500"/>
              <a:gd name="connsiteY635" fmla="*/ 792886 h 3873500"/>
              <a:gd name="connsiteX636" fmla="*/ 391516 w 3873500"/>
              <a:gd name="connsiteY636" fmla="*/ 768998 h 3873500"/>
              <a:gd name="connsiteX637" fmla="*/ 409677 w 3873500"/>
              <a:gd name="connsiteY637" fmla="*/ 745376 h 3873500"/>
              <a:gd name="connsiteX638" fmla="*/ 428180 w 3873500"/>
              <a:gd name="connsiteY638" fmla="*/ 722059 h 3873500"/>
              <a:gd name="connsiteX639" fmla="*/ 447040 w 3873500"/>
              <a:gd name="connsiteY639" fmla="*/ 699033 h 3873500"/>
              <a:gd name="connsiteX640" fmla="*/ 466242 w 3873500"/>
              <a:gd name="connsiteY640" fmla="*/ 676300 h 3873500"/>
              <a:gd name="connsiteX641" fmla="*/ 485788 w 3873500"/>
              <a:gd name="connsiteY641" fmla="*/ 653859 h 3873500"/>
              <a:gd name="connsiteX642" fmla="*/ 505676 w 3873500"/>
              <a:gd name="connsiteY642" fmla="*/ 631736 h 3873500"/>
              <a:gd name="connsiteX643" fmla="*/ 525882 w 3873500"/>
              <a:gd name="connsiteY643" fmla="*/ 609918 h 3873500"/>
              <a:gd name="connsiteX644" fmla="*/ 546430 w 3873500"/>
              <a:gd name="connsiteY644" fmla="*/ 588416 h 3873500"/>
              <a:gd name="connsiteX645" fmla="*/ 567296 w 3873500"/>
              <a:gd name="connsiteY645" fmla="*/ 567233 h 3873500"/>
              <a:gd name="connsiteX646" fmla="*/ 588480 w 3873500"/>
              <a:gd name="connsiteY646" fmla="*/ 546367 h 3873500"/>
              <a:gd name="connsiteX647" fmla="*/ 609994 w 3873500"/>
              <a:gd name="connsiteY647" fmla="*/ 525818 h 3873500"/>
              <a:gd name="connsiteX648" fmla="*/ 631812 w 3873500"/>
              <a:gd name="connsiteY648" fmla="*/ 505612 h 3873500"/>
              <a:gd name="connsiteX649" fmla="*/ 653936 w 3873500"/>
              <a:gd name="connsiteY649" fmla="*/ 485724 h 3873500"/>
              <a:gd name="connsiteX650" fmla="*/ 676364 w 3873500"/>
              <a:gd name="connsiteY650" fmla="*/ 466179 h 3873500"/>
              <a:gd name="connsiteX651" fmla="*/ 699097 w 3873500"/>
              <a:gd name="connsiteY651" fmla="*/ 446977 h 3873500"/>
              <a:gd name="connsiteX652" fmla="*/ 722135 w 3873500"/>
              <a:gd name="connsiteY652" fmla="*/ 428117 h 3873500"/>
              <a:gd name="connsiteX653" fmla="*/ 745452 w 3873500"/>
              <a:gd name="connsiteY653" fmla="*/ 409613 h 3873500"/>
              <a:gd name="connsiteX654" fmla="*/ 769074 w 3873500"/>
              <a:gd name="connsiteY654" fmla="*/ 391452 h 3873500"/>
              <a:gd name="connsiteX655" fmla="*/ 792963 w 3873500"/>
              <a:gd name="connsiteY655" fmla="*/ 373659 h 3873500"/>
              <a:gd name="connsiteX656" fmla="*/ 817143 w 3873500"/>
              <a:gd name="connsiteY656" fmla="*/ 356222 h 3873500"/>
              <a:gd name="connsiteX657" fmla="*/ 841604 w 3873500"/>
              <a:gd name="connsiteY657" fmla="*/ 339141 h 3873500"/>
              <a:gd name="connsiteX658" fmla="*/ 866330 w 3873500"/>
              <a:gd name="connsiteY658" fmla="*/ 322440 h 3873500"/>
              <a:gd name="connsiteX659" fmla="*/ 891324 w 3873500"/>
              <a:gd name="connsiteY659" fmla="*/ 306108 h 3873500"/>
              <a:gd name="connsiteX660" fmla="*/ 916584 w 3873500"/>
              <a:gd name="connsiteY660" fmla="*/ 290144 h 3873500"/>
              <a:gd name="connsiteX661" fmla="*/ 942111 w 3873500"/>
              <a:gd name="connsiteY661" fmla="*/ 274574 h 3873500"/>
              <a:gd name="connsiteX662" fmla="*/ 967892 w 3873500"/>
              <a:gd name="connsiteY662" fmla="*/ 259385 h 3873500"/>
              <a:gd name="connsiteX663" fmla="*/ 993927 w 3873500"/>
              <a:gd name="connsiteY663" fmla="*/ 244577 h 3873500"/>
              <a:gd name="connsiteX664" fmla="*/ 1020216 w 3873500"/>
              <a:gd name="connsiteY664" fmla="*/ 230175 h 3873500"/>
              <a:gd name="connsiteX665" fmla="*/ 1046747 w 3873500"/>
              <a:gd name="connsiteY665" fmla="*/ 216154 h 3873500"/>
              <a:gd name="connsiteX666" fmla="*/ 1073506 w 3873500"/>
              <a:gd name="connsiteY666" fmla="*/ 202552 h 3873500"/>
              <a:gd name="connsiteX667" fmla="*/ 1100518 w 3873500"/>
              <a:gd name="connsiteY667" fmla="*/ 189344 h 3873500"/>
              <a:gd name="connsiteX668" fmla="*/ 1127760 w 3873500"/>
              <a:gd name="connsiteY668" fmla="*/ 176543 h 3873500"/>
              <a:gd name="connsiteX669" fmla="*/ 1155230 w 3873500"/>
              <a:gd name="connsiteY669" fmla="*/ 164160 h 3873500"/>
              <a:gd name="connsiteX670" fmla="*/ 1182929 w 3873500"/>
              <a:gd name="connsiteY670" fmla="*/ 152184 h 3873500"/>
              <a:gd name="connsiteX671" fmla="*/ 1210843 w 3873500"/>
              <a:gd name="connsiteY671" fmla="*/ 140640 h 3873500"/>
              <a:gd name="connsiteX672" fmla="*/ 1238974 w 3873500"/>
              <a:gd name="connsiteY672" fmla="*/ 129515 h 3873500"/>
              <a:gd name="connsiteX673" fmla="*/ 1267320 w 3873500"/>
              <a:gd name="connsiteY673" fmla="*/ 118809 h 3873500"/>
              <a:gd name="connsiteX674" fmla="*/ 1295870 w 3873500"/>
              <a:gd name="connsiteY674" fmla="*/ 108547 h 3873500"/>
              <a:gd name="connsiteX675" fmla="*/ 1324635 w 3873500"/>
              <a:gd name="connsiteY675" fmla="*/ 98730 h 3873500"/>
              <a:gd name="connsiteX676" fmla="*/ 1353591 w 3873500"/>
              <a:gd name="connsiteY676" fmla="*/ 89332 h 3873500"/>
              <a:gd name="connsiteX677" fmla="*/ 1382763 w 3873500"/>
              <a:gd name="connsiteY677" fmla="*/ 80391 h 3873500"/>
              <a:gd name="connsiteX678" fmla="*/ 1412113 w 3873500"/>
              <a:gd name="connsiteY678" fmla="*/ 71907 h 3873500"/>
              <a:gd name="connsiteX679" fmla="*/ 1441653 w 3873500"/>
              <a:gd name="connsiteY679" fmla="*/ 63856 h 3873500"/>
              <a:gd name="connsiteX680" fmla="*/ 1471384 w 3873500"/>
              <a:gd name="connsiteY680" fmla="*/ 56274 h 3873500"/>
              <a:gd name="connsiteX681" fmla="*/ 1501292 w 3873500"/>
              <a:gd name="connsiteY681" fmla="*/ 49149 h 3873500"/>
              <a:gd name="connsiteX682" fmla="*/ 1531379 w 3873500"/>
              <a:gd name="connsiteY682" fmla="*/ 42494 h 3873500"/>
              <a:gd name="connsiteX683" fmla="*/ 1561630 w 3873500"/>
              <a:gd name="connsiteY683" fmla="*/ 36297 h 3873500"/>
              <a:gd name="connsiteX684" fmla="*/ 1592059 w 3873500"/>
              <a:gd name="connsiteY684" fmla="*/ 30582 h 3873500"/>
              <a:gd name="connsiteX685" fmla="*/ 1622654 w 3873500"/>
              <a:gd name="connsiteY685" fmla="*/ 25337 h 3873500"/>
              <a:gd name="connsiteX686" fmla="*/ 1653413 w 3873500"/>
              <a:gd name="connsiteY686" fmla="*/ 20574 h 3873500"/>
              <a:gd name="connsiteX687" fmla="*/ 1684325 w 3873500"/>
              <a:gd name="connsiteY687" fmla="*/ 16307 h 3873500"/>
              <a:gd name="connsiteX688" fmla="*/ 1715389 w 3873500"/>
              <a:gd name="connsiteY688" fmla="*/ 12509 h 3873500"/>
              <a:gd name="connsiteX689" fmla="*/ 1746606 w 3873500"/>
              <a:gd name="connsiteY689" fmla="*/ 9220 h 3873500"/>
              <a:gd name="connsiteX690" fmla="*/ 1777962 w 3873500"/>
              <a:gd name="connsiteY690" fmla="*/ 6413 h 3873500"/>
              <a:gd name="connsiteX691" fmla="*/ 1809458 w 3873500"/>
              <a:gd name="connsiteY691" fmla="*/ 4115 h 3873500"/>
              <a:gd name="connsiteX692" fmla="*/ 1841106 w 3873500"/>
              <a:gd name="connsiteY692" fmla="*/ 2324 h 3873500"/>
              <a:gd name="connsiteX693" fmla="*/ 1872869 w 3873500"/>
              <a:gd name="connsiteY693" fmla="*/ 1029 h 3873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Lst>
            <a:rect l="l" t="t" r="r" b="b"/>
            <a:pathLst>
              <a:path w="3873500" h="3873500">
                <a:moveTo>
                  <a:pt x="670242" y="1427099"/>
                </a:moveTo>
                <a:lnTo>
                  <a:pt x="3203257" y="1427099"/>
                </a:lnTo>
                <a:lnTo>
                  <a:pt x="3203257" y="1433449"/>
                </a:lnTo>
                <a:lnTo>
                  <a:pt x="670242" y="1433449"/>
                </a:lnTo>
                <a:close/>
                <a:moveTo>
                  <a:pt x="964818" y="975804"/>
                </a:moveTo>
                <a:lnTo>
                  <a:pt x="980693" y="975804"/>
                </a:lnTo>
                <a:lnTo>
                  <a:pt x="980693" y="1141665"/>
                </a:lnTo>
                <a:lnTo>
                  <a:pt x="964818" y="1141665"/>
                </a:lnTo>
                <a:close/>
                <a:moveTo>
                  <a:pt x="1625129" y="37814"/>
                </a:moveTo>
                <a:lnTo>
                  <a:pt x="1624597" y="37897"/>
                </a:lnTo>
                <a:lnTo>
                  <a:pt x="1594206" y="43104"/>
                </a:lnTo>
                <a:lnTo>
                  <a:pt x="1563980" y="48781"/>
                </a:lnTo>
                <a:lnTo>
                  <a:pt x="1533919" y="54940"/>
                </a:lnTo>
                <a:lnTo>
                  <a:pt x="1504036" y="61557"/>
                </a:lnTo>
                <a:lnTo>
                  <a:pt x="1474318" y="68631"/>
                </a:lnTo>
                <a:lnTo>
                  <a:pt x="1444790" y="76162"/>
                </a:lnTo>
                <a:lnTo>
                  <a:pt x="1415440" y="84150"/>
                </a:lnTo>
                <a:lnTo>
                  <a:pt x="1386281" y="92596"/>
                </a:lnTo>
                <a:lnTo>
                  <a:pt x="1357325" y="101486"/>
                </a:lnTo>
                <a:lnTo>
                  <a:pt x="1328547" y="110808"/>
                </a:lnTo>
                <a:lnTo>
                  <a:pt x="1299985" y="120574"/>
                </a:lnTo>
                <a:lnTo>
                  <a:pt x="1271613" y="130772"/>
                </a:lnTo>
                <a:lnTo>
                  <a:pt x="1243457" y="141389"/>
                </a:lnTo>
                <a:lnTo>
                  <a:pt x="1215504" y="152451"/>
                </a:lnTo>
                <a:lnTo>
                  <a:pt x="1187780" y="163919"/>
                </a:lnTo>
                <a:lnTo>
                  <a:pt x="1160272" y="175806"/>
                </a:lnTo>
                <a:lnTo>
                  <a:pt x="1132980" y="188112"/>
                </a:lnTo>
                <a:lnTo>
                  <a:pt x="1105916" y="200838"/>
                </a:lnTo>
                <a:lnTo>
                  <a:pt x="1079094" y="213957"/>
                </a:lnTo>
                <a:lnTo>
                  <a:pt x="1052500" y="227482"/>
                </a:lnTo>
                <a:lnTo>
                  <a:pt x="1026147" y="241402"/>
                </a:lnTo>
                <a:lnTo>
                  <a:pt x="1000036" y="255715"/>
                </a:lnTo>
                <a:lnTo>
                  <a:pt x="974166" y="270421"/>
                </a:lnTo>
                <a:lnTo>
                  <a:pt x="948563" y="285521"/>
                </a:lnTo>
                <a:lnTo>
                  <a:pt x="923201" y="300990"/>
                </a:lnTo>
                <a:lnTo>
                  <a:pt x="898106" y="316840"/>
                </a:lnTo>
                <a:lnTo>
                  <a:pt x="873277" y="333070"/>
                </a:lnTo>
                <a:lnTo>
                  <a:pt x="848716" y="349669"/>
                </a:lnTo>
                <a:lnTo>
                  <a:pt x="824421" y="366636"/>
                </a:lnTo>
                <a:lnTo>
                  <a:pt x="800392" y="383959"/>
                </a:lnTo>
                <a:lnTo>
                  <a:pt x="776656" y="401637"/>
                </a:lnTo>
                <a:lnTo>
                  <a:pt x="753199" y="419684"/>
                </a:lnTo>
                <a:lnTo>
                  <a:pt x="730021" y="438074"/>
                </a:lnTo>
                <a:lnTo>
                  <a:pt x="707149" y="456806"/>
                </a:lnTo>
                <a:lnTo>
                  <a:pt x="684568" y="475882"/>
                </a:lnTo>
                <a:lnTo>
                  <a:pt x="662280" y="495300"/>
                </a:lnTo>
                <a:lnTo>
                  <a:pt x="640296" y="515049"/>
                </a:lnTo>
                <a:lnTo>
                  <a:pt x="618617" y="535140"/>
                </a:lnTo>
                <a:lnTo>
                  <a:pt x="597256" y="555549"/>
                </a:lnTo>
                <a:lnTo>
                  <a:pt x="576212" y="576275"/>
                </a:lnTo>
                <a:lnTo>
                  <a:pt x="555473" y="597332"/>
                </a:lnTo>
                <a:lnTo>
                  <a:pt x="535064" y="618693"/>
                </a:lnTo>
                <a:lnTo>
                  <a:pt x="514985" y="640372"/>
                </a:lnTo>
                <a:lnTo>
                  <a:pt x="495237" y="662356"/>
                </a:lnTo>
                <a:lnTo>
                  <a:pt x="475818" y="684644"/>
                </a:lnTo>
                <a:lnTo>
                  <a:pt x="456743" y="707225"/>
                </a:lnTo>
                <a:lnTo>
                  <a:pt x="438010" y="730110"/>
                </a:lnTo>
                <a:lnTo>
                  <a:pt x="419621" y="753275"/>
                </a:lnTo>
                <a:lnTo>
                  <a:pt x="401587" y="776732"/>
                </a:lnTo>
                <a:lnTo>
                  <a:pt x="383896" y="800481"/>
                </a:lnTo>
                <a:lnTo>
                  <a:pt x="366573" y="824497"/>
                </a:lnTo>
                <a:lnTo>
                  <a:pt x="349606" y="848792"/>
                </a:lnTo>
                <a:lnTo>
                  <a:pt x="333019" y="873354"/>
                </a:lnTo>
                <a:lnTo>
                  <a:pt x="316789" y="898195"/>
                </a:lnTo>
                <a:lnTo>
                  <a:pt x="300939" y="923290"/>
                </a:lnTo>
                <a:lnTo>
                  <a:pt x="285458" y="948652"/>
                </a:lnTo>
                <a:lnTo>
                  <a:pt x="270370" y="974255"/>
                </a:lnTo>
                <a:lnTo>
                  <a:pt x="255664" y="1000125"/>
                </a:lnTo>
                <a:lnTo>
                  <a:pt x="241351" y="1026236"/>
                </a:lnTo>
                <a:lnTo>
                  <a:pt x="227432" y="1052589"/>
                </a:lnTo>
                <a:lnTo>
                  <a:pt x="213906" y="1079183"/>
                </a:lnTo>
                <a:lnTo>
                  <a:pt x="200787" y="1106005"/>
                </a:lnTo>
                <a:lnTo>
                  <a:pt x="188074" y="1133069"/>
                </a:lnTo>
                <a:lnTo>
                  <a:pt x="175768" y="1160361"/>
                </a:lnTo>
                <a:lnTo>
                  <a:pt x="163881" y="1187869"/>
                </a:lnTo>
                <a:lnTo>
                  <a:pt x="152400" y="1215606"/>
                </a:lnTo>
                <a:lnTo>
                  <a:pt x="141351" y="1243546"/>
                </a:lnTo>
                <a:lnTo>
                  <a:pt x="130734" y="1271715"/>
                </a:lnTo>
                <a:lnTo>
                  <a:pt x="120536" y="1300074"/>
                </a:lnTo>
                <a:lnTo>
                  <a:pt x="110769" y="1328649"/>
                </a:lnTo>
                <a:lnTo>
                  <a:pt x="101448" y="1357414"/>
                </a:lnTo>
                <a:lnTo>
                  <a:pt x="92570" y="1386383"/>
                </a:lnTo>
                <a:lnTo>
                  <a:pt x="84125" y="1415542"/>
                </a:lnTo>
                <a:lnTo>
                  <a:pt x="76136" y="1444892"/>
                </a:lnTo>
                <a:lnTo>
                  <a:pt x="68605" y="1474419"/>
                </a:lnTo>
                <a:lnTo>
                  <a:pt x="61532" y="1504137"/>
                </a:lnTo>
                <a:lnTo>
                  <a:pt x="54915" y="1534020"/>
                </a:lnTo>
                <a:lnTo>
                  <a:pt x="48768" y="1564081"/>
                </a:lnTo>
                <a:lnTo>
                  <a:pt x="43078" y="1594307"/>
                </a:lnTo>
                <a:lnTo>
                  <a:pt x="37871" y="1624698"/>
                </a:lnTo>
                <a:lnTo>
                  <a:pt x="33147" y="1655254"/>
                </a:lnTo>
                <a:lnTo>
                  <a:pt x="28893" y="1685963"/>
                </a:lnTo>
                <a:lnTo>
                  <a:pt x="25133" y="1716824"/>
                </a:lnTo>
                <a:lnTo>
                  <a:pt x="21857" y="1747837"/>
                </a:lnTo>
                <a:lnTo>
                  <a:pt x="19075" y="1778991"/>
                </a:lnTo>
                <a:lnTo>
                  <a:pt x="16789" y="1810283"/>
                </a:lnTo>
                <a:lnTo>
                  <a:pt x="15011" y="1841729"/>
                </a:lnTo>
                <a:lnTo>
                  <a:pt x="13729" y="1873288"/>
                </a:lnTo>
                <a:lnTo>
                  <a:pt x="12954" y="1904987"/>
                </a:lnTo>
                <a:lnTo>
                  <a:pt x="12700" y="1936750"/>
                </a:lnTo>
                <a:lnTo>
                  <a:pt x="13729" y="2000313"/>
                </a:lnTo>
                <a:lnTo>
                  <a:pt x="15011" y="2031886"/>
                </a:lnTo>
                <a:lnTo>
                  <a:pt x="16802" y="2063318"/>
                </a:lnTo>
                <a:lnTo>
                  <a:pt x="19088" y="2094611"/>
                </a:lnTo>
                <a:lnTo>
                  <a:pt x="21869" y="2125764"/>
                </a:lnTo>
                <a:lnTo>
                  <a:pt x="25146" y="2156778"/>
                </a:lnTo>
                <a:lnTo>
                  <a:pt x="28905" y="2187638"/>
                </a:lnTo>
                <a:lnTo>
                  <a:pt x="33160" y="2218347"/>
                </a:lnTo>
                <a:lnTo>
                  <a:pt x="37897" y="2248903"/>
                </a:lnTo>
                <a:lnTo>
                  <a:pt x="43104" y="2279295"/>
                </a:lnTo>
                <a:lnTo>
                  <a:pt x="48781" y="2309521"/>
                </a:lnTo>
                <a:lnTo>
                  <a:pt x="54940" y="2339581"/>
                </a:lnTo>
                <a:lnTo>
                  <a:pt x="61557" y="2369464"/>
                </a:lnTo>
                <a:lnTo>
                  <a:pt x="68631" y="2399183"/>
                </a:lnTo>
                <a:lnTo>
                  <a:pt x="76162" y="2428710"/>
                </a:lnTo>
                <a:lnTo>
                  <a:pt x="84150" y="2458060"/>
                </a:lnTo>
                <a:lnTo>
                  <a:pt x="92596" y="2487219"/>
                </a:lnTo>
                <a:lnTo>
                  <a:pt x="101473" y="2516175"/>
                </a:lnTo>
                <a:lnTo>
                  <a:pt x="110807" y="2544953"/>
                </a:lnTo>
                <a:lnTo>
                  <a:pt x="120574" y="2573515"/>
                </a:lnTo>
                <a:lnTo>
                  <a:pt x="130759" y="2601887"/>
                </a:lnTo>
                <a:lnTo>
                  <a:pt x="141389" y="2630043"/>
                </a:lnTo>
                <a:lnTo>
                  <a:pt x="152438" y="2657996"/>
                </a:lnTo>
                <a:lnTo>
                  <a:pt x="163919" y="2685720"/>
                </a:lnTo>
                <a:lnTo>
                  <a:pt x="175806" y="2713228"/>
                </a:lnTo>
                <a:lnTo>
                  <a:pt x="188112" y="2740520"/>
                </a:lnTo>
                <a:lnTo>
                  <a:pt x="200838" y="2767584"/>
                </a:lnTo>
                <a:lnTo>
                  <a:pt x="213957" y="2794406"/>
                </a:lnTo>
                <a:lnTo>
                  <a:pt x="227482" y="2821000"/>
                </a:lnTo>
                <a:lnTo>
                  <a:pt x="241402" y="2847353"/>
                </a:lnTo>
                <a:lnTo>
                  <a:pt x="255715" y="2873464"/>
                </a:lnTo>
                <a:lnTo>
                  <a:pt x="270421" y="2899334"/>
                </a:lnTo>
                <a:lnTo>
                  <a:pt x="285509" y="2924937"/>
                </a:lnTo>
                <a:lnTo>
                  <a:pt x="300990" y="2950299"/>
                </a:lnTo>
                <a:lnTo>
                  <a:pt x="316840" y="2975394"/>
                </a:lnTo>
                <a:lnTo>
                  <a:pt x="333070" y="3000223"/>
                </a:lnTo>
                <a:lnTo>
                  <a:pt x="349669" y="3024797"/>
                </a:lnTo>
                <a:lnTo>
                  <a:pt x="366624" y="3049092"/>
                </a:lnTo>
                <a:lnTo>
                  <a:pt x="383959" y="3073108"/>
                </a:lnTo>
                <a:lnTo>
                  <a:pt x="401638" y="3096844"/>
                </a:lnTo>
                <a:lnTo>
                  <a:pt x="419684" y="3120301"/>
                </a:lnTo>
                <a:lnTo>
                  <a:pt x="438074" y="3143479"/>
                </a:lnTo>
                <a:lnTo>
                  <a:pt x="456806" y="3166351"/>
                </a:lnTo>
                <a:lnTo>
                  <a:pt x="475882" y="3188932"/>
                </a:lnTo>
                <a:lnTo>
                  <a:pt x="495300" y="3211221"/>
                </a:lnTo>
                <a:lnTo>
                  <a:pt x="515049" y="3233204"/>
                </a:lnTo>
                <a:lnTo>
                  <a:pt x="535140" y="3254883"/>
                </a:lnTo>
                <a:lnTo>
                  <a:pt x="555549" y="3276245"/>
                </a:lnTo>
                <a:lnTo>
                  <a:pt x="576275" y="3297288"/>
                </a:lnTo>
                <a:lnTo>
                  <a:pt x="597332" y="3318027"/>
                </a:lnTo>
                <a:lnTo>
                  <a:pt x="597572" y="3318256"/>
                </a:lnTo>
                <a:lnTo>
                  <a:pt x="670784" y="3242730"/>
                </a:lnTo>
                <a:cubicBezTo>
                  <a:pt x="1084241" y="3643519"/>
                  <a:pt x="1663063" y="3824852"/>
                  <a:pt x="2231292" y="3731604"/>
                </a:cubicBezTo>
                <a:lnTo>
                  <a:pt x="2248374" y="3835698"/>
                </a:lnTo>
                <a:lnTo>
                  <a:pt x="2248903" y="3835616"/>
                </a:lnTo>
                <a:lnTo>
                  <a:pt x="2279294" y="3830396"/>
                </a:lnTo>
                <a:lnTo>
                  <a:pt x="2309520" y="3824719"/>
                </a:lnTo>
                <a:lnTo>
                  <a:pt x="2339581" y="3818573"/>
                </a:lnTo>
                <a:lnTo>
                  <a:pt x="2369464" y="3811943"/>
                </a:lnTo>
                <a:lnTo>
                  <a:pt x="2399182" y="3804869"/>
                </a:lnTo>
                <a:lnTo>
                  <a:pt x="2428710" y="3797338"/>
                </a:lnTo>
                <a:lnTo>
                  <a:pt x="2458060" y="3789350"/>
                </a:lnTo>
                <a:lnTo>
                  <a:pt x="2487206" y="3780904"/>
                </a:lnTo>
                <a:lnTo>
                  <a:pt x="2516175" y="3772027"/>
                </a:lnTo>
                <a:lnTo>
                  <a:pt x="2544953" y="3762692"/>
                </a:lnTo>
                <a:lnTo>
                  <a:pt x="2573515" y="3752939"/>
                </a:lnTo>
                <a:lnTo>
                  <a:pt x="2601887" y="3742741"/>
                </a:lnTo>
                <a:lnTo>
                  <a:pt x="2630043" y="3732111"/>
                </a:lnTo>
                <a:lnTo>
                  <a:pt x="2657996" y="3721062"/>
                </a:lnTo>
                <a:lnTo>
                  <a:pt x="2685720" y="3709581"/>
                </a:lnTo>
                <a:lnTo>
                  <a:pt x="2713228" y="3697694"/>
                </a:lnTo>
                <a:lnTo>
                  <a:pt x="2740520" y="3685388"/>
                </a:lnTo>
                <a:lnTo>
                  <a:pt x="2767584" y="3672662"/>
                </a:lnTo>
                <a:lnTo>
                  <a:pt x="2794407" y="3659543"/>
                </a:lnTo>
                <a:lnTo>
                  <a:pt x="2821000" y="3646018"/>
                </a:lnTo>
                <a:lnTo>
                  <a:pt x="2847353" y="3632098"/>
                </a:lnTo>
                <a:lnTo>
                  <a:pt x="2873464" y="3617786"/>
                </a:lnTo>
                <a:lnTo>
                  <a:pt x="2899334" y="3603079"/>
                </a:lnTo>
                <a:lnTo>
                  <a:pt x="2924937" y="3587991"/>
                </a:lnTo>
                <a:lnTo>
                  <a:pt x="2950299" y="3572510"/>
                </a:lnTo>
                <a:lnTo>
                  <a:pt x="2975394" y="3556660"/>
                </a:lnTo>
                <a:lnTo>
                  <a:pt x="3000223" y="3540430"/>
                </a:lnTo>
                <a:lnTo>
                  <a:pt x="3024784" y="3523831"/>
                </a:lnTo>
                <a:lnTo>
                  <a:pt x="3049079" y="3506877"/>
                </a:lnTo>
                <a:lnTo>
                  <a:pt x="3073108" y="3489541"/>
                </a:lnTo>
                <a:lnTo>
                  <a:pt x="3096844" y="3471862"/>
                </a:lnTo>
                <a:lnTo>
                  <a:pt x="3120301" y="3453816"/>
                </a:lnTo>
                <a:lnTo>
                  <a:pt x="3143479" y="3435426"/>
                </a:lnTo>
                <a:lnTo>
                  <a:pt x="3166351" y="3416694"/>
                </a:lnTo>
                <a:lnTo>
                  <a:pt x="3188932" y="3397618"/>
                </a:lnTo>
                <a:lnTo>
                  <a:pt x="3211220" y="3378200"/>
                </a:lnTo>
                <a:lnTo>
                  <a:pt x="3233204" y="3358452"/>
                </a:lnTo>
                <a:lnTo>
                  <a:pt x="3254883" y="3338360"/>
                </a:lnTo>
                <a:lnTo>
                  <a:pt x="3276244" y="3317951"/>
                </a:lnTo>
                <a:lnTo>
                  <a:pt x="3297288" y="3297225"/>
                </a:lnTo>
                <a:lnTo>
                  <a:pt x="3318027" y="3276168"/>
                </a:lnTo>
                <a:lnTo>
                  <a:pt x="3338436" y="3254807"/>
                </a:lnTo>
                <a:lnTo>
                  <a:pt x="3358515" y="3233128"/>
                </a:lnTo>
                <a:lnTo>
                  <a:pt x="3378264" y="3211144"/>
                </a:lnTo>
                <a:lnTo>
                  <a:pt x="3397682" y="3188868"/>
                </a:lnTo>
                <a:lnTo>
                  <a:pt x="3416757" y="3166275"/>
                </a:lnTo>
                <a:lnTo>
                  <a:pt x="3435490" y="3143402"/>
                </a:lnTo>
                <a:lnTo>
                  <a:pt x="3453879" y="3120225"/>
                </a:lnTo>
                <a:lnTo>
                  <a:pt x="3471913" y="3096768"/>
                </a:lnTo>
                <a:lnTo>
                  <a:pt x="3489604" y="3073032"/>
                </a:lnTo>
                <a:lnTo>
                  <a:pt x="3506927" y="3049003"/>
                </a:lnTo>
                <a:lnTo>
                  <a:pt x="3523894" y="3024708"/>
                </a:lnTo>
                <a:lnTo>
                  <a:pt x="3540481" y="3000146"/>
                </a:lnTo>
                <a:lnTo>
                  <a:pt x="3556711" y="2975305"/>
                </a:lnTo>
                <a:lnTo>
                  <a:pt x="3572561" y="2950210"/>
                </a:lnTo>
                <a:lnTo>
                  <a:pt x="3588042" y="2924861"/>
                </a:lnTo>
                <a:lnTo>
                  <a:pt x="3603130" y="2899245"/>
                </a:lnTo>
                <a:lnTo>
                  <a:pt x="3617836" y="2873375"/>
                </a:lnTo>
                <a:lnTo>
                  <a:pt x="3632149" y="2847264"/>
                </a:lnTo>
                <a:lnTo>
                  <a:pt x="3646069" y="2820911"/>
                </a:lnTo>
                <a:lnTo>
                  <a:pt x="3659594" y="2794317"/>
                </a:lnTo>
                <a:lnTo>
                  <a:pt x="3672713" y="2767495"/>
                </a:lnTo>
                <a:lnTo>
                  <a:pt x="3685426" y="2740431"/>
                </a:lnTo>
                <a:lnTo>
                  <a:pt x="3697732" y="2713139"/>
                </a:lnTo>
                <a:lnTo>
                  <a:pt x="3709619" y="2685631"/>
                </a:lnTo>
                <a:lnTo>
                  <a:pt x="3721100" y="2657894"/>
                </a:lnTo>
                <a:lnTo>
                  <a:pt x="3732149" y="2629954"/>
                </a:lnTo>
                <a:lnTo>
                  <a:pt x="3742766" y="2601786"/>
                </a:lnTo>
                <a:lnTo>
                  <a:pt x="3752964" y="2573427"/>
                </a:lnTo>
                <a:lnTo>
                  <a:pt x="3762731" y="2544852"/>
                </a:lnTo>
                <a:lnTo>
                  <a:pt x="3772052" y="2516086"/>
                </a:lnTo>
                <a:lnTo>
                  <a:pt x="3780930" y="2487117"/>
                </a:lnTo>
                <a:lnTo>
                  <a:pt x="3789375" y="2457958"/>
                </a:lnTo>
                <a:lnTo>
                  <a:pt x="3797364" y="2428608"/>
                </a:lnTo>
                <a:lnTo>
                  <a:pt x="3804894" y="2399081"/>
                </a:lnTo>
                <a:lnTo>
                  <a:pt x="3811968" y="2369363"/>
                </a:lnTo>
                <a:lnTo>
                  <a:pt x="3818585" y="2339480"/>
                </a:lnTo>
                <a:lnTo>
                  <a:pt x="3824732" y="2309419"/>
                </a:lnTo>
                <a:lnTo>
                  <a:pt x="3830422" y="2279193"/>
                </a:lnTo>
                <a:lnTo>
                  <a:pt x="3835629" y="2248802"/>
                </a:lnTo>
                <a:lnTo>
                  <a:pt x="3840353" y="2218246"/>
                </a:lnTo>
                <a:lnTo>
                  <a:pt x="3844608" y="2187537"/>
                </a:lnTo>
                <a:lnTo>
                  <a:pt x="3848367" y="2156676"/>
                </a:lnTo>
                <a:lnTo>
                  <a:pt x="3851643" y="2125662"/>
                </a:lnTo>
                <a:lnTo>
                  <a:pt x="3854424" y="2094509"/>
                </a:lnTo>
                <a:lnTo>
                  <a:pt x="3856711" y="2063217"/>
                </a:lnTo>
                <a:lnTo>
                  <a:pt x="3858489" y="2031784"/>
                </a:lnTo>
                <a:lnTo>
                  <a:pt x="3859771" y="2000212"/>
                </a:lnTo>
                <a:lnTo>
                  <a:pt x="3860546" y="1968526"/>
                </a:lnTo>
                <a:lnTo>
                  <a:pt x="3860800" y="1936750"/>
                </a:lnTo>
                <a:lnTo>
                  <a:pt x="3859771" y="1873186"/>
                </a:lnTo>
                <a:lnTo>
                  <a:pt x="3858489" y="1841614"/>
                </a:lnTo>
                <a:lnTo>
                  <a:pt x="3856698" y="1810182"/>
                </a:lnTo>
                <a:lnTo>
                  <a:pt x="3854412" y="1778889"/>
                </a:lnTo>
                <a:lnTo>
                  <a:pt x="3851631" y="1747736"/>
                </a:lnTo>
                <a:lnTo>
                  <a:pt x="3848354" y="1716723"/>
                </a:lnTo>
                <a:lnTo>
                  <a:pt x="3844595" y="1685861"/>
                </a:lnTo>
                <a:lnTo>
                  <a:pt x="3840340" y="1655153"/>
                </a:lnTo>
                <a:lnTo>
                  <a:pt x="3835603" y="1624597"/>
                </a:lnTo>
                <a:lnTo>
                  <a:pt x="3830396" y="1594206"/>
                </a:lnTo>
                <a:lnTo>
                  <a:pt x="3824719" y="1563980"/>
                </a:lnTo>
                <a:lnTo>
                  <a:pt x="3818560" y="1533919"/>
                </a:lnTo>
                <a:lnTo>
                  <a:pt x="3811943" y="1504036"/>
                </a:lnTo>
                <a:lnTo>
                  <a:pt x="3804869" y="1474318"/>
                </a:lnTo>
                <a:lnTo>
                  <a:pt x="3797338" y="1444790"/>
                </a:lnTo>
                <a:lnTo>
                  <a:pt x="3789350" y="1415453"/>
                </a:lnTo>
                <a:lnTo>
                  <a:pt x="3780904" y="1386294"/>
                </a:lnTo>
                <a:lnTo>
                  <a:pt x="3772027" y="1357325"/>
                </a:lnTo>
                <a:lnTo>
                  <a:pt x="3762692" y="1328547"/>
                </a:lnTo>
                <a:lnTo>
                  <a:pt x="3752926" y="1299985"/>
                </a:lnTo>
                <a:lnTo>
                  <a:pt x="3742741" y="1271613"/>
                </a:lnTo>
                <a:lnTo>
                  <a:pt x="3732111" y="1243457"/>
                </a:lnTo>
                <a:lnTo>
                  <a:pt x="3721062" y="1215504"/>
                </a:lnTo>
                <a:lnTo>
                  <a:pt x="3709581" y="1187780"/>
                </a:lnTo>
                <a:lnTo>
                  <a:pt x="3697694" y="1160272"/>
                </a:lnTo>
                <a:lnTo>
                  <a:pt x="3685387" y="1132980"/>
                </a:lnTo>
                <a:lnTo>
                  <a:pt x="3672662" y="1105916"/>
                </a:lnTo>
                <a:lnTo>
                  <a:pt x="3659543" y="1079094"/>
                </a:lnTo>
                <a:lnTo>
                  <a:pt x="3646018" y="1052500"/>
                </a:lnTo>
                <a:lnTo>
                  <a:pt x="3632098" y="1026147"/>
                </a:lnTo>
                <a:lnTo>
                  <a:pt x="3617785" y="1000036"/>
                </a:lnTo>
                <a:lnTo>
                  <a:pt x="3603079" y="974179"/>
                </a:lnTo>
                <a:lnTo>
                  <a:pt x="3587979" y="948563"/>
                </a:lnTo>
                <a:lnTo>
                  <a:pt x="3572510" y="923201"/>
                </a:lnTo>
                <a:lnTo>
                  <a:pt x="3556660" y="898106"/>
                </a:lnTo>
                <a:lnTo>
                  <a:pt x="3540430" y="873277"/>
                </a:lnTo>
                <a:lnTo>
                  <a:pt x="3523831" y="848716"/>
                </a:lnTo>
                <a:lnTo>
                  <a:pt x="3506876" y="824421"/>
                </a:lnTo>
                <a:lnTo>
                  <a:pt x="3489541" y="800392"/>
                </a:lnTo>
                <a:lnTo>
                  <a:pt x="3471863" y="776656"/>
                </a:lnTo>
                <a:lnTo>
                  <a:pt x="3453816" y="753199"/>
                </a:lnTo>
                <a:lnTo>
                  <a:pt x="3435426" y="730034"/>
                </a:lnTo>
                <a:lnTo>
                  <a:pt x="3416694" y="707149"/>
                </a:lnTo>
                <a:lnTo>
                  <a:pt x="3397618" y="684568"/>
                </a:lnTo>
                <a:lnTo>
                  <a:pt x="3378200" y="662280"/>
                </a:lnTo>
                <a:lnTo>
                  <a:pt x="3358452" y="640296"/>
                </a:lnTo>
                <a:lnTo>
                  <a:pt x="3338360" y="618617"/>
                </a:lnTo>
                <a:lnTo>
                  <a:pt x="3317951" y="597256"/>
                </a:lnTo>
                <a:lnTo>
                  <a:pt x="3297225" y="576212"/>
                </a:lnTo>
                <a:lnTo>
                  <a:pt x="3276168" y="555473"/>
                </a:lnTo>
                <a:lnTo>
                  <a:pt x="3275929" y="555245"/>
                </a:lnTo>
                <a:lnTo>
                  <a:pt x="3202717" y="630771"/>
                </a:lnTo>
                <a:cubicBezTo>
                  <a:pt x="2789260" y="229982"/>
                  <a:pt x="2210438" y="48649"/>
                  <a:pt x="1642209" y="141897"/>
                </a:cubicBezTo>
                <a:close/>
                <a:moveTo>
                  <a:pt x="1936750" y="0"/>
                </a:moveTo>
                <a:lnTo>
                  <a:pt x="1968830" y="267"/>
                </a:lnTo>
                <a:lnTo>
                  <a:pt x="2000733" y="1041"/>
                </a:lnTo>
                <a:lnTo>
                  <a:pt x="2032495" y="2324"/>
                </a:lnTo>
                <a:lnTo>
                  <a:pt x="2064131" y="4128"/>
                </a:lnTo>
                <a:lnTo>
                  <a:pt x="2095640" y="6426"/>
                </a:lnTo>
                <a:lnTo>
                  <a:pt x="2126996" y="9233"/>
                </a:lnTo>
                <a:lnTo>
                  <a:pt x="2158213" y="12522"/>
                </a:lnTo>
                <a:lnTo>
                  <a:pt x="2189277" y="16319"/>
                </a:lnTo>
                <a:lnTo>
                  <a:pt x="2220189" y="20599"/>
                </a:lnTo>
                <a:lnTo>
                  <a:pt x="2250948" y="25362"/>
                </a:lnTo>
                <a:lnTo>
                  <a:pt x="2281542" y="30607"/>
                </a:lnTo>
                <a:lnTo>
                  <a:pt x="2311959" y="36322"/>
                </a:lnTo>
                <a:lnTo>
                  <a:pt x="2342223" y="42520"/>
                </a:lnTo>
                <a:lnTo>
                  <a:pt x="2372309" y="49174"/>
                </a:lnTo>
                <a:lnTo>
                  <a:pt x="2402218" y="56299"/>
                </a:lnTo>
                <a:lnTo>
                  <a:pt x="2431948" y="63881"/>
                </a:lnTo>
                <a:lnTo>
                  <a:pt x="2461489" y="71933"/>
                </a:lnTo>
                <a:lnTo>
                  <a:pt x="2490838" y="80429"/>
                </a:lnTo>
                <a:lnTo>
                  <a:pt x="2519998" y="89370"/>
                </a:lnTo>
                <a:lnTo>
                  <a:pt x="2548954" y="98755"/>
                </a:lnTo>
                <a:lnTo>
                  <a:pt x="2577719" y="108585"/>
                </a:lnTo>
                <a:lnTo>
                  <a:pt x="2606268" y="118847"/>
                </a:lnTo>
                <a:lnTo>
                  <a:pt x="2634615" y="129540"/>
                </a:lnTo>
                <a:lnTo>
                  <a:pt x="2662758" y="140678"/>
                </a:lnTo>
                <a:lnTo>
                  <a:pt x="2690673" y="152222"/>
                </a:lnTo>
                <a:lnTo>
                  <a:pt x="2718359" y="164198"/>
                </a:lnTo>
                <a:lnTo>
                  <a:pt x="2745829" y="176581"/>
                </a:lnTo>
                <a:lnTo>
                  <a:pt x="2773070" y="189382"/>
                </a:lnTo>
                <a:lnTo>
                  <a:pt x="2800071" y="202590"/>
                </a:lnTo>
                <a:lnTo>
                  <a:pt x="2826842" y="216205"/>
                </a:lnTo>
                <a:lnTo>
                  <a:pt x="2853372" y="230213"/>
                </a:lnTo>
                <a:lnTo>
                  <a:pt x="2879661" y="244627"/>
                </a:lnTo>
                <a:lnTo>
                  <a:pt x="2905684" y="259436"/>
                </a:lnTo>
                <a:lnTo>
                  <a:pt x="2931465" y="274625"/>
                </a:lnTo>
                <a:lnTo>
                  <a:pt x="2956992" y="290195"/>
                </a:lnTo>
                <a:lnTo>
                  <a:pt x="2982252" y="306159"/>
                </a:lnTo>
                <a:lnTo>
                  <a:pt x="3007258" y="322491"/>
                </a:lnTo>
                <a:lnTo>
                  <a:pt x="3031985" y="339204"/>
                </a:lnTo>
                <a:lnTo>
                  <a:pt x="3056433" y="356273"/>
                </a:lnTo>
                <a:lnTo>
                  <a:pt x="3080614" y="373710"/>
                </a:lnTo>
                <a:lnTo>
                  <a:pt x="3104502" y="391516"/>
                </a:lnTo>
                <a:lnTo>
                  <a:pt x="3128124" y="409677"/>
                </a:lnTo>
                <a:lnTo>
                  <a:pt x="3151441" y="428181"/>
                </a:lnTo>
                <a:lnTo>
                  <a:pt x="3174467" y="447040"/>
                </a:lnTo>
                <a:lnTo>
                  <a:pt x="3197199" y="466242"/>
                </a:lnTo>
                <a:lnTo>
                  <a:pt x="3219641" y="485788"/>
                </a:lnTo>
                <a:lnTo>
                  <a:pt x="3241764" y="505676"/>
                </a:lnTo>
                <a:lnTo>
                  <a:pt x="3263583" y="525882"/>
                </a:lnTo>
                <a:lnTo>
                  <a:pt x="3285084" y="546430"/>
                </a:lnTo>
                <a:lnTo>
                  <a:pt x="3306267" y="567296"/>
                </a:lnTo>
                <a:lnTo>
                  <a:pt x="3327133" y="588480"/>
                </a:lnTo>
                <a:lnTo>
                  <a:pt x="3347682" y="609994"/>
                </a:lnTo>
                <a:lnTo>
                  <a:pt x="3367900" y="631812"/>
                </a:lnTo>
                <a:lnTo>
                  <a:pt x="3387776" y="653936"/>
                </a:lnTo>
                <a:lnTo>
                  <a:pt x="3407321" y="676364"/>
                </a:lnTo>
                <a:lnTo>
                  <a:pt x="3426523" y="699097"/>
                </a:lnTo>
                <a:lnTo>
                  <a:pt x="3445383" y="722135"/>
                </a:lnTo>
                <a:lnTo>
                  <a:pt x="3463887" y="745452"/>
                </a:lnTo>
                <a:lnTo>
                  <a:pt x="3482048" y="769074"/>
                </a:lnTo>
                <a:lnTo>
                  <a:pt x="3499841" y="792963"/>
                </a:lnTo>
                <a:lnTo>
                  <a:pt x="3517278" y="817143"/>
                </a:lnTo>
                <a:lnTo>
                  <a:pt x="3534359" y="841604"/>
                </a:lnTo>
                <a:lnTo>
                  <a:pt x="3551060" y="866331"/>
                </a:lnTo>
                <a:lnTo>
                  <a:pt x="3567392" y="891324"/>
                </a:lnTo>
                <a:lnTo>
                  <a:pt x="3583356" y="916584"/>
                </a:lnTo>
                <a:lnTo>
                  <a:pt x="3598926" y="942111"/>
                </a:lnTo>
                <a:lnTo>
                  <a:pt x="3614115" y="967892"/>
                </a:lnTo>
                <a:lnTo>
                  <a:pt x="3628923" y="993927"/>
                </a:lnTo>
                <a:lnTo>
                  <a:pt x="3643325" y="1020216"/>
                </a:lnTo>
                <a:lnTo>
                  <a:pt x="3657346" y="1046747"/>
                </a:lnTo>
                <a:lnTo>
                  <a:pt x="3670948" y="1073506"/>
                </a:lnTo>
                <a:lnTo>
                  <a:pt x="3684156" y="1100518"/>
                </a:lnTo>
                <a:lnTo>
                  <a:pt x="3696957" y="1127760"/>
                </a:lnTo>
                <a:lnTo>
                  <a:pt x="3709353" y="1155230"/>
                </a:lnTo>
                <a:lnTo>
                  <a:pt x="3721316" y="1182929"/>
                </a:lnTo>
                <a:lnTo>
                  <a:pt x="3732860" y="1210843"/>
                </a:lnTo>
                <a:lnTo>
                  <a:pt x="3743985" y="1238974"/>
                </a:lnTo>
                <a:lnTo>
                  <a:pt x="3754691" y="1267320"/>
                </a:lnTo>
                <a:lnTo>
                  <a:pt x="3764953" y="1295870"/>
                </a:lnTo>
                <a:lnTo>
                  <a:pt x="3774783" y="1324635"/>
                </a:lnTo>
                <a:lnTo>
                  <a:pt x="3784168" y="1353604"/>
                </a:lnTo>
                <a:lnTo>
                  <a:pt x="3793109" y="1382763"/>
                </a:lnTo>
                <a:lnTo>
                  <a:pt x="3801605" y="1412113"/>
                </a:lnTo>
                <a:lnTo>
                  <a:pt x="3809644" y="1441653"/>
                </a:lnTo>
                <a:lnTo>
                  <a:pt x="3817226" y="1471384"/>
                </a:lnTo>
                <a:lnTo>
                  <a:pt x="3824351" y="1501292"/>
                </a:lnTo>
                <a:lnTo>
                  <a:pt x="3831006" y="1531379"/>
                </a:lnTo>
                <a:lnTo>
                  <a:pt x="3837203" y="1561630"/>
                </a:lnTo>
                <a:lnTo>
                  <a:pt x="3842919" y="1592059"/>
                </a:lnTo>
                <a:lnTo>
                  <a:pt x="3848164" y="1622654"/>
                </a:lnTo>
                <a:lnTo>
                  <a:pt x="3852926" y="1653413"/>
                </a:lnTo>
                <a:lnTo>
                  <a:pt x="3857193" y="1684325"/>
                </a:lnTo>
                <a:lnTo>
                  <a:pt x="3860991" y="1715389"/>
                </a:lnTo>
                <a:lnTo>
                  <a:pt x="3864280" y="1746606"/>
                </a:lnTo>
                <a:lnTo>
                  <a:pt x="3867086" y="1777962"/>
                </a:lnTo>
                <a:lnTo>
                  <a:pt x="3869385" y="1809470"/>
                </a:lnTo>
                <a:lnTo>
                  <a:pt x="3871176" y="1841106"/>
                </a:lnTo>
                <a:lnTo>
                  <a:pt x="3872471" y="1872869"/>
                </a:lnTo>
                <a:lnTo>
                  <a:pt x="3873500" y="1936750"/>
                </a:lnTo>
                <a:lnTo>
                  <a:pt x="3873233" y="1968830"/>
                </a:lnTo>
                <a:lnTo>
                  <a:pt x="3872459" y="2000732"/>
                </a:lnTo>
                <a:lnTo>
                  <a:pt x="3871176" y="2032495"/>
                </a:lnTo>
                <a:lnTo>
                  <a:pt x="3869372" y="2064144"/>
                </a:lnTo>
                <a:lnTo>
                  <a:pt x="3867074" y="2095640"/>
                </a:lnTo>
                <a:lnTo>
                  <a:pt x="3864280" y="2126996"/>
                </a:lnTo>
                <a:lnTo>
                  <a:pt x="3860978" y="2158213"/>
                </a:lnTo>
                <a:lnTo>
                  <a:pt x="3857180" y="2189277"/>
                </a:lnTo>
                <a:lnTo>
                  <a:pt x="3852900" y="2220188"/>
                </a:lnTo>
                <a:lnTo>
                  <a:pt x="3848138" y="2250948"/>
                </a:lnTo>
                <a:lnTo>
                  <a:pt x="3842906" y="2281542"/>
                </a:lnTo>
                <a:lnTo>
                  <a:pt x="3837178" y="2311972"/>
                </a:lnTo>
                <a:lnTo>
                  <a:pt x="3830981" y="2342223"/>
                </a:lnTo>
                <a:lnTo>
                  <a:pt x="3824325" y="2372309"/>
                </a:lnTo>
                <a:lnTo>
                  <a:pt x="3817201" y="2402218"/>
                </a:lnTo>
                <a:lnTo>
                  <a:pt x="3809619" y="2431948"/>
                </a:lnTo>
                <a:lnTo>
                  <a:pt x="3801567" y="2461488"/>
                </a:lnTo>
                <a:lnTo>
                  <a:pt x="3793071" y="2490838"/>
                </a:lnTo>
                <a:lnTo>
                  <a:pt x="3784130" y="2519998"/>
                </a:lnTo>
                <a:lnTo>
                  <a:pt x="3774745" y="2548954"/>
                </a:lnTo>
                <a:lnTo>
                  <a:pt x="3764915" y="2577719"/>
                </a:lnTo>
                <a:lnTo>
                  <a:pt x="3754653" y="2606281"/>
                </a:lnTo>
                <a:lnTo>
                  <a:pt x="3743960" y="2634615"/>
                </a:lnTo>
                <a:lnTo>
                  <a:pt x="3732835" y="2662758"/>
                </a:lnTo>
                <a:lnTo>
                  <a:pt x="3721278" y="2690673"/>
                </a:lnTo>
                <a:lnTo>
                  <a:pt x="3709302" y="2718359"/>
                </a:lnTo>
                <a:lnTo>
                  <a:pt x="3696919" y="2745829"/>
                </a:lnTo>
                <a:lnTo>
                  <a:pt x="3684118" y="2773071"/>
                </a:lnTo>
                <a:lnTo>
                  <a:pt x="3670910" y="2800083"/>
                </a:lnTo>
                <a:lnTo>
                  <a:pt x="3657295" y="2826842"/>
                </a:lnTo>
                <a:lnTo>
                  <a:pt x="3643287" y="2853373"/>
                </a:lnTo>
                <a:lnTo>
                  <a:pt x="3628873" y="2879661"/>
                </a:lnTo>
                <a:lnTo>
                  <a:pt x="3614064" y="2905697"/>
                </a:lnTo>
                <a:lnTo>
                  <a:pt x="3598875" y="2931465"/>
                </a:lnTo>
                <a:lnTo>
                  <a:pt x="3583305" y="2956992"/>
                </a:lnTo>
                <a:lnTo>
                  <a:pt x="3567341" y="2982252"/>
                </a:lnTo>
                <a:lnTo>
                  <a:pt x="3551009" y="3007258"/>
                </a:lnTo>
                <a:lnTo>
                  <a:pt x="3534308" y="3031985"/>
                </a:lnTo>
                <a:lnTo>
                  <a:pt x="3517227" y="3056433"/>
                </a:lnTo>
                <a:lnTo>
                  <a:pt x="3499790" y="3080613"/>
                </a:lnTo>
                <a:lnTo>
                  <a:pt x="3481984" y="3104515"/>
                </a:lnTo>
                <a:lnTo>
                  <a:pt x="3463823" y="3128124"/>
                </a:lnTo>
                <a:lnTo>
                  <a:pt x="3445320" y="3151442"/>
                </a:lnTo>
                <a:lnTo>
                  <a:pt x="3426460" y="3174479"/>
                </a:lnTo>
                <a:lnTo>
                  <a:pt x="3407258" y="3197200"/>
                </a:lnTo>
                <a:lnTo>
                  <a:pt x="3387712" y="3219641"/>
                </a:lnTo>
                <a:lnTo>
                  <a:pt x="3367824" y="3241764"/>
                </a:lnTo>
                <a:lnTo>
                  <a:pt x="3347619" y="3263583"/>
                </a:lnTo>
                <a:lnTo>
                  <a:pt x="3327070" y="3285084"/>
                </a:lnTo>
                <a:lnTo>
                  <a:pt x="3306204" y="3306267"/>
                </a:lnTo>
                <a:lnTo>
                  <a:pt x="3285020" y="3327146"/>
                </a:lnTo>
                <a:lnTo>
                  <a:pt x="3263506" y="3347682"/>
                </a:lnTo>
                <a:lnTo>
                  <a:pt x="3241688" y="3367900"/>
                </a:lnTo>
                <a:lnTo>
                  <a:pt x="3219564" y="3387776"/>
                </a:lnTo>
                <a:lnTo>
                  <a:pt x="3197136" y="3407321"/>
                </a:lnTo>
                <a:lnTo>
                  <a:pt x="3174403" y="3426523"/>
                </a:lnTo>
                <a:lnTo>
                  <a:pt x="3151365" y="3445383"/>
                </a:lnTo>
                <a:lnTo>
                  <a:pt x="3128048" y="3463887"/>
                </a:lnTo>
                <a:lnTo>
                  <a:pt x="3104426" y="3482048"/>
                </a:lnTo>
                <a:lnTo>
                  <a:pt x="3080538" y="3499841"/>
                </a:lnTo>
                <a:lnTo>
                  <a:pt x="3056356" y="3517290"/>
                </a:lnTo>
                <a:lnTo>
                  <a:pt x="3031896" y="3534359"/>
                </a:lnTo>
                <a:lnTo>
                  <a:pt x="3007170" y="3551060"/>
                </a:lnTo>
                <a:lnTo>
                  <a:pt x="2982176" y="3567392"/>
                </a:lnTo>
                <a:lnTo>
                  <a:pt x="2956916" y="3583356"/>
                </a:lnTo>
                <a:lnTo>
                  <a:pt x="2931389" y="3598926"/>
                </a:lnTo>
                <a:lnTo>
                  <a:pt x="2905608" y="3614115"/>
                </a:lnTo>
                <a:lnTo>
                  <a:pt x="2879573" y="3628923"/>
                </a:lnTo>
                <a:lnTo>
                  <a:pt x="2853284" y="3643325"/>
                </a:lnTo>
                <a:lnTo>
                  <a:pt x="2826753" y="3657346"/>
                </a:lnTo>
                <a:lnTo>
                  <a:pt x="2799994" y="3670960"/>
                </a:lnTo>
                <a:lnTo>
                  <a:pt x="2772982" y="3684168"/>
                </a:lnTo>
                <a:lnTo>
                  <a:pt x="2745740" y="3696957"/>
                </a:lnTo>
                <a:lnTo>
                  <a:pt x="2718270" y="3709353"/>
                </a:lnTo>
                <a:lnTo>
                  <a:pt x="2690584" y="3721316"/>
                </a:lnTo>
                <a:lnTo>
                  <a:pt x="2662656" y="3732873"/>
                </a:lnTo>
                <a:lnTo>
                  <a:pt x="2634526" y="3743985"/>
                </a:lnTo>
                <a:lnTo>
                  <a:pt x="2606180" y="3754692"/>
                </a:lnTo>
                <a:lnTo>
                  <a:pt x="2577630" y="3764953"/>
                </a:lnTo>
                <a:lnTo>
                  <a:pt x="2548865" y="3774783"/>
                </a:lnTo>
                <a:lnTo>
                  <a:pt x="2519909" y="3784168"/>
                </a:lnTo>
                <a:lnTo>
                  <a:pt x="2490737" y="3793109"/>
                </a:lnTo>
                <a:lnTo>
                  <a:pt x="2461387" y="3801605"/>
                </a:lnTo>
                <a:lnTo>
                  <a:pt x="2431847" y="3809645"/>
                </a:lnTo>
                <a:lnTo>
                  <a:pt x="2402116" y="3817226"/>
                </a:lnTo>
                <a:lnTo>
                  <a:pt x="2372208" y="3824351"/>
                </a:lnTo>
                <a:lnTo>
                  <a:pt x="2342121" y="3831006"/>
                </a:lnTo>
                <a:lnTo>
                  <a:pt x="2311870" y="3837203"/>
                </a:lnTo>
                <a:lnTo>
                  <a:pt x="2281441" y="3842918"/>
                </a:lnTo>
                <a:lnTo>
                  <a:pt x="2250846" y="3848163"/>
                </a:lnTo>
                <a:lnTo>
                  <a:pt x="2220087" y="3852926"/>
                </a:lnTo>
                <a:lnTo>
                  <a:pt x="2189175" y="3857193"/>
                </a:lnTo>
                <a:lnTo>
                  <a:pt x="2158111" y="3860991"/>
                </a:lnTo>
                <a:lnTo>
                  <a:pt x="2126894" y="3864280"/>
                </a:lnTo>
                <a:lnTo>
                  <a:pt x="2095538" y="3867086"/>
                </a:lnTo>
                <a:lnTo>
                  <a:pt x="2064042" y="3869385"/>
                </a:lnTo>
                <a:lnTo>
                  <a:pt x="2032394" y="3871176"/>
                </a:lnTo>
                <a:lnTo>
                  <a:pt x="2000631" y="3872471"/>
                </a:lnTo>
                <a:lnTo>
                  <a:pt x="1936750" y="3873500"/>
                </a:lnTo>
                <a:lnTo>
                  <a:pt x="1904670" y="3873246"/>
                </a:lnTo>
                <a:lnTo>
                  <a:pt x="1872767" y="3872459"/>
                </a:lnTo>
                <a:lnTo>
                  <a:pt x="1841005" y="3871176"/>
                </a:lnTo>
                <a:lnTo>
                  <a:pt x="1809369" y="3869373"/>
                </a:lnTo>
                <a:lnTo>
                  <a:pt x="1777860" y="3867074"/>
                </a:lnTo>
                <a:lnTo>
                  <a:pt x="1746504" y="3864280"/>
                </a:lnTo>
                <a:lnTo>
                  <a:pt x="1715287" y="3860978"/>
                </a:lnTo>
                <a:lnTo>
                  <a:pt x="1684223" y="3857180"/>
                </a:lnTo>
                <a:lnTo>
                  <a:pt x="1653311" y="3852913"/>
                </a:lnTo>
                <a:lnTo>
                  <a:pt x="1622552" y="3848151"/>
                </a:lnTo>
                <a:lnTo>
                  <a:pt x="1591958" y="3842906"/>
                </a:lnTo>
                <a:lnTo>
                  <a:pt x="1561541" y="3837178"/>
                </a:lnTo>
                <a:lnTo>
                  <a:pt x="1531277" y="3830993"/>
                </a:lnTo>
                <a:lnTo>
                  <a:pt x="1501191" y="3824326"/>
                </a:lnTo>
                <a:lnTo>
                  <a:pt x="1471282" y="3817201"/>
                </a:lnTo>
                <a:lnTo>
                  <a:pt x="1441552" y="3809619"/>
                </a:lnTo>
                <a:lnTo>
                  <a:pt x="1412011" y="3801567"/>
                </a:lnTo>
                <a:lnTo>
                  <a:pt x="1382662" y="3793084"/>
                </a:lnTo>
                <a:lnTo>
                  <a:pt x="1353502" y="3784130"/>
                </a:lnTo>
                <a:lnTo>
                  <a:pt x="1324546" y="3774745"/>
                </a:lnTo>
                <a:lnTo>
                  <a:pt x="1295781" y="3764915"/>
                </a:lnTo>
                <a:lnTo>
                  <a:pt x="1267231" y="3754653"/>
                </a:lnTo>
                <a:lnTo>
                  <a:pt x="1238885" y="3743960"/>
                </a:lnTo>
                <a:lnTo>
                  <a:pt x="1210742" y="3732835"/>
                </a:lnTo>
                <a:lnTo>
                  <a:pt x="1182827" y="3721278"/>
                </a:lnTo>
                <a:lnTo>
                  <a:pt x="1155141" y="3709314"/>
                </a:lnTo>
                <a:lnTo>
                  <a:pt x="1127671" y="3696919"/>
                </a:lnTo>
                <a:lnTo>
                  <a:pt x="1100430" y="3684118"/>
                </a:lnTo>
                <a:lnTo>
                  <a:pt x="1073429" y="3670910"/>
                </a:lnTo>
                <a:lnTo>
                  <a:pt x="1046658" y="3657295"/>
                </a:lnTo>
                <a:lnTo>
                  <a:pt x="1020127" y="3643287"/>
                </a:lnTo>
                <a:lnTo>
                  <a:pt x="993839" y="3628873"/>
                </a:lnTo>
                <a:lnTo>
                  <a:pt x="967816" y="3614064"/>
                </a:lnTo>
                <a:lnTo>
                  <a:pt x="942035" y="3598875"/>
                </a:lnTo>
                <a:lnTo>
                  <a:pt x="916508" y="3583305"/>
                </a:lnTo>
                <a:lnTo>
                  <a:pt x="891248" y="3567341"/>
                </a:lnTo>
                <a:lnTo>
                  <a:pt x="866254" y="3551009"/>
                </a:lnTo>
                <a:lnTo>
                  <a:pt x="841515" y="3534308"/>
                </a:lnTo>
                <a:lnTo>
                  <a:pt x="817067" y="3517227"/>
                </a:lnTo>
                <a:lnTo>
                  <a:pt x="792886" y="3499790"/>
                </a:lnTo>
                <a:lnTo>
                  <a:pt x="768998" y="3481984"/>
                </a:lnTo>
                <a:lnTo>
                  <a:pt x="745376" y="3463836"/>
                </a:lnTo>
                <a:lnTo>
                  <a:pt x="722059" y="3445319"/>
                </a:lnTo>
                <a:lnTo>
                  <a:pt x="699033" y="3426460"/>
                </a:lnTo>
                <a:lnTo>
                  <a:pt x="676300" y="3407257"/>
                </a:lnTo>
                <a:lnTo>
                  <a:pt x="653860" y="3387712"/>
                </a:lnTo>
                <a:lnTo>
                  <a:pt x="631736" y="3367837"/>
                </a:lnTo>
                <a:lnTo>
                  <a:pt x="609918" y="3347618"/>
                </a:lnTo>
                <a:lnTo>
                  <a:pt x="588416" y="3327070"/>
                </a:lnTo>
                <a:lnTo>
                  <a:pt x="567233" y="3306204"/>
                </a:lnTo>
                <a:lnTo>
                  <a:pt x="546367" y="3285020"/>
                </a:lnTo>
                <a:lnTo>
                  <a:pt x="525818" y="3263506"/>
                </a:lnTo>
                <a:lnTo>
                  <a:pt x="505600" y="3241688"/>
                </a:lnTo>
                <a:lnTo>
                  <a:pt x="485724" y="3219564"/>
                </a:lnTo>
                <a:lnTo>
                  <a:pt x="466179" y="3197136"/>
                </a:lnTo>
                <a:lnTo>
                  <a:pt x="446976" y="3174403"/>
                </a:lnTo>
                <a:lnTo>
                  <a:pt x="428117" y="3151365"/>
                </a:lnTo>
                <a:lnTo>
                  <a:pt x="409613" y="3128048"/>
                </a:lnTo>
                <a:lnTo>
                  <a:pt x="391452" y="3104439"/>
                </a:lnTo>
                <a:lnTo>
                  <a:pt x="373659" y="3080537"/>
                </a:lnTo>
                <a:lnTo>
                  <a:pt x="356222" y="3056357"/>
                </a:lnTo>
                <a:lnTo>
                  <a:pt x="339141" y="3031896"/>
                </a:lnTo>
                <a:lnTo>
                  <a:pt x="322440" y="3007169"/>
                </a:lnTo>
                <a:lnTo>
                  <a:pt x="306108" y="2982176"/>
                </a:lnTo>
                <a:lnTo>
                  <a:pt x="290144" y="2956916"/>
                </a:lnTo>
                <a:lnTo>
                  <a:pt x="274574" y="2931388"/>
                </a:lnTo>
                <a:lnTo>
                  <a:pt x="259385" y="2905607"/>
                </a:lnTo>
                <a:lnTo>
                  <a:pt x="244577" y="2879573"/>
                </a:lnTo>
                <a:lnTo>
                  <a:pt x="230175" y="2853284"/>
                </a:lnTo>
                <a:lnTo>
                  <a:pt x="216154" y="2826766"/>
                </a:lnTo>
                <a:lnTo>
                  <a:pt x="202552" y="2799995"/>
                </a:lnTo>
                <a:lnTo>
                  <a:pt x="189344" y="2772981"/>
                </a:lnTo>
                <a:lnTo>
                  <a:pt x="176543" y="2745740"/>
                </a:lnTo>
                <a:lnTo>
                  <a:pt x="164148" y="2718270"/>
                </a:lnTo>
                <a:lnTo>
                  <a:pt x="152184" y="2690584"/>
                </a:lnTo>
                <a:lnTo>
                  <a:pt x="140640" y="2662657"/>
                </a:lnTo>
                <a:lnTo>
                  <a:pt x="129515" y="2634526"/>
                </a:lnTo>
                <a:lnTo>
                  <a:pt x="118808" y="2606180"/>
                </a:lnTo>
                <a:lnTo>
                  <a:pt x="108547" y="2577630"/>
                </a:lnTo>
                <a:lnTo>
                  <a:pt x="98717" y="2548864"/>
                </a:lnTo>
                <a:lnTo>
                  <a:pt x="89332" y="2519909"/>
                </a:lnTo>
                <a:lnTo>
                  <a:pt x="80391" y="2490749"/>
                </a:lnTo>
                <a:lnTo>
                  <a:pt x="71907" y="2461387"/>
                </a:lnTo>
                <a:lnTo>
                  <a:pt x="63856" y="2431847"/>
                </a:lnTo>
                <a:lnTo>
                  <a:pt x="56274" y="2402116"/>
                </a:lnTo>
                <a:lnTo>
                  <a:pt x="49149" y="2372207"/>
                </a:lnTo>
                <a:lnTo>
                  <a:pt x="42494" y="2342121"/>
                </a:lnTo>
                <a:lnTo>
                  <a:pt x="36297" y="2311870"/>
                </a:lnTo>
                <a:lnTo>
                  <a:pt x="30582" y="2281441"/>
                </a:lnTo>
                <a:lnTo>
                  <a:pt x="25336" y="2250846"/>
                </a:lnTo>
                <a:lnTo>
                  <a:pt x="20574" y="2220087"/>
                </a:lnTo>
                <a:lnTo>
                  <a:pt x="16307" y="2189175"/>
                </a:lnTo>
                <a:lnTo>
                  <a:pt x="12510" y="2158111"/>
                </a:lnTo>
                <a:lnTo>
                  <a:pt x="9220" y="2126895"/>
                </a:lnTo>
                <a:lnTo>
                  <a:pt x="6414" y="2095538"/>
                </a:lnTo>
                <a:lnTo>
                  <a:pt x="4115" y="2064042"/>
                </a:lnTo>
                <a:lnTo>
                  <a:pt x="2324" y="2032394"/>
                </a:lnTo>
                <a:lnTo>
                  <a:pt x="1029" y="2000631"/>
                </a:lnTo>
                <a:lnTo>
                  <a:pt x="0" y="1936750"/>
                </a:lnTo>
                <a:lnTo>
                  <a:pt x="267" y="1904670"/>
                </a:lnTo>
                <a:lnTo>
                  <a:pt x="1041" y="1872767"/>
                </a:lnTo>
                <a:lnTo>
                  <a:pt x="2324" y="1841005"/>
                </a:lnTo>
                <a:lnTo>
                  <a:pt x="4128" y="1809369"/>
                </a:lnTo>
                <a:lnTo>
                  <a:pt x="6426" y="1777860"/>
                </a:lnTo>
                <a:lnTo>
                  <a:pt x="9220" y="1746504"/>
                </a:lnTo>
                <a:lnTo>
                  <a:pt x="12522" y="1715287"/>
                </a:lnTo>
                <a:lnTo>
                  <a:pt x="16319" y="1684223"/>
                </a:lnTo>
                <a:lnTo>
                  <a:pt x="20599" y="1653311"/>
                </a:lnTo>
                <a:lnTo>
                  <a:pt x="25362" y="1622552"/>
                </a:lnTo>
                <a:lnTo>
                  <a:pt x="30594" y="1591970"/>
                </a:lnTo>
                <a:lnTo>
                  <a:pt x="36322" y="1561541"/>
                </a:lnTo>
                <a:lnTo>
                  <a:pt x="42507" y="1531277"/>
                </a:lnTo>
                <a:lnTo>
                  <a:pt x="49174" y="1501191"/>
                </a:lnTo>
                <a:lnTo>
                  <a:pt x="56299" y="1471282"/>
                </a:lnTo>
                <a:lnTo>
                  <a:pt x="63881" y="1441552"/>
                </a:lnTo>
                <a:lnTo>
                  <a:pt x="71933" y="1412011"/>
                </a:lnTo>
                <a:lnTo>
                  <a:pt x="80429" y="1382662"/>
                </a:lnTo>
                <a:lnTo>
                  <a:pt x="89370" y="1353503"/>
                </a:lnTo>
                <a:lnTo>
                  <a:pt x="98755" y="1324547"/>
                </a:lnTo>
                <a:lnTo>
                  <a:pt x="108585" y="1295781"/>
                </a:lnTo>
                <a:lnTo>
                  <a:pt x="118847" y="1267231"/>
                </a:lnTo>
                <a:lnTo>
                  <a:pt x="129540" y="1238885"/>
                </a:lnTo>
                <a:lnTo>
                  <a:pt x="140665" y="1210742"/>
                </a:lnTo>
                <a:lnTo>
                  <a:pt x="152222" y="1182827"/>
                </a:lnTo>
                <a:lnTo>
                  <a:pt x="164198" y="1155141"/>
                </a:lnTo>
                <a:lnTo>
                  <a:pt x="176581" y="1127671"/>
                </a:lnTo>
                <a:lnTo>
                  <a:pt x="189382" y="1100430"/>
                </a:lnTo>
                <a:lnTo>
                  <a:pt x="202590" y="1073429"/>
                </a:lnTo>
                <a:lnTo>
                  <a:pt x="216205" y="1046658"/>
                </a:lnTo>
                <a:lnTo>
                  <a:pt x="230213" y="1020128"/>
                </a:lnTo>
                <a:lnTo>
                  <a:pt x="244627" y="993851"/>
                </a:lnTo>
                <a:lnTo>
                  <a:pt x="259436" y="967816"/>
                </a:lnTo>
                <a:lnTo>
                  <a:pt x="274625" y="942035"/>
                </a:lnTo>
                <a:lnTo>
                  <a:pt x="290195" y="916508"/>
                </a:lnTo>
                <a:lnTo>
                  <a:pt x="306159" y="891248"/>
                </a:lnTo>
                <a:lnTo>
                  <a:pt x="322491" y="866254"/>
                </a:lnTo>
                <a:lnTo>
                  <a:pt x="339192" y="841527"/>
                </a:lnTo>
                <a:lnTo>
                  <a:pt x="356273" y="817067"/>
                </a:lnTo>
                <a:lnTo>
                  <a:pt x="373710" y="792886"/>
                </a:lnTo>
                <a:lnTo>
                  <a:pt x="391516" y="768998"/>
                </a:lnTo>
                <a:lnTo>
                  <a:pt x="409677" y="745376"/>
                </a:lnTo>
                <a:lnTo>
                  <a:pt x="428180" y="722059"/>
                </a:lnTo>
                <a:lnTo>
                  <a:pt x="447040" y="699033"/>
                </a:lnTo>
                <a:lnTo>
                  <a:pt x="466242" y="676300"/>
                </a:lnTo>
                <a:lnTo>
                  <a:pt x="485788" y="653859"/>
                </a:lnTo>
                <a:lnTo>
                  <a:pt x="505676" y="631736"/>
                </a:lnTo>
                <a:lnTo>
                  <a:pt x="525882" y="609918"/>
                </a:lnTo>
                <a:lnTo>
                  <a:pt x="546430" y="588416"/>
                </a:lnTo>
                <a:lnTo>
                  <a:pt x="567296" y="567233"/>
                </a:lnTo>
                <a:lnTo>
                  <a:pt x="588480" y="546367"/>
                </a:lnTo>
                <a:lnTo>
                  <a:pt x="609994" y="525818"/>
                </a:lnTo>
                <a:lnTo>
                  <a:pt x="631812" y="505612"/>
                </a:lnTo>
                <a:lnTo>
                  <a:pt x="653936" y="485724"/>
                </a:lnTo>
                <a:lnTo>
                  <a:pt x="676364" y="466179"/>
                </a:lnTo>
                <a:lnTo>
                  <a:pt x="699097" y="446977"/>
                </a:lnTo>
                <a:lnTo>
                  <a:pt x="722135" y="428117"/>
                </a:lnTo>
                <a:lnTo>
                  <a:pt x="745452" y="409613"/>
                </a:lnTo>
                <a:lnTo>
                  <a:pt x="769074" y="391452"/>
                </a:lnTo>
                <a:lnTo>
                  <a:pt x="792963" y="373659"/>
                </a:lnTo>
                <a:lnTo>
                  <a:pt x="817143" y="356222"/>
                </a:lnTo>
                <a:lnTo>
                  <a:pt x="841604" y="339141"/>
                </a:lnTo>
                <a:lnTo>
                  <a:pt x="866330" y="322440"/>
                </a:lnTo>
                <a:lnTo>
                  <a:pt x="891324" y="306108"/>
                </a:lnTo>
                <a:lnTo>
                  <a:pt x="916584" y="290144"/>
                </a:lnTo>
                <a:lnTo>
                  <a:pt x="942111" y="274574"/>
                </a:lnTo>
                <a:lnTo>
                  <a:pt x="967892" y="259385"/>
                </a:lnTo>
                <a:lnTo>
                  <a:pt x="993927" y="244577"/>
                </a:lnTo>
                <a:lnTo>
                  <a:pt x="1020216" y="230175"/>
                </a:lnTo>
                <a:lnTo>
                  <a:pt x="1046747" y="216154"/>
                </a:lnTo>
                <a:lnTo>
                  <a:pt x="1073506" y="202552"/>
                </a:lnTo>
                <a:lnTo>
                  <a:pt x="1100518" y="189344"/>
                </a:lnTo>
                <a:lnTo>
                  <a:pt x="1127760" y="176543"/>
                </a:lnTo>
                <a:lnTo>
                  <a:pt x="1155230" y="164160"/>
                </a:lnTo>
                <a:lnTo>
                  <a:pt x="1182929" y="152184"/>
                </a:lnTo>
                <a:lnTo>
                  <a:pt x="1210843" y="140640"/>
                </a:lnTo>
                <a:lnTo>
                  <a:pt x="1238974" y="129515"/>
                </a:lnTo>
                <a:lnTo>
                  <a:pt x="1267320" y="118809"/>
                </a:lnTo>
                <a:lnTo>
                  <a:pt x="1295870" y="108547"/>
                </a:lnTo>
                <a:lnTo>
                  <a:pt x="1324635" y="98730"/>
                </a:lnTo>
                <a:lnTo>
                  <a:pt x="1353591" y="89332"/>
                </a:lnTo>
                <a:lnTo>
                  <a:pt x="1382763" y="80391"/>
                </a:lnTo>
                <a:lnTo>
                  <a:pt x="1412113" y="71907"/>
                </a:lnTo>
                <a:lnTo>
                  <a:pt x="1441653" y="63856"/>
                </a:lnTo>
                <a:lnTo>
                  <a:pt x="1471384" y="56274"/>
                </a:lnTo>
                <a:lnTo>
                  <a:pt x="1501292" y="49149"/>
                </a:lnTo>
                <a:lnTo>
                  <a:pt x="1531379" y="42494"/>
                </a:lnTo>
                <a:lnTo>
                  <a:pt x="1561630" y="36297"/>
                </a:lnTo>
                <a:lnTo>
                  <a:pt x="1592059" y="30582"/>
                </a:lnTo>
                <a:lnTo>
                  <a:pt x="1622654" y="25337"/>
                </a:lnTo>
                <a:lnTo>
                  <a:pt x="1653413" y="20574"/>
                </a:lnTo>
                <a:lnTo>
                  <a:pt x="1684325" y="16307"/>
                </a:lnTo>
                <a:lnTo>
                  <a:pt x="1715389" y="12509"/>
                </a:lnTo>
                <a:lnTo>
                  <a:pt x="1746606" y="9220"/>
                </a:lnTo>
                <a:lnTo>
                  <a:pt x="1777962" y="6413"/>
                </a:lnTo>
                <a:lnTo>
                  <a:pt x="1809458" y="4115"/>
                </a:lnTo>
                <a:lnTo>
                  <a:pt x="1841106" y="2324"/>
                </a:lnTo>
                <a:lnTo>
                  <a:pt x="1872869" y="1029"/>
                </a:lnTo>
                <a:close/>
              </a:path>
            </a:pathLst>
          </a:custGeom>
          <a:solidFill>
            <a:schemeClr val="bg1">
              <a:lumMod val="65000"/>
            </a:schemeClr>
          </a:solidFill>
          <a:ln w="127">
            <a:no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26" name="任意多边形: 形状 7">
            <a:extLst>
              <a:ext uri="{FF2B5EF4-FFF2-40B4-BE49-F238E27FC236}">
                <a16:creationId xmlns:a16="http://schemas.microsoft.com/office/drawing/2014/main" id="{3D687FAF-CF22-46D1-9482-ECF41C354058}"/>
              </a:ext>
            </a:extLst>
          </p:cNvPr>
          <p:cNvSpPr/>
          <p:nvPr/>
        </p:nvSpPr>
        <p:spPr>
          <a:xfrm>
            <a:off x="7658100" y="2774950"/>
            <a:ext cx="361950" cy="1624013"/>
          </a:xfrm>
          <a:custGeom>
            <a:avLst/>
            <a:gdLst>
              <a:gd name="connsiteX0" fmla="*/ 180975 w 361950"/>
              <a:gd name="connsiteY0" fmla="*/ 0 h 1624338"/>
              <a:gd name="connsiteX1" fmla="*/ 210250 w 361950"/>
              <a:gd name="connsiteY1" fmla="*/ 60771 h 1624338"/>
              <a:gd name="connsiteX2" fmla="*/ 361950 w 361950"/>
              <a:gd name="connsiteY2" fmla="*/ 812169 h 1624338"/>
              <a:gd name="connsiteX3" fmla="*/ 210250 w 361950"/>
              <a:gd name="connsiteY3" fmla="*/ 1563568 h 1624338"/>
              <a:gd name="connsiteX4" fmla="*/ 180975 w 361950"/>
              <a:gd name="connsiteY4" fmla="*/ 1624338 h 1624338"/>
              <a:gd name="connsiteX5" fmla="*/ 151701 w 361950"/>
              <a:gd name="connsiteY5" fmla="*/ 1563568 h 1624338"/>
              <a:gd name="connsiteX6" fmla="*/ 0 w 361950"/>
              <a:gd name="connsiteY6" fmla="*/ 812169 h 1624338"/>
              <a:gd name="connsiteX7" fmla="*/ 151701 w 361950"/>
              <a:gd name="connsiteY7" fmla="*/ 60771 h 1624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1950" h="1624338">
                <a:moveTo>
                  <a:pt x="180975" y="0"/>
                </a:moveTo>
                <a:lnTo>
                  <a:pt x="210250" y="60771"/>
                </a:lnTo>
                <a:cubicBezTo>
                  <a:pt x="307933" y="291720"/>
                  <a:pt x="361950" y="545637"/>
                  <a:pt x="361950" y="812169"/>
                </a:cubicBezTo>
                <a:cubicBezTo>
                  <a:pt x="361950" y="1078702"/>
                  <a:pt x="307933" y="1332618"/>
                  <a:pt x="210250" y="1563568"/>
                </a:cubicBezTo>
                <a:lnTo>
                  <a:pt x="180975" y="1624338"/>
                </a:lnTo>
                <a:lnTo>
                  <a:pt x="151701" y="1563568"/>
                </a:lnTo>
                <a:cubicBezTo>
                  <a:pt x="54017" y="1332618"/>
                  <a:pt x="0" y="1078702"/>
                  <a:pt x="0" y="812169"/>
                </a:cubicBezTo>
                <a:cubicBezTo>
                  <a:pt x="0" y="545637"/>
                  <a:pt x="54017" y="291720"/>
                  <a:pt x="151701" y="60771"/>
                </a:cubicBezTo>
                <a:close/>
              </a:path>
            </a:pathLst>
          </a:custGeom>
          <a:solidFill>
            <a:schemeClr val="bg1">
              <a:lumMod val="65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8" name="任意多边形: 形状 8">
            <a:extLst>
              <a:ext uri="{FF2B5EF4-FFF2-40B4-BE49-F238E27FC236}">
                <a16:creationId xmlns:a16="http://schemas.microsoft.com/office/drawing/2014/main" id="{34AE1AC4-4AC2-46B3-8023-CD732F67A315}"/>
              </a:ext>
            </a:extLst>
          </p:cNvPr>
          <p:cNvSpPr/>
          <p:nvPr/>
        </p:nvSpPr>
        <p:spPr>
          <a:xfrm>
            <a:off x="4159250" y="2774950"/>
            <a:ext cx="361950" cy="1624013"/>
          </a:xfrm>
          <a:custGeom>
            <a:avLst/>
            <a:gdLst>
              <a:gd name="connsiteX0" fmla="*/ 180975 w 361950"/>
              <a:gd name="connsiteY0" fmla="*/ 0 h 1624338"/>
              <a:gd name="connsiteX1" fmla="*/ 210250 w 361950"/>
              <a:gd name="connsiteY1" fmla="*/ 60771 h 1624338"/>
              <a:gd name="connsiteX2" fmla="*/ 361950 w 361950"/>
              <a:gd name="connsiteY2" fmla="*/ 812169 h 1624338"/>
              <a:gd name="connsiteX3" fmla="*/ 210250 w 361950"/>
              <a:gd name="connsiteY3" fmla="*/ 1563568 h 1624338"/>
              <a:gd name="connsiteX4" fmla="*/ 180975 w 361950"/>
              <a:gd name="connsiteY4" fmla="*/ 1624338 h 1624338"/>
              <a:gd name="connsiteX5" fmla="*/ 151701 w 361950"/>
              <a:gd name="connsiteY5" fmla="*/ 1563568 h 1624338"/>
              <a:gd name="connsiteX6" fmla="*/ 0 w 361950"/>
              <a:gd name="connsiteY6" fmla="*/ 812169 h 1624338"/>
              <a:gd name="connsiteX7" fmla="*/ 151701 w 361950"/>
              <a:gd name="connsiteY7" fmla="*/ 60771 h 1624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1950" h="1624338">
                <a:moveTo>
                  <a:pt x="180975" y="0"/>
                </a:moveTo>
                <a:lnTo>
                  <a:pt x="210250" y="60771"/>
                </a:lnTo>
                <a:cubicBezTo>
                  <a:pt x="307933" y="291720"/>
                  <a:pt x="361950" y="545637"/>
                  <a:pt x="361950" y="812169"/>
                </a:cubicBezTo>
                <a:cubicBezTo>
                  <a:pt x="361950" y="1078702"/>
                  <a:pt x="307933" y="1332618"/>
                  <a:pt x="210250" y="1563568"/>
                </a:cubicBezTo>
                <a:lnTo>
                  <a:pt x="180975" y="1624338"/>
                </a:lnTo>
                <a:lnTo>
                  <a:pt x="151701" y="1563568"/>
                </a:lnTo>
                <a:cubicBezTo>
                  <a:pt x="54017" y="1332618"/>
                  <a:pt x="0" y="1078702"/>
                  <a:pt x="0" y="812169"/>
                </a:cubicBezTo>
                <a:cubicBezTo>
                  <a:pt x="0" y="545637"/>
                  <a:pt x="54017" y="291720"/>
                  <a:pt x="151701" y="60771"/>
                </a:cubicBezTo>
                <a:close/>
              </a:path>
            </a:pathLst>
          </a:custGeom>
          <a:solidFill>
            <a:schemeClr val="bg1">
              <a:lumMod val="65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9" name="红边框1"/>
          <p:cNvSpPr>
            <a:spLocks noGrp="1"/>
          </p:cNvSpPr>
          <p:nvPr>
            <p:ph type="body" sz="quarter" idx="10"/>
          </p:nvPr>
        </p:nvSpPr>
        <p:spPr>
          <a:xfrm>
            <a:off x="654049" y="1649729"/>
            <a:ext cx="3873500" cy="3873500"/>
          </a:xfrm>
          <a:custGeom>
            <a:avLst/>
            <a:gdLst>
              <a:gd name="connsiteX0" fmla="*/ 670242 w 3873500"/>
              <a:gd name="connsiteY0" fmla="*/ 1427099 h 3873500"/>
              <a:gd name="connsiteX1" fmla="*/ 3203257 w 3873500"/>
              <a:gd name="connsiteY1" fmla="*/ 1427099 h 3873500"/>
              <a:gd name="connsiteX2" fmla="*/ 3203257 w 3873500"/>
              <a:gd name="connsiteY2" fmla="*/ 1433449 h 3873500"/>
              <a:gd name="connsiteX3" fmla="*/ 670242 w 3873500"/>
              <a:gd name="connsiteY3" fmla="*/ 1433449 h 3873500"/>
              <a:gd name="connsiteX4" fmla="*/ 964818 w 3873500"/>
              <a:gd name="connsiteY4" fmla="*/ 975804 h 3873500"/>
              <a:gd name="connsiteX5" fmla="*/ 980693 w 3873500"/>
              <a:gd name="connsiteY5" fmla="*/ 975804 h 3873500"/>
              <a:gd name="connsiteX6" fmla="*/ 980693 w 3873500"/>
              <a:gd name="connsiteY6" fmla="*/ 1141665 h 3873500"/>
              <a:gd name="connsiteX7" fmla="*/ 964818 w 3873500"/>
              <a:gd name="connsiteY7" fmla="*/ 1141665 h 3873500"/>
              <a:gd name="connsiteX8" fmla="*/ 1625129 w 3873500"/>
              <a:gd name="connsiteY8" fmla="*/ 37814 h 3873500"/>
              <a:gd name="connsiteX9" fmla="*/ 1624597 w 3873500"/>
              <a:gd name="connsiteY9" fmla="*/ 37897 h 3873500"/>
              <a:gd name="connsiteX10" fmla="*/ 1594206 w 3873500"/>
              <a:gd name="connsiteY10" fmla="*/ 43104 h 3873500"/>
              <a:gd name="connsiteX11" fmla="*/ 1563980 w 3873500"/>
              <a:gd name="connsiteY11" fmla="*/ 48781 h 3873500"/>
              <a:gd name="connsiteX12" fmla="*/ 1533919 w 3873500"/>
              <a:gd name="connsiteY12" fmla="*/ 54940 h 3873500"/>
              <a:gd name="connsiteX13" fmla="*/ 1504036 w 3873500"/>
              <a:gd name="connsiteY13" fmla="*/ 61557 h 3873500"/>
              <a:gd name="connsiteX14" fmla="*/ 1474318 w 3873500"/>
              <a:gd name="connsiteY14" fmla="*/ 68631 h 3873500"/>
              <a:gd name="connsiteX15" fmla="*/ 1444790 w 3873500"/>
              <a:gd name="connsiteY15" fmla="*/ 76162 h 3873500"/>
              <a:gd name="connsiteX16" fmla="*/ 1415440 w 3873500"/>
              <a:gd name="connsiteY16" fmla="*/ 84150 h 3873500"/>
              <a:gd name="connsiteX17" fmla="*/ 1386281 w 3873500"/>
              <a:gd name="connsiteY17" fmla="*/ 92596 h 3873500"/>
              <a:gd name="connsiteX18" fmla="*/ 1357325 w 3873500"/>
              <a:gd name="connsiteY18" fmla="*/ 101486 h 3873500"/>
              <a:gd name="connsiteX19" fmla="*/ 1328547 w 3873500"/>
              <a:gd name="connsiteY19" fmla="*/ 110808 h 3873500"/>
              <a:gd name="connsiteX20" fmla="*/ 1299985 w 3873500"/>
              <a:gd name="connsiteY20" fmla="*/ 120574 h 3873500"/>
              <a:gd name="connsiteX21" fmla="*/ 1271613 w 3873500"/>
              <a:gd name="connsiteY21" fmla="*/ 130772 h 3873500"/>
              <a:gd name="connsiteX22" fmla="*/ 1243457 w 3873500"/>
              <a:gd name="connsiteY22" fmla="*/ 141389 h 3873500"/>
              <a:gd name="connsiteX23" fmla="*/ 1215504 w 3873500"/>
              <a:gd name="connsiteY23" fmla="*/ 152451 h 3873500"/>
              <a:gd name="connsiteX24" fmla="*/ 1187780 w 3873500"/>
              <a:gd name="connsiteY24" fmla="*/ 163919 h 3873500"/>
              <a:gd name="connsiteX25" fmla="*/ 1160272 w 3873500"/>
              <a:gd name="connsiteY25" fmla="*/ 175806 h 3873500"/>
              <a:gd name="connsiteX26" fmla="*/ 1132980 w 3873500"/>
              <a:gd name="connsiteY26" fmla="*/ 188112 h 3873500"/>
              <a:gd name="connsiteX27" fmla="*/ 1105916 w 3873500"/>
              <a:gd name="connsiteY27" fmla="*/ 200838 h 3873500"/>
              <a:gd name="connsiteX28" fmla="*/ 1079094 w 3873500"/>
              <a:gd name="connsiteY28" fmla="*/ 213957 h 3873500"/>
              <a:gd name="connsiteX29" fmla="*/ 1052500 w 3873500"/>
              <a:gd name="connsiteY29" fmla="*/ 227482 h 3873500"/>
              <a:gd name="connsiteX30" fmla="*/ 1026147 w 3873500"/>
              <a:gd name="connsiteY30" fmla="*/ 241402 h 3873500"/>
              <a:gd name="connsiteX31" fmla="*/ 1000036 w 3873500"/>
              <a:gd name="connsiteY31" fmla="*/ 255715 h 3873500"/>
              <a:gd name="connsiteX32" fmla="*/ 974166 w 3873500"/>
              <a:gd name="connsiteY32" fmla="*/ 270421 h 3873500"/>
              <a:gd name="connsiteX33" fmla="*/ 948563 w 3873500"/>
              <a:gd name="connsiteY33" fmla="*/ 285521 h 3873500"/>
              <a:gd name="connsiteX34" fmla="*/ 923201 w 3873500"/>
              <a:gd name="connsiteY34" fmla="*/ 300990 h 3873500"/>
              <a:gd name="connsiteX35" fmla="*/ 898106 w 3873500"/>
              <a:gd name="connsiteY35" fmla="*/ 316840 h 3873500"/>
              <a:gd name="connsiteX36" fmla="*/ 873277 w 3873500"/>
              <a:gd name="connsiteY36" fmla="*/ 333070 h 3873500"/>
              <a:gd name="connsiteX37" fmla="*/ 848716 w 3873500"/>
              <a:gd name="connsiteY37" fmla="*/ 349669 h 3873500"/>
              <a:gd name="connsiteX38" fmla="*/ 824421 w 3873500"/>
              <a:gd name="connsiteY38" fmla="*/ 366636 h 3873500"/>
              <a:gd name="connsiteX39" fmla="*/ 800392 w 3873500"/>
              <a:gd name="connsiteY39" fmla="*/ 383959 h 3873500"/>
              <a:gd name="connsiteX40" fmla="*/ 776656 w 3873500"/>
              <a:gd name="connsiteY40" fmla="*/ 401637 h 3873500"/>
              <a:gd name="connsiteX41" fmla="*/ 753199 w 3873500"/>
              <a:gd name="connsiteY41" fmla="*/ 419684 h 3873500"/>
              <a:gd name="connsiteX42" fmla="*/ 730021 w 3873500"/>
              <a:gd name="connsiteY42" fmla="*/ 438074 h 3873500"/>
              <a:gd name="connsiteX43" fmla="*/ 707149 w 3873500"/>
              <a:gd name="connsiteY43" fmla="*/ 456806 h 3873500"/>
              <a:gd name="connsiteX44" fmla="*/ 684568 w 3873500"/>
              <a:gd name="connsiteY44" fmla="*/ 475882 h 3873500"/>
              <a:gd name="connsiteX45" fmla="*/ 662280 w 3873500"/>
              <a:gd name="connsiteY45" fmla="*/ 495300 h 3873500"/>
              <a:gd name="connsiteX46" fmla="*/ 640296 w 3873500"/>
              <a:gd name="connsiteY46" fmla="*/ 515049 h 3873500"/>
              <a:gd name="connsiteX47" fmla="*/ 618617 w 3873500"/>
              <a:gd name="connsiteY47" fmla="*/ 535140 h 3873500"/>
              <a:gd name="connsiteX48" fmla="*/ 597256 w 3873500"/>
              <a:gd name="connsiteY48" fmla="*/ 555549 h 3873500"/>
              <a:gd name="connsiteX49" fmla="*/ 576212 w 3873500"/>
              <a:gd name="connsiteY49" fmla="*/ 576275 h 3873500"/>
              <a:gd name="connsiteX50" fmla="*/ 555473 w 3873500"/>
              <a:gd name="connsiteY50" fmla="*/ 597332 h 3873500"/>
              <a:gd name="connsiteX51" fmla="*/ 535064 w 3873500"/>
              <a:gd name="connsiteY51" fmla="*/ 618693 h 3873500"/>
              <a:gd name="connsiteX52" fmla="*/ 514985 w 3873500"/>
              <a:gd name="connsiteY52" fmla="*/ 640372 h 3873500"/>
              <a:gd name="connsiteX53" fmla="*/ 495237 w 3873500"/>
              <a:gd name="connsiteY53" fmla="*/ 662356 h 3873500"/>
              <a:gd name="connsiteX54" fmla="*/ 475818 w 3873500"/>
              <a:gd name="connsiteY54" fmla="*/ 684644 h 3873500"/>
              <a:gd name="connsiteX55" fmla="*/ 456743 w 3873500"/>
              <a:gd name="connsiteY55" fmla="*/ 707225 h 3873500"/>
              <a:gd name="connsiteX56" fmla="*/ 438010 w 3873500"/>
              <a:gd name="connsiteY56" fmla="*/ 730110 h 3873500"/>
              <a:gd name="connsiteX57" fmla="*/ 419621 w 3873500"/>
              <a:gd name="connsiteY57" fmla="*/ 753275 h 3873500"/>
              <a:gd name="connsiteX58" fmla="*/ 401587 w 3873500"/>
              <a:gd name="connsiteY58" fmla="*/ 776732 h 3873500"/>
              <a:gd name="connsiteX59" fmla="*/ 383896 w 3873500"/>
              <a:gd name="connsiteY59" fmla="*/ 800481 h 3873500"/>
              <a:gd name="connsiteX60" fmla="*/ 366573 w 3873500"/>
              <a:gd name="connsiteY60" fmla="*/ 824497 h 3873500"/>
              <a:gd name="connsiteX61" fmla="*/ 349606 w 3873500"/>
              <a:gd name="connsiteY61" fmla="*/ 848792 h 3873500"/>
              <a:gd name="connsiteX62" fmla="*/ 333019 w 3873500"/>
              <a:gd name="connsiteY62" fmla="*/ 873354 h 3873500"/>
              <a:gd name="connsiteX63" fmla="*/ 316789 w 3873500"/>
              <a:gd name="connsiteY63" fmla="*/ 898195 h 3873500"/>
              <a:gd name="connsiteX64" fmla="*/ 300939 w 3873500"/>
              <a:gd name="connsiteY64" fmla="*/ 923290 h 3873500"/>
              <a:gd name="connsiteX65" fmla="*/ 285458 w 3873500"/>
              <a:gd name="connsiteY65" fmla="*/ 948652 h 3873500"/>
              <a:gd name="connsiteX66" fmla="*/ 270370 w 3873500"/>
              <a:gd name="connsiteY66" fmla="*/ 974255 h 3873500"/>
              <a:gd name="connsiteX67" fmla="*/ 255664 w 3873500"/>
              <a:gd name="connsiteY67" fmla="*/ 1000125 h 3873500"/>
              <a:gd name="connsiteX68" fmla="*/ 241351 w 3873500"/>
              <a:gd name="connsiteY68" fmla="*/ 1026236 h 3873500"/>
              <a:gd name="connsiteX69" fmla="*/ 227432 w 3873500"/>
              <a:gd name="connsiteY69" fmla="*/ 1052589 h 3873500"/>
              <a:gd name="connsiteX70" fmla="*/ 213906 w 3873500"/>
              <a:gd name="connsiteY70" fmla="*/ 1079183 h 3873500"/>
              <a:gd name="connsiteX71" fmla="*/ 200787 w 3873500"/>
              <a:gd name="connsiteY71" fmla="*/ 1106005 h 3873500"/>
              <a:gd name="connsiteX72" fmla="*/ 188074 w 3873500"/>
              <a:gd name="connsiteY72" fmla="*/ 1133069 h 3873500"/>
              <a:gd name="connsiteX73" fmla="*/ 175768 w 3873500"/>
              <a:gd name="connsiteY73" fmla="*/ 1160361 h 3873500"/>
              <a:gd name="connsiteX74" fmla="*/ 163881 w 3873500"/>
              <a:gd name="connsiteY74" fmla="*/ 1187869 h 3873500"/>
              <a:gd name="connsiteX75" fmla="*/ 152400 w 3873500"/>
              <a:gd name="connsiteY75" fmla="*/ 1215606 h 3873500"/>
              <a:gd name="connsiteX76" fmla="*/ 141351 w 3873500"/>
              <a:gd name="connsiteY76" fmla="*/ 1243546 h 3873500"/>
              <a:gd name="connsiteX77" fmla="*/ 130734 w 3873500"/>
              <a:gd name="connsiteY77" fmla="*/ 1271715 h 3873500"/>
              <a:gd name="connsiteX78" fmla="*/ 120536 w 3873500"/>
              <a:gd name="connsiteY78" fmla="*/ 1300074 h 3873500"/>
              <a:gd name="connsiteX79" fmla="*/ 110769 w 3873500"/>
              <a:gd name="connsiteY79" fmla="*/ 1328649 h 3873500"/>
              <a:gd name="connsiteX80" fmla="*/ 101448 w 3873500"/>
              <a:gd name="connsiteY80" fmla="*/ 1357414 h 3873500"/>
              <a:gd name="connsiteX81" fmla="*/ 92570 w 3873500"/>
              <a:gd name="connsiteY81" fmla="*/ 1386383 h 3873500"/>
              <a:gd name="connsiteX82" fmla="*/ 84125 w 3873500"/>
              <a:gd name="connsiteY82" fmla="*/ 1415542 h 3873500"/>
              <a:gd name="connsiteX83" fmla="*/ 76136 w 3873500"/>
              <a:gd name="connsiteY83" fmla="*/ 1444892 h 3873500"/>
              <a:gd name="connsiteX84" fmla="*/ 68605 w 3873500"/>
              <a:gd name="connsiteY84" fmla="*/ 1474419 h 3873500"/>
              <a:gd name="connsiteX85" fmla="*/ 61532 w 3873500"/>
              <a:gd name="connsiteY85" fmla="*/ 1504137 h 3873500"/>
              <a:gd name="connsiteX86" fmla="*/ 54915 w 3873500"/>
              <a:gd name="connsiteY86" fmla="*/ 1534020 h 3873500"/>
              <a:gd name="connsiteX87" fmla="*/ 48768 w 3873500"/>
              <a:gd name="connsiteY87" fmla="*/ 1564081 h 3873500"/>
              <a:gd name="connsiteX88" fmla="*/ 43078 w 3873500"/>
              <a:gd name="connsiteY88" fmla="*/ 1594307 h 3873500"/>
              <a:gd name="connsiteX89" fmla="*/ 37871 w 3873500"/>
              <a:gd name="connsiteY89" fmla="*/ 1624698 h 3873500"/>
              <a:gd name="connsiteX90" fmla="*/ 33147 w 3873500"/>
              <a:gd name="connsiteY90" fmla="*/ 1655254 h 3873500"/>
              <a:gd name="connsiteX91" fmla="*/ 28893 w 3873500"/>
              <a:gd name="connsiteY91" fmla="*/ 1685963 h 3873500"/>
              <a:gd name="connsiteX92" fmla="*/ 25133 w 3873500"/>
              <a:gd name="connsiteY92" fmla="*/ 1716824 h 3873500"/>
              <a:gd name="connsiteX93" fmla="*/ 21857 w 3873500"/>
              <a:gd name="connsiteY93" fmla="*/ 1747837 h 3873500"/>
              <a:gd name="connsiteX94" fmla="*/ 19075 w 3873500"/>
              <a:gd name="connsiteY94" fmla="*/ 1778991 h 3873500"/>
              <a:gd name="connsiteX95" fmla="*/ 16789 w 3873500"/>
              <a:gd name="connsiteY95" fmla="*/ 1810283 h 3873500"/>
              <a:gd name="connsiteX96" fmla="*/ 15011 w 3873500"/>
              <a:gd name="connsiteY96" fmla="*/ 1841729 h 3873500"/>
              <a:gd name="connsiteX97" fmla="*/ 13729 w 3873500"/>
              <a:gd name="connsiteY97" fmla="*/ 1873288 h 3873500"/>
              <a:gd name="connsiteX98" fmla="*/ 12954 w 3873500"/>
              <a:gd name="connsiteY98" fmla="*/ 1904987 h 3873500"/>
              <a:gd name="connsiteX99" fmla="*/ 12700 w 3873500"/>
              <a:gd name="connsiteY99" fmla="*/ 1936750 h 3873500"/>
              <a:gd name="connsiteX100" fmla="*/ 13729 w 3873500"/>
              <a:gd name="connsiteY100" fmla="*/ 2000313 h 3873500"/>
              <a:gd name="connsiteX101" fmla="*/ 15011 w 3873500"/>
              <a:gd name="connsiteY101" fmla="*/ 2031886 h 3873500"/>
              <a:gd name="connsiteX102" fmla="*/ 16802 w 3873500"/>
              <a:gd name="connsiteY102" fmla="*/ 2063318 h 3873500"/>
              <a:gd name="connsiteX103" fmla="*/ 19088 w 3873500"/>
              <a:gd name="connsiteY103" fmla="*/ 2094611 h 3873500"/>
              <a:gd name="connsiteX104" fmla="*/ 21869 w 3873500"/>
              <a:gd name="connsiteY104" fmla="*/ 2125764 h 3873500"/>
              <a:gd name="connsiteX105" fmla="*/ 25146 w 3873500"/>
              <a:gd name="connsiteY105" fmla="*/ 2156778 h 3873500"/>
              <a:gd name="connsiteX106" fmla="*/ 28905 w 3873500"/>
              <a:gd name="connsiteY106" fmla="*/ 2187638 h 3873500"/>
              <a:gd name="connsiteX107" fmla="*/ 33160 w 3873500"/>
              <a:gd name="connsiteY107" fmla="*/ 2218347 h 3873500"/>
              <a:gd name="connsiteX108" fmla="*/ 37897 w 3873500"/>
              <a:gd name="connsiteY108" fmla="*/ 2248903 h 3873500"/>
              <a:gd name="connsiteX109" fmla="*/ 43104 w 3873500"/>
              <a:gd name="connsiteY109" fmla="*/ 2279295 h 3873500"/>
              <a:gd name="connsiteX110" fmla="*/ 48781 w 3873500"/>
              <a:gd name="connsiteY110" fmla="*/ 2309521 h 3873500"/>
              <a:gd name="connsiteX111" fmla="*/ 54940 w 3873500"/>
              <a:gd name="connsiteY111" fmla="*/ 2339581 h 3873500"/>
              <a:gd name="connsiteX112" fmla="*/ 61557 w 3873500"/>
              <a:gd name="connsiteY112" fmla="*/ 2369464 h 3873500"/>
              <a:gd name="connsiteX113" fmla="*/ 68631 w 3873500"/>
              <a:gd name="connsiteY113" fmla="*/ 2399183 h 3873500"/>
              <a:gd name="connsiteX114" fmla="*/ 76162 w 3873500"/>
              <a:gd name="connsiteY114" fmla="*/ 2428710 h 3873500"/>
              <a:gd name="connsiteX115" fmla="*/ 84150 w 3873500"/>
              <a:gd name="connsiteY115" fmla="*/ 2458060 h 3873500"/>
              <a:gd name="connsiteX116" fmla="*/ 92596 w 3873500"/>
              <a:gd name="connsiteY116" fmla="*/ 2487219 h 3873500"/>
              <a:gd name="connsiteX117" fmla="*/ 101473 w 3873500"/>
              <a:gd name="connsiteY117" fmla="*/ 2516175 h 3873500"/>
              <a:gd name="connsiteX118" fmla="*/ 110807 w 3873500"/>
              <a:gd name="connsiteY118" fmla="*/ 2544953 h 3873500"/>
              <a:gd name="connsiteX119" fmla="*/ 120574 w 3873500"/>
              <a:gd name="connsiteY119" fmla="*/ 2573515 h 3873500"/>
              <a:gd name="connsiteX120" fmla="*/ 130759 w 3873500"/>
              <a:gd name="connsiteY120" fmla="*/ 2601887 h 3873500"/>
              <a:gd name="connsiteX121" fmla="*/ 141389 w 3873500"/>
              <a:gd name="connsiteY121" fmla="*/ 2630043 h 3873500"/>
              <a:gd name="connsiteX122" fmla="*/ 152438 w 3873500"/>
              <a:gd name="connsiteY122" fmla="*/ 2657996 h 3873500"/>
              <a:gd name="connsiteX123" fmla="*/ 163919 w 3873500"/>
              <a:gd name="connsiteY123" fmla="*/ 2685720 h 3873500"/>
              <a:gd name="connsiteX124" fmla="*/ 175806 w 3873500"/>
              <a:gd name="connsiteY124" fmla="*/ 2713228 h 3873500"/>
              <a:gd name="connsiteX125" fmla="*/ 188112 w 3873500"/>
              <a:gd name="connsiteY125" fmla="*/ 2740520 h 3873500"/>
              <a:gd name="connsiteX126" fmla="*/ 200838 w 3873500"/>
              <a:gd name="connsiteY126" fmla="*/ 2767584 h 3873500"/>
              <a:gd name="connsiteX127" fmla="*/ 213957 w 3873500"/>
              <a:gd name="connsiteY127" fmla="*/ 2794406 h 3873500"/>
              <a:gd name="connsiteX128" fmla="*/ 227482 w 3873500"/>
              <a:gd name="connsiteY128" fmla="*/ 2821000 h 3873500"/>
              <a:gd name="connsiteX129" fmla="*/ 241402 w 3873500"/>
              <a:gd name="connsiteY129" fmla="*/ 2847353 h 3873500"/>
              <a:gd name="connsiteX130" fmla="*/ 255715 w 3873500"/>
              <a:gd name="connsiteY130" fmla="*/ 2873464 h 3873500"/>
              <a:gd name="connsiteX131" fmla="*/ 270421 w 3873500"/>
              <a:gd name="connsiteY131" fmla="*/ 2899334 h 3873500"/>
              <a:gd name="connsiteX132" fmla="*/ 285509 w 3873500"/>
              <a:gd name="connsiteY132" fmla="*/ 2924937 h 3873500"/>
              <a:gd name="connsiteX133" fmla="*/ 300990 w 3873500"/>
              <a:gd name="connsiteY133" fmla="*/ 2950299 h 3873500"/>
              <a:gd name="connsiteX134" fmla="*/ 316840 w 3873500"/>
              <a:gd name="connsiteY134" fmla="*/ 2975394 h 3873500"/>
              <a:gd name="connsiteX135" fmla="*/ 333070 w 3873500"/>
              <a:gd name="connsiteY135" fmla="*/ 3000223 h 3873500"/>
              <a:gd name="connsiteX136" fmla="*/ 349669 w 3873500"/>
              <a:gd name="connsiteY136" fmla="*/ 3024797 h 3873500"/>
              <a:gd name="connsiteX137" fmla="*/ 366624 w 3873500"/>
              <a:gd name="connsiteY137" fmla="*/ 3049092 h 3873500"/>
              <a:gd name="connsiteX138" fmla="*/ 383959 w 3873500"/>
              <a:gd name="connsiteY138" fmla="*/ 3073108 h 3873500"/>
              <a:gd name="connsiteX139" fmla="*/ 401638 w 3873500"/>
              <a:gd name="connsiteY139" fmla="*/ 3096844 h 3873500"/>
              <a:gd name="connsiteX140" fmla="*/ 419684 w 3873500"/>
              <a:gd name="connsiteY140" fmla="*/ 3120301 h 3873500"/>
              <a:gd name="connsiteX141" fmla="*/ 438074 w 3873500"/>
              <a:gd name="connsiteY141" fmla="*/ 3143479 h 3873500"/>
              <a:gd name="connsiteX142" fmla="*/ 456806 w 3873500"/>
              <a:gd name="connsiteY142" fmla="*/ 3166351 h 3873500"/>
              <a:gd name="connsiteX143" fmla="*/ 475882 w 3873500"/>
              <a:gd name="connsiteY143" fmla="*/ 3188932 h 3873500"/>
              <a:gd name="connsiteX144" fmla="*/ 495300 w 3873500"/>
              <a:gd name="connsiteY144" fmla="*/ 3211221 h 3873500"/>
              <a:gd name="connsiteX145" fmla="*/ 515049 w 3873500"/>
              <a:gd name="connsiteY145" fmla="*/ 3233204 h 3873500"/>
              <a:gd name="connsiteX146" fmla="*/ 535140 w 3873500"/>
              <a:gd name="connsiteY146" fmla="*/ 3254883 h 3873500"/>
              <a:gd name="connsiteX147" fmla="*/ 555549 w 3873500"/>
              <a:gd name="connsiteY147" fmla="*/ 3276245 h 3873500"/>
              <a:gd name="connsiteX148" fmla="*/ 576275 w 3873500"/>
              <a:gd name="connsiteY148" fmla="*/ 3297288 h 3873500"/>
              <a:gd name="connsiteX149" fmla="*/ 597332 w 3873500"/>
              <a:gd name="connsiteY149" fmla="*/ 3318027 h 3873500"/>
              <a:gd name="connsiteX150" fmla="*/ 597572 w 3873500"/>
              <a:gd name="connsiteY150" fmla="*/ 3318256 h 3873500"/>
              <a:gd name="connsiteX151" fmla="*/ 670784 w 3873500"/>
              <a:gd name="connsiteY151" fmla="*/ 3242730 h 3873500"/>
              <a:gd name="connsiteX152" fmla="*/ 2231292 w 3873500"/>
              <a:gd name="connsiteY152" fmla="*/ 3731604 h 3873500"/>
              <a:gd name="connsiteX153" fmla="*/ 2248374 w 3873500"/>
              <a:gd name="connsiteY153" fmla="*/ 3835698 h 3873500"/>
              <a:gd name="connsiteX154" fmla="*/ 2248903 w 3873500"/>
              <a:gd name="connsiteY154" fmla="*/ 3835616 h 3873500"/>
              <a:gd name="connsiteX155" fmla="*/ 2279294 w 3873500"/>
              <a:gd name="connsiteY155" fmla="*/ 3830396 h 3873500"/>
              <a:gd name="connsiteX156" fmla="*/ 2309520 w 3873500"/>
              <a:gd name="connsiteY156" fmla="*/ 3824719 h 3873500"/>
              <a:gd name="connsiteX157" fmla="*/ 2339581 w 3873500"/>
              <a:gd name="connsiteY157" fmla="*/ 3818573 h 3873500"/>
              <a:gd name="connsiteX158" fmla="*/ 2369464 w 3873500"/>
              <a:gd name="connsiteY158" fmla="*/ 3811943 h 3873500"/>
              <a:gd name="connsiteX159" fmla="*/ 2399182 w 3873500"/>
              <a:gd name="connsiteY159" fmla="*/ 3804869 h 3873500"/>
              <a:gd name="connsiteX160" fmla="*/ 2428710 w 3873500"/>
              <a:gd name="connsiteY160" fmla="*/ 3797338 h 3873500"/>
              <a:gd name="connsiteX161" fmla="*/ 2458060 w 3873500"/>
              <a:gd name="connsiteY161" fmla="*/ 3789350 h 3873500"/>
              <a:gd name="connsiteX162" fmla="*/ 2487206 w 3873500"/>
              <a:gd name="connsiteY162" fmla="*/ 3780904 h 3873500"/>
              <a:gd name="connsiteX163" fmla="*/ 2516175 w 3873500"/>
              <a:gd name="connsiteY163" fmla="*/ 3772027 h 3873500"/>
              <a:gd name="connsiteX164" fmla="*/ 2544953 w 3873500"/>
              <a:gd name="connsiteY164" fmla="*/ 3762692 h 3873500"/>
              <a:gd name="connsiteX165" fmla="*/ 2573515 w 3873500"/>
              <a:gd name="connsiteY165" fmla="*/ 3752939 h 3873500"/>
              <a:gd name="connsiteX166" fmla="*/ 2601887 w 3873500"/>
              <a:gd name="connsiteY166" fmla="*/ 3742741 h 3873500"/>
              <a:gd name="connsiteX167" fmla="*/ 2630043 w 3873500"/>
              <a:gd name="connsiteY167" fmla="*/ 3732111 h 3873500"/>
              <a:gd name="connsiteX168" fmla="*/ 2657996 w 3873500"/>
              <a:gd name="connsiteY168" fmla="*/ 3721062 h 3873500"/>
              <a:gd name="connsiteX169" fmla="*/ 2685720 w 3873500"/>
              <a:gd name="connsiteY169" fmla="*/ 3709581 h 3873500"/>
              <a:gd name="connsiteX170" fmla="*/ 2713228 w 3873500"/>
              <a:gd name="connsiteY170" fmla="*/ 3697694 h 3873500"/>
              <a:gd name="connsiteX171" fmla="*/ 2740520 w 3873500"/>
              <a:gd name="connsiteY171" fmla="*/ 3685388 h 3873500"/>
              <a:gd name="connsiteX172" fmla="*/ 2767584 w 3873500"/>
              <a:gd name="connsiteY172" fmla="*/ 3672662 h 3873500"/>
              <a:gd name="connsiteX173" fmla="*/ 2794407 w 3873500"/>
              <a:gd name="connsiteY173" fmla="*/ 3659543 h 3873500"/>
              <a:gd name="connsiteX174" fmla="*/ 2821000 w 3873500"/>
              <a:gd name="connsiteY174" fmla="*/ 3646018 h 3873500"/>
              <a:gd name="connsiteX175" fmla="*/ 2847353 w 3873500"/>
              <a:gd name="connsiteY175" fmla="*/ 3632098 h 3873500"/>
              <a:gd name="connsiteX176" fmla="*/ 2873464 w 3873500"/>
              <a:gd name="connsiteY176" fmla="*/ 3617786 h 3873500"/>
              <a:gd name="connsiteX177" fmla="*/ 2899334 w 3873500"/>
              <a:gd name="connsiteY177" fmla="*/ 3603079 h 3873500"/>
              <a:gd name="connsiteX178" fmla="*/ 2924937 w 3873500"/>
              <a:gd name="connsiteY178" fmla="*/ 3587991 h 3873500"/>
              <a:gd name="connsiteX179" fmla="*/ 2950299 w 3873500"/>
              <a:gd name="connsiteY179" fmla="*/ 3572510 h 3873500"/>
              <a:gd name="connsiteX180" fmla="*/ 2975394 w 3873500"/>
              <a:gd name="connsiteY180" fmla="*/ 3556660 h 3873500"/>
              <a:gd name="connsiteX181" fmla="*/ 3000223 w 3873500"/>
              <a:gd name="connsiteY181" fmla="*/ 3540430 h 3873500"/>
              <a:gd name="connsiteX182" fmla="*/ 3024784 w 3873500"/>
              <a:gd name="connsiteY182" fmla="*/ 3523831 h 3873500"/>
              <a:gd name="connsiteX183" fmla="*/ 3049079 w 3873500"/>
              <a:gd name="connsiteY183" fmla="*/ 3506877 h 3873500"/>
              <a:gd name="connsiteX184" fmla="*/ 3073108 w 3873500"/>
              <a:gd name="connsiteY184" fmla="*/ 3489541 h 3873500"/>
              <a:gd name="connsiteX185" fmla="*/ 3096844 w 3873500"/>
              <a:gd name="connsiteY185" fmla="*/ 3471862 h 3873500"/>
              <a:gd name="connsiteX186" fmla="*/ 3120301 w 3873500"/>
              <a:gd name="connsiteY186" fmla="*/ 3453816 h 3873500"/>
              <a:gd name="connsiteX187" fmla="*/ 3143479 w 3873500"/>
              <a:gd name="connsiteY187" fmla="*/ 3435426 h 3873500"/>
              <a:gd name="connsiteX188" fmla="*/ 3166351 w 3873500"/>
              <a:gd name="connsiteY188" fmla="*/ 3416694 h 3873500"/>
              <a:gd name="connsiteX189" fmla="*/ 3188932 w 3873500"/>
              <a:gd name="connsiteY189" fmla="*/ 3397618 h 3873500"/>
              <a:gd name="connsiteX190" fmla="*/ 3211220 w 3873500"/>
              <a:gd name="connsiteY190" fmla="*/ 3378200 h 3873500"/>
              <a:gd name="connsiteX191" fmla="*/ 3233204 w 3873500"/>
              <a:gd name="connsiteY191" fmla="*/ 3358452 h 3873500"/>
              <a:gd name="connsiteX192" fmla="*/ 3254883 w 3873500"/>
              <a:gd name="connsiteY192" fmla="*/ 3338360 h 3873500"/>
              <a:gd name="connsiteX193" fmla="*/ 3276244 w 3873500"/>
              <a:gd name="connsiteY193" fmla="*/ 3317951 h 3873500"/>
              <a:gd name="connsiteX194" fmla="*/ 3297288 w 3873500"/>
              <a:gd name="connsiteY194" fmla="*/ 3297225 h 3873500"/>
              <a:gd name="connsiteX195" fmla="*/ 3318027 w 3873500"/>
              <a:gd name="connsiteY195" fmla="*/ 3276168 h 3873500"/>
              <a:gd name="connsiteX196" fmla="*/ 3338436 w 3873500"/>
              <a:gd name="connsiteY196" fmla="*/ 3254807 h 3873500"/>
              <a:gd name="connsiteX197" fmla="*/ 3358515 w 3873500"/>
              <a:gd name="connsiteY197" fmla="*/ 3233128 h 3873500"/>
              <a:gd name="connsiteX198" fmla="*/ 3378264 w 3873500"/>
              <a:gd name="connsiteY198" fmla="*/ 3211144 h 3873500"/>
              <a:gd name="connsiteX199" fmla="*/ 3397682 w 3873500"/>
              <a:gd name="connsiteY199" fmla="*/ 3188868 h 3873500"/>
              <a:gd name="connsiteX200" fmla="*/ 3416757 w 3873500"/>
              <a:gd name="connsiteY200" fmla="*/ 3166275 h 3873500"/>
              <a:gd name="connsiteX201" fmla="*/ 3435490 w 3873500"/>
              <a:gd name="connsiteY201" fmla="*/ 3143402 h 3873500"/>
              <a:gd name="connsiteX202" fmla="*/ 3453879 w 3873500"/>
              <a:gd name="connsiteY202" fmla="*/ 3120225 h 3873500"/>
              <a:gd name="connsiteX203" fmla="*/ 3471913 w 3873500"/>
              <a:gd name="connsiteY203" fmla="*/ 3096768 h 3873500"/>
              <a:gd name="connsiteX204" fmla="*/ 3489604 w 3873500"/>
              <a:gd name="connsiteY204" fmla="*/ 3073032 h 3873500"/>
              <a:gd name="connsiteX205" fmla="*/ 3506927 w 3873500"/>
              <a:gd name="connsiteY205" fmla="*/ 3049003 h 3873500"/>
              <a:gd name="connsiteX206" fmla="*/ 3523894 w 3873500"/>
              <a:gd name="connsiteY206" fmla="*/ 3024708 h 3873500"/>
              <a:gd name="connsiteX207" fmla="*/ 3540481 w 3873500"/>
              <a:gd name="connsiteY207" fmla="*/ 3000146 h 3873500"/>
              <a:gd name="connsiteX208" fmla="*/ 3556711 w 3873500"/>
              <a:gd name="connsiteY208" fmla="*/ 2975305 h 3873500"/>
              <a:gd name="connsiteX209" fmla="*/ 3572561 w 3873500"/>
              <a:gd name="connsiteY209" fmla="*/ 2950210 h 3873500"/>
              <a:gd name="connsiteX210" fmla="*/ 3588042 w 3873500"/>
              <a:gd name="connsiteY210" fmla="*/ 2924861 h 3873500"/>
              <a:gd name="connsiteX211" fmla="*/ 3603130 w 3873500"/>
              <a:gd name="connsiteY211" fmla="*/ 2899245 h 3873500"/>
              <a:gd name="connsiteX212" fmla="*/ 3617836 w 3873500"/>
              <a:gd name="connsiteY212" fmla="*/ 2873375 h 3873500"/>
              <a:gd name="connsiteX213" fmla="*/ 3632149 w 3873500"/>
              <a:gd name="connsiteY213" fmla="*/ 2847264 h 3873500"/>
              <a:gd name="connsiteX214" fmla="*/ 3646069 w 3873500"/>
              <a:gd name="connsiteY214" fmla="*/ 2820911 h 3873500"/>
              <a:gd name="connsiteX215" fmla="*/ 3659594 w 3873500"/>
              <a:gd name="connsiteY215" fmla="*/ 2794317 h 3873500"/>
              <a:gd name="connsiteX216" fmla="*/ 3672713 w 3873500"/>
              <a:gd name="connsiteY216" fmla="*/ 2767495 h 3873500"/>
              <a:gd name="connsiteX217" fmla="*/ 3685426 w 3873500"/>
              <a:gd name="connsiteY217" fmla="*/ 2740431 h 3873500"/>
              <a:gd name="connsiteX218" fmla="*/ 3697732 w 3873500"/>
              <a:gd name="connsiteY218" fmla="*/ 2713139 h 3873500"/>
              <a:gd name="connsiteX219" fmla="*/ 3709619 w 3873500"/>
              <a:gd name="connsiteY219" fmla="*/ 2685631 h 3873500"/>
              <a:gd name="connsiteX220" fmla="*/ 3721100 w 3873500"/>
              <a:gd name="connsiteY220" fmla="*/ 2657894 h 3873500"/>
              <a:gd name="connsiteX221" fmla="*/ 3732149 w 3873500"/>
              <a:gd name="connsiteY221" fmla="*/ 2629954 h 3873500"/>
              <a:gd name="connsiteX222" fmla="*/ 3742766 w 3873500"/>
              <a:gd name="connsiteY222" fmla="*/ 2601786 h 3873500"/>
              <a:gd name="connsiteX223" fmla="*/ 3752964 w 3873500"/>
              <a:gd name="connsiteY223" fmla="*/ 2573427 h 3873500"/>
              <a:gd name="connsiteX224" fmla="*/ 3762731 w 3873500"/>
              <a:gd name="connsiteY224" fmla="*/ 2544852 h 3873500"/>
              <a:gd name="connsiteX225" fmla="*/ 3772052 w 3873500"/>
              <a:gd name="connsiteY225" fmla="*/ 2516086 h 3873500"/>
              <a:gd name="connsiteX226" fmla="*/ 3780930 w 3873500"/>
              <a:gd name="connsiteY226" fmla="*/ 2487117 h 3873500"/>
              <a:gd name="connsiteX227" fmla="*/ 3789375 w 3873500"/>
              <a:gd name="connsiteY227" fmla="*/ 2457958 h 3873500"/>
              <a:gd name="connsiteX228" fmla="*/ 3797364 w 3873500"/>
              <a:gd name="connsiteY228" fmla="*/ 2428608 h 3873500"/>
              <a:gd name="connsiteX229" fmla="*/ 3804894 w 3873500"/>
              <a:gd name="connsiteY229" fmla="*/ 2399081 h 3873500"/>
              <a:gd name="connsiteX230" fmla="*/ 3811968 w 3873500"/>
              <a:gd name="connsiteY230" fmla="*/ 2369363 h 3873500"/>
              <a:gd name="connsiteX231" fmla="*/ 3818585 w 3873500"/>
              <a:gd name="connsiteY231" fmla="*/ 2339480 h 3873500"/>
              <a:gd name="connsiteX232" fmla="*/ 3824732 w 3873500"/>
              <a:gd name="connsiteY232" fmla="*/ 2309419 h 3873500"/>
              <a:gd name="connsiteX233" fmla="*/ 3830422 w 3873500"/>
              <a:gd name="connsiteY233" fmla="*/ 2279193 h 3873500"/>
              <a:gd name="connsiteX234" fmla="*/ 3835629 w 3873500"/>
              <a:gd name="connsiteY234" fmla="*/ 2248802 h 3873500"/>
              <a:gd name="connsiteX235" fmla="*/ 3840353 w 3873500"/>
              <a:gd name="connsiteY235" fmla="*/ 2218246 h 3873500"/>
              <a:gd name="connsiteX236" fmla="*/ 3844608 w 3873500"/>
              <a:gd name="connsiteY236" fmla="*/ 2187537 h 3873500"/>
              <a:gd name="connsiteX237" fmla="*/ 3848367 w 3873500"/>
              <a:gd name="connsiteY237" fmla="*/ 2156676 h 3873500"/>
              <a:gd name="connsiteX238" fmla="*/ 3851643 w 3873500"/>
              <a:gd name="connsiteY238" fmla="*/ 2125662 h 3873500"/>
              <a:gd name="connsiteX239" fmla="*/ 3854424 w 3873500"/>
              <a:gd name="connsiteY239" fmla="*/ 2094509 h 3873500"/>
              <a:gd name="connsiteX240" fmla="*/ 3856711 w 3873500"/>
              <a:gd name="connsiteY240" fmla="*/ 2063217 h 3873500"/>
              <a:gd name="connsiteX241" fmla="*/ 3858489 w 3873500"/>
              <a:gd name="connsiteY241" fmla="*/ 2031784 h 3873500"/>
              <a:gd name="connsiteX242" fmla="*/ 3859771 w 3873500"/>
              <a:gd name="connsiteY242" fmla="*/ 2000212 h 3873500"/>
              <a:gd name="connsiteX243" fmla="*/ 3860546 w 3873500"/>
              <a:gd name="connsiteY243" fmla="*/ 1968526 h 3873500"/>
              <a:gd name="connsiteX244" fmla="*/ 3860800 w 3873500"/>
              <a:gd name="connsiteY244" fmla="*/ 1936750 h 3873500"/>
              <a:gd name="connsiteX245" fmla="*/ 3859771 w 3873500"/>
              <a:gd name="connsiteY245" fmla="*/ 1873186 h 3873500"/>
              <a:gd name="connsiteX246" fmla="*/ 3858489 w 3873500"/>
              <a:gd name="connsiteY246" fmla="*/ 1841614 h 3873500"/>
              <a:gd name="connsiteX247" fmla="*/ 3856698 w 3873500"/>
              <a:gd name="connsiteY247" fmla="*/ 1810182 h 3873500"/>
              <a:gd name="connsiteX248" fmla="*/ 3854412 w 3873500"/>
              <a:gd name="connsiteY248" fmla="*/ 1778889 h 3873500"/>
              <a:gd name="connsiteX249" fmla="*/ 3851631 w 3873500"/>
              <a:gd name="connsiteY249" fmla="*/ 1747736 h 3873500"/>
              <a:gd name="connsiteX250" fmla="*/ 3848354 w 3873500"/>
              <a:gd name="connsiteY250" fmla="*/ 1716723 h 3873500"/>
              <a:gd name="connsiteX251" fmla="*/ 3844595 w 3873500"/>
              <a:gd name="connsiteY251" fmla="*/ 1685861 h 3873500"/>
              <a:gd name="connsiteX252" fmla="*/ 3840340 w 3873500"/>
              <a:gd name="connsiteY252" fmla="*/ 1655153 h 3873500"/>
              <a:gd name="connsiteX253" fmla="*/ 3835603 w 3873500"/>
              <a:gd name="connsiteY253" fmla="*/ 1624597 h 3873500"/>
              <a:gd name="connsiteX254" fmla="*/ 3830396 w 3873500"/>
              <a:gd name="connsiteY254" fmla="*/ 1594206 h 3873500"/>
              <a:gd name="connsiteX255" fmla="*/ 3824719 w 3873500"/>
              <a:gd name="connsiteY255" fmla="*/ 1563980 h 3873500"/>
              <a:gd name="connsiteX256" fmla="*/ 3818560 w 3873500"/>
              <a:gd name="connsiteY256" fmla="*/ 1533919 h 3873500"/>
              <a:gd name="connsiteX257" fmla="*/ 3811943 w 3873500"/>
              <a:gd name="connsiteY257" fmla="*/ 1504036 h 3873500"/>
              <a:gd name="connsiteX258" fmla="*/ 3804869 w 3873500"/>
              <a:gd name="connsiteY258" fmla="*/ 1474318 h 3873500"/>
              <a:gd name="connsiteX259" fmla="*/ 3797338 w 3873500"/>
              <a:gd name="connsiteY259" fmla="*/ 1444790 h 3873500"/>
              <a:gd name="connsiteX260" fmla="*/ 3789350 w 3873500"/>
              <a:gd name="connsiteY260" fmla="*/ 1415453 h 3873500"/>
              <a:gd name="connsiteX261" fmla="*/ 3780904 w 3873500"/>
              <a:gd name="connsiteY261" fmla="*/ 1386294 h 3873500"/>
              <a:gd name="connsiteX262" fmla="*/ 3772027 w 3873500"/>
              <a:gd name="connsiteY262" fmla="*/ 1357325 h 3873500"/>
              <a:gd name="connsiteX263" fmla="*/ 3762692 w 3873500"/>
              <a:gd name="connsiteY263" fmla="*/ 1328547 h 3873500"/>
              <a:gd name="connsiteX264" fmla="*/ 3752926 w 3873500"/>
              <a:gd name="connsiteY264" fmla="*/ 1299985 h 3873500"/>
              <a:gd name="connsiteX265" fmla="*/ 3742741 w 3873500"/>
              <a:gd name="connsiteY265" fmla="*/ 1271613 h 3873500"/>
              <a:gd name="connsiteX266" fmla="*/ 3732111 w 3873500"/>
              <a:gd name="connsiteY266" fmla="*/ 1243457 h 3873500"/>
              <a:gd name="connsiteX267" fmla="*/ 3721062 w 3873500"/>
              <a:gd name="connsiteY267" fmla="*/ 1215504 h 3873500"/>
              <a:gd name="connsiteX268" fmla="*/ 3709581 w 3873500"/>
              <a:gd name="connsiteY268" fmla="*/ 1187780 h 3873500"/>
              <a:gd name="connsiteX269" fmla="*/ 3697694 w 3873500"/>
              <a:gd name="connsiteY269" fmla="*/ 1160272 h 3873500"/>
              <a:gd name="connsiteX270" fmla="*/ 3685387 w 3873500"/>
              <a:gd name="connsiteY270" fmla="*/ 1132980 h 3873500"/>
              <a:gd name="connsiteX271" fmla="*/ 3672662 w 3873500"/>
              <a:gd name="connsiteY271" fmla="*/ 1105916 h 3873500"/>
              <a:gd name="connsiteX272" fmla="*/ 3659543 w 3873500"/>
              <a:gd name="connsiteY272" fmla="*/ 1079094 h 3873500"/>
              <a:gd name="connsiteX273" fmla="*/ 3646018 w 3873500"/>
              <a:gd name="connsiteY273" fmla="*/ 1052500 h 3873500"/>
              <a:gd name="connsiteX274" fmla="*/ 3632098 w 3873500"/>
              <a:gd name="connsiteY274" fmla="*/ 1026147 h 3873500"/>
              <a:gd name="connsiteX275" fmla="*/ 3617785 w 3873500"/>
              <a:gd name="connsiteY275" fmla="*/ 1000036 h 3873500"/>
              <a:gd name="connsiteX276" fmla="*/ 3603079 w 3873500"/>
              <a:gd name="connsiteY276" fmla="*/ 974179 h 3873500"/>
              <a:gd name="connsiteX277" fmla="*/ 3587979 w 3873500"/>
              <a:gd name="connsiteY277" fmla="*/ 948563 h 3873500"/>
              <a:gd name="connsiteX278" fmla="*/ 3572510 w 3873500"/>
              <a:gd name="connsiteY278" fmla="*/ 923201 h 3873500"/>
              <a:gd name="connsiteX279" fmla="*/ 3556660 w 3873500"/>
              <a:gd name="connsiteY279" fmla="*/ 898106 h 3873500"/>
              <a:gd name="connsiteX280" fmla="*/ 3540430 w 3873500"/>
              <a:gd name="connsiteY280" fmla="*/ 873277 h 3873500"/>
              <a:gd name="connsiteX281" fmla="*/ 3523831 w 3873500"/>
              <a:gd name="connsiteY281" fmla="*/ 848716 h 3873500"/>
              <a:gd name="connsiteX282" fmla="*/ 3506876 w 3873500"/>
              <a:gd name="connsiteY282" fmla="*/ 824421 h 3873500"/>
              <a:gd name="connsiteX283" fmla="*/ 3489541 w 3873500"/>
              <a:gd name="connsiteY283" fmla="*/ 800392 h 3873500"/>
              <a:gd name="connsiteX284" fmla="*/ 3471863 w 3873500"/>
              <a:gd name="connsiteY284" fmla="*/ 776656 h 3873500"/>
              <a:gd name="connsiteX285" fmla="*/ 3453816 w 3873500"/>
              <a:gd name="connsiteY285" fmla="*/ 753199 h 3873500"/>
              <a:gd name="connsiteX286" fmla="*/ 3435426 w 3873500"/>
              <a:gd name="connsiteY286" fmla="*/ 730034 h 3873500"/>
              <a:gd name="connsiteX287" fmla="*/ 3416694 w 3873500"/>
              <a:gd name="connsiteY287" fmla="*/ 707149 h 3873500"/>
              <a:gd name="connsiteX288" fmla="*/ 3397618 w 3873500"/>
              <a:gd name="connsiteY288" fmla="*/ 684568 h 3873500"/>
              <a:gd name="connsiteX289" fmla="*/ 3378200 w 3873500"/>
              <a:gd name="connsiteY289" fmla="*/ 662280 h 3873500"/>
              <a:gd name="connsiteX290" fmla="*/ 3358452 w 3873500"/>
              <a:gd name="connsiteY290" fmla="*/ 640296 h 3873500"/>
              <a:gd name="connsiteX291" fmla="*/ 3338360 w 3873500"/>
              <a:gd name="connsiteY291" fmla="*/ 618617 h 3873500"/>
              <a:gd name="connsiteX292" fmla="*/ 3317951 w 3873500"/>
              <a:gd name="connsiteY292" fmla="*/ 597256 h 3873500"/>
              <a:gd name="connsiteX293" fmla="*/ 3297225 w 3873500"/>
              <a:gd name="connsiteY293" fmla="*/ 576212 h 3873500"/>
              <a:gd name="connsiteX294" fmla="*/ 3276168 w 3873500"/>
              <a:gd name="connsiteY294" fmla="*/ 555473 h 3873500"/>
              <a:gd name="connsiteX295" fmla="*/ 3275929 w 3873500"/>
              <a:gd name="connsiteY295" fmla="*/ 555245 h 3873500"/>
              <a:gd name="connsiteX296" fmla="*/ 3202717 w 3873500"/>
              <a:gd name="connsiteY296" fmla="*/ 630771 h 3873500"/>
              <a:gd name="connsiteX297" fmla="*/ 1642209 w 3873500"/>
              <a:gd name="connsiteY297" fmla="*/ 141897 h 3873500"/>
              <a:gd name="connsiteX298" fmla="*/ 1936750 w 3873500"/>
              <a:gd name="connsiteY298" fmla="*/ 0 h 3873500"/>
              <a:gd name="connsiteX299" fmla="*/ 1968830 w 3873500"/>
              <a:gd name="connsiteY299" fmla="*/ 267 h 3873500"/>
              <a:gd name="connsiteX300" fmla="*/ 2000733 w 3873500"/>
              <a:gd name="connsiteY300" fmla="*/ 1041 h 3873500"/>
              <a:gd name="connsiteX301" fmla="*/ 2032495 w 3873500"/>
              <a:gd name="connsiteY301" fmla="*/ 2324 h 3873500"/>
              <a:gd name="connsiteX302" fmla="*/ 2064131 w 3873500"/>
              <a:gd name="connsiteY302" fmla="*/ 4128 h 3873500"/>
              <a:gd name="connsiteX303" fmla="*/ 2095640 w 3873500"/>
              <a:gd name="connsiteY303" fmla="*/ 6426 h 3873500"/>
              <a:gd name="connsiteX304" fmla="*/ 2126996 w 3873500"/>
              <a:gd name="connsiteY304" fmla="*/ 9233 h 3873500"/>
              <a:gd name="connsiteX305" fmla="*/ 2158213 w 3873500"/>
              <a:gd name="connsiteY305" fmla="*/ 12522 h 3873500"/>
              <a:gd name="connsiteX306" fmla="*/ 2189277 w 3873500"/>
              <a:gd name="connsiteY306" fmla="*/ 16319 h 3873500"/>
              <a:gd name="connsiteX307" fmla="*/ 2220189 w 3873500"/>
              <a:gd name="connsiteY307" fmla="*/ 20599 h 3873500"/>
              <a:gd name="connsiteX308" fmla="*/ 2250948 w 3873500"/>
              <a:gd name="connsiteY308" fmla="*/ 25362 h 3873500"/>
              <a:gd name="connsiteX309" fmla="*/ 2281542 w 3873500"/>
              <a:gd name="connsiteY309" fmla="*/ 30607 h 3873500"/>
              <a:gd name="connsiteX310" fmla="*/ 2311959 w 3873500"/>
              <a:gd name="connsiteY310" fmla="*/ 36322 h 3873500"/>
              <a:gd name="connsiteX311" fmla="*/ 2342223 w 3873500"/>
              <a:gd name="connsiteY311" fmla="*/ 42520 h 3873500"/>
              <a:gd name="connsiteX312" fmla="*/ 2372309 w 3873500"/>
              <a:gd name="connsiteY312" fmla="*/ 49174 h 3873500"/>
              <a:gd name="connsiteX313" fmla="*/ 2402218 w 3873500"/>
              <a:gd name="connsiteY313" fmla="*/ 56299 h 3873500"/>
              <a:gd name="connsiteX314" fmla="*/ 2431948 w 3873500"/>
              <a:gd name="connsiteY314" fmla="*/ 63881 h 3873500"/>
              <a:gd name="connsiteX315" fmla="*/ 2461489 w 3873500"/>
              <a:gd name="connsiteY315" fmla="*/ 71933 h 3873500"/>
              <a:gd name="connsiteX316" fmla="*/ 2490838 w 3873500"/>
              <a:gd name="connsiteY316" fmla="*/ 80429 h 3873500"/>
              <a:gd name="connsiteX317" fmla="*/ 2519998 w 3873500"/>
              <a:gd name="connsiteY317" fmla="*/ 89370 h 3873500"/>
              <a:gd name="connsiteX318" fmla="*/ 2548954 w 3873500"/>
              <a:gd name="connsiteY318" fmla="*/ 98755 h 3873500"/>
              <a:gd name="connsiteX319" fmla="*/ 2577719 w 3873500"/>
              <a:gd name="connsiteY319" fmla="*/ 108585 h 3873500"/>
              <a:gd name="connsiteX320" fmla="*/ 2606268 w 3873500"/>
              <a:gd name="connsiteY320" fmla="*/ 118847 h 3873500"/>
              <a:gd name="connsiteX321" fmla="*/ 2634615 w 3873500"/>
              <a:gd name="connsiteY321" fmla="*/ 129540 h 3873500"/>
              <a:gd name="connsiteX322" fmla="*/ 2662758 w 3873500"/>
              <a:gd name="connsiteY322" fmla="*/ 140678 h 3873500"/>
              <a:gd name="connsiteX323" fmla="*/ 2690673 w 3873500"/>
              <a:gd name="connsiteY323" fmla="*/ 152222 h 3873500"/>
              <a:gd name="connsiteX324" fmla="*/ 2718359 w 3873500"/>
              <a:gd name="connsiteY324" fmla="*/ 164198 h 3873500"/>
              <a:gd name="connsiteX325" fmla="*/ 2745829 w 3873500"/>
              <a:gd name="connsiteY325" fmla="*/ 176581 h 3873500"/>
              <a:gd name="connsiteX326" fmla="*/ 2773070 w 3873500"/>
              <a:gd name="connsiteY326" fmla="*/ 189382 h 3873500"/>
              <a:gd name="connsiteX327" fmla="*/ 2800071 w 3873500"/>
              <a:gd name="connsiteY327" fmla="*/ 202590 h 3873500"/>
              <a:gd name="connsiteX328" fmla="*/ 2826842 w 3873500"/>
              <a:gd name="connsiteY328" fmla="*/ 216205 h 3873500"/>
              <a:gd name="connsiteX329" fmla="*/ 2853372 w 3873500"/>
              <a:gd name="connsiteY329" fmla="*/ 230213 h 3873500"/>
              <a:gd name="connsiteX330" fmla="*/ 2879661 w 3873500"/>
              <a:gd name="connsiteY330" fmla="*/ 244627 h 3873500"/>
              <a:gd name="connsiteX331" fmla="*/ 2905684 w 3873500"/>
              <a:gd name="connsiteY331" fmla="*/ 259436 h 3873500"/>
              <a:gd name="connsiteX332" fmla="*/ 2931465 w 3873500"/>
              <a:gd name="connsiteY332" fmla="*/ 274625 h 3873500"/>
              <a:gd name="connsiteX333" fmla="*/ 2956992 w 3873500"/>
              <a:gd name="connsiteY333" fmla="*/ 290195 h 3873500"/>
              <a:gd name="connsiteX334" fmla="*/ 2982252 w 3873500"/>
              <a:gd name="connsiteY334" fmla="*/ 306159 h 3873500"/>
              <a:gd name="connsiteX335" fmla="*/ 3007258 w 3873500"/>
              <a:gd name="connsiteY335" fmla="*/ 322491 h 3873500"/>
              <a:gd name="connsiteX336" fmla="*/ 3031985 w 3873500"/>
              <a:gd name="connsiteY336" fmla="*/ 339204 h 3873500"/>
              <a:gd name="connsiteX337" fmla="*/ 3056433 w 3873500"/>
              <a:gd name="connsiteY337" fmla="*/ 356273 h 3873500"/>
              <a:gd name="connsiteX338" fmla="*/ 3080614 w 3873500"/>
              <a:gd name="connsiteY338" fmla="*/ 373710 h 3873500"/>
              <a:gd name="connsiteX339" fmla="*/ 3104502 w 3873500"/>
              <a:gd name="connsiteY339" fmla="*/ 391516 h 3873500"/>
              <a:gd name="connsiteX340" fmla="*/ 3128124 w 3873500"/>
              <a:gd name="connsiteY340" fmla="*/ 409677 h 3873500"/>
              <a:gd name="connsiteX341" fmla="*/ 3151441 w 3873500"/>
              <a:gd name="connsiteY341" fmla="*/ 428181 h 3873500"/>
              <a:gd name="connsiteX342" fmla="*/ 3174467 w 3873500"/>
              <a:gd name="connsiteY342" fmla="*/ 447040 h 3873500"/>
              <a:gd name="connsiteX343" fmla="*/ 3197199 w 3873500"/>
              <a:gd name="connsiteY343" fmla="*/ 466242 h 3873500"/>
              <a:gd name="connsiteX344" fmla="*/ 3219641 w 3873500"/>
              <a:gd name="connsiteY344" fmla="*/ 485788 h 3873500"/>
              <a:gd name="connsiteX345" fmla="*/ 3241764 w 3873500"/>
              <a:gd name="connsiteY345" fmla="*/ 505676 h 3873500"/>
              <a:gd name="connsiteX346" fmla="*/ 3263583 w 3873500"/>
              <a:gd name="connsiteY346" fmla="*/ 525882 h 3873500"/>
              <a:gd name="connsiteX347" fmla="*/ 3285084 w 3873500"/>
              <a:gd name="connsiteY347" fmla="*/ 546430 h 3873500"/>
              <a:gd name="connsiteX348" fmla="*/ 3306267 w 3873500"/>
              <a:gd name="connsiteY348" fmla="*/ 567296 h 3873500"/>
              <a:gd name="connsiteX349" fmla="*/ 3327133 w 3873500"/>
              <a:gd name="connsiteY349" fmla="*/ 588480 h 3873500"/>
              <a:gd name="connsiteX350" fmla="*/ 3347682 w 3873500"/>
              <a:gd name="connsiteY350" fmla="*/ 609994 h 3873500"/>
              <a:gd name="connsiteX351" fmla="*/ 3367900 w 3873500"/>
              <a:gd name="connsiteY351" fmla="*/ 631812 h 3873500"/>
              <a:gd name="connsiteX352" fmla="*/ 3387776 w 3873500"/>
              <a:gd name="connsiteY352" fmla="*/ 653936 h 3873500"/>
              <a:gd name="connsiteX353" fmla="*/ 3407321 w 3873500"/>
              <a:gd name="connsiteY353" fmla="*/ 676364 h 3873500"/>
              <a:gd name="connsiteX354" fmla="*/ 3426523 w 3873500"/>
              <a:gd name="connsiteY354" fmla="*/ 699097 h 3873500"/>
              <a:gd name="connsiteX355" fmla="*/ 3445383 w 3873500"/>
              <a:gd name="connsiteY355" fmla="*/ 722135 h 3873500"/>
              <a:gd name="connsiteX356" fmla="*/ 3463887 w 3873500"/>
              <a:gd name="connsiteY356" fmla="*/ 745452 h 3873500"/>
              <a:gd name="connsiteX357" fmla="*/ 3482048 w 3873500"/>
              <a:gd name="connsiteY357" fmla="*/ 769074 h 3873500"/>
              <a:gd name="connsiteX358" fmla="*/ 3499841 w 3873500"/>
              <a:gd name="connsiteY358" fmla="*/ 792963 h 3873500"/>
              <a:gd name="connsiteX359" fmla="*/ 3517278 w 3873500"/>
              <a:gd name="connsiteY359" fmla="*/ 817143 h 3873500"/>
              <a:gd name="connsiteX360" fmla="*/ 3534359 w 3873500"/>
              <a:gd name="connsiteY360" fmla="*/ 841604 h 3873500"/>
              <a:gd name="connsiteX361" fmla="*/ 3551060 w 3873500"/>
              <a:gd name="connsiteY361" fmla="*/ 866331 h 3873500"/>
              <a:gd name="connsiteX362" fmla="*/ 3567392 w 3873500"/>
              <a:gd name="connsiteY362" fmla="*/ 891324 h 3873500"/>
              <a:gd name="connsiteX363" fmla="*/ 3583356 w 3873500"/>
              <a:gd name="connsiteY363" fmla="*/ 916584 h 3873500"/>
              <a:gd name="connsiteX364" fmla="*/ 3598926 w 3873500"/>
              <a:gd name="connsiteY364" fmla="*/ 942111 h 3873500"/>
              <a:gd name="connsiteX365" fmla="*/ 3614115 w 3873500"/>
              <a:gd name="connsiteY365" fmla="*/ 967892 h 3873500"/>
              <a:gd name="connsiteX366" fmla="*/ 3628923 w 3873500"/>
              <a:gd name="connsiteY366" fmla="*/ 993927 h 3873500"/>
              <a:gd name="connsiteX367" fmla="*/ 3643325 w 3873500"/>
              <a:gd name="connsiteY367" fmla="*/ 1020216 h 3873500"/>
              <a:gd name="connsiteX368" fmla="*/ 3657346 w 3873500"/>
              <a:gd name="connsiteY368" fmla="*/ 1046747 h 3873500"/>
              <a:gd name="connsiteX369" fmla="*/ 3670948 w 3873500"/>
              <a:gd name="connsiteY369" fmla="*/ 1073506 h 3873500"/>
              <a:gd name="connsiteX370" fmla="*/ 3684156 w 3873500"/>
              <a:gd name="connsiteY370" fmla="*/ 1100518 h 3873500"/>
              <a:gd name="connsiteX371" fmla="*/ 3696957 w 3873500"/>
              <a:gd name="connsiteY371" fmla="*/ 1127760 h 3873500"/>
              <a:gd name="connsiteX372" fmla="*/ 3709353 w 3873500"/>
              <a:gd name="connsiteY372" fmla="*/ 1155230 h 3873500"/>
              <a:gd name="connsiteX373" fmla="*/ 3721316 w 3873500"/>
              <a:gd name="connsiteY373" fmla="*/ 1182929 h 3873500"/>
              <a:gd name="connsiteX374" fmla="*/ 3732860 w 3873500"/>
              <a:gd name="connsiteY374" fmla="*/ 1210843 h 3873500"/>
              <a:gd name="connsiteX375" fmla="*/ 3743985 w 3873500"/>
              <a:gd name="connsiteY375" fmla="*/ 1238974 h 3873500"/>
              <a:gd name="connsiteX376" fmla="*/ 3754691 w 3873500"/>
              <a:gd name="connsiteY376" fmla="*/ 1267320 h 3873500"/>
              <a:gd name="connsiteX377" fmla="*/ 3764953 w 3873500"/>
              <a:gd name="connsiteY377" fmla="*/ 1295870 h 3873500"/>
              <a:gd name="connsiteX378" fmla="*/ 3774783 w 3873500"/>
              <a:gd name="connsiteY378" fmla="*/ 1324635 h 3873500"/>
              <a:gd name="connsiteX379" fmla="*/ 3784168 w 3873500"/>
              <a:gd name="connsiteY379" fmla="*/ 1353604 h 3873500"/>
              <a:gd name="connsiteX380" fmla="*/ 3793109 w 3873500"/>
              <a:gd name="connsiteY380" fmla="*/ 1382763 h 3873500"/>
              <a:gd name="connsiteX381" fmla="*/ 3801605 w 3873500"/>
              <a:gd name="connsiteY381" fmla="*/ 1412113 h 3873500"/>
              <a:gd name="connsiteX382" fmla="*/ 3809644 w 3873500"/>
              <a:gd name="connsiteY382" fmla="*/ 1441653 h 3873500"/>
              <a:gd name="connsiteX383" fmla="*/ 3817226 w 3873500"/>
              <a:gd name="connsiteY383" fmla="*/ 1471384 h 3873500"/>
              <a:gd name="connsiteX384" fmla="*/ 3824351 w 3873500"/>
              <a:gd name="connsiteY384" fmla="*/ 1501292 h 3873500"/>
              <a:gd name="connsiteX385" fmla="*/ 3831006 w 3873500"/>
              <a:gd name="connsiteY385" fmla="*/ 1531379 h 3873500"/>
              <a:gd name="connsiteX386" fmla="*/ 3837203 w 3873500"/>
              <a:gd name="connsiteY386" fmla="*/ 1561630 h 3873500"/>
              <a:gd name="connsiteX387" fmla="*/ 3842919 w 3873500"/>
              <a:gd name="connsiteY387" fmla="*/ 1592059 h 3873500"/>
              <a:gd name="connsiteX388" fmla="*/ 3848164 w 3873500"/>
              <a:gd name="connsiteY388" fmla="*/ 1622654 h 3873500"/>
              <a:gd name="connsiteX389" fmla="*/ 3852926 w 3873500"/>
              <a:gd name="connsiteY389" fmla="*/ 1653413 h 3873500"/>
              <a:gd name="connsiteX390" fmla="*/ 3857193 w 3873500"/>
              <a:gd name="connsiteY390" fmla="*/ 1684325 h 3873500"/>
              <a:gd name="connsiteX391" fmla="*/ 3860991 w 3873500"/>
              <a:gd name="connsiteY391" fmla="*/ 1715389 h 3873500"/>
              <a:gd name="connsiteX392" fmla="*/ 3864280 w 3873500"/>
              <a:gd name="connsiteY392" fmla="*/ 1746606 h 3873500"/>
              <a:gd name="connsiteX393" fmla="*/ 3867086 w 3873500"/>
              <a:gd name="connsiteY393" fmla="*/ 1777962 h 3873500"/>
              <a:gd name="connsiteX394" fmla="*/ 3869385 w 3873500"/>
              <a:gd name="connsiteY394" fmla="*/ 1809470 h 3873500"/>
              <a:gd name="connsiteX395" fmla="*/ 3871176 w 3873500"/>
              <a:gd name="connsiteY395" fmla="*/ 1841106 h 3873500"/>
              <a:gd name="connsiteX396" fmla="*/ 3872471 w 3873500"/>
              <a:gd name="connsiteY396" fmla="*/ 1872869 h 3873500"/>
              <a:gd name="connsiteX397" fmla="*/ 3873500 w 3873500"/>
              <a:gd name="connsiteY397" fmla="*/ 1936750 h 3873500"/>
              <a:gd name="connsiteX398" fmla="*/ 3873233 w 3873500"/>
              <a:gd name="connsiteY398" fmla="*/ 1968830 h 3873500"/>
              <a:gd name="connsiteX399" fmla="*/ 3872459 w 3873500"/>
              <a:gd name="connsiteY399" fmla="*/ 2000732 h 3873500"/>
              <a:gd name="connsiteX400" fmla="*/ 3871176 w 3873500"/>
              <a:gd name="connsiteY400" fmla="*/ 2032495 h 3873500"/>
              <a:gd name="connsiteX401" fmla="*/ 3869372 w 3873500"/>
              <a:gd name="connsiteY401" fmla="*/ 2064144 h 3873500"/>
              <a:gd name="connsiteX402" fmla="*/ 3867074 w 3873500"/>
              <a:gd name="connsiteY402" fmla="*/ 2095640 h 3873500"/>
              <a:gd name="connsiteX403" fmla="*/ 3864280 w 3873500"/>
              <a:gd name="connsiteY403" fmla="*/ 2126996 h 3873500"/>
              <a:gd name="connsiteX404" fmla="*/ 3860978 w 3873500"/>
              <a:gd name="connsiteY404" fmla="*/ 2158213 h 3873500"/>
              <a:gd name="connsiteX405" fmla="*/ 3857180 w 3873500"/>
              <a:gd name="connsiteY405" fmla="*/ 2189277 h 3873500"/>
              <a:gd name="connsiteX406" fmla="*/ 3852900 w 3873500"/>
              <a:gd name="connsiteY406" fmla="*/ 2220188 h 3873500"/>
              <a:gd name="connsiteX407" fmla="*/ 3848138 w 3873500"/>
              <a:gd name="connsiteY407" fmla="*/ 2250948 h 3873500"/>
              <a:gd name="connsiteX408" fmla="*/ 3842906 w 3873500"/>
              <a:gd name="connsiteY408" fmla="*/ 2281542 h 3873500"/>
              <a:gd name="connsiteX409" fmla="*/ 3837178 w 3873500"/>
              <a:gd name="connsiteY409" fmla="*/ 2311972 h 3873500"/>
              <a:gd name="connsiteX410" fmla="*/ 3830981 w 3873500"/>
              <a:gd name="connsiteY410" fmla="*/ 2342223 h 3873500"/>
              <a:gd name="connsiteX411" fmla="*/ 3824325 w 3873500"/>
              <a:gd name="connsiteY411" fmla="*/ 2372309 h 3873500"/>
              <a:gd name="connsiteX412" fmla="*/ 3817201 w 3873500"/>
              <a:gd name="connsiteY412" fmla="*/ 2402218 h 3873500"/>
              <a:gd name="connsiteX413" fmla="*/ 3809619 w 3873500"/>
              <a:gd name="connsiteY413" fmla="*/ 2431948 h 3873500"/>
              <a:gd name="connsiteX414" fmla="*/ 3801567 w 3873500"/>
              <a:gd name="connsiteY414" fmla="*/ 2461488 h 3873500"/>
              <a:gd name="connsiteX415" fmla="*/ 3793071 w 3873500"/>
              <a:gd name="connsiteY415" fmla="*/ 2490838 h 3873500"/>
              <a:gd name="connsiteX416" fmla="*/ 3784130 w 3873500"/>
              <a:gd name="connsiteY416" fmla="*/ 2519998 h 3873500"/>
              <a:gd name="connsiteX417" fmla="*/ 3774745 w 3873500"/>
              <a:gd name="connsiteY417" fmla="*/ 2548954 h 3873500"/>
              <a:gd name="connsiteX418" fmla="*/ 3764915 w 3873500"/>
              <a:gd name="connsiteY418" fmla="*/ 2577719 h 3873500"/>
              <a:gd name="connsiteX419" fmla="*/ 3754653 w 3873500"/>
              <a:gd name="connsiteY419" fmla="*/ 2606281 h 3873500"/>
              <a:gd name="connsiteX420" fmla="*/ 3743960 w 3873500"/>
              <a:gd name="connsiteY420" fmla="*/ 2634615 h 3873500"/>
              <a:gd name="connsiteX421" fmla="*/ 3732835 w 3873500"/>
              <a:gd name="connsiteY421" fmla="*/ 2662758 h 3873500"/>
              <a:gd name="connsiteX422" fmla="*/ 3721278 w 3873500"/>
              <a:gd name="connsiteY422" fmla="*/ 2690673 h 3873500"/>
              <a:gd name="connsiteX423" fmla="*/ 3709302 w 3873500"/>
              <a:gd name="connsiteY423" fmla="*/ 2718359 h 3873500"/>
              <a:gd name="connsiteX424" fmla="*/ 3696919 w 3873500"/>
              <a:gd name="connsiteY424" fmla="*/ 2745829 h 3873500"/>
              <a:gd name="connsiteX425" fmla="*/ 3684118 w 3873500"/>
              <a:gd name="connsiteY425" fmla="*/ 2773071 h 3873500"/>
              <a:gd name="connsiteX426" fmla="*/ 3670910 w 3873500"/>
              <a:gd name="connsiteY426" fmla="*/ 2800083 h 3873500"/>
              <a:gd name="connsiteX427" fmla="*/ 3657295 w 3873500"/>
              <a:gd name="connsiteY427" fmla="*/ 2826842 h 3873500"/>
              <a:gd name="connsiteX428" fmla="*/ 3643287 w 3873500"/>
              <a:gd name="connsiteY428" fmla="*/ 2853373 h 3873500"/>
              <a:gd name="connsiteX429" fmla="*/ 3628873 w 3873500"/>
              <a:gd name="connsiteY429" fmla="*/ 2879661 h 3873500"/>
              <a:gd name="connsiteX430" fmla="*/ 3614064 w 3873500"/>
              <a:gd name="connsiteY430" fmla="*/ 2905697 h 3873500"/>
              <a:gd name="connsiteX431" fmla="*/ 3598875 w 3873500"/>
              <a:gd name="connsiteY431" fmla="*/ 2931465 h 3873500"/>
              <a:gd name="connsiteX432" fmla="*/ 3583305 w 3873500"/>
              <a:gd name="connsiteY432" fmla="*/ 2956992 h 3873500"/>
              <a:gd name="connsiteX433" fmla="*/ 3567341 w 3873500"/>
              <a:gd name="connsiteY433" fmla="*/ 2982252 h 3873500"/>
              <a:gd name="connsiteX434" fmla="*/ 3551009 w 3873500"/>
              <a:gd name="connsiteY434" fmla="*/ 3007258 h 3873500"/>
              <a:gd name="connsiteX435" fmla="*/ 3534308 w 3873500"/>
              <a:gd name="connsiteY435" fmla="*/ 3031985 h 3873500"/>
              <a:gd name="connsiteX436" fmla="*/ 3517227 w 3873500"/>
              <a:gd name="connsiteY436" fmla="*/ 3056433 h 3873500"/>
              <a:gd name="connsiteX437" fmla="*/ 3499790 w 3873500"/>
              <a:gd name="connsiteY437" fmla="*/ 3080613 h 3873500"/>
              <a:gd name="connsiteX438" fmla="*/ 3481984 w 3873500"/>
              <a:gd name="connsiteY438" fmla="*/ 3104515 h 3873500"/>
              <a:gd name="connsiteX439" fmla="*/ 3463823 w 3873500"/>
              <a:gd name="connsiteY439" fmla="*/ 3128124 h 3873500"/>
              <a:gd name="connsiteX440" fmla="*/ 3445320 w 3873500"/>
              <a:gd name="connsiteY440" fmla="*/ 3151442 h 3873500"/>
              <a:gd name="connsiteX441" fmla="*/ 3426460 w 3873500"/>
              <a:gd name="connsiteY441" fmla="*/ 3174479 h 3873500"/>
              <a:gd name="connsiteX442" fmla="*/ 3407258 w 3873500"/>
              <a:gd name="connsiteY442" fmla="*/ 3197200 h 3873500"/>
              <a:gd name="connsiteX443" fmla="*/ 3387712 w 3873500"/>
              <a:gd name="connsiteY443" fmla="*/ 3219641 h 3873500"/>
              <a:gd name="connsiteX444" fmla="*/ 3367824 w 3873500"/>
              <a:gd name="connsiteY444" fmla="*/ 3241764 h 3873500"/>
              <a:gd name="connsiteX445" fmla="*/ 3347619 w 3873500"/>
              <a:gd name="connsiteY445" fmla="*/ 3263583 h 3873500"/>
              <a:gd name="connsiteX446" fmla="*/ 3327070 w 3873500"/>
              <a:gd name="connsiteY446" fmla="*/ 3285084 h 3873500"/>
              <a:gd name="connsiteX447" fmla="*/ 3306204 w 3873500"/>
              <a:gd name="connsiteY447" fmla="*/ 3306267 h 3873500"/>
              <a:gd name="connsiteX448" fmla="*/ 3285020 w 3873500"/>
              <a:gd name="connsiteY448" fmla="*/ 3327146 h 3873500"/>
              <a:gd name="connsiteX449" fmla="*/ 3263506 w 3873500"/>
              <a:gd name="connsiteY449" fmla="*/ 3347682 h 3873500"/>
              <a:gd name="connsiteX450" fmla="*/ 3241688 w 3873500"/>
              <a:gd name="connsiteY450" fmla="*/ 3367900 h 3873500"/>
              <a:gd name="connsiteX451" fmla="*/ 3219564 w 3873500"/>
              <a:gd name="connsiteY451" fmla="*/ 3387776 h 3873500"/>
              <a:gd name="connsiteX452" fmla="*/ 3197136 w 3873500"/>
              <a:gd name="connsiteY452" fmla="*/ 3407321 h 3873500"/>
              <a:gd name="connsiteX453" fmla="*/ 3174403 w 3873500"/>
              <a:gd name="connsiteY453" fmla="*/ 3426523 h 3873500"/>
              <a:gd name="connsiteX454" fmla="*/ 3151365 w 3873500"/>
              <a:gd name="connsiteY454" fmla="*/ 3445383 h 3873500"/>
              <a:gd name="connsiteX455" fmla="*/ 3128048 w 3873500"/>
              <a:gd name="connsiteY455" fmla="*/ 3463887 h 3873500"/>
              <a:gd name="connsiteX456" fmla="*/ 3104426 w 3873500"/>
              <a:gd name="connsiteY456" fmla="*/ 3482048 h 3873500"/>
              <a:gd name="connsiteX457" fmla="*/ 3080538 w 3873500"/>
              <a:gd name="connsiteY457" fmla="*/ 3499841 h 3873500"/>
              <a:gd name="connsiteX458" fmla="*/ 3056356 w 3873500"/>
              <a:gd name="connsiteY458" fmla="*/ 3517290 h 3873500"/>
              <a:gd name="connsiteX459" fmla="*/ 3031896 w 3873500"/>
              <a:gd name="connsiteY459" fmla="*/ 3534359 h 3873500"/>
              <a:gd name="connsiteX460" fmla="*/ 3007170 w 3873500"/>
              <a:gd name="connsiteY460" fmla="*/ 3551060 h 3873500"/>
              <a:gd name="connsiteX461" fmla="*/ 2982176 w 3873500"/>
              <a:gd name="connsiteY461" fmla="*/ 3567392 h 3873500"/>
              <a:gd name="connsiteX462" fmla="*/ 2956916 w 3873500"/>
              <a:gd name="connsiteY462" fmla="*/ 3583356 h 3873500"/>
              <a:gd name="connsiteX463" fmla="*/ 2931389 w 3873500"/>
              <a:gd name="connsiteY463" fmla="*/ 3598926 h 3873500"/>
              <a:gd name="connsiteX464" fmla="*/ 2905608 w 3873500"/>
              <a:gd name="connsiteY464" fmla="*/ 3614115 h 3873500"/>
              <a:gd name="connsiteX465" fmla="*/ 2879573 w 3873500"/>
              <a:gd name="connsiteY465" fmla="*/ 3628923 h 3873500"/>
              <a:gd name="connsiteX466" fmla="*/ 2853284 w 3873500"/>
              <a:gd name="connsiteY466" fmla="*/ 3643325 h 3873500"/>
              <a:gd name="connsiteX467" fmla="*/ 2826753 w 3873500"/>
              <a:gd name="connsiteY467" fmla="*/ 3657346 h 3873500"/>
              <a:gd name="connsiteX468" fmla="*/ 2799994 w 3873500"/>
              <a:gd name="connsiteY468" fmla="*/ 3670960 h 3873500"/>
              <a:gd name="connsiteX469" fmla="*/ 2772982 w 3873500"/>
              <a:gd name="connsiteY469" fmla="*/ 3684168 h 3873500"/>
              <a:gd name="connsiteX470" fmla="*/ 2745740 w 3873500"/>
              <a:gd name="connsiteY470" fmla="*/ 3696957 h 3873500"/>
              <a:gd name="connsiteX471" fmla="*/ 2718270 w 3873500"/>
              <a:gd name="connsiteY471" fmla="*/ 3709353 h 3873500"/>
              <a:gd name="connsiteX472" fmla="*/ 2690584 w 3873500"/>
              <a:gd name="connsiteY472" fmla="*/ 3721316 h 3873500"/>
              <a:gd name="connsiteX473" fmla="*/ 2662656 w 3873500"/>
              <a:gd name="connsiteY473" fmla="*/ 3732873 h 3873500"/>
              <a:gd name="connsiteX474" fmla="*/ 2634526 w 3873500"/>
              <a:gd name="connsiteY474" fmla="*/ 3743985 h 3873500"/>
              <a:gd name="connsiteX475" fmla="*/ 2606180 w 3873500"/>
              <a:gd name="connsiteY475" fmla="*/ 3754692 h 3873500"/>
              <a:gd name="connsiteX476" fmla="*/ 2577630 w 3873500"/>
              <a:gd name="connsiteY476" fmla="*/ 3764953 h 3873500"/>
              <a:gd name="connsiteX477" fmla="*/ 2548865 w 3873500"/>
              <a:gd name="connsiteY477" fmla="*/ 3774783 h 3873500"/>
              <a:gd name="connsiteX478" fmla="*/ 2519909 w 3873500"/>
              <a:gd name="connsiteY478" fmla="*/ 3784168 h 3873500"/>
              <a:gd name="connsiteX479" fmla="*/ 2490737 w 3873500"/>
              <a:gd name="connsiteY479" fmla="*/ 3793109 h 3873500"/>
              <a:gd name="connsiteX480" fmla="*/ 2461387 w 3873500"/>
              <a:gd name="connsiteY480" fmla="*/ 3801605 h 3873500"/>
              <a:gd name="connsiteX481" fmla="*/ 2431847 w 3873500"/>
              <a:gd name="connsiteY481" fmla="*/ 3809645 h 3873500"/>
              <a:gd name="connsiteX482" fmla="*/ 2402116 w 3873500"/>
              <a:gd name="connsiteY482" fmla="*/ 3817226 h 3873500"/>
              <a:gd name="connsiteX483" fmla="*/ 2372208 w 3873500"/>
              <a:gd name="connsiteY483" fmla="*/ 3824351 h 3873500"/>
              <a:gd name="connsiteX484" fmla="*/ 2342121 w 3873500"/>
              <a:gd name="connsiteY484" fmla="*/ 3831006 h 3873500"/>
              <a:gd name="connsiteX485" fmla="*/ 2311870 w 3873500"/>
              <a:gd name="connsiteY485" fmla="*/ 3837203 h 3873500"/>
              <a:gd name="connsiteX486" fmla="*/ 2281441 w 3873500"/>
              <a:gd name="connsiteY486" fmla="*/ 3842918 h 3873500"/>
              <a:gd name="connsiteX487" fmla="*/ 2250846 w 3873500"/>
              <a:gd name="connsiteY487" fmla="*/ 3848163 h 3873500"/>
              <a:gd name="connsiteX488" fmla="*/ 2220087 w 3873500"/>
              <a:gd name="connsiteY488" fmla="*/ 3852926 h 3873500"/>
              <a:gd name="connsiteX489" fmla="*/ 2189175 w 3873500"/>
              <a:gd name="connsiteY489" fmla="*/ 3857193 h 3873500"/>
              <a:gd name="connsiteX490" fmla="*/ 2158111 w 3873500"/>
              <a:gd name="connsiteY490" fmla="*/ 3860991 h 3873500"/>
              <a:gd name="connsiteX491" fmla="*/ 2126894 w 3873500"/>
              <a:gd name="connsiteY491" fmla="*/ 3864280 h 3873500"/>
              <a:gd name="connsiteX492" fmla="*/ 2095538 w 3873500"/>
              <a:gd name="connsiteY492" fmla="*/ 3867086 h 3873500"/>
              <a:gd name="connsiteX493" fmla="*/ 2064042 w 3873500"/>
              <a:gd name="connsiteY493" fmla="*/ 3869385 h 3873500"/>
              <a:gd name="connsiteX494" fmla="*/ 2032394 w 3873500"/>
              <a:gd name="connsiteY494" fmla="*/ 3871176 h 3873500"/>
              <a:gd name="connsiteX495" fmla="*/ 2000631 w 3873500"/>
              <a:gd name="connsiteY495" fmla="*/ 3872471 h 3873500"/>
              <a:gd name="connsiteX496" fmla="*/ 1936750 w 3873500"/>
              <a:gd name="connsiteY496" fmla="*/ 3873500 h 3873500"/>
              <a:gd name="connsiteX497" fmla="*/ 1904670 w 3873500"/>
              <a:gd name="connsiteY497" fmla="*/ 3873246 h 3873500"/>
              <a:gd name="connsiteX498" fmla="*/ 1872767 w 3873500"/>
              <a:gd name="connsiteY498" fmla="*/ 3872459 h 3873500"/>
              <a:gd name="connsiteX499" fmla="*/ 1841005 w 3873500"/>
              <a:gd name="connsiteY499" fmla="*/ 3871176 h 3873500"/>
              <a:gd name="connsiteX500" fmla="*/ 1809369 w 3873500"/>
              <a:gd name="connsiteY500" fmla="*/ 3869373 h 3873500"/>
              <a:gd name="connsiteX501" fmla="*/ 1777860 w 3873500"/>
              <a:gd name="connsiteY501" fmla="*/ 3867074 h 3873500"/>
              <a:gd name="connsiteX502" fmla="*/ 1746504 w 3873500"/>
              <a:gd name="connsiteY502" fmla="*/ 3864280 h 3873500"/>
              <a:gd name="connsiteX503" fmla="*/ 1715287 w 3873500"/>
              <a:gd name="connsiteY503" fmla="*/ 3860978 h 3873500"/>
              <a:gd name="connsiteX504" fmla="*/ 1684223 w 3873500"/>
              <a:gd name="connsiteY504" fmla="*/ 3857180 h 3873500"/>
              <a:gd name="connsiteX505" fmla="*/ 1653311 w 3873500"/>
              <a:gd name="connsiteY505" fmla="*/ 3852913 h 3873500"/>
              <a:gd name="connsiteX506" fmla="*/ 1622552 w 3873500"/>
              <a:gd name="connsiteY506" fmla="*/ 3848151 h 3873500"/>
              <a:gd name="connsiteX507" fmla="*/ 1591958 w 3873500"/>
              <a:gd name="connsiteY507" fmla="*/ 3842906 h 3873500"/>
              <a:gd name="connsiteX508" fmla="*/ 1561541 w 3873500"/>
              <a:gd name="connsiteY508" fmla="*/ 3837178 h 3873500"/>
              <a:gd name="connsiteX509" fmla="*/ 1531277 w 3873500"/>
              <a:gd name="connsiteY509" fmla="*/ 3830993 h 3873500"/>
              <a:gd name="connsiteX510" fmla="*/ 1501191 w 3873500"/>
              <a:gd name="connsiteY510" fmla="*/ 3824326 h 3873500"/>
              <a:gd name="connsiteX511" fmla="*/ 1471282 w 3873500"/>
              <a:gd name="connsiteY511" fmla="*/ 3817201 h 3873500"/>
              <a:gd name="connsiteX512" fmla="*/ 1441552 w 3873500"/>
              <a:gd name="connsiteY512" fmla="*/ 3809619 h 3873500"/>
              <a:gd name="connsiteX513" fmla="*/ 1412011 w 3873500"/>
              <a:gd name="connsiteY513" fmla="*/ 3801567 h 3873500"/>
              <a:gd name="connsiteX514" fmla="*/ 1382662 w 3873500"/>
              <a:gd name="connsiteY514" fmla="*/ 3793084 h 3873500"/>
              <a:gd name="connsiteX515" fmla="*/ 1353502 w 3873500"/>
              <a:gd name="connsiteY515" fmla="*/ 3784130 h 3873500"/>
              <a:gd name="connsiteX516" fmla="*/ 1324546 w 3873500"/>
              <a:gd name="connsiteY516" fmla="*/ 3774745 h 3873500"/>
              <a:gd name="connsiteX517" fmla="*/ 1295781 w 3873500"/>
              <a:gd name="connsiteY517" fmla="*/ 3764915 h 3873500"/>
              <a:gd name="connsiteX518" fmla="*/ 1267231 w 3873500"/>
              <a:gd name="connsiteY518" fmla="*/ 3754653 h 3873500"/>
              <a:gd name="connsiteX519" fmla="*/ 1238885 w 3873500"/>
              <a:gd name="connsiteY519" fmla="*/ 3743960 h 3873500"/>
              <a:gd name="connsiteX520" fmla="*/ 1210742 w 3873500"/>
              <a:gd name="connsiteY520" fmla="*/ 3732835 h 3873500"/>
              <a:gd name="connsiteX521" fmla="*/ 1182827 w 3873500"/>
              <a:gd name="connsiteY521" fmla="*/ 3721278 h 3873500"/>
              <a:gd name="connsiteX522" fmla="*/ 1155141 w 3873500"/>
              <a:gd name="connsiteY522" fmla="*/ 3709314 h 3873500"/>
              <a:gd name="connsiteX523" fmla="*/ 1127671 w 3873500"/>
              <a:gd name="connsiteY523" fmla="*/ 3696919 h 3873500"/>
              <a:gd name="connsiteX524" fmla="*/ 1100430 w 3873500"/>
              <a:gd name="connsiteY524" fmla="*/ 3684118 h 3873500"/>
              <a:gd name="connsiteX525" fmla="*/ 1073429 w 3873500"/>
              <a:gd name="connsiteY525" fmla="*/ 3670910 h 3873500"/>
              <a:gd name="connsiteX526" fmla="*/ 1046658 w 3873500"/>
              <a:gd name="connsiteY526" fmla="*/ 3657295 h 3873500"/>
              <a:gd name="connsiteX527" fmla="*/ 1020127 w 3873500"/>
              <a:gd name="connsiteY527" fmla="*/ 3643287 h 3873500"/>
              <a:gd name="connsiteX528" fmla="*/ 993839 w 3873500"/>
              <a:gd name="connsiteY528" fmla="*/ 3628873 h 3873500"/>
              <a:gd name="connsiteX529" fmla="*/ 967816 w 3873500"/>
              <a:gd name="connsiteY529" fmla="*/ 3614064 h 3873500"/>
              <a:gd name="connsiteX530" fmla="*/ 942035 w 3873500"/>
              <a:gd name="connsiteY530" fmla="*/ 3598875 h 3873500"/>
              <a:gd name="connsiteX531" fmla="*/ 916508 w 3873500"/>
              <a:gd name="connsiteY531" fmla="*/ 3583305 h 3873500"/>
              <a:gd name="connsiteX532" fmla="*/ 891248 w 3873500"/>
              <a:gd name="connsiteY532" fmla="*/ 3567341 h 3873500"/>
              <a:gd name="connsiteX533" fmla="*/ 866254 w 3873500"/>
              <a:gd name="connsiteY533" fmla="*/ 3551009 h 3873500"/>
              <a:gd name="connsiteX534" fmla="*/ 841515 w 3873500"/>
              <a:gd name="connsiteY534" fmla="*/ 3534308 h 3873500"/>
              <a:gd name="connsiteX535" fmla="*/ 817067 w 3873500"/>
              <a:gd name="connsiteY535" fmla="*/ 3517227 h 3873500"/>
              <a:gd name="connsiteX536" fmla="*/ 792886 w 3873500"/>
              <a:gd name="connsiteY536" fmla="*/ 3499790 h 3873500"/>
              <a:gd name="connsiteX537" fmla="*/ 768998 w 3873500"/>
              <a:gd name="connsiteY537" fmla="*/ 3481984 h 3873500"/>
              <a:gd name="connsiteX538" fmla="*/ 745376 w 3873500"/>
              <a:gd name="connsiteY538" fmla="*/ 3463836 h 3873500"/>
              <a:gd name="connsiteX539" fmla="*/ 722059 w 3873500"/>
              <a:gd name="connsiteY539" fmla="*/ 3445319 h 3873500"/>
              <a:gd name="connsiteX540" fmla="*/ 699033 w 3873500"/>
              <a:gd name="connsiteY540" fmla="*/ 3426460 h 3873500"/>
              <a:gd name="connsiteX541" fmla="*/ 676300 w 3873500"/>
              <a:gd name="connsiteY541" fmla="*/ 3407257 h 3873500"/>
              <a:gd name="connsiteX542" fmla="*/ 653860 w 3873500"/>
              <a:gd name="connsiteY542" fmla="*/ 3387712 h 3873500"/>
              <a:gd name="connsiteX543" fmla="*/ 631736 w 3873500"/>
              <a:gd name="connsiteY543" fmla="*/ 3367837 h 3873500"/>
              <a:gd name="connsiteX544" fmla="*/ 609918 w 3873500"/>
              <a:gd name="connsiteY544" fmla="*/ 3347618 h 3873500"/>
              <a:gd name="connsiteX545" fmla="*/ 588416 w 3873500"/>
              <a:gd name="connsiteY545" fmla="*/ 3327070 h 3873500"/>
              <a:gd name="connsiteX546" fmla="*/ 567233 w 3873500"/>
              <a:gd name="connsiteY546" fmla="*/ 3306204 h 3873500"/>
              <a:gd name="connsiteX547" fmla="*/ 546367 w 3873500"/>
              <a:gd name="connsiteY547" fmla="*/ 3285020 h 3873500"/>
              <a:gd name="connsiteX548" fmla="*/ 525818 w 3873500"/>
              <a:gd name="connsiteY548" fmla="*/ 3263506 h 3873500"/>
              <a:gd name="connsiteX549" fmla="*/ 505600 w 3873500"/>
              <a:gd name="connsiteY549" fmla="*/ 3241688 h 3873500"/>
              <a:gd name="connsiteX550" fmla="*/ 485724 w 3873500"/>
              <a:gd name="connsiteY550" fmla="*/ 3219564 h 3873500"/>
              <a:gd name="connsiteX551" fmla="*/ 466179 w 3873500"/>
              <a:gd name="connsiteY551" fmla="*/ 3197136 h 3873500"/>
              <a:gd name="connsiteX552" fmla="*/ 446976 w 3873500"/>
              <a:gd name="connsiteY552" fmla="*/ 3174403 h 3873500"/>
              <a:gd name="connsiteX553" fmla="*/ 428117 w 3873500"/>
              <a:gd name="connsiteY553" fmla="*/ 3151365 h 3873500"/>
              <a:gd name="connsiteX554" fmla="*/ 409613 w 3873500"/>
              <a:gd name="connsiteY554" fmla="*/ 3128048 h 3873500"/>
              <a:gd name="connsiteX555" fmla="*/ 391452 w 3873500"/>
              <a:gd name="connsiteY555" fmla="*/ 3104439 h 3873500"/>
              <a:gd name="connsiteX556" fmla="*/ 373659 w 3873500"/>
              <a:gd name="connsiteY556" fmla="*/ 3080537 h 3873500"/>
              <a:gd name="connsiteX557" fmla="*/ 356222 w 3873500"/>
              <a:gd name="connsiteY557" fmla="*/ 3056357 h 3873500"/>
              <a:gd name="connsiteX558" fmla="*/ 339141 w 3873500"/>
              <a:gd name="connsiteY558" fmla="*/ 3031896 h 3873500"/>
              <a:gd name="connsiteX559" fmla="*/ 322440 w 3873500"/>
              <a:gd name="connsiteY559" fmla="*/ 3007169 h 3873500"/>
              <a:gd name="connsiteX560" fmla="*/ 306108 w 3873500"/>
              <a:gd name="connsiteY560" fmla="*/ 2982176 h 3873500"/>
              <a:gd name="connsiteX561" fmla="*/ 290144 w 3873500"/>
              <a:gd name="connsiteY561" fmla="*/ 2956916 h 3873500"/>
              <a:gd name="connsiteX562" fmla="*/ 274574 w 3873500"/>
              <a:gd name="connsiteY562" fmla="*/ 2931388 h 3873500"/>
              <a:gd name="connsiteX563" fmla="*/ 259385 w 3873500"/>
              <a:gd name="connsiteY563" fmla="*/ 2905607 h 3873500"/>
              <a:gd name="connsiteX564" fmla="*/ 244577 w 3873500"/>
              <a:gd name="connsiteY564" fmla="*/ 2879573 h 3873500"/>
              <a:gd name="connsiteX565" fmla="*/ 230175 w 3873500"/>
              <a:gd name="connsiteY565" fmla="*/ 2853284 h 3873500"/>
              <a:gd name="connsiteX566" fmla="*/ 216154 w 3873500"/>
              <a:gd name="connsiteY566" fmla="*/ 2826766 h 3873500"/>
              <a:gd name="connsiteX567" fmla="*/ 202552 w 3873500"/>
              <a:gd name="connsiteY567" fmla="*/ 2799995 h 3873500"/>
              <a:gd name="connsiteX568" fmla="*/ 189344 w 3873500"/>
              <a:gd name="connsiteY568" fmla="*/ 2772981 h 3873500"/>
              <a:gd name="connsiteX569" fmla="*/ 176543 w 3873500"/>
              <a:gd name="connsiteY569" fmla="*/ 2745740 h 3873500"/>
              <a:gd name="connsiteX570" fmla="*/ 164148 w 3873500"/>
              <a:gd name="connsiteY570" fmla="*/ 2718270 h 3873500"/>
              <a:gd name="connsiteX571" fmla="*/ 152184 w 3873500"/>
              <a:gd name="connsiteY571" fmla="*/ 2690584 h 3873500"/>
              <a:gd name="connsiteX572" fmla="*/ 140640 w 3873500"/>
              <a:gd name="connsiteY572" fmla="*/ 2662657 h 3873500"/>
              <a:gd name="connsiteX573" fmla="*/ 129515 w 3873500"/>
              <a:gd name="connsiteY573" fmla="*/ 2634526 h 3873500"/>
              <a:gd name="connsiteX574" fmla="*/ 118808 w 3873500"/>
              <a:gd name="connsiteY574" fmla="*/ 2606180 h 3873500"/>
              <a:gd name="connsiteX575" fmla="*/ 108547 w 3873500"/>
              <a:gd name="connsiteY575" fmla="*/ 2577630 h 3873500"/>
              <a:gd name="connsiteX576" fmla="*/ 98717 w 3873500"/>
              <a:gd name="connsiteY576" fmla="*/ 2548864 h 3873500"/>
              <a:gd name="connsiteX577" fmla="*/ 89332 w 3873500"/>
              <a:gd name="connsiteY577" fmla="*/ 2519909 h 3873500"/>
              <a:gd name="connsiteX578" fmla="*/ 80391 w 3873500"/>
              <a:gd name="connsiteY578" fmla="*/ 2490749 h 3873500"/>
              <a:gd name="connsiteX579" fmla="*/ 71907 w 3873500"/>
              <a:gd name="connsiteY579" fmla="*/ 2461387 h 3873500"/>
              <a:gd name="connsiteX580" fmla="*/ 63856 w 3873500"/>
              <a:gd name="connsiteY580" fmla="*/ 2431847 h 3873500"/>
              <a:gd name="connsiteX581" fmla="*/ 56274 w 3873500"/>
              <a:gd name="connsiteY581" fmla="*/ 2402116 h 3873500"/>
              <a:gd name="connsiteX582" fmla="*/ 49149 w 3873500"/>
              <a:gd name="connsiteY582" fmla="*/ 2372207 h 3873500"/>
              <a:gd name="connsiteX583" fmla="*/ 42494 w 3873500"/>
              <a:gd name="connsiteY583" fmla="*/ 2342121 h 3873500"/>
              <a:gd name="connsiteX584" fmla="*/ 36297 w 3873500"/>
              <a:gd name="connsiteY584" fmla="*/ 2311870 h 3873500"/>
              <a:gd name="connsiteX585" fmla="*/ 30582 w 3873500"/>
              <a:gd name="connsiteY585" fmla="*/ 2281441 h 3873500"/>
              <a:gd name="connsiteX586" fmla="*/ 25336 w 3873500"/>
              <a:gd name="connsiteY586" fmla="*/ 2250846 h 3873500"/>
              <a:gd name="connsiteX587" fmla="*/ 20574 w 3873500"/>
              <a:gd name="connsiteY587" fmla="*/ 2220087 h 3873500"/>
              <a:gd name="connsiteX588" fmla="*/ 16307 w 3873500"/>
              <a:gd name="connsiteY588" fmla="*/ 2189175 h 3873500"/>
              <a:gd name="connsiteX589" fmla="*/ 12510 w 3873500"/>
              <a:gd name="connsiteY589" fmla="*/ 2158111 h 3873500"/>
              <a:gd name="connsiteX590" fmla="*/ 9220 w 3873500"/>
              <a:gd name="connsiteY590" fmla="*/ 2126895 h 3873500"/>
              <a:gd name="connsiteX591" fmla="*/ 6414 w 3873500"/>
              <a:gd name="connsiteY591" fmla="*/ 2095538 h 3873500"/>
              <a:gd name="connsiteX592" fmla="*/ 4115 w 3873500"/>
              <a:gd name="connsiteY592" fmla="*/ 2064042 h 3873500"/>
              <a:gd name="connsiteX593" fmla="*/ 2324 w 3873500"/>
              <a:gd name="connsiteY593" fmla="*/ 2032394 h 3873500"/>
              <a:gd name="connsiteX594" fmla="*/ 1029 w 3873500"/>
              <a:gd name="connsiteY594" fmla="*/ 2000631 h 3873500"/>
              <a:gd name="connsiteX595" fmla="*/ 0 w 3873500"/>
              <a:gd name="connsiteY595" fmla="*/ 1936750 h 3873500"/>
              <a:gd name="connsiteX596" fmla="*/ 267 w 3873500"/>
              <a:gd name="connsiteY596" fmla="*/ 1904670 h 3873500"/>
              <a:gd name="connsiteX597" fmla="*/ 1041 w 3873500"/>
              <a:gd name="connsiteY597" fmla="*/ 1872767 h 3873500"/>
              <a:gd name="connsiteX598" fmla="*/ 2324 w 3873500"/>
              <a:gd name="connsiteY598" fmla="*/ 1841005 h 3873500"/>
              <a:gd name="connsiteX599" fmla="*/ 4128 w 3873500"/>
              <a:gd name="connsiteY599" fmla="*/ 1809369 h 3873500"/>
              <a:gd name="connsiteX600" fmla="*/ 6426 w 3873500"/>
              <a:gd name="connsiteY600" fmla="*/ 1777860 h 3873500"/>
              <a:gd name="connsiteX601" fmla="*/ 9220 w 3873500"/>
              <a:gd name="connsiteY601" fmla="*/ 1746504 h 3873500"/>
              <a:gd name="connsiteX602" fmla="*/ 12522 w 3873500"/>
              <a:gd name="connsiteY602" fmla="*/ 1715287 h 3873500"/>
              <a:gd name="connsiteX603" fmla="*/ 16319 w 3873500"/>
              <a:gd name="connsiteY603" fmla="*/ 1684223 h 3873500"/>
              <a:gd name="connsiteX604" fmla="*/ 20599 w 3873500"/>
              <a:gd name="connsiteY604" fmla="*/ 1653311 h 3873500"/>
              <a:gd name="connsiteX605" fmla="*/ 25362 w 3873500"/>
              <a:gd name="connsiteY605" fmla="*/ 1622552 h 3873500"/>
              <a:gd name="connsiteX606" fmla="*/ 30594 w 3873500"/>
              <a:gd name="connsiteY606" fmla="*/ 1591970 h 3873500"/>
              <a:gd name="connsiteX607" fmla="*/ 36322 w 3873500"/>
              <a:gd name="connsiteY607" fmla="*/ 1561541 h 3873500"/>
              <a:gd name="connsiteX608" fmla="*/ 42507 w 3873500"/>
              <a:gd name="connsiteY608" fmla="*/ 1531277 h 3873500"/>
              <a:gd name="connsiteX609" fmla="*/ 49174 w 3873500"/>
              <a:gd name="connsiteY609" fmla="*/ 1501191 h 3873500"/>
              <a:gd name="connsiteX610" fmla="*/ 56299 w 3873500"/>
              <a:gd name="connsiteY610" fmla="*/ 1471282 h 3873500"/>
              <a:gd name="connsiteX611" fmla="*/ 63881 w 3873500"/>
              <a:gd name="connsiteY611" fmla="*/ 1441552 h 3873500"/>
              <a:gd name="connsiteX612" fmla="*/ 71933 w 3873500"/>
              <a:gd name="connsiteY612" fmla="*/ 1412011 h 3873500"/>
              <a:gd name="connsiteX613" fmla="*/ 80429 w 3873500"/>
              <a:gd name="connsiteY613" fmla="*/ 1382662 h 3873500"/>
              <a:gd name="connsiteX614" fmla="*/ 89370 w 3873500"/>
              <a:gd name="connsiteY614" fmla="*/ 1353503 h 3873500"/>
              <a:gd name="connsiteX615" fmla="*/ 98755 w 3873500"/>
              <a:gd name="connsiteY615" fmla="*/ 1324547 h 3873500"/>
              <a:gd name="connsiteX616" fmla="*/ 108585 w 3873500"/>
              <a:gd name="connsiteY616" fmla="*/ 1295781 h 3873500"/>
              <a:gd name="connsiteX617" fmla="*/ 118847 w 3873500"/>
              <a:gd name="connsiteY617" fmla="*/ 1267231 h 3873500"/>
              <a:gd name="connsiteX618" fmla="*/ 129540 w 3873500"/>
              <a:gd name="connsiteY618" fmla="*/ 1238885 h 3873500"/>
              <a:gd name="connsiteX619" fmla="*/ 140665 w 3873500"/>
              <a:gd name="connsiteY619" fmla="*/ 1210742 h 3873500"/>
              <a:gd name="connsiteX620" fmla="*/ 152222 w 3873500"/>
              <a:gd name="connsiteY620" fmla="*/ 1182827 h 3873500"/>
              <a:gd name="connsiteX621" fmla="*/ 164198 w 3873500"/>
              <a:gd name="connsiteY621" fmla="*/ 1155141 h 3873500"/>
              <a:gd name="connsiteX622" fmla="*/ 176581 w 3873500"/>
              <a:gd name="connsiteY622" fmla="*/ 1127671 h 3873500"/>
              <a:gd name="connsiteX623" fmla="*/ 189382 w 3873500"/>
              <a:gd name="connsiteY623" fmla="*/ 1100430 h 3873500"/>
              <a:gd name="connsiteX624" fmla="*/ 202590 w 3873500"/>
              <a:gd name="connsiteY624" fmla="*/ 1073429 h 3873500"/>
              <a:gd name="connsiteX625" fmla="*/ 216205 w 3873500"/>
              <a:gd name="connsiteY625" fmla="*/ 1046658 h 3873500"/>
              <a:gd name="connsiteX626" fmla="*/ 230213 w 3873500"/>
              <a:gd name="connsiteY626" fmla="*/ 1020128 h 3873500"/>
              <a:gd name="connsiteX627" fmla="*/ 244627 w 3873500"/>
              <a:gd name="connsiteY627" fmla="*/ 993851 h 3873500"/>
              <a:gd name="connsiteX628" fmla="*/ 259436 w 3873500"/>
              <a:gd name="connsiteY628" fmla="*/ 967816 h 3873500"/>
              <a:gd name="connsiteX629" fmla="*/ 274625 w 3873500"/>
              <a:gd name="connsiteY629" fmla="*/ 942035 h 3873500"/>
              <a:gd name="connsiteX630" fmla="*/ 290195 w 3873500"/>
              <a:gd name="connsiteY630" fmla="*/ 916508 h 3873500"/>
              <a:gd name="connsiteX631" fmla="*/ 306159 w 3873500"/>
              <a:gd name="connsiteY631" fmla="*/ 891248 h 3873500"/>
              <a:gd name="connsiteX632" fmla="*/ 322491 w 3873500"/>
              <a:gd name="connsiteY632" fmla="*/ 866254 h 3873500"/>
              <a:gd name="connsiteX633" fmla="*/ 339192 w 3873500"/>
              <a:gd name="connsiteY633" fmla="*/ 841527 h 3873500"/>
              <a:gd name="connsiteX634" fmla="*/ 356273 w 3873500"/>
              <a:gd name="connsiteY634" fmla="*/ 817067 h 3873500"/>
              <a:gd name="connsiteX635" fmla="*/ 373710 w 3873500"/>
              <a:gd name="connsiteY635" fmla="*/ 792886 h 3873500"/>
              <a:gd name="connsiteX636" fmla="*/ 391516 w 3873500"/>
              <a:gd name="connsiteY636" fmla="*/ 768998 h 3873500"/>
              <a:gd name="connsiteX637" fmla="*/ 409677 w 3873500"/>
              <a:gd name="connsiteY637" fmla="*/ 745376 h 3873500"/>
              <a:gd name="connsiteX638" fmla="*/ 428180 w 3873500"/>
              <a:gd name="connsiteY638" fmla="*/ 722059 h 3873500"/>
              <a:gd name="connsiteX639" fmla="*/ 447040 w 3873500"/>
              <a:gd name="connsiteY639" fmla="*/ 699033 h 3873500"/>
              <a:gd name="connsiteX640" fmla="*/ 466242 w 3873500"/>
              <a:gd name="connsiteY640" fmla="*/ 676300 h 3873500"/>
              <a:gd name="connsiteX641" fmla="*/ 485788 w 3873500"/>
              <a:gd name="connsiteY641" fmla="*/ 653859 h 3873500"/>
              <a:gd name="connsiteX642" fmla="*/ 505676 w 3873500"/>
              <a:gd name="connsiteY642" fmla="*/ 631736 h 3873500"/>
              <a:gd name="connsiteX643" fmla="*/ 525882 w 3873500"/>
              <a:gd name="connsiteY643" fmla="*/ 609918 h 3873500"/>
              <a:gd name="connsiteX644" fmla="*/ 546430 w 3873500"/>
              <a:gd name="connsiteY644" fmla="*/ 588416 h 3873500"/>
              <a:gd name="connsiteX645" fmla="*/ 567296 w 3873500"/>
              <a:gd name="connsiteY645" fmla="*/ 567233 h 3873500"/>
              <a:gd name="connsiteX646" fmla="*/ 588480 w 3873500"/>
              <a:gd name="connsiteY646" fmla="*/ 546367 h 3873500"/>
              <a:gd name="connsiteX647" fmla="*/ 609994 w 3873500"/>
              <a:gd name="connsiteY647" fmla="*/ 525818 h 3873500"/>
              <a:gd name="connsiteX648" fmla="*/ 631812 w 3873500"/>
              <a:gd name="connsiteY648" fmla="*/ 505612 h 3873500"/>
              <a:gd name="connsiteX649" fmla="*/ 653936 w 3873500"/>
              <a:gd name="connsiteY649" fmla="*/ 485724 h 3873500"/>
              <a:gd name="connsiteX650" fmla="*/ 676364 w 3873500"/>
              <a:gd name="connsiteY650" fmla="*/ 466179 h 3873500"/>
              <a:gd name="connsiteX651" fmla="*/ 699097 w 3873500"/>
              <a:gd name="connsiteY651" fmla="*/ 446977 h 3873500"/>
              <a:gd name="connsiteX652" fmla="*/ 722135 w 3873500"/>
              <a:gd name="connsiteY652" fmla="*/ 428117 h 3873500"/>
              <a:gd name="connsiteX653" fmla="*/ 745452 w 3873500"/>
              <a:gd name="connsiteY653" fmla="*/ 409613 h 3873500"/>
              <a:gd name="connsiteX654" fmla="*/ 769074 w 3873500"/>
              <a:gd name="connsiteY654" fmla="*/ 391452 h 3873500"/>
              <a:gd name="connsiteX655" fmla="*/ 792963 w 3873500"/>
              <a:gd name="connsiteY655" fmla="*/ 373659 h 3873500"/>
              <a:gd name="connsiteX656" fmla="*/ 817143 w 3873500"/>
              <a:gd name="connsiteY656" fmla="*/ 356222 h 3873500"/>
              <a:gd name="connsiteX657" fmla="*/ 841604 w 3873500"/>
              <a:gd name="connsiteY657" fmla="*/ 339141 h 3873500"/>
              <a:gd name="connsiteX658" fmla="*/ 866330 w 3873500"/>
              <a:gd name="connsiteY658" fmla="*/ 322440 h 3873500"/>
              <a:gd name="connsiteX659" fmla="*/ 891324 w 3873500"/>
              <a:gd name="connsiteY659" fmla="*/ 306108 h 3873500"/>
              <a:gd name="connsiteX660" fmla="*/ 916584 w 3873500"/>
              <a:gd name="connsiteY660" fmla="*/ 290144 h 3873500"/>
              <a:gd name="connsiteX661" fmla="*/ 942111 w 3873500"/>
              <a:gd name="connsiteY661" fmla="*/ 274574 h 3873500"/>
              <a:gd name="connsiteX662" fmla="*/ 967892 w 3873500"/>
              <a:gd name="connsiteY662" fmla="*/ 259385 h 3873500"/>
              <a:gd name="connsiteX663" fmla="*/ 993927 w 3873500"/>
              <a:gd name="connsiteY663" fmla="*/ 244577 h 3873500"/>
              <a:gd name="connsiteX664" fmla="*/ 1020216 w 3873500"/>
              <a:gd name="connsiteY664" fmla="*/ 230175 h 3873500"/>
              <a:gd name="connsiteX665" fmla="*/ 1046747 w 3873500"/>
              <a:gd name="connsiteY665" fmla="*/ 216154 h 3873500"/>
              <a:gd name="connsiteX666" fmla="*/ 1073506 w 3873500"/>
              <a:gd name="connsiteY666" fmla="*/ 202552 h 3873500"/>
              <a:gd name="connsiteX667" fmla="*/ 1100518 w 3873500"/>
              <a:gd name="connsiteY667" fmla="*/ 189344 h 3873500"/>
              <a:gd name="connsiteX668" fmla="*/ 1127760 w 3873500"/>
              <a:gd name="connsiteY668" fmla="*/ 176543 h 3873500"/>
              <a:gd name="connsiteX669" fmla="*/ 1155230 w 3873500"/>
              <a:gd name="connsiteY669" fmla="*/ 164160 h 3873500"/>
              <a:gd name="connsiteX670" fmla="*/ 1182929 w 3873500"/>
              <a:gd name="connsiteY670" fmla="*/ 152184 h 3873500"/>
              <a:gd name="connsiteX671" fmla="*/ 1210843 w 3873500"/>
              <a:gd name="connsiteY671" fmla="*/ 140640 h 3873500"/>
              <a:gd name="connsiteX672" fmla="*/ 1238974 w 3873500"/>
              <a:gd name="connsiteY672" fmla="*/ 129515 h 3873500"/>
              <a:gd name="connsiteX673" fmla="*/ 1267320 w 3873500"/>
              <a:gd name="connsiteY673" fmla="*/ 118809 h 3873500"/>
              <a:gd name="connsiteX674" fmla="*/ 1295870 w 3873500"/>
              <a:gd name="connsiteY674" fmla="*/ 108547 h 3873500"/>
              <a:gd name="connsiteX675" fmla="*/ 1324635 w 3873500"/>
              <a:gd name="connsiteY675" fmla="*/ 98730 h 3873500"/>
              <a:gd name="connsiteX676" fmla="*/ 1353591 w 3873500"/>
              <a:gd name="connsiteY676" fmla="*/ 89332 h 3873500"/>
              <a:gd name="connsiteX677" fmla="*/ 1382763 w 3873500"/>
              <a:gd name="connsiteY677" fmla="*/ 80391 h 3873500"/>
              <a:gd name="connsiteX678" fmla="*/ 1412113 w 3873500"/>
              <a:gd name="connsiteY678" fmla="*/ 71907 h 3873500"/>
              <a:gd name="connsiteX679" fmla="*/ 1441653 w 3873500"/>
              <a:gd name="connsiteY679" fmla="*/ 63856 h 3873500"/>
              <a:gd name="connsiteX680" fmla="*/ 1471384 w 3873500"/>
              <a:gd name="connsiteY680" fmla="*/ 56274 h 3873500"/>
              <a:gd name="connsiteX681" fmla="*/ 1501292 w 3873500"/>
              <a:gd name="connsiteY681" fmla="*/ 49149 h 3873500"/>
              <a:gd name="connsiteX682" fmla="*/ 1531379 w 3873500"/>
              <a:gd name="connsiteY682" fmla="*/ 42494 h 3873500"/>
              <a:gd name="connsiteX683" fmla="*/ 1561630 w 3873500"/>
              <a:gd name="connsiteY683" fmla="*/ 36297 h 3873500"/>
              <a:gd name="connsiteX684" fmla="*/ 1592059 w 3873500"/>
              <a:gd name="connsiteY684" fmla="*/ 30582 h 3873500"/>
              <a:gd name="connsiteX685" fmla="*/ 1622654 w 3873500"/>
              <a:gd name="connsiteY685" fmla="*/ 25337 h 3873500"/>
              <a:gd name="connsiteX686" fmla="*/ 1653413 w 3873500"/>
              <a:gd name="connsiteY686" fmla="*/ 20574 h 3873500"/>
              <a:gd name="connsiteX687" fmla="*/ 1684325 w 3873500"/>
              <a:gd name="connsiteY687" fmla="*/ 16307 h 3873500"/>
              <a:gd name="connsiteX688" fmla="*/ 1715389 w 3873500"/>
              <a:gd name="connsiteY688" fmla="*/ 12509 h 3873500"/>
              <a:gd name="connsiteX689" fmla="*/ 1746606 w 3873500"/>
              <a:gd name="connsiteY689" fmla="*/ 9220 h 3873500"/>
              <a:gd name="connsiteX690" fmla="*/ 1777962 w 3873500"/>
              <a:gd name="connsiteY690" fmla="*/ 6413 h 3873500"/>
              <a:gd name="connsiteX691" fmla="*/ 1809458 w 3873500"/>
              <a:gd name="connsiteY691" fmla="*/ 4115 h 3873500"/>
              <a:gd name="connsiteX692" fmla="*/ 1841106 w 3873500"/>
              <a:gd name="connsiteY692" fmla="*/ 2324 h 3873500"/>
              <a:gd name="connsiteX693" fmla="*/ 1872869 w 3873500"/>
              <a:gd name="connsiteY693" fmla="*/ 1029 h 3873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Lst>
            <a:rect l="l" t="t" r="r" b="b"/>
            <a:pathLst>
              <a:path w="3873500" h="3873500">
                <a:moveTo>
                  <a:pt x="670242" y="1427099"/>
                </a:moveTo>
                <a:lnTo>
                  <a:pt x="3203257" y="1427099"/>
                </a:lnTo>
                <a:lnTo>
                  <a:pt x="3203257" y="1433449"/>
                </a:lnTo>
                <a:lnTo>
                  <a:pt x="670242" y="1433449"/>
                </a:lnTo>
                <a:close/>
                <a:moveTo>
                  <a:pt x="964818" y="975804"/>
                </a:moveTo>
                <a:lnTo>
                  <a:pt x="980693" y="975804"/>
                </a:lnTo>
                <a:lnTo>
                  <a:pt x="980693" y="1141665"/>
                </a:lnTo>
                <a:lnTo>
                  <a:pt x="964818" y="1141665"/>
                </a:lnTo>
                <a:close/>
                <a:moveTo>
                  <a:pt x="1625129" y="37814"/>
                </a:moveTo>
                <a:lnTo>
                  <a:pt x="1624597" y="37897"/>
                </a:lnTo>
                <a:lnTo>
                  <a:pt x="1594206" y="43104"/>
                </a:lnTo>
                <a:lnTo>
                  <a:pt x="1563980" y="48781"/>
                </a:lnTo>
                <a:lnTo>
                  <a:pt x="1533919" y="54940"/>
                </a:lnTo>
                <a:lnTo>
                  <a:pt x="1504036" y="61557"/>
                </a:lnTo>
                <a:lnTo>
                  <a:pt x="1474318" y="68631"/>
                </a:lnTo>
                <a:lnTo>
                  <a:pt x="1444790" y="76162"/>
                </a:lnTo>
                <a:lnTo>
                  <a:pt x="1415440" y="84150"/>
                </a:lnTo>
                <a:lnTo>
                  <a:pt x="1386281" y="92596"/>
                </a:lnTo>
                <a:lnTo>
                  <a:pt x="1357325" y="101486"/>
                </a:lnTo>
                <a:lnTo>
                  <a:pt x="1328547" y="110808"/>
                </a:lnTo>
                <a:lnTo>
                  <a:pt x="1299985" y="120574"/>
                </a:lnTo>
                <a:lnTo>
                  <a:pt x="1271613" y="130772"/>
                </a:lnTo>
                <a:lnTo>
                  <a:pt x="1243457" y="141389"/>
                </a:lnTo>
                <a:lnTo>
                  <a:pt x="1215504" y="152451"/>
                </a:lnTo>
                <a:lnTo>
                  <a:pt x="1187780" y="163919"/>
                </a:lnTo>
                <a:lnTo>
                  <a:pt x="1160272" y="175806"/>
                </a:lnTo>
                <a:lnTo>
                  <a:pt x="1132980" y="188112"/>
                </a:lnTo>
                <a:lnTo>
                  <a:pt x="1105916" y="200838"/>
                </a:lnTo>
                <a:lnTo>
                  <a:pt x="1079094" y="213957"/>
                </a:lnTo>
                <a:lnTo>
                  <a:pt x="1052500" y="227482"/>
                </a:lnTo>
                <a:lnTo>
                  <a:pt x="1026147" y="241402"/>
                </a:lnTo>
                <a:lnTo>
                  <a:pt x="1000036" y="255715"/>
                </a:lnTo>
                <a:lnTo>
                  <a:pt x="974166" y="270421"/>
                </a:lnTo>
                <a:lnTo>
                  <a:pt x="948563" y="285521"/>
                </a:lnTo>
                <a:lnTo>
                  <a:pt x="923201" y="300990"/>
                </a:lnTo>
                <a:lnTo>
                  <a:pt x="898106" y="316840"/>
                </a:lnTo>
                <a:lnTo>
                  <a:pt x="873277" y="333070"/>
                </a:lnTo>
                <a:lnTo>
                  <a:pt x="848716" y="349669"/>
                </a:lnTo>
                <a:lnTo>
                  <a:pt x="824421" y="366636"/>
                </a:lnTo>
                <a:lnTo>
                  <a:pt x="800392" y="383959"/>
                </a:lnTo>
                <a:lnTo>
                  <a:pt x="776656" y="401637"/>
                </a:lnTo>
                <a:lnTo>
                  <a:pt x="753199" y="419684"/>
                </a:lnTo>
                <a:lnTo>
                  <a:pt x="730021" y="438074"/>
                </a:lnTo>
                <a:lnTo>
                  <a:pt x="707149" y="456806"/>
                </a:lnTo>
                <a:lnTo>
                  <a:pt x="684568" y="475882"/>
                </a:lnTo>
                <a:lnTo>
                  <a:pt x="662280" y="495300"/>
                </a:lnTo>
                <a:lnTo>
                  <a:pt x="640296" y="515049"/>
                </a:lnTo>
                <a:lnTo>
                  <a:pt x="618617" y="535140"/>
                </a:lnTo>
                <a:lnTo>
                  <a:pt x="597256" y="555549"/>
                </a:lnTo>
                <a:lnTo>
                  <a:pt x="576212" y="576275"/>
                </a:lnTo>
                <a:lnTo>
                  <a:pt x="555473" y="597332"/>
                </a:lnTo>
                <a:lnTo>
                  <a:pt x="535064" y="618693"/>
                </a:lnTo>
                <a:lnTo>
                  <a:pt x="514985" y="640372"/>
                </a:lnTo>
                <a:lnTo>
                  <a:pt x="495237" y="662356"/>
                </a:lnTo>
                <a:lnTo>
                  <a:pt x="475818" y="684644"/>
                </a:lnTo>
                <a:lnTo>
                  <a:pt x="456743" y="707225"/>
                </a:lnTo>
                <a:lnTo>
                  <a:pt x="438010" y="730110"/>
                </a:lnTo>
                <a:lnTo>
                  <a:pt x="419621" y="753275"/>
                </a:lnTo>
                <a:lnTo>
                  <a:pt x="401587" y="776732"/>
                </a:lnTo>
                <a:lnTo>
                  <a:pt x="383896" y="800481"/>
                </a:lnTo>
                <a:lnTo>
                  <a:pt x="366573" y="824497"/>
                </a:lnTo>
                <a:lnTo>
                  <a:pt x="349606" y="848792"/>
                </a:lnTo>
                <a:lnTo>
                  <a:pt x="333019" y="873354"/>
                </a:lnTo>
                <a:lnTo>
                  <a:pt x="316789" y="898195"/>
                </a:lnTo>
                <a:lnTo>
                  <a:pt x="300939" y="923290"/>
                </a:lnTo>
                <a:lnTo>
                  <a:pt x="285458" y="948652"/>
                </a:lnTo>
                <a:lnTo>
                  <a:pt x="270370" y="974255"/>
                </a:lnTo>
                <a:lnTo>
                  <a:pt x="255664" y="1000125"/>
                </a:lnTo>
                <a:lnTo>
                  <a:pt x="241351" y="1026236"/>
                </a:lnTo>
                <a:lnTo>
                  <a:pt x="227432" y="1052589"/>
                </a:lnTo>
                <a:lnTo>
                  <a:pt x="213906" y="1079183"/>
                </a:lnTo>
                <a:lnTo>
                  <a:pt x="200787" y="1106005"/>
                </a:lnTo>
                <a:lnTo>
                  <a:pt x="188074" y="1133069"/>
                </a:lnTo>
                <a:lnTo>
                  <a:pt x="175768" y="1160361"/>
                </a:lnTo>
                <a:lnTo>
                  <a:pt x="163881" y="1187869"/>
                </a:lnTo>
                <a:lnTo>
                  <a:pt x="152400" y="1215606"/>
                </a:lnTo>
                <a:lnTo>
                  <a:pt x="141351" y="1243546"/>
                </a:lnTo>
                <a:lnTo>
                  <a:pt x="130734" y="1271715"/>
                </a:lnTo>
                <a:lnTo>
                  <a:pt x="120536" y="1300074"/>
                </a:lnTo>
                <a:lnTo>
                  <a:pt x="110769" y="1328649"/>
                </a:lnTo>
                <a:lnTo>
                  <a:pt x="101448" y="1357414"/>
                </a:lnTo>
                <a:lnTo>
                  <a:pt x="92570" y="1386383"/>
                </a:lnTo>
                <a:lnTo>
                  <a:pt x="84125" y="1415542"/>
                </a:lnTo>
                <a:lnTo>
                  <a:pt x="76136" y="1444892"/>
                </a:lnTo>
                <a:lnTo>
                  <a:pt x="68605" y="1474419"/>
                </a:lnTo>
                <a:lnTo>
                  <a:pt x="61532" y="1504137"/>
                </a:lnTo>
                <a:lnTo>
                  <a:pt x="54915" y="1534020"/>
                </a:lnTo>
                <a:lnTo>
                  <a:pt x="48768" y="1564081"/>
                </a:lnTo>
                <a:lnTo>
                  <a:pt x="43078" y="1594307"/>
                </a:lnTo>
                <a:lnTo>
                  <a:pt x="37871" y="1624698"/>
                </a:lnTo>
                <a:lnTo>
                  <a:pt x="33147" y="1655254"/>
                </a:lnTo>
                <a:lnTo>
                  <a:pt x="28893" y="1685963"/>
                </a:lnTo>
                <a:lnTo>
                  <a:pt x="25133" y="1716824"/>
                </a:lnTo>
                <a:lnTo>
                  <a:pt x="21857" y="1747837"/>
                </a:lnTo>
                <a:lnTo>
                  <a:pt x="19075" y="1778991"/>
                </a:lnTo>
                <a:lnTo>
                  <a:pt x="16789" y="1810283"/>
                </a:lnTo>
                <a:lnTo>
                  <a:pt x="15011" y="1841729"/>
                </a:lnTo>
                <a:lnTo>
                  <a:pt x="13729" y="1873288"/>
                </a:lnTo>
                <a:lnTo>
                  <a:pt x="12954" y="1904987"/>
                </a:lnTo>
                <a:lnTo>
                  <a:pt x="12700" y="1936750"/>
                </a:lnTo>
                <a:lnTo>
                  <a:pt x="13729" y="2000313"/>
                </a:lnTo>
                <a:lnTo>
                  <a:pt x="15011" y="2031886"/>
                </a:lnTo>
                <a:lnTo>
                  <a:pt x="16802" y="2063318"/>
                </a:lnTo>
                <a:lnTo>
                  <a:pt x="19088" y="2094611"/>
                </a:lnTo>
                <a:lnTo>
                  <a:pt x="21869" y="2125764"/>
                </a:lnTo>
                <a:lnTo>
                  <a:pt x="25146" y="2156778"/>
                </a:lnTo>
                <a:lnTo>
                  <a:pt x="28905" y="2187638"/>
                </a:lnTo>
                <a:lnTo>
                  <a:pt x="33160" y="2218347"/>
                </a:lnTo>
                <a:lnTo>
                  <a:pt x="37897" y="2248903"/>
                </a:lnTo>
                <a:lnTo>
                  <a:pt x="43104" y="2279295"/>
                </a:lnTo>
                <a:lnTo>
                  <a:pt x="48781" y="2309521"/>
                </a:lnTo>
                <a:lnTo>
                  <a:pt x="54940" y="2339581"/>
                </a:lnTo>
                <a:lnTo>
                  <a:pt x="61557" y="2369464"/>
                </a:lnTo>
                <a:lnTo>
                  <a:pt x="68631" y="2399183"/>
                </a:lnTo>
                <a:lnTo>
                  <a:pt x="76162" y="2428710"/>
                </a:lnTo>
                <a:lnTo>
                  <a:pt x="84150" y="2458060"/>
                </a:lnTo>
                <a:lnTo>
                  <a:pt x="92596" y="2487219"/>
                </a:lnTo>
                <a:lnTo>
                  <a:pt x="101473" y="2516175"/>
                </a:lnTo>
                <a:lnTo>
                  <a:pt x="110807" y="2544953"/>
                </a:lnTo>
                <a:lnTo>
                  <a:pt x="120574" y="2573515"/>
                </a:lnTo>
                <a:lnTo>
                  <a:pt x="130759" y="2601887"/>
                </a:lnTo>
                <a:lnTo>
                  <a:pt x="141389" y="2630043"/>
                </a:lnTo>
                <a:lnTo>
                  <a:pt x="152438" y="2657996"/>
                </a:lnTo>
                <a:lnTo>
                  <a:pt x="163919" y="2685720"/>
                </a:lnTo>
                <a:lnTo>
                  <a:pt x="175806" y="2713228"/>
                </a:lnTo>
                <a:lnTo>
                  <a:pt x="188112" y="2740520"/>
                </a:lnTo>
                <a:lnTo>
                  <a:pt x="200838" y="2767584"/>
                </a:lnTo>
                <a:lnTo>
                  <a:pt x="213957" y="2794406"/>
                </a:lnTo>
                <a:lnTo>
                  <a:pt x="227482" y="2821000"/>
                </a:lnTo>
                <a:lnTo>
                  <a:pt x="241402" y="2847353"/>
                </a:lnTo>
                <a:lnTo>
                  <a:pt x="255715" y="2873464"/>
                </a:lnTo>
                <a:lnTo>
                  <a:pt x="270421" y="2899334"/>
                </a:lnTo>
                <a:lnTo>
                  <a:pt x="285509" y="2924937"/>
                </a:lnTo>
                <a:lnTo>
                  <a:pt x="300990" y="2950299"/>
                </a:lnTo>
                <a:lnTo>
                  <a:pt x="316840" y="2975394"/>
                </a:lnTo>
                <a:lnTo>
                  <a:pt x="333070" y="3000223"/>
                </a:lnTo>
                <a:lnTo>
                  <a:pt x="349669" y="3024797"/>
                </a:lnTo>
                <a:lnTo>
                  <a:pt x="366624" y="3049092"/>
                </a:lnTo>
                <a:lnTo>
                  <a:pt x="383959" y="3073108"/>
                </a:lnTo>
                <a:lnTo>
                  <a:pt x="401638" y="3096844"/>
                </a:lnTo>
                <a:lnTo>
                  <a:pt x="419684" y="3120301"/>
                </a:lnTo>
                <a:lnTo>
                  <a:pt x="438074" y="3143479"/>
                </a:lnTo>
                <a:lnTo>
                  <a:pt x="456806" y="3166351"/>
                </a:lnTo>
                <a:lnTo>
                  <a:pt x="475882" y="3188932"/>
                </a:lnTo>
                <a:lnTo>
                  <a:pt x="495300" y="3211221"/>
                </a:lnTo>
                <a:lnTo>
                  <a:pt x="515049" y="3233204"/>
                </a:lnTo>
                <a:lnTo>
                  <a:pt x="535140" y="3254883"/>
                </a:lnTo>
                <a:lnTo>
                  <a:pt x="555549" y="3276245"/>
                </a:lnTo>
                <a:lnTo>
                  <a:pt x="576275" y="3297288"/>
                </a:lnTo>
                <a:lnTo>
                  <a:pt x="597332" y="3318027"/>
                </a:lnTo>
                <a:lnTo>
                  <a:pt x="597572" y="3318256"/>
                </a:lnTo>
                <a:lnTo>
                  <a:pt x="670784" y="3242730"/>
                </a:lnTo>
                <a:cubicBezTo>
                  <a:pt x="1084241" y="3643519"/>
                  <a:pt x="1663063" y="3824852"/>
                  <a:pt x="2231292" y="3731604"/>
                </a:cubicBezTo>
                <a:lnTo>
                  <a:pt x="2248374" y="3835698"/>
                </a:lnTo>
                <a:lnTo>
                  <a:pt x="2248903" y="3835616"/>
                </a:lnTo>
                <a:lnTo>
                  <a:pt x="2279294" y="3830396"/>
                </a:lnTo>
                <a:lnTo>
                  <a:pt x="2309520" y="3824719"/>
                </a:lnTo>
                <a:lnTo>
                  <a:pt x="2339581" y="3818573"/>
                </a:lnTo>
                <a:lnTo>
                  <a:pt x="2369464" y="3811943"/>
                </a:lnTo>
                <a:lnTo>
                  <a:pt x="2399182" y="3804869"/>
                </a:lnTo>
                <a:lnTo>
                  <a:pt x="2428710" y="3797338"/>
                </a:lnTo>
                <a:lnTo>
                  <a:pt x="2458060" y="3789350"/>
                </a:lnTo>
                <a:lnTo>
                  <a:pt x="2487206" y="3780904"/>
                </a:lnTo>
                <a:lnTo>
                  <a:pt x="2516175" y="3772027"/>
                </a:lnTo>
                <a:lnTo>
                  <a:pt x="2544953" y="3762692"/>
                </a:lnTo>
                <a:lnTo>
                  <a:pt x="2573515" y="3752939"/>
                </a:lnTo>
                <a:lnTo>
                  <a:pt x="2601887" y="3742741"/>
                </a:lnTo>
                <a:lnTo>
                  <a:pt x="2630043" y="3732111"/>
                </a:lnTo>
                <a:lnTo>
                  <a:pt x="2657996" y="3721062"/>
                </a:lnTo>
                <a:lnTo>
                  <a:pt x="2685720" y="3709581"/>
                </a:lnTo>
                <a:lnTo>
                  <a:pt x="2713228" y="3697694"/>
                </a:lnTo>
                <a:lnTo>
                  <a:pt x="2740520" y="3685388"/>
                </a:lnTo>
                <a:lnTo>
                  <a:pt x="2767584" y="3672662"/>
                </a:lnTo>
                <a:lnTo>
                  <a:pt x="2794407" y="3659543"/>
                </a:lnTo>
                <a:lnTo>
                  <a:pt x="2821000" y="3646018"/>
                </a:lnTo>
                <a:lnTo>
                  <a:pt x="2847353" y="3632098"/>
                </a:lnTo>
                <a:lnTo>
                  <a:pt x="2873464" y="3617786"/>
                </a:lnTo>
                <a:lnTo>
                  <a:pt x="2899334" y="3603079"/>
                </a:lnTo>
                <a:lnTo>
                  <a:pt x="2924937" y="3587991"/>
                </a:lnTo>
                <a:lnTo>
                  <a:pt x="2950299" y="3572510"/>
                </a:lnTo>
                <a:lnTo>
                  <a:pt x="2975394" y="3556660"/>
                </a:lnTo>
                <a:lnTo>
                  <a:pt x="3000223" y="3540430"/>
                </a:lnTo>
                <a:lnTo>
                  <a:pt x="3024784" y="3523831"/>
                </a:lnTo>
                <a:lnTo>
                  <a:pt x="3049079" y="3506877"/>
                </a:lnTo>
                <a:lnTo>
                  <a:pt x="3073108" y="3489541"/>
                </a:lnTo>
                <a:lnTo>
                  <a:pt x="3096844" y="3471862"/>
                </a:lnTo>
                <a:lnTo>
                  <a:pt x="3120301" y="3453816"/>
                </a:lnTo>
                <a:lnTo>
                  <a:pt x="3143479" y="3435426"/>
                </a:lnTo>
                <a:lnTo>
                  <a:pt x="3166351" y="3416694"/>
                </a:lnTo>
                <a:lnTo>
                  <a:pt x="3188932" y="3397618"/>
                </a:lnTo>
                <a:lnTo>
                  <a:pt x="3211220" y="3378200"/>
                </a:lnTo>
                <a:lnTo>
                  <a:pt x="3233204" y="3358452"/>
                </a:lnTo>
                <a:lnTo>
                  <a:pt x="3254883" y="3338360"/>
                </a:lnTo>
                <a:lnTo>
                  <a:pt x="3276244" y="3317951"/>
                </a:lnTo>
                <a:lnTo>
                  <a:pt x="3297288" y="3297225"/>
                </a:lnTo>
                <a:lnTo>
                  <a:pt x="3318027" y="3276168"/>
                </a:lnTo>
                <a:lnTo>
                  <a:pt x="3338436" y="3254807"/>
                </a:lnTo>
                <a:lnTo>
                  <a:pt x="3358515" y="3233128"/>
                </a:lnTo>
                <a:lnTo>
                  <a:pt x="3378264" y="3211144"/>
                </a:lnTo>
                <a:lnTo>
                  <a:pt x="3397682" y="3188868"/>
                </a:lnTo>
                <a:lnTo>
                  <a:pt x="3416757" y="3166275"/>
                </a:lnTo>
                <a:lnTo>
                  <a:pt x="3435490" y="3143402"/>
                </a:lnTo>
                <a:lnTo>
                  <a:pt x="3453879" y="3120225"/>
                </a:lnTo>
                <a:lnTo>
                  <a:pt x="3471913" y="3096768"/>
                </a:lnTo>
                <a:lnTo>
                  <a:pt x="3489604" y="3073032"/>
                </a:lnTo>
                <a:lnTo>
                  <a:pt x="3506927" y="3049003"/>
                </a:lnTo>
                <a:lnTo>
                  <a:pt x="3523894" y="3024708"/>
                </a:lnTo>
                <a:lnTo>
                  <a:pt x="3540481" y="3000146"/>
                </a:lnTo>
                <a:lnTo>
                  <a:pt x="3556711" y="2975305"/>
                </a:lnTo>
                <a:lnTo>
                  <a:pt x="3572561" y="2950210"/>
                </a:lnTo>
                <a:lnTo>
                  <a:pt x="3588042" y="2924861"/>
                </a:lnTo>
                <a:lnTo>
                  <a:pt x="3603130" y="2899245"/>
                </a:lnTo>
                <a:lnTo>
                  <a:pt x="3617836" y="2873375"/>
                </a:lnTo>
                <a:lnTo>
                  <a:pt x="3632149" y="2847264"/>
                </a:lnTo>
                <a:lnTo>
                  <a:pt x="3646069" y="2820911"/>
                </a:lnTo>
                <a:lnTo>
                  <a:pt x="3659594" y="2794317"/>
                </a:lnTo>
                <a:lnTo>
                  <a:pt x="3672713" y="2767495"/>
                </a:lnTo>
                <a:lnTo>
                  <a:pt x="3685426" y="2740431"/>
                </a:lnTo>
                <a:lnTo>
                  <a:pt x="3697732" y="2713139"/>
                </a:lnTo>
                <a:lnTo>
                  <a:pt x="3709619" y="2685631"/>
                </a:lnTo>
                <a:lnTo>
                  <a:pt x="3721100" y="2657894"/>
                </a:lnTo>
                <a:lnTo>
                  <a:pt x="3732149" y="2629954"/>
                </a:lnTo>
                <a:lnTo>
                  <a:pt x="3742766" y="2601786"/>
                </a:lnTo>
                <a:lnTo>
                  <a:pt x="3752964" y="2573427"/>
                </a:lnTo>
                <a:lnTo>
                  <a:pt x="3762731" y="2544852"/>
                </a:lnTo>
                <a:lnTo>
                  <a:pt x="3772052" y="2516086"/>
                </a:lnTo>
                <a:lnTo>
                  <a:pt x="3780930" y="2487117"/>
                </a:lnTo>
                <a:lnTo>
                  <a:pt x="3789375" y="2457958"/>
                </a:lnTo>
                <a:lnTo>
                  <a:pt x="3797364" y="2428608"/>
                </a:lnTo>
                <a:lnTo>
                  <a:pt x="3804894" y="2399081"/>
                </a:lnTo>
                <a:lnTo>
                  <a:pt x="3811968" y="2369363"/>
                </a:lnTo>
                <a:lnTo>
                  <a:pt x="3818585" y="2339480"/>
                </a:lnTo>
                <a:lnTo>
                  <a:pt x="3824732" y="2309419"/>
                </a:lnTo>
                <a:lnTo>
                  <a:pt x="3830422" y="2279193"/>
                </a:lnTo>
                <a:lnTo>
                  <a:pt x="3835629" y="2248802"/>
                </a:lnTo>
                <a:lnTo>
                  <a:pt x="3840353" y="2218246"/>
                </a:lnTo>
                <a:lnTo>
                  <a:pt x="3844608" y="2187537"/>
                </a:lnTo>
                <a:lnTo>
                  <a:pt x="3848367" y="2156676"/>
                </a:lnTo>
                <a:lnTo>
                  <a:pt x="3851643" y="2125662"/>
                </a:lnTo>
                <a:lnTo>
                  <a:pt x="3854424" y="2094509"/>
                </a:lnTo>
                <a:lnTo>
                  <a:pt x="3856711" y="2063217"/>
                </a:lnTo>
                <a:lnTo>
                  <a:pt x="3858489" y="2031784"/>
                </a:lnTo>
                <a:lnTo>
                  <a:pt x="3859771" y="2000212"/>
                </a:lnTo>
                <a:lnTo>
                  <a:pt x="3860546" y="1968526"/>
                </a:lnTo>
                <a:lnTo>
                  <a:pt x="3860800" y="1936750"/>
                </a:lnTo>
                <a:lnTo>
                  <a:pt x="3859771" y="1873186"/>
                </a:lnTo>
                <a:lnTo>
                  <a:pt x="3858489" y="1841614"/>
                </a:lnTo>
                <a:lnTo>
                  <a:pt x="3856698" y="1810182"/>
                </a:lnTo>
                <a:lnTo>
                  <a:pt x="3854412" y="1778889"/>
                </a:lnTo>
                <a:lnTo>
                  <a:pt x="3851631" y="1747736"/>
                </a:lnTo>
                <a:lnTo>
                  <a:pt x="3848354" y="1716723"/>
                </a:lnTo>
                <a:lnTo>
                  <a:pt x="3844595" y="1685861"/>
                </a:lnTo>
                <a:lnTo>
                  <a:pt x="3840340" y="1655153"/>
                </a:lnTo>
                <a:lnTo>
                  <a:pt x="3835603" y="1624597"/>
                </a:lnTo>
                <a:lnTo>
                  <a:pt x="3830396" y="1594206"/>
                </a:lnTo>
                <a:lnTo>
                  <a:pt x="3824719" y="1563980"/>
                </a:lnTo>
                <a:lnTo>
                  <a:pt x="3818560" y="1533919"/>
                </a:lnTo>
                <a:lnTo>
                  <a:pt x="3811943" y="1504036"/>
                </a:lnTo>
                <a:lnTo>
                  <a:pt x="3804869" y="1474318"/>
                </a:lnTo>
                <a:lnTo>
                  <a:pt x="3797338" y="1444790"/>
                </a:lnTo>
                <a:lnTo>
                  <a:pt x="3789350" y="1415453"/>
                </a:lnTo>
                <a:lnTo>
                  <a:pt x="3780904" y="1386294"/>
                </a:lnTo>
                <a:lnTo>
                  <a:pt x="3772027" y="1357325"/>
                </a:lnTo>
                <a:lnTo>
                  <a:pt x="3762692" y="1328547"/>
                </a:lnTo>
                <a:lnTo>
                  <a:pt x="3752926" y="1299985"/>
                </a:lnTo>
                <a:lnTo>
                  <a:pt x="3742741" y="1271613"/>
                </a:lnTo>
                <a:lnTo>
                  <a:pt x="3732111" y="1243457"/>
                </a:lnTo>
                <a:lnTo>
                  <a:pt x="3721062" y="1215504"/>
                </a:lnTo>
                <a:lnTo>
                  <a:pt x="3709581" y="1187780"/>
                </a:lnTo>
                <a:lnTo>
                  <a:pt x="3697694" y="1160272"/>
                </a:lnTo>
                <a:lnTo>
                  <a:pt x="3685387" y="1132980"/>
                </a:lnTo>
                <a:lnTo>
                  <a:pt x="3672662" y="1105916"/>
                </a:lnTo>
                <a:lnTo>
                  <a:pt x="3659543" y="1079094"/>
                </a:lnTo>
                <a:lnTo>
                  <a:pt x="3646018" y="1052500"/>
                </a:lnTo>
                <a:lnTo>
                  <a:pt x="3632098" y="1026147"/>
                </a:lnTo>
                <a:lnTo>
                  <a:pt x="3617785" y="1000036"/>
                </a:lnTo>
                <a:lnTo>
                  <a:pt x="3603079" y="974179"/>
                </a:lnTo>
                <a:lnTo>
                  <a:pt x="3587979" y="948563"/>
                </a:lnTo>
                <a:lnTo>
                  <a:pt x="3572510" y="923201"/>
                </a:lnTo>
                <a:lnTo>
                  <a:pt x="3556660" y="898106"/>
                </a:lnTo>
                <a:lnTo>
                  <a:pt x="3540430" y="873277"/>
                </a:lnTo>
                <a:lnTo>
                  <a:pt x="3523831" y="848716"/>
                </a:lnTo>
                <a:lnTo>
                  <a:pt x="3506876" y="824421"/>
                </a:lnTo>
                <a:lnTo>
                  <a:pt x="3489541" y="800392"/>
                </a:lnTo>
                <a:lnTo>
                  <a:pt x="3471863" y="776656"/>
                </a:lnTo>
                <a:lnTo>
                  <a:pt x="3453816" y="753199"/>
                </a:lnTo>
                <a:lnTo>
                  <a:pt x="3435426" y="730034"/>
                </a:lnTo>
                <a:lnTo>
                  <a:pt x="3416694" y="707149"/>
                </a:lnTo>
                <a:lnTo>
                  <a:pt x="3397618" y="684568"/>
                </a:lnTo>
                <a:lnTo>
                  <a:pt x="3378200" y="662280"/>
                </a:lnTo>
                <a:lnTo>
                  <a:pt x="3358452" y="640296"/>
                </a:lnTo>
                <a:lnTo>
                  <a:pt x="3338360" y="618617"/>
                </a:lnTo>
                <a:lnTo>
                  <a:pt x="3317951" y="597256"/>
                </a:lnTo>
                <a:lnTo>
                  <a:pt x="3297225" y="576212"/>
                </a:lnTo>
                <a:lnTo>
                  <a:pt x="3276168" y="555473"/>
                </a:lnTo>
                <a:lnTo>
                  <a:pt x="3275929" y="555245"/>
                </a:lnTo>
                <a:lnTo>
                  <a:pt x="3202717" y="630771"/>
                </a:lnTo>
                <a:cubicBezTo>
                  <a:pt x="2789260" y="229982"/>
                  <a:pt x="2210438" y="48649"/>
                  <a:pt x="1642209" y="141897"/>
                </a:cubicBezTo>
                <a:close/>
                <a:moveTo>
                  <a:pt x="1936750" y="0"/>
                </a:moveTo>
                <a:lnTo>
                  <a:pt x="1968830" y="267"/>
                </a:lnTo>
                <a:lnTo>
                  <a:pt x="2000733" y="1041"/>
                </a:lnTo>
                <a:lnTo>
                  <a:pt x="2032495" y="2324"/>
                </a:lnTo>
                <a:lnTo>
                  <a:pt x="2064131" y="4128"/>
                </a:lnTo>
                <a:lnTo>
                  <a:pt x="2095640" y="6426"/>
                </a:lnTo>
                <a:lnTo>
                  <a:pt x="2126996" y="9233"/>
                </a:lnTo>
                <a:lnTo>
                  <a:pt x="2158213" y="12522"/>
                </a:lnTo>
                <a:lnTo>
                  <a:pt x="2189277" y="16319"/>
                </a:lnTo>
                <a:lnTo>
                  <a:pt x="2220189" y="20599"/>
                </a:lnTo>
                <a:lnTo>
                  <a:pt x="2250948" y="25362"/>
                </a:lnTo>
                <a:lnTo>
                  <a:pt x="2281542" y="30607"/>
                </a:lnTo>
                <a:lnTo>
                  <a:pt x="2311959" y="36322"/>
                </a:lnTo>
                <a:lnTo>
                  <a:pt x="2342223" y="42520"/>
                </a:lnTo>
                <a:lnTo>
                  <a:pt x="2372309" y="49174"/>
                </a:lnTo>
                <a:lnTo>
                  <a:pt x="2402218" y="56299"/>
                </a:lnTo>
                <a:lnTo>
                  <a:pt x="2431948" y="63881"/>
                </a:lnTo>
                <a:lnTo>
                  <a:pt x="2461489" y="71933"/>
                </a:lnTo>
                <a:lnTo>
                  <a:pt x="2490838" y="80429"/>
                </a:lnTo>
                <a:lnTo>
                  <a:pt x="2519998" y="89370"/>
                </a:lnTo>
                <a:lnTo>
                  <a:pt x="2548954" y="98755"/>
                </a:lnTo>
                <a:lnTo>
                  <a:pt x="2577719" y="108585"/>
                </a:lnTo>
                <a:lnTo>
                  <a:pt x="2606268" y="118847"/>
                </a:lnTo>
                <a:lnTo>
                  <a:pt x="2634615" y="129540"/>
                </a:lnTo>
                <a:lnTo>
                  <a:pt x="2662758" y="140678"/>
                </a:lnTo>
                <a:lnTo>
                  <a:pt x="2690673" y="152222"/>
                </a:lnTo>
                <a:lnTo>
                  <a:pt x="2718359" y="164198"/>
                </a:lnTo>
                <a:lnTo>
                  <a:pt x="2745829" y="176581"/>
                </a:lnTo>
                <a:lnTo>
                  <a:pt x="2773070" y="189382"/>
                </a:lnTo>
                <a:lnTo>
                  <a:pt x="2800071" y="202590"/>
                </a:lnTo>
                <a:lnTo>
                  <a:pt x="2826842" y="216205"/>
                </a:lnTo>
                <a:lnTo>
                  <a:pt x="2853372" y="230213"/>
                </a:lnTo>
                <a:lnTo>
                  <a:pt x="2879661" y="244627"/>
                </a:lnTo>
                <a:lnTo>
                  <a:pt x="2905684" y="259436"/>
                </a:lnTo>
                <a:lnTo>
                  <a:pt x="2931465" y="274625"/>
                </a:lnTo>
                <a:lnTo>
                  <a:pt x="2956992" y="290195"/>
                </a:lnTo>
                <a:lnTo>
                  <a:pt x="2982252" y="306159"/>
                </a:lnTo>
                <a:lnTo>
                  <a:pt x="3007258" y="322491"/>
                </a:lnTo>
                <a:lnTo>
                  <a:pt x="3031985" y="339204"/>
                </a:lnTo>
                <a:lnTo>
                  <a:pt x="3056433" y="356273"/>
                </a:lnTo>
                <a:lnTo>
                  <a:pt x="3080614" y="373710"/>
                </a:lnTo>
                <a:lnTo>
                  <a:pt x="3104502" y="391516"/>
                </a:lnTo>
                <a:lnTo>
                  <a:pt x="3128124" y="409677"/>
                </a:lnTo>
                <a:lnTo>
                  <a:pt x="3151441" y="428181"/>
                </a:lnTo>
                <a:lnTo>
                  <a:pt x="3174467" y="447040"/>
                </a:lnTo>
                <a:lnTo>
                  <a:pt x="3197199" y="466242"/>
                </a:lnTo>
                <a:lnTo>
                  <a:pt x="3219641" y="485788"/>
                </a:lnTo>
                <a:lnTo>
                  <a:pt x="3241764" y="505676"/>
                </a:lnTo>
                <a:lnTo>
                  <a:pt x="3263583" y="525882"/>
                </a:lnTo>
                <a:lnTo>
                  <a:pt x="3285084" y="546430"/>
                </a:lnTo>
                <a:lnTo>
                  <a:pt x="3306267" y="567296"/>
                </a:lnTo>
                <a:lnTo>
                  <a:pt x="3327133" y="588480"/>
                </a:lnTo>
                <a:lnTo>
                  <a:pt x="3347682" y="609994"/>
                </a:lnTo>
                <a:lnTo>
                  <a:pt x="3367900" y="631812"/>
                </a:lnTo>
                <a:lnTo>
                  <a:pt x="3387776" y="653936"/>
                </a:lnTo>
                <a:lnTo>
                  <a:pt x="3407321" y="676364"/>
                </a:lnTo>
                <a:lnTo>
                  <a:pt x="3426523" y="699097"/>
                </a:lnTo>
                <a:lnTo>
                  <a:pt x="3445383" y="722135"/>
                </a:lnTo>
                <a:lnTo>
                  <a:pt x="3463887" y="745452"/>
                </a:lnTo>
                <a:lnTo>
                  <a:pt x="3482048" y="769074"/>
                </a:lnTo>
                <a:lnTo>
                  <a:pt x="3499841" y="792963"/>
                </a:lnTo>
                <a:lnTo>
                  <a:pt x="3517278" y="817143"/>
                </a:lnTo>
                <a:lnTo>
                  <a:pt x="3534359" y="841604"/>
                </a:lnTo>
                <a:lnTo>
                  <a:pt x="3551060" y="866331"/>
                </a:lnTo>
                <a:lnTo>
                  <a:pt x="3567392" y="891324"/>
                </a:lnTo>
                <a:lnTo>
                  <a:pt x="3583356" y="916584"/>
                </a:lnTo>
                <a:lnTo>
                  <a:pt x="3598926" y="942111"/>
                </a:lnTo>
                <a:lnTo>
                  <a:pt x="3614115" y="967892"/>
                </a:lnTo>
                <a:lnTo>
                  <a:pt x="3628923" y="993927"/>
                </a:lnTo>
                <a:lnTo>
                  <a:pt x="3643325" y="1020216"/>
                </a:lnTo>
                <a:lnTo>
                  <a:pt x="3657346" y="1046747"/>
                </a:lnTo>
                <a:lnTo>
                  <a:pt x="3670948" y="1073506"/>
                </a:lnTo>
                <a:lnTo>
                  <a:pt x="3684156" y="1100518"/>
                </a:lnTo>
                <a:lnTo>
                  <a:pt x="3696957" y="1127760"/>
                </a:lnTo>
                <a:lnTo>
                  <a:pt x="3709353" y="1155230"/>
                </a:lnTo>
                <a:lnTo>
                  <a:pt x="3721316" y="1182929"/>
                </a:lnTo>
                <a:lnTo>
                  <a:pt x="3732860" y="1210843"/>
                </a:lnTo>
                <a:lnTo>
                  <a:pt x="3743985" y="1238974"/>
                </a:lnTo>
                <a:lnTo>
                  <a:pt x="3754691" y="1267320"/>
                </a:lnTo>
                <a:lnTo>
                  <a:pt x="3764953" y="1295870"/>
                </a:lnTo>
                <a:lnTo>
                  <a:pt x="3774783" y="1324635"/>
                </a:lnTo>
                <a:lnTo>
                  <a:pt x="3784168" y="1353604"/>
                </a:lnTo>
                <a:lnTo>
                  <a:pt x="3793109" y="1382763"/>
                </a:lnTo>
                <a:lnTo>
                  <a:pt x="3801605" y="1412113"/>
                </a:lnTo>
                <a:lnTo>
                  <a:pt x="3809644" y="1441653"/>
                </a:lnTo>
                <a:lnTo>
                  <a:pt x="3817226" y="1471384"/>
                </a:lnTo>
                <a:lnTo>
                  <a:pt x="3824351" y="1501292"/>
                </a:lnTo>
                <a:lnTo>
                  <a:pt x="3831006" y="1531379"/>
                </a:lnTo>
                <a:lnTo>
                  <a:pt x="3837203" y="1561630"/>
                </a:lnTo>
                <a:lnTo>
                  <a:pt x="3842919" y="1592059"/>
                </a:lnTo>
                <a:lnTo>
                  <a:pt x="3848164" y="1622654"/>
                </a:lnTo>
                <a:lnTo>
                  <a:pt x="3852926" y="1653413"/>
                </a:lnTo>
                <a:lnTo>
                  <a:pt x="3857193" y="1684325"/>
                </a:lnTo>
                <a:lnTo>
                  <a:pt x="3860991" y="1715389"/>
                </a:lnTo>
                <a:lnTo>
                  <a:pt x="3864280" y="1746606"/>
                </a:lnTo>
                <a:lnTo>
                  <a:pt x="3867086" y="1777962"/>
                </a:lnTo>
                <a:lnTo>
                  <a:pt x="3869385" y="1809470"/>
                </a:lnTo>
                <a:lnTo>
                  <a:pt x="3871176" y="1841106"/>
                </a:lnTo>
                <a:lnTo>
                  <a:pt x="3872471" y="1872869"/>
                </a:lnTo>
                <a:lnTo>
                  <a:pt x="3873500" y="1936750"/>
                </a:lnTo>
                <a:lnTo>
                  <a:pt x="3873233" y="1968830"/>
                </a:lnTo>
                <a:lnTo>
                  <a:pt x="3872459" y="2000732"/>
                </a:lnTo>
                <a:lnTo>
                  <a:pt x="3871176" y="2032495"/>
                </a:lnTo>
                <a:lnTo>
                  <a:pt x="3869372" y="2064144"/>
                </a:lnTo>
                <a:lnTo>
                  <a:pt x="3867074" y="2095640"/>
                </a:lnTo>
                <a:lnTo>
                  <a:pt x="3864280" y="2126996"/>
                </a:lnTo>
                <a:lnTo>
                  <a:pt x="3860978" y="2158213"/>
                </a:lnTo>
                <a:lnTo>
                  <a:pt x="3857180" y="2189277"/>
                </a:lnTo>
                <a:lnTo>
                  <a:pt x="3852900" y="2220188"/>
                </a:lnTo>
                <a:lnTo>
                  <a:pt x="3848138" y="2250948"/>
                </a:lnTo>
                <a:lnTo>
                  <a:pt x="3842906" y="2281542"/>
                </a:lnTo>
                <a:lnTo>
                  <a:pt x="3837178" y="2311972"/>
                </a:lnTo>
                <a:lnTo>
                  <a:pt x="3830981" y="2342223"/>
                </a:lnTo>
                <a:lnTo>
                  <a:pt x="3824325" y="2372309"/>
                </a:lnTo>
                <a:lnTo>
                  <a:pt x="3817201" y="2402218"/>
                </a:lnTo>
                <a:lnTo>
                  <a:pt x="3809619" y="2431948"/>
                </a:lnTo>
                <a:lnTo>
                  <a:pt x="3801567" y="2461488"/>
                </a:lnTo>
                <a:lnTo>
                  <a:pt x="3793071" y="2490838"/>
                </a:lnTo>
                <a:lnTo>
                  <a:pt x="3784130" y="2519998"/>
                </a:lnTo>
                <a:lnTo>
                  <a:pt x="3774745" y="2548954"/>
                </a:lnTo>
                <a:lnTo>
                  <a:pt x="3764915" y="2577719"/>
                </a:lnTo>
                <a:lnTo>
                  <a:pt x="3754653" y="2606281"/>
                </a:lnTo>
                <a:lnTo>
                  <a:pt x="3743960" y="2634615"/>
                </a:lnTo>
                <a:lnTo>
                  <a:pt x="3732835" y="2662758"/>
                </a:lnTo>
                <a:lnTo>
                  <a:pt x="3721278" y="2690673"/>
                </a:lnTo>
                <a:lnTo>
                  <a:pt x="3709302" y="2718359"/>
                </a:lnTo>
                <a:lnTo>
                  <a:pt x="3696919" y="2745829"/>
                </a:lnTo>
                <a:lnTo>
                  <a:pt x="3684118" y="2773071"/>
                </a:lnTo>
                <a:lnTo>
                  <a:pt x="3670910" y="2800083"/>
                </a:lnTo>
                <a:lnTo>
                  <a:pt x="3657295" y="2826842"/>
                </a:lnTo>
                <a:lnTo>
                  <a:pt x="3643287" y="2853373"/>
                </a:lnTo>
                <a:lnTo>
                  <a:pt x="3628873" y="2879661"/>
                </a:lnTo>
                <a:lnTo>
                  <a:pt x="3614064" y="2905697"/>
                </a:lnTo>
                <a:lnTo>
                  <a:pt x="3598875" y="2931465"/>
                </a:lnTo>
                <a:lnTo>
                  <a:pt x="3583305" y="2956992"/>
                </a:lnTo>
                <a:lnTo>
                  <a:pt x="3567341" y="2982252"/>
                </a:lnTo>
                <a:lnTo>
                  <a:pt x="3551009" y="3007258"/>
                </a:lnTo>
                <a:lnTo>
                  <a:pt x="3534308" y="3031985"/>
                </a:lnTo>
                <a:lnTo>
                  <a:pt x="3517227" y="3056433"/>
                </a:lnTo>
                <a:lnTo>
                  <a:pt x="3499790" y="3080613"/>
                </a:lnTo>
                <a:lnTo>
                  <a:pt x="3481984" y="3104515"/>
                </a:lnTo>
                <a:lnTo>
                  <a:pt x="3463823" y="3128124"/>
                </a:lnTo>
                <a:lnTo>
                  <a:pt x="3445320" y="3151442"/>
                </a:lnTo>
                <a:lnTo>
                  <a:pt x="3426460" y="3174479"/>
                </a:lnTo>
                <a:lnTo>
                  <a:pt x="3407258" y="3197200"/>
                </a:lnTo>
                <a:lnTo>
                  <a:pt x="3387712" y="3219641"/>
                </a:lnTo>
                <a:lnTo>
                  <a:pt x="3367824" y="3241764"/>
                </a:lnTo>
                <a:lnTo>
                  <a:pt x="3347619" y="3263583"/>
                </a:lnTo>
                <a:lnTo>
                  <a:pt x="3327070" y="3285084"/>
                </a:lnTo>
                <a:lnTo>
                  <a:pt x="3306204" y="3306267"/>
                </a:lnTo>
                <a:lnTo>
                  <a:pt x="3285020" y="3327146"/>
                </a:lnTo>
                <a:lnTo>
                  <a:pt x="3263506" y="3347682"/>
                </a:lnTo>
                <a:lnTo>
                  <a:pt x="3241688" y="3367900"/>
                </a:lnTo>
                <a:lnTo>
                  <a:pt x="3219564" y="3387776"/>
                </a:lnTo>
                <a:lnTo>
                  <a:pt x="3197136" y="3407321"/>
                </a:lnTo>
                <a:lnTo>
                  <a:pt x="3174403" y="3426523"/>
                </a:lnTo>
                <a:lnTo>
                  <a:pt x="3151365" y="3445383"/>
                </a:lnTo>
                <a:lnTo>
                  <a:pt x="3128048" y="3463887"/>
                </a:lnTo>
                <a:lnTo>
                  <a:pt x="3104426" y="3482048"/>
                </a:lnTo>
                <a:lnTo>
                  <a:pt x="3080538" y="3499841"/>
                </a:lnTo>
                <a:lnTo>
                  <a:pt x="3056356" y="3517290"/>
                </a:lnTo>
                <a:lnTo>
                  <a:pt x="3031896" y="3534359"/>
                </a:lnTo>
                <a:lnTo>
                  <a:pt x="3007170" y="3551060"/>
                </a:lnTo>
                <a:lnTo>
                  <a:pt x="2982176" y="3567392"/>
                </a:lnTo>
                <a:lnTo>
                  <a:pt x="2956916" y="3583356"/>
                </a:lnTo>
                <a:lnTo>
                  <a:pt x="2931389" y="3598926"/>
                </a:lnTo>
                <a:lnTo>
                  <a:pt x="2905608" y="3614115"/>
                </a:lnTo>
                <a:lnTo>
                  <a:pt x="2879573" y="3628923"/>
                </a:lnTo>
                <a:lnTo>
                  <a:pt x="2853284" y="3643325"/>
                </a:lnTo>
                <a:lnTo>
                  <a:pt x="2826753" y="3657346"/>
                </a:lnTo>
                <a:lnTo>
                  <a:pt x="2799994" y="3670960"/>
                </a:lnTo>
                <a:lnTo>
                  <a:pt x="2772982" y="3684168"/>
                </a:lnTo>
                <a:lnTo>
                  <a:pt x="2745740" y="3696957"/>
                </a:lnTo>
                <a:lnTo>
                  <a:pt x="2718270" y="3709353"/>
                </a:lnTo>
                <a:lnTo>
                  <a:pt x="2690584" y="3721316"/>
                </a:lnTo>
                <a:lnTo>
                  <a:pt x="2662656" y="3732873"/>
                </a:lnTo>
                <a:lnTo>
                  <a:pt x="2634526" y="3743985"/>
                </a:lnTo>
                <a:lnTo>
                  <a:pt x="2606180" y="3754692"/>
                </a:lnTo>
                <a:lnTo>
                  <a:pt x="2577630" y="3764953"/>
                </a:lnTo>
                <a:lnTo>
                  <a:pt x="2548865" y="3774783"/>
                </a:lnTo>
                <a:lnTo>
                  <a:pt x="2519909" y="3784168"/>
                </a:lnTo>
                <a:lnTo>
                  <a:pt x="2490737" y="3793109"/>
                </a:lnTo>
                <a:lnTo>
                  <a:pt x="2461387" y="3801605"/>
                </a:lnTo>
                <a:lnTo>
                  <a:pt x="2431847" y="3809645"/>
                </a:lnTo>
                <a:lnTo>
                  <a:pt x="2402116" y="3817226"/>
                </a:lnTo>
                <a:lnTo>
                  <a:pt x="2372208" y="3824351"/>
                </a:lnTo>
                <a:lnTo>
                  <a:pt x="2342121" y="3831006"/>
                </a:lnTo>
                <a:lnTo>
                  <a:pt x="2311870" y="3837203"/>
                </a:lnTo>
                <a:lnTo>
                  <a:pt x="2281441" y="3842918"/>
                </a:lnTo>
                <a:lnTo>
                  <a:pt x="2250846" y="3848163"/>
                </a:lnTo>
                <a:lnTo>
                  <a:pt x="2220087" y="3852926"/>
                </a:lnTo>
                <a:lnTo>
                  <a:pt x="2189175" y="3857193"/>
                </a:lnTo>
                <a:lnTo>
                  <a:pt x="2158111" y="3860991"/>
                </a:lnTo>
                <a:lnTo>
                  <a:pt x="2126894" y="3864280"/>
                </a:lnTo>
                <a:lnTo>
                  <a:pt x="2095538" y="3867086"/>
                </a:lnTo>
                <a:lnTo>
                  <a:pt x="2064042" y="3869385"/>
                </a:lnTo>
                <a:lnTo>
                  <a:pt x="2032394" y="3871176"/>
                </a:lnTo>
                <a:lnTo>
                  <a:pt x="2000631" y="3872471"/>
                </a:lnTo>
                <a:lnTo>
                  <a:pt x="1936750" y="3873500"/>
                </a:lnTo>
                <a:lnTo>
                  <a:pt x="1904670" y="3873246"/>
                </a:lnTo>
                <a:lnTo>
                  <a:pt x="1872767" y="3872459"/>
                </a:lnTo>
                <a:lnTo>
                  <a:pt x="1841005" y="3871176"/>
                </a:lnTo>
                <a:lnTo>
                  <a:pt x="1809369" y="3869373"/>
                </a:lnTo>
                <a:lnTo>
                  <a:pt x="1777860" y="3867074"/>
                </a:lnTo>
                <a:lnTo>
                  <a:pt x="1746504" y="3864280"/>
                </a:lnTo>
                <a:lnTo>
                  <a:pt x="1715287" y="3860978"/>
                </a:lnTo>
                <a:lnTo>
                  <a:pt x="1684223" y="3857180"/>
                </a:lnTo>
                <a:lnTo>
                  <a:pt x="1653311" y="3852913"/>
                </a:lnTo>
                <a:lnTo>
                  <a:pt x="1622552" y="3848151"/>
                </a:lnTo>
                <a:lnTo>
                  <a:pt x="1591958" y="3842906"/>
                </a:lnTo>
                <a:lnTo>
                  <a:pt x="1561541" y="3837178"/>
                </a:lnTo>
                <a:lnTo>
                  <a:pt x="1531277" y="3830993"/>
                </a:lnTo>
                <a:lnTo>
                  <a:pt x="1501191" y="3824326"/>
                </a:lnTo>
                <a:lnTo>
                  <a:pt x="1471282" y="3817201"/>
                </a:lnTo>
                <a:lnTo>
                  <a:pt x="1441552" y="3809619"/>
                </a:lnTo>
                <a:lnTo>
                  <a:pt x="1412011" y="3801567"/>
                </a:lnTo>
                <a:lnTo>
                  <a:pt x="1382662" y="3793084"/>
                </a:lnTo>
                <a:lnTo>
                  <a:pt x="1353502" y="3784130"/>
                </a:lnTo>
                <a:lnTo>
                  <a:pt x="1324546" y="3774745"/>
                </a:lnTo>
                <a:lnTo>
                  <a:pt x="1295781" y="3764915"/>
                </a:lnTo>
                <a:lnTo>
                  <a:pt x="1267231" y="3754653"/>
                </a:lnTo>
                <a:lnTo>
                  <a:pt x="1238885" y="3743960"/>
                </a:lnTo>
                <a:lnTo>
                  <a:pt x="1210742" y="3732835"/>
                </a:lnTo>
                <a:lnTo>
                  <a:pt x="1182827" y="3721278"/>
                </a:lnTo>
                <a:lnTo>
                  <a:pt x="1155141" y="3709314"/>
                </a:lnTo>
                <a:lnTo>
                  <a:pt x="1127671" y="3696919"/>
                </a:lnTo>
                <a:lnTo>
                  <a:pt x="1100430" y="3684118"/>
                </a:lnTo>
                <a:lnTo>
                  <a:pt x="1073429" y="3670910"/>
                </a:lnTo>
                <a:lnTo>
                  <a:pt x="1046658" y="3657295"/>
                </a:lnTo>
                <a:lnTo>
                  <a:pt x="1020127" y="3643287"/>
                </a:lnTo>
                <a:lnTo>
                  <a:pt x="993839" y="3628873"/>
                </a:lnTo>
                <a:lnTo>
                  <a:pt x="967816" y="3614064"/>
                </a:lnTo>
                <a:lnTo>
                  <a:pt x="942035" y="3598875"/>
                </a:lnTo>
                <a:lnTo>
                  <a:pt x="916508" y="3583305"/>
                </a:lnTo>
                <a:lnTo>
                  <a:pt x="891248" y="3567341"/>
                </a:lnTo>
                <a:lnTo>
                  <a:pt x="866254" y="3551009"/>
                </a:lnTo>
                <a:lnTo>
                  <a:pt x="841515" y="3534308"/>
                </a:lnTo>
                <a:lnTo>
                  <a:pt x="817067" y="3517227"/>
                </a:lnTo>
                <a:lnTo>
                  <a:pt x="792886" y="3499790"/>
                </a:lnTo>
                <a:lnTo>
                  <a:pt x="768998" y="3481984"/>
                </a:lnTo>
                <a:lnTo>
                  <a:pt x="745376" y="3463836"/>
                </a:lnTo>
                <a:lnTo>
                  <a:pt x="722059" y="3445319"/>
                </a:lnTo>
                <a:lnTo>
                  <a:pt x="699033" y="3426460"/>
                </a:lnTo>
                <a:lnTo>
                  <a:pt x="676300" y="3407257"/>
                </a:lnTo>
                <a:lnTo>
                  <a:pt x="653860" y="3387712"/>
                </a:lnTo>
                <a:lnTo>
                  <a:pt x="631736" y="3367837"/>
                </a:lnTo>
                <a:lnTo>
                  <a:pt x="609918" y="3347618"/>
                </a:lnTo>
                <a:lnTo>
                  <a:pt x="588416" y="3327070"/>
                </a:lnTo>
                <a:lnTo>
                  <a:pt x="567233" y="3306204"/>
                </a:lnTo>
                <a:lnTo>
                  <a:pt x="546367" y="3285020"/>
                </a:lnTo>
                <a:lnTo>
                  <a:pt x="525818" y="3263506"/>
                </a:lnTo>
                <a:lnTo>
                  <a:pt x="505600" y="3241688"/>
                </a:lnTo>
                <a:lnTo>
                  <a:pt x="485724" y="3219564"/>
                </a:lnTo>
                <a:lnTo>
                  <a:pt x="466179" y="3197136"/>
                </a:lnTo>
                <a:lnTo>
                  <a:pt x="446976" y="3174403"/>
                </a:lnTo>
                <a:lnTo>
                  <a:pt x="428117" y="3151365"/>
                </a:lnTo>
                <a:lnTo>
                  <a:pt x="409613" y="3128048"/>
                </a:lnTo>
                <a:lnTo>
                  <a:pt x="391452" y="3104439"/>
                </a:lnTo>
                <a:lnTo>
                  <a:pt x="373659" y="3080537"/>
                </a:lnTo>
                <a:lnTo>
                  <a:pt x="356222" y="3056357"/>
                </a:lnTo>
                <a:lnTo>
                  <a:pt x="339141" y="3031896"/>
                </a:lnTo>
                <a:lnTo>
                  <a:pt x="322440" y="3007169"/>
                </a:lnTo>
                <a:lnTo>
                  <a:pt x="306108" y="2982176"/>
                </a:lnTo>
                <a:lnTo>
                  <a:pt x="290144" y="2956916"/>
                </a:lnTo>
                <a:lnTo>
                  <a:pt x="274574" y="2931388"/>
                </a:lnTo>
                <a:lnTo>
                  <a:pt x="259385" y="2905607"/>
                </a:lnTo>
                <a:lnTo>
                  <a:pt x="244577" y="2879573"/>
                </a:lnTo>
                <a:lnTo>
                  <a:pt x="230175" y="2853284"/>
                </a:lnTo>
                <a:lnTo>
                  <a:pt x="216154" y="2826766"/>
                </a:lnTo>
                <a:lnTo>
                  <a:pt x="202552" y="2799995"/>
                </a:lnTo>
                <a:lnTo>
                  <a:pt x="189344" y="2772981"/>
                </a:lnTo>
                <a:lnTo>
                  <a:pt x="176543" y="2745740"/>
                </a:lnTo>
                <a:lnTo>
                  <a:pt x="164148" y="2718270"/>
                </a:lnTo>
                <a:lnTo>
                  <a:pt x="152184" y="2690584"/>
                </a:lnTo>
                <a:lnTo>
                  <a:pt x="140640" y="2662657"/>
                </a:lnTo>
                <a:lnTo>
                  <a:pt x="129515" y="2634526"/>
                </a:lnTo>
                <a:lnTo>
                  <a:pt x="118808" y="2606180"/>
                </a:lnTo>
                <a:lnTo>
                  <a:pt x="108547" y="2577630"/>
                </a:lnTo>
                <a:lnTo>
                  <a:pt x="98717" y="2548864"/>
                </a:lnTo>
                <a:lnTo>
                  <a:pt x="89332" y="2519909"/>
                </a:lnTo>
                <a:lnTo>
                  <a:pt x="80391" y="2490749"/>
                </a:lnTo>
                <a:lnTo>
                  <a:pt x="71907" y="2461387"/>
                </a:lnTo>
                <a:lnTo>
                  <a:pt x="63856" y="2431847"/>
                </a:lnTo>
                <a:lnTo>
                  <a:pt x="56274" y="2402116"/>
                </a:lnTo>
                <a:lnTo>
                  <a:pt x="49149" y="2372207"/>
                </a:lnTo>
                <a:lnTo>
                  <a:pt x="42494" y="2342121"/>
                </a:lnTo>
                <a:lnTo>
                  <a:pt x="36297" y="2311870"/>
                </a:lnTo>
                <a:lnTo>
                  <a:pt x="30582" y="2281441"/>
                </a:lnTo>
                <a:lnTo>
                  <a:pt x="25336" y="2250846"/>
                </a:lnTo>
                <a:lnTo>
                  <a:pt x="20574" y="2220087"/>
                </a:lnTo>
                <a:lnTo>
                  <a:pt x="16307" y="2189175"/>
                </a:lnTo>
                <a:lnTo>
                  <a:pt x="12510" y="2158111"/>
                </a:lnTo>
                <a:lnTo>
                  <a:pt x="9220" y="2126895"/>
                </a:lnTo>
                <a:lnTo>
                  <a:pt x="6414" y="2095538"/>
                </a:lnTo>
                <a:lnTo>
                  <a:pt x="4115" y="2064042"/>
                </a:lnTo>
                <a:lnTo>
                  <a:pt x="2324" y="2032394"/>
                </a:lnTo>
                <a:lnTo>
                  <a:pt x="1029" y="2000631"/>
                </a:lnTo>
                <a:lnTo>
                  <a:pt x="0" y="1936750"/>
                </a:lnTo>
                <a:lnTo>
                  <a:pt x="267" y="1904670"/>
                </a:lnTo>
                <a:lnTo>
                  <a:pt x="1041" y="1872767"/>
                </a:lnTo>
                <a:lnTo>
                  <a:pt x="2324" y="1841005"/>
                </a:lnTo>
                <a:lnTo>
                  <a:pt x="4128" y="1809369"/>
                </a:lnTo>
                <a:lnTo>
                  <a:pt x="6426" y="1777860"/>
                </a:lnTo>
                <a:lnTo>
                  <a:pt x="9220" y="1746504"/>
                </a:lnTo>
                <a:lnTo>
                  <a:pt x="12522" y="1715287"/>
                </a:lnTo>
                <a:lnTo>
                  <a:pt x="16319" y="1684223"/>
                </a:lnTo>
                <a:lnTo>
                  <a:pt x="20599" y="1653311"/>
                </a:lnTo>
                <a:lnTo>
                  <a:pt x="25362" y="1622552"/>
                </a:lnTo>
                <a:lnTo>
                  <a:pt x="30594" y="1591970"/>
                </a:lnTo>
                <a:lnTo>
                  <a:pt x="36322" y="1561541"/>
                </a:lnTo>
                <a:lnTo>
                  <a:pt x="42507" y="1531277"/>
                </a:lnTo>
                <a:lnTo>
                  <a:pt x="49174" y="1501191"/>
                </a:lnTo>
                <a:lnTo>
                  <a:pt x="56299" y="1471282"/>
                </a:lnTo>
                <a:lnTo>
                  <a:pt x="63881" y="1441552"/>
                </a:lnTo>
                <a:lnTo>
                  <a:pt x="71933" y="1412011"/>
                </a:lnTo>
                <a:lnTo>
                  <a:pt x="80429" y="1382662"/>
                </a:lnTo>
                <a:lnTo>
                  <a:pt x="89370" y="1353503"/>
                </a:lnTo>
                <a:lnTo>
                  <a:pt x="98755" y="1324547"/>
                </a:lnTo>
                <a:lnTo>
                  <a:pt x="108585" y="1295781"/>
                </a:lnTo>
                <a:lnTo>
                  <a:pt x="118847" y="1267231"/>
                </a:lnTo>
                <a:lnTo>
                  <a:pt x="129540" y="1238885"/>
                </a:lnTo>
                <a:lnTo>
                  <a:pt x="140665" y="1210742"/>
                </a:lnTo>
                <a:lnTo>
                  <a:pt x="152222" y="1182827"/>
                </a:lnTo>
                <a:lnTo>
                  <a:pt x="164198" y="1155141"/>
                </a:lnTo>
                <a:lnTo>
                  <a:pt x="176581" y="1127671"/>
                </a:lnTo>
                <a:lnTo>
                  <a:pt x="189382" y="1100430"/>
                </a:lnTo>
                <a:lnTo>
                  <a:pt x="202590" y="1073429"/>
                </a:lnTo>
                <a:lnTo>
                  <a:pt x="216205" y="1046658"/>
                </a:lnTo>
                <a:lnTo>
                  <a:pt x="230213" y="1020128"/>
                </a:lnTo>
                <a:lnTo>
                  <a:pt x="244627" y="993851"/>
                </a:lnTo>
                <a:lnTo>
                  <a:pt x="259436" y="967816"/>
                </a:lnTo>
                <a:lnTo>
                  <a:pt x="274625" y="942035"/>
                </a:lnTo>
                <a:lnTo>
                  <a:pt x="290195" y="916508"/>
                </a:lnTo>
                <a:lnTo>
                  <a:pt x="306159" y="891248"/>
                </a:lnTo>
                <a:lnTo>
                  <a:pt x="322491" y="866254"/>
                </a:lnTo>
                <a:lnTo>
                  <a:pt x="339192" y="841527"/>
                </a:lnTo>
                <a:lnTo>
                  <a:pt x="356273" y="817067"/>
                </a:lnTo>
                <a:lnTo>
                  <a:pt x="373710" y="792886"/>
                </a:lnTo>
                <a:lnTo>
                  <a:pt x="391516" y="768998"/>
                </a:lnTo>
                <a:lnTo>
                  <a:pt x="409677" y="745376"/>
                </a:lnTo>
                <a:lnTo>
                  <a:pt x="428180" y="722059"/>
                </a:lnTo>
                <a:lnTo>
                  <a:pt x="447040" y="699033"/>
                </a:lnTo>
                <a:lnTo>
                  <a:pt x="466242" y="676300"/>
                </a:lnTo>
                <a:lnTo>
                  <a:pt x="485788" y="653859"/>
                </a:lnTo>
                <a:lnTo>
                  <a:pt x="505676" y="631736"/>
                </a:lnTo>
                <a:lnTo>
                  <a:pt x="525882" y="609918"/>
                </a:lnTo>
                <a:lnTo>
                  <a:pt x="546430" y="588416"/>
                </a:lnTo>
                <a:lnTo>
                  <a:pt x="567296" y="567233"/>
                </a:lnTo>
                <a:lnTo>
                  <a:pt x="588480" y="546367"/>
                </a:lnTo>
                <a:lnTo>
                  <a:pt x="609994" y="525818"/>
                </a:lnTo>
                <a:lnTo>
                  <a:pt x="631812" y="505612"/>
                </a:lnTo>
                <a:lnTo>
                  <a:pt x="653936" y="485724"/>
                </a:lnTo>
                <a:lnTo>
                  <a:pt x="676364" y="466179"/>
                </a:lnTo>
                <a:lnTo>
                  <a:pt x="699097" y="446977"/>
                </a:lnTo>
                <a:lnTo>
                  <a:pt x="722135" y="428117"/>
                </a:lnTo>
                <a:lnTo>
                  <a:pt x="745452" y="409613"/>
                </a:lnTo>
                <a:lnTo>
                  <a:pt x="769074" y="391452"/>
                </a:lnTo>
                <a:lnTo>
                  <a:pt x="792963" y="373659"/>
                </a:lnTo>
                <a:lnTo>
                  <a:pt x="817143" y="356222"/>
                </a:lnTo>
                <a:lnTo>
                  <a:pt x="841604" y="339141"/>
                </a:lnTo>
                <a:lnTo>
                  <a:pt x="866330" y="322440"/>
                </a:lnTo>
                <a:lnTo>
                  <a:pt x="891324" y="306108"/>
                </a:lnTo>
                <a:lnTo>
                  <a:pt x="916584" y="290144"/>
                </a:lnTo>
                <a:lnTo>
                  <a:pt x="942111" y="274574"/>
                </a:lnTo>
                <a:lnTo>
                  <a:pt x="967892" y="259385"/>
                </a:lnTo>
                <a:lnTo>
                  <a:pt x="993927" y="244577"/>
                </a:lnTo>
                <a:lnTo>
                  <a:pt x="1020216" y="230175"/>
                </a:lnTo>
                <a:lnTo>
                  <a:pt x="1046747" y="216154"/>
                </a:lnTo>
                <a:lnTo>
                  <a:pt x="1073506" y="202552"/>
                </a:lnTo>
                <a:lnTo>
                  <a:pt x="1100518" y="189344"/>
                </a:lnTo>
                <a:lnTo>
                  <a:pt x="1127760" y="176543"/>
                </a:lnTo>
                <a:lnTo>
                  <a:pt x="1155230" y="164160"/>
                </a:lnTo>
                <a:lnTo>
                  <a:pt x="1182929" y="152184"/>
                </a:lnTo>
                <a:lnTo>
                  <a:pt x="1210843" y="140640"/>
                </a:lnTo>
                <a:lnTo>
                  <a:pt x="1238974" y="129515"/>
                </a:lnTo>
                <a:lnTo>
                  <a:pt x="1267320" y="118809"/>
                </a:lnTo>
                <a:lnTo>
                  <a:pt x="1295870" y="108547"/>
                </a:lnTo>
                <a:lnTo>
                  <a:pt x="1324635" y="98730"/>
                </a:lnTo>
                <a:lnTo>
                  <a:pt x="1353591" y="89332"/>
                </a:lnTo>
                <a:lnTo>
                  <a:pt x="1382763" y="80391"/>
                </a:lnTo>
                <a:lnTo>
                  <a:pt x="1412113" y="71907"/>
                </a:lnTo>
                <a:lnTo>
                  <a:pt x="1441653" y="63856"/>
                </a:lnTo>
                <a:lnTo>
                  <a:pt x="1471384" y="56274"/>
                </a:lnTo>
                <a:lnTo>
                  <a:pt x="1501292" y="49149"/>
                </a:lnTo>
                <a:lnTo>
                  <a:pt x="1531379" y="42494"/>
                </a:lnTo>
                <a:lnTo>
                  <a:pt x="1561630" y="36297"/>
                </a:lnTo>
                <a:lnTo>
                  <a:pt x="1592059" y="30582"/>
                </a:lnTo>
                <a:lnTo>
                  <a:pt x="1622654" y="25337"/>
                </a:lnTo>
                <a:lnTo>
                  <a:pt x="1653413" y="20574"/>
                </a:lnTo>
                <a:lnTo>
                  <a:pt x="1684325" y="16307"/>
                </a:lnTo>
                <a:lnTo>
                  <a:pt x="1715389" y="12509"/>
                </a:lnTo>
                <a:lnTo>
                  <a:pt x="1746606" y="9220"/>
                </a:lnTo>
                <a:lnTo>
                  <a:pt x="1777962" y="6413"/>
                </a:lnTo>
                <a:lnTo>
                  <a:pt x="1809458" y="4115"/>
                </a:lnTo>
                <a:lnTo>
                  <a:pt x="1841106" y="2324"/>
                </a:lnTo>
                <a:lnTo>
                  <a:pt x="1872869" y="1029"/>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21" name="红边框2"/>
          <p:cNvSpPr>
            <a:spLocks noGrp="1"/>
          </p:cNvSpPr>
          <p:nvPr>
            <p:ph type="body" sz="quarter" idx="11"/>
          </p:nvPr>
        </p:nvSpPr>
        <p:spPr>
          <a:xfrm>
            <a:off x="4152899" y="1649729"/>
            <a:ext cx="3873500" cy="3873500"/>
          </a:xfrm>
          <a:custGeom>
            <a:avLst/>
            <a:gdLst>
              <a:gd name="connsiteX0" fmla="*/ 670241 w 3873500"/>
              <a:gd name="connsiteY0" fmla="*/ 1427099 h 3873500"/>
              <a:gd name="connsiteX1" fmla="*/ 3203256 w 3873500"/>
              <a:gd name="connsiteY1" fmla="*/ 1427099 h 3873500"/>
              <a:gd name="connsiteX2" fmla="*/ 3203256 w 3873500"/>
              <a:gd name="connsiteY2" fmla="*/ 1433449 h 3873500"/>
              <a:gd name="connsiteX3" fmla="*/ 670241 w 3873500"/>
              <a:gd name="connsiteY3" fmla="*/ 1433449 h 3873500"/>
              <a:gd name="connsiteX4" fmla="*/ 964818 w 3873500"/>
              <a:gd name="connsiteY4" fmla="*/ 975804 h 3873500"/>
              <a:gd name="connsiteX5" fmla="*/ 980693 w 3873500"/>
              <a:gd name="connsiteY5" fmla="*/ 975804 h 3873500"/>
              <a:gd name="connsiteX6" fmla="*/ 980693 w 3873500"/>
              <a:gd name="connsiteY6" fmla="*/ 1141665 h 3873500"/>
              <a:gd name="connsiteX7" fmla="*/ 964818 w 3873500"/>
              <a:gd name="connsiteY7" fmla="*/ 1141665 h 3873500"/>
              <a:gd name="connsiteX8" fmla="*/ 1625129 w 3873500"/>
              <a:gd name="connsiteY8" fmla="*/ 37815 h 3873500"/>
              <a:gd name="connsiteX9" fmla="*/ 1624597 w 3873500"/>
              <a:gd name="connsiteY9" fmla="*/ 37897 h 3873500"/>
              <a:gd name="connsiteX10" fmla="*/ 1594206 w 3873500"/>
              <a:gd name="connsiteY10" fmla="*/ 43104 h 3873500"/>
              <a:gd name="connsiteX11" fmla="*/ 1563980 w 3873500"/>
              <a:gd name="connsiteY11" fmla="*/ 48781 h 3873500"/>
              <a:gd name="connsiteX12" fmla="*/ 1533919 w 3873500"/>
              <a:gd name="connsiteY12" fmla="*/ 54940 h 3873500"/>
              <a:gd name="connsiteX13" fmla="*/ 1504036 w 3873500"/>
              <a:gd name="connsiteY13" fmla="*/ 61557 h 3873500"/>
              <a:gd name="connsiteX14" fmla="*/ 1474318 w 3873500"/>
              <a:gd name="connsiteY14" fmla="*/ 68631 h 3873500"/>
              <a:gd name="connsiteX15" fmla="*/ 1444790 w 3873500"/>
              <a:gd name="connsiteY15" fmla="*/ 76162 h 3873500"/>
              <a:gd name="connsiteX16" fmla="*/ 1415440 w 3873500"/>
              <a:gd name="connsiteY16" fmla="*/ 84150 h 3873500"/>
              <a:gd name="connsiteX17" fmla="*/ 1386281 w 3873500"/>
              <a:gd name="connsiteY17" fmla="*/ 92596 h 3873500"/>
              <a:gd name="connsiteX18" fmla="*/ 1357325 w 3873500"/>
              <a:gd name="connsiteY18" fmla="*/ 101486 h 3873500"/>
              <a:gd name="connsiteX19" fmla="*/ 1328547 w 3873500"/>
              <a:gd name="connsiteY19" fmla="*/ 110808 h 3873500"/>
              <a:gd name="connsiteX20" fmla="*/ 1299985 w 3873500"/>
              <a:gd name="connsiteY20" fmla="*/ 120574 h 3873500"/>
              <a:gd name="connsiteX21" fmla="*/ 1271613 w 3873500"/>
              <a:gd name="connsiteY21" fmla="*/ 130772 h 3873500"/>
              <a:gd name="connsiteX22" fmla="*/ 1243457 w 3873500"/>
              <a:gd name="connsiteY22" fmla="*/ 141389 h 3873500"/>
              <a:gd name="connsiteX23" fmla="*/ 1215504 w 3873500"/>
              <a:gd name="connsiteY23" fmla="*/ 152451 h 3873500"/>
              <a:gd name="connsiteX24" fmla="*/ 1187780 w 3873500"/>
              <a:gd name="connsiteY24" fmla="*/ 163919 h 3873500"/>
              <a:gd name="connsiteX25" fmla="*/ 1160272 w 3873500"/>
              <a:gd name="connsiteY25" fmla="*/ 175806 h 3873500"/>
              <a:gd name="connsiteX26" fmla="*/ 1132980 w 3873500"/>
              <a:gd name="connsiteY26" fmla="*/ 188112 h 3873500"/>
              <a:gd name="connsiteX27" fmla="*/ 1105916 w 3873500"/>
              <a:gd name="connsiteY27" fmla="*/ 200838 h 3873500"/>
              <a:gd name="connsiteX28" fmla="*/ 1079093 w 3873500"/>
              <a:gd name="connsiteY28" fmla="*/ 213957 h 3873500"/>
              <a:gd name="connsiteX29" fmla="*/ 1052500 w 3873500"/>
              <a:gd name="connsiteY29" fmla="*/ 227482 h 3873500"/>
              <a:gd name="connsiteX30" fmla="*/ 1026147 w 3873500"/>
              <a:gd name="connsiteY30" fmla="*/ 241402 h 3873500"/>
              <a:gd name="connsiteX31" fmla="*/ 1000036 w 3873500"/>
              <a:gd name="connsiteY31" fmla="*/ 255715 h 3873500"/>
              <a:gd name="connsiteX32" fmla="*/ 974166 w 3873500"/>
              <a:gd name="connsiteY32" fmla="*/ 270421 h 3873500"/>
              <a:gd name="connsiteX33" fmla="*/ 948563 w 3873500"/>
              <a:gd name="connsiteY33" fmla="*/ 285521 h 3873500"/>
              <a:gd name="connsiteX34" fmla="*/ 923201 w 3873500"/>
              <a:gd name="connsiteY34" fmla="*/ 300990 h 3873500"/>
              <a:gd name="connsiteX35" fmla="*/ 898106 w 3873500"/>
              <a:gd name="connsiteY35" fmla="*/ 316840 h 3873500"/>
              <a:gd name="connsiteX36" fmla="*/ 873277 w 3873500"/>
              <a:gd name="connsiteY36" fmla="*/ 333070 h 3873500"/>
              <a:gd name="connsiteX37" fmla="*/ 848716 w 3873500"/>
              <a:gd name="connsiteY37" fmla="*/ 349669 h 3873500"/>
              <a:gd name="connsiteX38" fmla="*/ 824421 w 3873500"/>
              <a:gd name="connsiteY38" fmla="*/ 366636 h 3873500"/>
              <a:gd name="connsiteX39" fmla="*/ 800392 w 3873500"/>
              <a:gd name="connsiteY39" fmla="*/ 383959 h 3873500"/>
              <a:gd name="connsiteX40" fmla="*/ 776656 w 3873500"/>
              <a:gd name="connsiteY40" fmla="*/ 401637 h 3873500"/>
              <a:gd name="connsiteX41" fmla="*/ 753199 w 3873500"/>
              <a:gd name="connsiteY41" fmla="*/ 419684 h 3873500"/>
              <a:gd name="connsiteX42" fmla="*/ 730021 w 3873500"/>
              <a:gd name="connsiteY42" fmla="*/ 438074 h 3873500"/>
              <a:gd name="connsiteX43" fmla="*/ 707149 w 3873500"/>
              <a:gd name="connsiteY43" fmla="*/ 456806 h 3873500"/>
              <a:gd name="connsiteX44" fmla="*/ 684568 w 3873500"/>
              <a:gd name="connsiteY44" fmla="*/ 475882 h 3873500"/>
              <a:gd name="connsiteX45" fmla="*/ 662280 w 3873500"/>
              <a:gd name="connsiteY45" fmla="*/ 495300 h 3873500"/>
              <a:gd name="connsiteX46" fmla="*/ 640296 w 3873500"/>
              <a:gd name="connsiteY46" fmla="*/ 515049 h 3873500"/>
              <a:gd name="connsiteX47" fmla="*/ 618617 w 3873500"/>
              <a:gd name="connsiteY47" fmla="*/ 535140 h 3873500"/>
              <a:gd name="connsiteX48" fmla="*/ 597256 w 3873500"/>
              <a:gd name="connsiteY48" fmla="*/ 555549 h 3873500"/>
              <a:gd name="connsiteX49" fmla="*/ 576212 w 3873500"/>
              <a:gd name="connsiteY49" fmla="*/ 576275 h 3873500"/>
              <a:gd name="connsiteX50" fmla="*/ 555473 w 3873500"/>
              <a:gd name="connsiteY50" fmla="*/ 597332 h 3873500"/>
              <a:gd name="connsiteX51" fmla="*/ 535064 w 3873500"/>
              <a:gd name="connsiteY51" fmla="*/ 618693 h 3873500"/>
              <a:gd name="connsiteX52" fmla="*/ 514985 w 3873500"/>
              <a:gd name="connsiteY52" fmla="*/ 640372 h 3873500"/>
              <a:gd name="connsiteX53" fmla="*/ 495236 w 3873500"/>
              <a:gd name="connsiteY53" fmla="*/ 662356 h 3873500"/>
              <a:gd name="connsiteX54" fmla="*/ 475818 w 3873500"/>
              <a:gd name="connsiteY54" fmla="*/ 684644 h 3873500"/>
              <a:gd name="connsiteX55" fmla="*/ 456743 w 3873500"/>
              <a:gd name="connsiteY55" fmla="*/ 707225 h 3873500"/>
              <a:gd name="connsiteX56" fmla="*/ 438010 w 3873500"/>
              <a:gd name="connsiteY56" fmla="*/ 730110 h 3873500"/>
              <a:gd name="connsiteX57" fmla="*/ 419621 w 3873500"/>
              <a:gd name="connsiteY57" fmla="*/ 753275 h 3873500"/>
              <a:gd name="connsiteX58" fmla="*/ 401587 w 3873500"/>
              <a:gd name="connsiteY58" fmla="*/ 776732 h 3873500"/>
              <a:gd name="connsiteX59" fmla="*/ 383896 w 3873500"/>
              <a:gd name="connsiteY59" fmla="*/ 800481 h 3873500"/>
              <a:gd name="connsiteX60" fmla="*/ 366573 w 3873500"/>
              <a:gd name="connsiteY60" fmla="*/ 824497 h 3873500"/>
              <a:gd name="connsiteX61" fmla="*/ 349606 w 3873500"/>
              <a:gd name="connsiteY61" fmla="*/ 848792 h 3873500"/>
              <a:gd name="connsiteX62" fmla="*/ 333019 w 3873500"/>
              <a:gd name="connsiteY62" fmla="*/ 873354 h 3873500"/>
              <a:gd name="connsiteX63" fmla="*/ 316789 w 3873500"/>
              <a:gd name="connsiteY63" fmla="*/ 898195 h 3873500"/>
              <a:gd name="connsiteX64" fmla="*/ 300939 w 3873500"/>
              <a:gd name="connsiteY64" fmla="*/ 923290 h 3873500"/>
              <a:gd name="connsiteX65" fmla="*/ 285458 w 3873500"/>
              <a:gd name="connsiteY65" fmla="*/ 948652 h 3873500"/>
              <a:gd name="connsiteX66" fmla="*/ 270370 w 3873500"/>
              <a:gd name="connsiteY66" fmla="*/ 974255 h 3873500"/>
              <a:gd name="connsiteX67" fmla="*/ 255664 w 3873500"/>
              <a:gd name="connsiteY67" fmla="*/ 1000125 h 3873500"/>
              <a:gd name="connsiteX68" fmla="*/ 241351 w 3873500"/>
              <a:gd name="connsiteY68" fmla="*/ 1026236 h 3873500"/>
              <a:gd name="connsiteX69" fmla="*/ 227431 w 3873500"/>
              <a:gd name="connsiteY69" fmla="*/ 1052589 h 3873500"/>
              <a:gd name="connsiteX70" fmla="*/ 213906 w 3873500"/>
              <a:gd name="connsiteY70" fmla="*/ 1079183 h 3873500"/>
              <a:gd name="connsiteX71" fmla="*/ 200787 w 3873500"/>
              <a:gd name="connsiteY71" fmla="*/ 1106005 h 3873500"/>
              <a:gd name="connsiteX72" fmla="*/ 188074 w 3873500"/>
              <a:gd name="connsiteY72" fmla="*/ 1133069 h 3873500"/>
              <a:gd name="connsiteX73" fmla="*/ 175768 w 3873500"/>
              <a:gd name="connsiteY73" fmla="*/ 1160361 h 3873500"/>
              <a:gd name="connsiteX74" fmla="*/ 163881 w 3873500"/>
              <a:gd name="connsiteY74" fmla="*/ 1187869 h 3873500"/>
              <a:gd name="connsiteX75" fmla="*/ 152400 w 3873500"/>
              <a:gd name="connsiteY75" fmla="*/ 1215606 h 3873500"/>
              <a:gd name="connsiteX76" fmla="*/ 141351 w 3873500"/>
              <a:gd name="connsiteY76" fmla="*/ 1243546 h 3873500"/>
              <a:gd name="connsiteX77" fmla="*/ 130734 w 3873500"/>
              <a:gd name="connsiteY77" fmla="*/ 1271715 h 3873500"/>
              <a:gd name="connsiteX78" fmla="*/ 120536 w 3873500"/>
              <a:gd name="connsiteY78" fmla="*/ 1300074 h 3873500"/>
              <a:gd name="connsiteX79" fmla="*/ 110769 w 3873500"/>
              <a:gd name="connsiteY79" fmla="*/ 1328649 h 3873500"/>
              <a:gd name="connsiteX80" fmla="*/ 101448 w 3873500"/>
              <a:gd name="connsiteY80" fmla="*/ 1357414 h 3873500"/>
              <a:gd name="connsiteX81" fmla="*/ 92570 w 3873500"/>
              <a:gd name="connsiteY81" fmla="*/ 1386383 h 3873500"/>
              <a:gd name="connsiteX82" fmla="*/ 84125 w 3873500"/>
              <a:gd name="connsiteY82" fmla="*/ 1415542 h 3873500"/>
              <a:gd name="connsiteX83" fmla="*/ 76136 w 3873500"/>
              <a:gd name="connsiteY83" fmla="*/ 1444892 h 3873500"/>
              <a:gd name="connsiteX84" fmla="*/ 68606 w 3873500"/>
              <a:gd name="connsiteY84" fmla="*/ 1474419 h 3873500"/>
              <a:gd name="connsiteX85" fmla="*/ 61532 w 3873500"/>
              <a:gd name="connsiteY85" fmla="*/ 1504137 h 3873500"/>
              <a:gd name="connsiteX86" fmla="*/ 54915 w 3873500"/>
              <a:gd name="connsiteY86" fmla="*/ 1534020 h 3873500"/>
              <a:gd name="connsiteX87" fmla="*/ 48768 w 3873500"/>
              <a:gd name="connsiteY87" fmla="*/ 1564081 h 3873500"/>
              <a:gd name="connsiteX88" fmla="*/ 43078 w 3873500"/>
              <a:gd name="connsiteY88" fmla="*/ 1594307 h 3873500"/>
              <a:gd name="connsiteX89" fmla="*/ 37871 w 3873500"/>
              <a:gd name="connsiteY89" fmla="*/ 1624698 h 3873500"/>
              <a:gd name="connsiteX90" fmla="*/ 33147 w 3873500"/>
              <a:gd name="connsiteY90" fmla="*/ 1655254 h 3873500"/>
              <a:gd name="connsiteX91" fmla="*/ 28892 w 3873500"/>
              <a:gd name="connsiteY91" fmla="*/ 1685963 h 3873500"/>
              <a:gd name="connsiteX92" fmla="*/ 25133 w 3873500"/>
              <a:gd name="connsiteY92" fmla="*/ 1716824 h 3873500"/>
              <a:gd name="connsiteX93" fmla="*/ 21857 w 3873500"/>
              <a:gd name="connsiteY93" fmla="*/ 1747837 h 3873500"/>
              <a:gd name="connsiteX94" fmla="*/ 19076 w 3873500"/>
              <a:gd name="connsiteY94" fmla="*/ 1778991 h 3873500"/>
              <a:gd name="connsiteX95" fmla="*/ 16789 w 3873500"/>
              <a:gd name="connsiteY95" fmla="*/ 1810283 h 3873500"/>
              <a:gd name="connsiteX96" fmla="*/ 15011 w 3873500"/>
              <a:gd name="connsiteY96" fmla="*/ 1841729 h 3873500"/>
              <a:gd name="connsiteX97" fmla="*/ 13729 w 3873500"/>
              <a:gd name="connsiteY97" fmla="*/ 1873288 h 3873500"/>
              <a:gd name="connsiteX98" fmla="*/ 12954 w 3873500"/>
              <a:gd name="connsiteY98" fmla="*/ 1904987 h 3873500"/>
              <a:gd name="connsiteX99" fmla="*/ 12700 w 3873500"/>
              <a:gd name="connsiteY99" fmla="*/ 1936750 h 3873500"/>
              <a:gd name="connsiteX100" fmla="*/ 13729 w 3873500"/>
              <a:gd name="connsiteY100" fmla="*/ 2000313 h 3873500"/>
              <a:gd name="connsiteX101" fmla="*/ 15011 w 3873500"/>
              <a:gd name="connsiteY101" fmla="*/ 2031886 h 3873500"/>
              <a:gd name="connsiteX102" fmla="*/ 16802 w 3873500"/>
              <a:gd name="connsiteY102" fmla="*/ 2063318 h 3873500"/>
              <a:gd name="connsiteX103" fmla="*/ 19088 w 3873500"/>
              <a:gd name="connsiteY103" fmla="*/ 2094611 h 3873500"/>
              <a:gd name="connsiteX104" fmla="*/ 21869 w 3873500"/>
              <a:gd name="connsiteY104" fmla="*/ 2125764 h 3873500"/>
              <a:gd name="connsiteX105" fmla="*/ 25146 w 3873500"/>
              <a:gd name="connsiteY105" fmla="*/ 2156778 h 3873500"/>
              <a:gd name="connsiteX106" fmla="*/ 28905 w 3873500"/>
              <a:gd name="connsiteY106" fmla="*/ 2187638 h 3873500"/>
              <a:gd name="connsiteX107" fmla="*/ 33160 w 3873500"/>
              <a:gd name="connsiteY107" fmla="*/ 2218347 h 3873500"/>
              <a:gd name="connsiteX108" fmla="*/ 37897 w 3873500"/>
              <a:gd name="connsiteY108" fmla="*/ 2248903 h 3873500"/>
              <a:gd name="connsiteX109" fmla="*/ 43104 w 3873500"/>
              <a:gd name="connsiteY109" fmla="*/ 2279295 h 3873500"/>
              <a:gd name="connsiteX110" fmla="*/ 48781 w 3873500"/>
              <a:gd name="connsiteY110" fmla="*/ 2309521 h 3873500"/>
              <a:gd name="connsiteX111" fmla="*/ 54940 w 3873500"/>
              <a:gd name="connsiteY111" fmla="*/ 2339581 h 3873500"/>
              <a:gd name="connsiteX112" fmla="*/ 61557 w 3873500"/>
              <a:gd name="connsiteY112" fmla="*/ 2369464 h 3873500"/>
              <a:gd name="connsiteX113" fmla="*/ 68631 w 3873500"/>
              <a:gd name="connsiteY113" fmla="*/ 2399183 h 3873500"/>
              <a:gd name="connsiteX114" fmla="*/ 76162 w 3873500"/>
              <a:gd name="connsiteY114" fmla="*/ 2428710 h 3873500"/>
              <a:gd name="connsiteX115" fmla="*/ 84150 w 3873500"/>
              <a:gd name="connsiteY115" fmla="*/ 2458060 h 3873500"/>
              <a:gd name="connsiteX116" fmla="*/ 92596 w 3873500"/>
              <a:gd name="connsiteY116" fmla="*/ 2487219 h 3873500"/>
              <a:gd name="connsiteX117" fmla="*/ 101473 w 3873500"/>
              <a:gd name="connsiteY117" fmla="*/ 2516175 h 3873500"/>
              <a:gd name="connsiteX118" fmla="*/ 110808 w 3873500"/>
              <a:gd name="connsiteY118" fmla="*/ 2544953 h 3873500"/>
              <a:gd name="connsiteX119" fmla="*/ 120574 w 3873500"/>
              <a:gd name="connsiteY119" fmla="*/ 2573515 h 3873500"/>
              <a:gd name="connsiteX120" fmla="*/ 130759 w 3873500"/>
              <a:gd name="connsiteY120" fmla="*/ 2601887 h 3873500"/>
              <a:gd name="connsiteX121" fmla="*/ 141389 w 3873500"/>
              <a:gd name="connsiteY121" fmla="*/ 2630043 h 3873500"/>
              <a:gd name="connsiteX122" fmla="*/ 152438 w 3873500"/>
              <a:gd name="connsiteY122" fmla="*/ 2657996 h 3873500"/>
              <a:gd name="connsiteX123" fmla="*/ 163919 w 3873500"/>
              <a:gd name="connsiteY123" fmla="*/ 2685720 h 3873500"/>
              <a:gd name="connsiteX124" fmla="*/ 175806 w 3873500"/>
              <a:gd name="connsiteY124" fmla="*/ 2713228 h 3873500"/>
              <a:gd name="connsiteX125" fmla="*/ 188113 w 3873500"/>
              <a:gd name="connsiteY125" fmla="*/ 2740520 h 3873500"/>
              <a:gd name="connsiteX126" fmla="*/ 200838 w 3873500"/>
              <a:gd name="connsiteY126" fmla="*/ 2767584 h 3873500"/>
              <a:gd name="connsiteX127" fmla="*/ 213957 w 3873500"/>
              <a:gd name="connsiteY127" fmla="*/ 2794406 h 3873500"/>
              <a:gd name="connsiteX128" fmla="*/ 227482 w 3873500"/>
              <a:gd name="connsiteY128" fmla="*/ 2821000 h 3873500"/>
              <a:gd name="connsiteX129" fmla="*/ 241402 w 3873500"/>
              <a:gd name="connsiteY129" fmla="*/ 2847353 h 3873500"/>
              <a:gd name="connsiteX130" fmla="*/ 255715 w 3873500"/>
              <a:gd name="connsiteY130" fmla="*/ 2873464 h 3873500"/>
              <a:gd name="connsiteX131" fmla="*/ 270421 w 3873500"/>
              <a:gd name="connsiteY131" fmla="*/ 2899334 h 3873500"/>
              <a:gd name="connsiteX132" fmla="*/ 285521 w 3873500"/>
              <a:gd name="connsiteY132" fmla="*/ 2924937 h 3873500"/>
              <a:gd name="connsiteX133" fmla="*/ 300990 w 3873500"/>
              <a:gd name="connsiteY133" fmla="*/ 2950299 h 3873500"/>
              <a:gd name="connsiteX134" fmla="*/ 316840 w 3873500"/>
              <a:gd name="connsiteY134" fmla="*/ 2975394 h 3873500"/>
              <a:gd name="connsiteX135" fmla="*/ 333070 w 3873500"/>
              <a:gd name="connsiteY135" fmla="*/ 3000223 h 3873500"/>
              <a:gd name="connsiteX136" fmla="*/ 349669 w 3873500"/>
              <a:gd name="connsiteY136" fmla="*/ 3024797 h 3873500"/>
              <a:gd name="connsiteX137" fmla="*/ 366624 w 3873500"/>
              <a:gd name="connsiteY137" fmla="*/ 3049092 h 3873500"/>
              <a:gd name="connsiteX138" fmla="*/ 383959 w 3873500"/>
              <a:gd name="connsiteY138" fmla="*/ 3073108 h 3873500"/>
              <a:gd name="connsiteX139" fmla="*/ 401638 w 3873500"/>
              <a:gd name="connsiteY139" fmla="*/ 3096844 h 3873500"/>
              <a:gd name="connsiteX140" fmla="*/ 419684 w 3873500"/>
              <a:gd name="connsiteY140" fmla="*/ 3120301 h 3873500"/>
              <a:gd name="connsiteX141" fmla="*/ 438074 w 3873500"/>
              <a:gd name="connsiteY141" fmla="*/ 3143479 h 3873500"/>
              <a:gd name="connsiteX142" fmla="*/ 456806 w 3873500"/>
              <a:gd name="connsiteY142" fmla="*/ 3166351 h 3873500"/>
              <a:gd name="connsiteX143" fmla="*/ 475882 w 3873500"/>
              <a:gd name="connsiteY143" fmla="*/ 3188932 h 3873500"/>
              <a:gd name="connsiteX144" fmla="*/ 495300 w 3873500"/>
              <a:gd name="connsiteY144" fmla="*/ 3211221 h 3873500"/>
              <a:gd name="connsiteX145" fmla="*/ 515048 w 3873500"/>
              <a:gd name="connsiteY145" fmla="*/ 3233204 h 3873500"/>
              <a:gd name="connsiteX146" fmla="*/ 535140 w 3873500"/>
              <a:gd name="connsiteY146" fmla="*/ 3254883 h 3873500"/>
              <a:gd name="connsiteX147" fmla="*/ 555549 w 3873500"/>
              <a:gd name="connsiteY147" fmla="*/ 3276245 h 3873500"/>
              <a:gd name="connsiteX148" fmla="*/ 576275 w 3873500"/>
              <a:gd name="connsiteY148" fmla="*/ 3297288 h 3873500"/>
              <a:gd name="connsiteX149" fmla="*/ 597332 w 3873500"/>
              <a:gd name="connsiteY149" fmla="*/ 3318027 h 3873500"/>
              <a:gd name="connsiteX150" fmla="*/ 597572 w 3873500"/>
              <a:gd name="connsiteY150" fmla="*/ 3318256 h 3873500"/>
              <a:gd name="connsiteX151" fmla="*/ 670784 w 3873500"/>
              <a:gd name="connsiteY151" fmla="*/ 3242730 h 3873500"/>
              <a:gd name="connsiteX152" fmla="*/ 2231292 w 3873500"/>
              <a:gd name="connsiteY152" fmla="*/ 3731604 h 3873500"/>
              <a:gd name="connsiteX153" fmla="*/ 2248374 w 3873500"/>
              <a:gd name="connsiteY153" fmla="*/ 3835698 h 3873500"/>
              <a:gd name="connsiteX154" fmla="*/ 2248903 w 3873500"/>
              <a:gd name="connsiteY154" fmla="*/ 3835616 h 3873500"/>
              <a:gd name="connsiteX155" fmla="*/ 2279294 w 3873500"/>
              <a:gd name="connsiteY155" fmla="*/ 3830396 h 3873500"/>
              <a:gd name="connsiteX156" fmla="*/ 2309520 w 3873500"/>
              <a:gd name="connsiteY156" fmla="*/ 3824719 h 3873500"/>
              <a:gd name="connsiteX157" fmla="*/ 2339581 w 3873500"/>
              <a:gd name="connsiteY157" fmla="*/ 3818573 h 3873500"/>
              <a:gd name="connsiteX158" fmla="*/ 2369465 w 3873500"/>
              <a:gd name="connsiteY158" fmla="*/ 3811943 h 3873500"/>
              <a:gd name="connsiteX159" fmla="*/ 2399182 w 3873500"/>
              <a:gd name="connsiteY159" fmla="*/ 3804869 h 3873500"/>
              <a:gd name="connsiteX160" fmla="*/ 2428710 w 3873500"/>
              <a:gd name="connsiteY160" fmla="*/ 3797338 h 3873500"/>
              <a:gd name="connsiteX161" fmla="*/ 2458059 w 3873500"/>
              <a:gd name="connsiteY161" fmla="*/ 3789350 h 3873500"/>
              <a:gd name="connsiteX162" fmla="*/ 2487219 w 3873500"/>
              <a:gd name="connsiteY162" fmla="*/ 3780904 h 3873500"/>
              <a:gd name="connsiteX163" fmla="*/ 2516175 w 3873500"/>
              <a:gd name="connsiteY163" fmla="*/ 3772027 h 3873500"/>
              <a:gd name="connsiteX164" fmla="*/ 2544953 w 3873500"/>
              <a:gd name="connsiteY164" fmla="*/ 3762692 h 3873500"/>
              <a:gd name="connsiteX165" fmla="*/ 2573515 w 3873500"/>
              <a:gd name="connsiteY165" fmla="*/ 3752939 h 3873500"/>
              <a:gd name="connsiteX166" fmla="*/ 2601887 w 3873500"/>
              <a:gd name="connsiteY166" fmla="*/ 3742741 h 3873500"/>
              <a:gd name="connsiteX167" fmla="*/ 2630043 w 3873500"/>
              <a:gd name="connsiteY167" fmla="*/ 3732111 h 3873500"/>
              <a:gd name="connsiteX168" fmla="*/ 2657996 w 3873500"/>
              <a:gd name="connsiteY168" fmla="*/ 3721062 h 3873500"/>
              <a:gd name="connsiteX169" fmla="*/ 2685720 w 3873500"/>
              <a:gd name="connsiteY169" fmla="*/ 3709581 h 3873500"/>
              <a:gd name="connsiteX170" fmla="*/ 2713228 w 3873500"/>
              <a:gd name="connsiteY170" fmla="*/ 3697694 h 3873500"/>
              <a:gd name="connsiteX171" fmla="*/ 2740520 w 3873500"/>
              <a:gd name="connsiteY171" fmla="*/ 3685388 h 3873500"/>
              <a:gd name="connsiteX172" fmla="*/ 2767584 w 3873500"/>
              <a:gd name="connsiteY172" fmla="*/ 3672662 h 3873500"/>
              <a:gd name="connsiteX173" fmla="*/ 2794406 w 3873500"/>
              <a:gd name="connsiteY173" fmla="*/ 3659543 h 3873500"/>
              <a:gd name="connsiteX174" fmla="*/ 2821000 w 3873500"/>
              <a:gd name="connsiteY174" fmla="*/ 3646018 h 3873500"/>
              <a:gd name="connsiteX175" fmla="*/ 2847353 w 3873500"/>
              <a:gd name="connsiteY175" fmla="*/ 3632098 h 3873500"/>
              <a:gd name="connsiteX176" fmla="*/ 2873464 w 3873500"/>
              <a:gd name="connsiteY176" fmla="*/ 3617786 h 3873500"/>
              <a:gd name="connsiteX177" fmla="*/ 2899334 w 3873500"/>
              <a:gd name="connsiteY177" fmla="*/ 3603079 h 3873500"/>
              <a:gd name="connsiteX178" fmla="*/ 2924937 w 3873500"/>
              <a:gd name="connsiteY178" fmla="*/ 3587991 h 3873500"/>
              <a:gd name="connsiteX179" fmla="*/ 2950299 w 3873500"/>
              <a:gd name="connsiteY179" fmla="*/ 3572510 h 3873500"/>
              <a:gd name="connsiteX180" fmla="*/ 2975394 w 3873500"/>
              <a:gd name="connsiteY180" fmla="*/ 3556660 h 3873500"/>
              <a:gd name="connsiteX181" fmla="*/ 3000222 w 3873500"/>
              <a:gd name="connsiteY181" fmla="*/ 3540430 h 3873500"/>
              <a:gd name="connsiteX182" fmla="*/ 3024784 w 3873500"/>
              <a:gd name="connsiteY182" fmla="*/ 3523831 h 3873500"/>
              <a:gd name="connsiteX183" fmla="*/ 3049080 w 3873500"/>
              <a:gd name="connsiteY183" fmla="*/ 3506877 h 3873500"/>
              <a:gd name="connsiteX184" fmla="*/ 3073108 w 3873500"/>
              <a:gd name="connsiteY184" fmla="*/ 3489541 h 3873500"/>
              <a:gd name="connsiteX185" fmla="*/ 3096844 w 3873500"/>
              <a:gd name="connsiteY185" fmla="*/ 3471862 h 3873500"/>
              <a:gd name="connsiteX186" fmla="*/ 3120301 w 3873500"/>
              <a:gd name="connsiteY186" fmla="*/ 3453816 h 3873500"/>
              <a:gd name="connsiteX187" fmla="*/ 3143479 w 3873500"/>
              <a:gd name="connsiteY187" fmla="*/ 3435426 h 3873500"/>
              <a:gd name="connsiteX188" fmla="*/ 3166351 w 3873500"/>
              <a:gd name="connsiteY188" fmla="*/ 3416694 h 3873500"/>
              <a:gd name="connsiteX189" fmla="*/ 3188932 w 3873500"/>
              <a:gd name="connsiteY189" fmla="*/ 3397618 h 3873500"/>
              <a:gd name="connsiteX190" fmla="*/ 3211220 w 3873500"/>
              <a:gd name="connsiteY190" fmla="*/ 3378200 h 3873500"/>
              <a:gd name="connsiteX191" fmla="*/ 3233204 w 3873500"/>
              <a:gd name="connsiteY191" fmla="*/ 3358452 h 3873500"/>
              <a:gd name="connsiteX192" fmla="*/ 3254883 w 3873500"/>
              <a:gd name="connsiteY192" fmla="*/ 3338360 h 3873500"/>
              <a:gd name="connsiteX193" fmla="*/ 3276244 w 3873500"/>
              <a:gd name="connsiteY193" fmla="*/ 3317951 h 3873500"/>
              <a:gd name="connsiteX194" fmla="*/ 3297289 w 3873500"/>
              <a:gd name="connsiteY194" fmla="*/ 3297225 h 3873500"/>
              <a:gd name="connsiteX195" fmla="*/ 3318028 w 3873500"/>
              <a:gd name="connsiteY195" fmla="*/ 3276168 h 3873500"/>
              <a:gd name="connsiteX196" fmla="*/ 3338437 w 3873500"/>
              <a:gd name="connsiteY196" fmla="*/ 3254807 h 3873500"/>
              <a:gd name="connsiteX197" fmla="*/ 3358515 w 3873500"/>
              <a:gd name="connsiteY197" fmla="*/ 3233128 h 3873500"/>
              <a:gd name="connsiteX198" fmla="*/ 3378264 w 3873500"/>
              <a:gd name="connsiteY198" fmla="*/ 3211144 h 3873500"/>
              <a:gd name="connsiteX199" fmla="*/ 3397682 w 3873500"/>
              <a:gd name="connsiteY199" fmla="*/ 3188868 h 3873500"/>
              <a:gd name="connsiteX200" fmla="*/ 3416757 w 3873500"/>
              <a:gd name="connsiteY200" fmla="*/ 3166275 h 3873500"/>
              <a:gd name="connsiteX201" fmla="*/ 3435490 w 3873500"/>
              <a:gd name="connsiteY201" fmla="*/ 3143402 h 3873500"/>
              <a:gd name="connsiteX202" fmla="*/ 3453879 w 3873500"/>
              <a:gd name="connsiteY202" fmla="*/ 3120225 h 3873500"/>
              <a:gd name="connsiteX203" fmla="*/ 3471914 w 3873500"/>
              <a:gd name="connsiteY203" fmla="*/ 3096768 h 3873500"/>
              <a:gd name="connsiteX204" fmla="*/ 3489604 w 3873500"/>
              <a:gd name="connsiteY204" fmla="*/ 3073032 h 3873500"/>
              <a:gd name="connsiteX205" fmla="*/ 3506927 w 3873500"/>
              <a:gd name="connsiteY205" fmla="*/ 3049003 h 3873500"/>
              <a:gd name="connsiteX206" fmla="*/ 3523894 w 3873500"/>
              <a:gd name="connsiteY206" fmla="*/ 3024708 h 3873500"/>
              <a:gd name="connsiteX207" fmla="*/ 3540481 w 3873500"/>
              <a:gd name="connsiteY207" fmla="*/ 3000146 h 3873500"/>
              <a:gd name="connsiteX208" fmla="*/ 3556712 w 3873500"/>
              <a:gd name="connsiteY208" fmla="*/ 2975305 h 3873500"/>
              <a:gd name="connsiteX209" fmla="*/ 3572561 w 3873500"/>
              <a:gd name="connsiteY209" fmla="*/ 2950210 h 3873500"/>
              <a:gd name="connsiteX210" fmla="*/ 3588042 w 3873500"/>
              <a:gd name="connsiteY210" fmla="*/ 2924861 h 3873500"/>
              <a:gd name="connsiteX211" fmla="*/ 3603130 w 3873500"/>
              <a:gd name="connsiteY211" fmla="*/ 2899245 h 3873500"/>
              <a:gd name="connsiteX212" fmla="*/ 3617837 w 3873500"/>
              <a:gd name="connsiteY212" fmla="*/ 2873375 h 3873500"/>
              <a:gd name="connsiteX213" fmla="*/ 3632149 w 3873500"/>
              <a:gd name="connsiteY213" fmla="*/ 2847264 h 3873500"/>
              <a:gd name="connsiteX214" fmla="*/ 3646068 w 3873500"/>
              <a:gd name="connsiteY214" fmla="*/ 2820911 h 3873500"/>
              <a:gd name="connsiteX215" fmla="*/ 3659594 w 3873500"/>
              <a:gd name="connsiteY215" fmla="*/ 2794317 h 3873500"/>
              <a:gd name="connsiteX216" fmla="*/ 3672713 w 3873500"/>
              <a:gd name="connsiteY216" fmla="*/ 2767495 h 3873500"/>
              <a:gd name="connsiteX217" fmla="*/ 3685425 w 3873500"/>
              <a:gd name="connsiteY217" fmla="*/ 2740431 h 3873500"/>
              <a:gd name="connsiteX218" fmla="*/ 3697732 w 3873500"/>
              <a:gd name="connsiteY218" fmla="*/ 2713139 h 3873500"/>
              <a:gd name="connsiteX219" fmla="*/ 3709619 w 3873500"/>
              <a:gd name="connsiteY219" fmla="*/ 2685631 h 3873500"/>
              <a:gd name="connsiteX220" fmla="*/ 3721100 w 3873500"/>
              <a:gd name="connsiteY220" fmla="*/ 2657894 h 3873500"/>
              <a:gd name="connsiteX221" fmla="*/ 3732149 w 3873500"/>
              <a:gd name="connsiteY221" fmla="*/ 2629954 h 3873500"/>
              <a:gd name="connsiteX222" fmla="*/ 3742766 w 3873500"/>
              <a:gd name="connsiteY222" fmla="*/ 2601786 h 3873500"/>
              <a:gd name="connsiteX223" fmla="*/ 3752964 w 3873500"/>
              <a:gd name="connsiteY223" fmla="*/ 2573427 h 3873500"/>
              <a:gd name="connsiteX224" fmla="*/ 3762731 w 3873500"/>
              <a:gd name="connsiteY224" fmla="*/ 2544852 h 3873500"/>
              <a:gd name="connsiteX225" fmla="*/ 3772053 w 3873500"/>
              <a:gd name="connsiteY225" fmla="*/ 2516086 h 3873500"/>
              <a:gd name="connsiteX226" fmla="*/ 3780930 w 3873500"/>
              <a:gd name="connsiteY226" fmla="*/ 2487117 h 3873500"/>
              <a:gd name="connsiteX227" fmla="*/ 3789375 w 3873500"/>
              <a:gd name="connsiteY227" fmla="*/ 2457958 h 3873500"/>
              <a:gd name="connsiteX228" fmla="*/ 3797364 w 3873500"/>
              <a:gd name="connsiteY228" fmla="*/ 2428608 h 3873500"/>
              <a:gd name="connsiteX229" fmla="*/ 3804895 w 3873500"/>
              <a:gd name="connsiteY229" fmla="*/ 2399081 h 3873500"/>
              <a:gd name="connsiteX230" fmla="*/ 3811969 w 3873500"/>
              <a:gd name="connsiteY230" fmla="*/ 2369363 h 3873500"/>
              <a:gd name="connsiteX231" fmla="*/ 3818586 w 3873500"/>
              <a:gd name="connsiteY231" fmla="*/ 2339480 h 3873500"/>
              <a:gd name="connsiteX232" fmla="*/ 3824732 w 3873500"/>
              <a:gd name="connsiteY232" fmla="*/ 2309419 h 3873500"/>
              <a:gd name="connsiteX233" fmla="*/ 3830421 w 3873500"/>
              <a:gd name="connsiteY233" fmla="*/ 2279193 h 3873500"/>
              <a:gd name="connsiteX234" fmla="*/ 3835629 w 3873500"/>
              <a:gd name="connsiteY234" fmla="*/ 2248802 h 3873500"/>
              <a:gd name="connsiteX235" fmla="*/ 3840353 w 3873500"/>
              <a:gd name="connsiteY235" fmla="*/ 2218246 h 3873500"/>
              <a:gd name="connsiteX236" fmla="*/ 3844607 w 3873500"/>
              <a:gd name="connsiteY236" fmla="*/ 2187537 h 3873500"/>
              <a:gd name="connsiteX237" fmla="*/ 3848367 w 3873500"/>
              <a:gd name="connsiteY237" fmla="*/ 2156676 h 3873500"/>
              <a:gd name="connsiteX238" fmla="*/ 3851643 w 3873500"/>
              <a:gd name="connsiteY238" fmla="*/ 2125662 h 3873500"/>
              <a:gd name="connsiteX239" fmla="*/ 3854424 w 3873500"/>
              <a:gd name="connsiteY239" fmla="*/ 2094509 h 3873500"/>
              <a:gd name="connsiteX240" fmla="*/ 3856710 w 3873500"/>
              <a:gd name="connsiteY240" fmla="*/ 2063217 h 3873500"/>
              <a:gd name="connsiteX241" fmla="*/ 3858489 w 3873500"/>
              <a:gd name="connsiteY241" fmla="*/ 2031784 h 3873500"/>
              <a:gd name="connsiteX242" fmla="*/ 3859771 w 3873500"/>
              <a:gd name="connsiteY242" fmla="*/ 2000212 h 3873500"/>
              <a:gd name="connsiteX243" fmla="*/ 3860546 w 3873500"/>
              <a:gd name="connsiteY243" fmla="*/ 1968526 h 3873500"/>
              <a:gd name="connsiteX244" fmla="*/ 3860800 w 3873500"/>
              <a:gd name="connsiteY244" fmla="*/ 1936750 h 3873500"/>
              <a:gd name="connsiteX245" fmla="*/ 3859771 w 3873500"/>
              <a:gd name="connsiteY245" fmla="*/ 1873186 h 3873500"/>
              <a:gd name="connsiteX246" fmla="*/ 3858489 w 3873500"/>
              <a:gd name="connsiteY246" fmla="*/ 1841614 h 3873500"/>
              <a:gd name="connsiteX247" fmla="*/ 3856698 w 3873500"/>
              <a:gd name="connsiteY247" fmla="*/ 1810182 h 3873500"/>
              <a:gd name="connsiteX248" fmla="*/ 3854412 w 3873500"/>
              <a:gd name="connsiteY248" fmla="*/ 1778889 h 3873500"/>
              <a:gd name="connsiteX249" fmla="*/ 3851631 w 3873500"/>
              <a:gd name="connsiteY249" fmla="*/ 1747736 h 3873500"/>
              <a:gd name="connsiteX250" fmla="*/ 3848354 w 3873500"/>
              <a:gd name="connsiteY250" fmla="*/ 1716723 h 3873500"/>
              <a:gd name="connsiteX251" fmla="*/ 3844595 w 3873500"/>
              <a:gd name="connsiteY251" fmla="*/ 1685861 h 3873500"/>
              <a:gd name="connsiteX252" fmla="*/ 3840340 w 3873500"/>
              <a:gd name="connsiteY252" fmla="*/ 1655153 h 3873500"/>
              <a:gd name="connsiteX253" fmla="*/ 3835603 w 3873500"/>
              <a:gd name="connsiteY253" fmla="*/ 1624597 h 3873500"/>
              <a:gd name="connsiteX254" fmla="*/ 3830396 w 3873500"/>
              <a:gd name="connsiteY254" fmla="*/ 1594206 h 3873500"/>
              <a:gd name="connsiteX255" fmla="*/ 3824719 w 3873500"/>
              <a:gd name="connsiteY255" fmla="*/ 1563980 h 3873500"/>
              <a:gd name="connsiteX256" fmla="*/ 3818560 w 3873500"/>
              <a:gd name="connsiteY256" fmla="*/ 1533919 h 3873500"/>
              <a:gd name="connsiteX257" fmla="*/ 3811943 w 3873500"/>
              <a:gd name="connsiteY257" fmla="*/ 1504036 h 3873500"/>
              <a:gd name="connsiteX258" fmla="*/ 3804869 w 3873500"/>
              <a:gd name="connsiteY258" fmla="*/ 1474318 h 3873500"/>
              <a:gd name="connsiteX259" fmla="*/ 3797338 w 3873500"/>
              <a:gd name="connsiteY259" fmla="*/ 1444790 h 3873500"/>
              <a:gd name="connsiteX260" fmla="*/ 3789350 w 3873500"/>
              <a:gd name="connsiteY260" fmla="*/ 1415453 h 3873500"/>
              <a:gd name="connsiteX261" fmla="*/ 3780904 w 3873500"/>
              <a:gd name="connsiteY261" fmla="*/ 1386294 h 3873500"/>
              <a:gd name="connsiteX262" fmla="*/ 3772027 w 3873500"/>
              <a:gd name="connsiteY262" fmla="*/ 1357325 h 3873500"/>
              <a:gd name="connsiteX263" fmla="*/ 3762693 w 3873500"/>
              <a:gd name="connsiteY263" fmla="*/ 1328547 h 3873500"/>
              <a:gd name="connsiteX264" fmla="*/ 3752926 w 3873500"/>
              <a:gd name="connsiteY264" fmla="*/ 1299985 h 3873500"/>
              <a:gd name="connsiteX265" fmla="*/ 3742741 w 3873500"/>
              <a:gd name="connsiteY265" fmla="*/ 1271613 h 3873500"/>
              <a:gd name="connsiteX266" fmla="*/ 3732111 w 3873500"/>
              <a:gd name="connsiteY266" fmla="*/ 1243457 h 3873500"/>
              <a:gd name="connsiteX267" fmla="*/ 3721062 w 3873500"/>
              <a:gd name="connsiteY267" fmla="*/ 1215504 h 3873500"/>
              <a:gd name="connsiteX268" fmla="*/ 3709581 w 3873500"/>
              <a:gd name="connsiteY268" fmla="*/ 1187780 h 3873500"/>
              <a:gd name="connsiteX269" fmla="*/ 3697694 w 3873500"/>
              <a:gd name="connsiteY269" fmla="*/ 1160272 h 3873500"/>
              <a:gd name="connsiteX270" fmla="*/ 3685387 w 3873500"/>
              <a:gd name="connsiteY270" fmla="*/ 1132980 h 3873500"/>
              <a:gd name="connsiteX271" fmla="*/ 3672662 w 3873500"/>
              <a:gd name="connsiteY271" fmla="*/ 1105916 h 3873500"/>
              <a:gd name="connsiteX272" fmla="*/ 3659543 w 3873500"/>
              <a:gd name="connsiteY272" fmla="*/ 1079094 h 3873500"/>
              <a:gd name="connsiteX273" fmla="*/ 3646018 w 3873500"/>
              <a:gd name="connsiteY273" fmla="*/ 1052500 h 3873500"/>
              <a:gd name="connsiteX274" fmla="*/ 3632098 w 3873500"/>
              <a:gd name="connsiteY274" fmla="*/ 1026147 h 3873500"/>
              <a:gd name="connsiteX275" fmla="*/ 3617785 w 3873500"/>
              <a:gd name="connsiteY275" fmla="*/ 1000036 h 3873500"/>
              <a:gd name="connsiteX276" fmla="*/ 3603079 w 3873500"/>
              <a:gd name="connsiteY276" fmla="*/ 974179 h 3873500"/>
              <a:gd name="connsiteX277" fmla="*/ 3587979 w 3873500"/>
              <a:gd name="connsiteY277" fmla="*/ 948563 h 3873500"/>
              <a:gd name="connsiteX278" fmla="*/ 3572510 w 3873500"/>
              <a:gd name="connsiteY278" fmla="*/ 923201 h 3873500"/>
              <a:gd name="connsiteX279" fmla="*/ 3556660 w 3873500"/>
              <a:gd name="connsiteY279" fmla="*/ 898106 h 3873500"/>
              <a:gd name="connsiteX280" fmla="*/ 3540430 w 3873500"/>
              <a:gd name="connsiteY280" fmla="*/ 873277 h 3873500"/>
              <a:gd name="connsiteX281" fmla="*/ 3523831 w 3873500"/>
              <a:gd name="connsiteY281" fmla="*/ 848716 h 3873500"/>
              <a:gd name="connsiteX282" fmla="*/ 3506863 w 3873500"/>
              <a:gd name="connsiteY282" fmla="*/ 824421 h 3873500"/>
              <a:gd name="connsiteX283" fmla="*/ 3489541 w 3873500"/>
              <a:gd name="connsiteY283" fmla="*/ 800392 h 3873500"/>
              <a:gd name="connsiteX284" fmla="*/ 3471863 w 3873500"/>
              <a:gd name="connsiteY284" fmla="*/ 776656 h 3873500"/>
              <a:gd name="connsiteX285" fmla="*/ 3453816 w 3873500"/>
              <a:gd name="connsiteY285" fmla="*/ 753199 h 3873500"/>
              <a:gd name="connsiteX286" fmla="*/ 3435426 w 3873500"/>
              <a:gd name="connsiteY286" fmla="*/ 730034 h 3873500"/>
              <a:gd name="connsiteX287" fmla="*/ 3416694 w 3873500"/>
              <a:gd name="connsiteY287" fmla="*/ 707149 h 3873500"/>
              <a:gd name="connsiteX288" fmla="*/ 3397618 w 3873500"/>
              <a:gd name="connsiteY288" fmla="*/ 684568 h 3873500"/>
              <a:gd name="connsiteX289" fmla="*/ 3378200 w 3873500"/>
              <a:gd name="connsiteY289" fmla="*/ 662280 h 3873500"/>
              <a:gd name="connsiteX290" fmla="*/ 3358452 w 3873500"/>
              <a:gd name="connsiteY290" fmla="*/ 640296 h 3873500"/>
              <a:gd name="connsiteX291" fmla="*/ 3338360 w 3873500"/>
              <a:gd name="connsiteY291" fmla="*/ 618617 h 3873500"/>
              <a:gd name="connsiteX292" fmla="*/ 3317951 w 3873500"/>
              <a:gd name="connsiteY292" fmla="*/ 597256 h 3873500"/>
              <a:gd name="connsiteX293" fmla="*/ 3297225 w 3873500"/>
              <a:gd name="connsiteY293" fmla="*/ 576212 h 3873500"/>
              <a:gd name="connsiteX294" fmla="*/ 3276168 w 3873500"/>
              <a:gd name="connsiteY294" fmla="*/ 555473 h 3873500"/>
              <a:gd name="connsiteX295" fmla="*/ 3275929 w 3873500"/>
              <a:gd name="connsiteY295" fmla="*/ 555245 h 3873500"/>
              <a:gd name="connsiteX296" fmla="*/ 3202717 w 3873500"/>
              <a:gd name="connsiteY296" fmla="*/ 630771 h 3873500"/>
              <a:gd name="connsiteX297" fmla="*/ 1642209 w 3873500"/>
              <a:gd name="connsiteY297" fmla="*/ 141897 h 3873500"/>
              <a:gd name="connsiteX298" fmla="*/ 1936750 w 3873500"/>
              <a:gd name="connsiteY298" fmla="*/ 0 h 3873500"/>
              <a:gd name="connsiteX299" fmla="*/ 1968830 w 3873500"/>
              <a:gd name="connsiteY299" fmla="*/ 267 h 3873500"/>
              <a:gd name="connsiteX300" fmla="*/ 2000733 w 3873500"/>
              <a:gd name="connsiteY300" fmla="*/ 1041 h 3873500"/>
              <a:gd name="connsiteX301" fmla="*/ 2032495 w 3873500"/>
              <a:gd name="connsiteY301" fmla="*/ 2324 h 3873500"/>
              <a:gd name="connsiteX302" fmla="*/ 2064131 w 3873500"/>
              <a:gd name="connsiteY302" fmla="*/ 4128 h 3873500"/>
              <a:gd name="connsiteX303" fmla="*/ 2095640 w 3873500"/>
              <a:gd name="connsiteY303" fmla="*/ 6426 h 3873500"/>
              <a:gd name="connsiteX304" fmla="*/ 2126996 w 3873500"/>
              <a:gd name="connsiteY304" fmla="*/ 9233 h 3873500"/>
              <a:gd name="connsiteX305" fmla="*/ 2158212 w 3873500"/>
              <a:gd name="connsiteY305" fmla="*/ 12522 h 3873500"/>
              <a:gd name="connsiteX306" fmla="*/ 2189277 w 3873500"/>
              <a:gd name="connsiteY306" fmla="*/ 16319 h 3873500"/>
              <a:gd name="connsiteX307" fmla="*/ 2220189 w 3873500"/>
              <a:gd name="connsiteY307" fmla="*/ 20599 h 3873500"/>
              <a:gd name="connsiteX308" fmla="*/ 2250948 w 3873500"/>
              <a:gd name="connsiteY308" fmla="*/ 25362 h 3873500"/>
              <a:gd name="connsiteX309" fmla="*/ 2281542 w 3873500"/>
              <a:gd name="connsiteY309" fmla="*/ 30607 h 3873500"/>
              <a:gd name="connsiteX310" fmla="*/ 2311959 w 3873500"/>
              <a:gd name="connsiteY310" fmla="*/ 36322 h 3873500"/>
              <a:gd name="connsiteX311" fmla="*/ 2342223 w 3873500"/>
              <a:gd name="connsiteY311" fmla="*/ 42520 h 3873500"/>
              <a:gd name="connsiteX312" fmla="*/ 2372309 w 3873500"/>
              <a:gd name="connsiteY312" fmla="*/ 49174 h 3873500"/>
              <a:gd name="connsiteX313" fmla="*/ 2402218 w 3873500"/>
              <a:gd name="connsiteY313" fmla="*/ 56299 h 3873500"/>
              <a:gd name="connsiteX314" fmla="*/ 2431948 w 3873500"/>
              <a:gd name="connsiteY314" fmla="*/ 63881 h 3873500"/>
              <a:gd name="connsiteX315" fmla="*/ 2461489 w 3873500"/>
              <a:gd name="connsiteY315" fmla="*/ 71933 h 3873500"/>
              <a:gd name="connsiteX316" fmla="*/ 2490839 w 3873500"/>
              <a:gd name="connsiteY316" fmla="*/ 80429 h 3873500"/>
              <a:gd name="connsiteX317" fmla="*/ 2519997 w 3873500"/>
              <a:gd name="connsiteY317" fmla="*/ 89370 h 3873500"/>
              <a:gd name="connsiteX318" fmla="*/ 2548954 w 3873500"/>
              <a:gd name="connsiteY318" fmla="*/ 98755 h 3873500"/>
              <a:gd name="connsiteX319" fmla="*/ 2577719 w 3873500"/>
              <a:gd name="connsiteY319" fmla="*/ 108585 h 3873500"/>
              <a:gd name="connsiteX320" fmla="*/ 2606269 w 3873500"/>
              <a:gd name="connsiteY320" fmla="*/ 118847 h 3873500"/>
              <a:gd name="connsiteX321" fmla="*/ 2634615 w 3873500"/>
              <a:gd name="connsiteY321" fmla="*/ 129540 h 3873500"/>
              <a:gd name="connsiteX322" fmla="*/ 2662758 w 3873500"/>
              <a:gd name="connsiteY322" fmla="*/ 140678 h 3873500"/>
              <a:gd name="connsiteX323" fmla="*/ 2690673 w 3873500"/>
              <a:gd name="connsiteY323" fmla="*/ 152222 h 3873500"/>
              <a:gd name="connsiteX324" fmla="*/ 2718359 w 3873500"/>
              <a:gd name="connsiteY324" fmla="*/ 164198 h 3873500"/>
              <a:gd name="connsiteX325" fmla="*/ 2745829 w 3873500"/>
              <a:gd name="connsiteY325" fmla="*/ 176581 h 3873500"/>
              <a:gd name="connsiteX326" fmla="*/ 2773070 w 3873500"/>
              <a:gd name="connsiteY326" fmla="*/ 189382 h 3873500"/>
              <a:gd name="connsiteX327" fmla="*/ 2800071 w 3873500"/>
              <a:gd name="connsiteY327" fmla="*/ 202590 h 3873500"/>
              <a:gd name="connsiteX328" fmla="*/ 2826842 w 3873500"/>
              <a:gd name="connsiteY328" fmla="*/ 216205 h 3873500"/>
              <a:gd name="connsiteX329" fmla="*/ 2853372 w 3873500"/>
              <a:gd name="connsiteY329" fmla="*/ 230213 h 3873500"/>
              <a:gd name="connsiteX330" fmla="*/ 2879661 w 3873500"/>
              <a:gd name="connsiteY330" fmla="*/ 244627 h 3873500"/>
              <a:gd name="connsiteX331" fmla="*/ 2905684 w 3873500"/>
              <a:gd name="connsiteY331" fmla="*/ 259436 h 3873500"/>
              <a:gd name="connsiteX332" fmla="*/ 2931464 w 3873500"/>
              <a:gd name="connsiteY332" fmla="*/ 274625 h 3873500"/>
              <a:gd name="connsiteX333" fmla="*/ 2956992 w 3873500"/>
              <a:gd name="connsiteY333" fmla="*/ 290195 h 3873500"/>
              <a:gd name="connsiteX334" fmla="*/ 2982252 w 3873500"/>
              <a:gd name="connsiteY334" fmla="*/ 306159 h 3873500"/>
              <a:gd name="connsiteX335" fmla="*/ 3007258 w 3873500"/>
              <a:gd name="connsiteY335" fmla="*/ 322491 h 3873500"/>
              <a:gd name="connsiteX336" fmla="*/ 3031985 w 3873500"/>
              <a:gd name="connsiteY336" fmla="*/ 339204 h 3873500"/>
              <a:gd name="connsiteX337" fmla="*/ 3056433 w 3873500"/>
              <a:gd name="connsiteY337" fmla="*/ 356273 h 3873500"/>
              <a:gd name="connsiteX338" fmla="*/ 3080614 w 3873500"/>
              <a:gd name="connsiteY338" fmla="*/ 373710 h 3873500"/>
              <a:gd name="connsiteX339" fmla="*/ 3104515 w 3873500"/>
              <a:gd name="connsiteY339" fmla="*/ 391516 h 3873500"/>
              <a:gd name="connsiteX340" fmla="*/ 3128125 w 3873500"/>
              <a:gd name="connsiteY340" fmla="*/ 409677 h 3873500"/>
              <a:gd name="connsiteX341" fmla="*/ 3151442 w 3873500"/>
              <a:gd name="connsiteY341" fmla="*/ 428181 h 3873500"/>
              <a:gd name="connsiteX342" fmla="*/ 3174467 w 3873500"/>
              <a:gd name="connsiteY342" fmla="*/ 447040 h 3873500"/>
              <a:gd name="connsiteX343" fmla="*/ 3197199 w 3873500"/>
              <a:gd name="connsiteY343" fmla="*/ 466242 h 3873500"/>
              <a:gd name="connsiteX344" fmla="*/ 3219641 w 3873500"/>
              <a:gd name="connsiteY344" fmla="*/ 485788 h 3873500"/>
              <a:gd name="connsiteX345" fmla="*/ 3241764 w 3873500"/>
              <a:gd name="connsiteY345" fmla="*/ 505676 h 3873500"/>
              <a:gd name="connsiteX346" fmla="*/ 3263582 w 3873500"/>
              <a:gd name="connsiteY346" fmla="*/ 525882 h 3873500"/>
              <a:gd name="connsiteX347" fmla="*/ 3285084 w 3873500"/>
              <a:gd name="connsiteY347" fmla="*/ 546430 h 3873500"/>
              <a:gd name="connsiteX348" fmla="*/ 3306267 w 3873500"/>
              <a:gd name="connsiteY348" fmla="*/ 567296 h 3873500"/>
              <a:gd name="connsiteX349" fmla="*/ 3327133 w 3873500"/>
              <a:gd name="connsiteY349" fmla="*/ 588480 h 3873500"/>
              <a:gd name="connsiteX350" fmla="*/ 3347682 w 3873500"/>
              <a:gd name="connsiteY350" fmla="*/ 609994 h 3873500"/>
              <a:gd name="connsiteX351" fmla="*/ 3367901 w 3873500"/>
              <a:gd name="connsiteY351" fmla="*/ 631812 h 3873500"/>
              <a:gd name="connsiteX352" fmla="*/ 3387776 w 3873500"/>
              <a:gd name="connsiteY352" fmla="*/ 653936 h 3873500"/>
              <a:gd name="connsiteX353" fmla="*/ 3407321 w 3873500"/>
              <a:gd name="connsiteY353" fmla="*/ 676364 h 3873500"/>
              <a:gd name="connsiteX354" fmla="*/ 3426523 w 3873500"/>
              <a:gd name="connsiteY354" fmla="*/ 699097 h 3873500"/>
              <a:gd name="connsiteX355" fmla="*/ 3445383 w 3873500"/>
              <a:gd name="connsiteY355" fmla="*/ 722135 h 3873500"/>
              <a:gd name="connsiteX356" fmla="*/ 3463887 w 3873500"/>
              <a:gd name="connsiteY356" fmla="*/ 745452 h 3873500"/>
              <a:gd name="connsiteX357" fmla="*/ 3482048 w 3873500"/>
              <a:gd name="connsiteY357" fmla="*/ 769074 h 3873500"/>
              <a:gd name="connsiteX358" fmla="*/ 3499841 w 3873500"/>
              <a:gd name="connsiteY358" fmla="*/ 792963 h 3873500"/>
              <a:gd name="connsiteX359" fmla="*/ 3517278 w 3873500"/>
              <a:gd name="connsiteY359" fmla="*/ 817143 h 3873500"/>
              <a:gd name="connsiteX360" fmla="*/ 3534359 w 3873500"/>
              <a:gd name="connsiteY360" fmla="*/ 841604 h 3873500"/>
              <a:gd name="connsiteX361" fmla="*/ 3551060 w 3873500"/>
              <a:gd name="connsiteY361" fmla="*/ 866331 h 3873500"/>
              <a:gd name="connsiteX362" fmla="*/ 3567392 w 3873500"/>
              <a:gd name="connsiteY362" fmla="*/ 891324 h 3873500"/>
              <a:gd name="connsiteX363" fmla="*/ 3583356 w 3873500"/>
              <a:gd name="connsiteY363" fmla="*/ 916584 h 3873500"/>
              <a:gd name="connsiteX364" fmla="*/ 3598926 w 3873500"/>
              <a:gd name="connsiteY364" fmla="*/ 942111 h 3873500"/>
              <a:gd name="connsiteX365" fmla="*/ 3614115 w 3873500"/>
              <a:gd name="connsiteY365" fmla="*/ 967892 h 3873500"/>
              <a:gd name="connsiteX366" fmla="*/ 3628923 w 3873500"/>
              <a:gd name="connsiteY366" fmla="*/ 993927 h 3873500"/>
              <a:gd name="connsiteX367" fmla="*/ 3643325 w 3873500"/>
              <a:gd name="connsiteY367" fmla="*/ 1020216 h 3873500"/>
              <a:gd name="connsiteX368" fmla="*/ 3657346 w 3873500"/>
              <a:gd name="connsiteY368" fmla="*/ 1046747 h 3873500"/>
              <a:gd name="connsiteX369" fmla="*/ 3670960 w 3873500"/>
              <a:gd name="connsiteY369" fmla="*/ 1073506 h 3873500"/>
              <a:gd name="connsiteX370" fmla="*/ 3684156 w 3873500"/>
              <a:gd name="connsiteY370" fmla="*/ 1100518 h 3873500"/>
              <a:gd name="connsiteX371" fmla="*/ 3696957 w 3873500"/>
              <a:gd name="connsiteY371" fmla="*/ 1127760 h 3873500"/>
              <a:gd name="connsiteX372" fmla="*/ 3709353 w 3873500"/>
              <a:gd name="connsiteY372" fmla="*/ 1155230 h 3873500"/>
              <a:gd name="connsiteX373" fmla="*/ 3721316 w 3873500"/>
              <a:gd name="connsiteY373" fmla="*/ 1182929 h 3873500"/>
              <a:gd name="connsiteX374" fmla="*/ 3732861 w 3873500"/>
              <a:gd name="connsiteY374" fmla="*/ 1210843 h 3873500"/>
              <a:gd name="connsiteX375" fmla="*/ 3743985 w 3873500"/>
              <a:gd name="connsiteY375" fmla="*/ 1238974 h 3873500"/>
              <a:gd name="connsiteX376" fmla="*/ 3754692 w 3873500"/>
              <a:gd name="connsiteY376" fmla="*/ 1267320 h 3873500"/>
              <a:gd name="connsiteX377" fmla="*/ 3764953 w 3873500"/>
              <a:gd name="connsiteY377" fmla="*/ 1295870 h 3873500"/>
              <a:gd name="connsiteX378" fmla="*/ 3774783 w 3873500"/>
              <a:gd name="connsiteY378" fmla="*/ 1324635 h 3873500"/>
              <a:gd name="connsiteX379" fmla="*/ 3784168 w 3873500"/>
              <a:gd name="connsiteY379" fmla="*/ 1353604 h 3873500"/>
              <a:gd name="connsiteX380" fmla="*/ 3793109 w 3873500"/>
              <a:gd name="connsiteY380" fmla="*/ 1382763 h 3873500"/>
              <a:gd name="connsiteX381" fmla="*/ 3801605 w 3873500"/>
              <a:gd name="connsiteY381" fmla="*/ 1412113 h 3873500"/>
              <a:gd name="connsiteX382" fmla="*/ 3809644 w 3873500"/>
              <a:gd name="connsiteY382" fmla="*/ 1441653 h 3873500"/>
              <a:gd name="connsiteX383" fmla="*/ 3817226 w 3873500"/>
              <a:gd name="connsiteY383" fmla="*/ 1471384 h 3873500"/>
              <a:gd name="connsiteX384" fmla="*/ 3824351 w 3873500"/>
              <a:gd name="connsiteY384" fmla="*/ 1501292 h 3873500"/>
              <a:gd name="connsiteX385" fmla="*/ 3831006 w 3873500"/>
              <a:gd name="connsiteY385" fmla="*/ 1531379 h 3873500"/>
              <a:gd name="connsiteX386" fmla="*/ 3837204 w 3873500"/>
              <a:gd name="connsiteY386" fmla="*/ 1561630 h 3873500"/>
              <a:gd name="connsiteX387" fmla="*/ 3842918 w 3873500"/>
              <a:gd name="connsiteY387" fmla="*/ 1592059 h 3873500"/>
              <a:gd name="connsiteX388" fmla="*/ 3848164 w 3873500"/>
              <a:gd name="connsiteY388" fmla="*/ 1622654 h 3873500"/>
              <a:gd name="connsiteX389" fmla="*/ 3852926 w 3873500"/>
              <a:gd name="connsiteY389" fmla="*/ 1653413 h 3873500"/>
              <a:gd name="connsiteX390" fmla="*/ 3857193 w 3873500"/>
              <a:gd name="connsiteY390" fmla="*/ 1684325 h 3873500"/>
              <a:gd name="connsiteX391" fmla="*/ 3860991 w 3873500"/>
              <a:gd name="connsiteY391" fmla="*/ 1715389 h 3873500"/>
              <a:gd name="connsiteX392" fmla="*/ 3864280 w 3873500"/>
              <a:gd name="connsiteY392" fmla="*/ 1746606 h 3873500"/>
              <a:gd name="connsiteX393" fmla="*/ 3867086 w 3873500"/>
              <a:gd name="connsiteY393" fmla="*/ 1777962 h 3873500"/>
              <a:gd name="connsiteX394" fmla="*/ 3869386 w 3873500"/>
              <a:gd name="connsiteY394" fmla="*/ 1809470 h 3873500"/>
              <a:gd name="connsiteX395" fmla="*/ 3871176 w 3873500"/>
              <a:gd name="connsiteY395" fmla="*/ 1841106 h 3873500"/>
              <a:gd name="connsiteX396" fmla="*/ 3872471 w 3873500"/>
              <a:gd name="connsiteY396" fmla="*/ 1872869 h 3873500"/>
              <a:gd name="connsiteX397" fmla="*/ 3873500 w 3873500"/>
              <a:gd name="connsiteY397" fmla="*/ 1936750 h 3873500"/>
              <a:gd name="connsiteX398" fmla="*/ 3873233 w 3873500"/>
              <a:gd name="connsiteY398" fmla="*/ 1968830 h 3873500"/>
              <a:gd name="connsiteX399" fmla="*/ 3872459 w 3873500"/>
              <a:gd name="connsiteY399" fmla="*/ 2000732 h 3873500"/>
              <a:gd name="connsiteX400" fmla="*/ 3871176 w 3873500"/>
              <a:gd name="connsiteY400" fmla="*/ 2032495 h 3873500"/>
              <a:gd name="connsiteX401" fmla="*/ 3869372 w 3873500"/>
              <a:gd name="connsiteY401" fmla="*/ 2064144 h 3873500"/>
              <a:gd name="connsiteX402" fmla="*/ 3867074 w 3873500"/>
              <a:gd name="connsiteY402" fmla="*/ 2095640 h 3873500"/>
              <a:gd name="connsiteX403" fmla="*/ 3864280 w 3873500"/>
              <a:gd name="connsiteY403" fmla="*/ 2126996 h 3873500"/>
              <a:gd name="connsiteX404" fmla="*/ 3860978 w 3873500"/>
              <a:gd name="connsiteY404" fmla="*/ 2158213 h 3873500"/>
              <a:gd name="connsiteX405" fmla="*/ 3857181 w 3873500"/>
              <a:gd name="connsiteY405" fmla="*/ 2189277 h 3873500"/>
              <a:gd name="connsiteX406" fmla="*/ 3852900 w 3873500"/>
              <a:gd name="connsiteY406" fmla="*/ 2220188 h 3873500"/>
              <a:gd name="connsiteX407" fmla="*/ 3848138 w 3873500"/>
              <a:gd name="connsiteY407" fmla="*/ 2250948 h 3873500"/>
              <a:gd name="connsiteX408" fmla="*/ 3842906 w 3873500"/>
              <a:gd name="connsiteY408" fmla="*/ 2281542 h 3873500"/>
              <a:gd name="connsiteX409" fmla="*/ 3837178 w 3873500"/>
              <a:gd name="connsiteY409" fmla="*/ 2311972 h 3873500"/>
              <a:gd name="connsiteX410" fmla="*/ 3830980 w 3873500"/>
              <a:gd name="connsiteY410" fmla="*/ 2342223 h 3873500"/>
              <a:gd name="connsiteX411" fmla="*/ 3824325 w 3873500"/>
              <a:gd name="connsiteY411" fmla="*/ 2372309 h 3873500"/>
              <a:gd name="connsiteX412" fmla="*/ 3817201 w 3873500"/>
              <a:gd name="connsiteY412" fmla="*/ 2402218 h 3873500"/>
              <a:gd name="connsiteX413" fmla="*/ 3809619 w 3873500"/>
              <a:gd name="connsiteY413" fmla="*/ 2431948 h 3873500"/>
              <a:gd name="connsiteX414" fmla="*/ 3801567 w 3873500"/>
              <a:gd name="connsiteY414" fmla="*/ 2461488 h 3873500"/>
              <a:gd name="connsiteX415" fmla="*/ 3793071 w 3873500"/>
              <a:gd name="connsiteY415" fmla="*/ 2490838 h 3873500"/>
              <a:gd name="connsiteX416" fmla="*/ 3784130 w 3873500"/>
              <a:gd name="connsiteY416" fmla="*/ 2519998 h 3873500"/>
              <a:gd name="connsiteX417" fmla="*/ 3774745 w 3873500"/>
              <a:gd name="connsiteY417" fmla="*/ 2548954 h 3873500"/>
              <a:gd name="connsiteX418" fmla="*/ 3764915 w 3873500"/>
              <a:gd name="connsiteY418" fmla="*/ 2577719 h 3873500"/>
              <a:gd name="connsiteX419" fmla="*/ 3754654 w 3873500"/>
              <a:gd name="connsiteY419" fmla="*/ 2606281 h 3873500"/>
              <a:gd name="connsiteX420" fmla="*/ 3743960 w 3873500"/>
              <a:gd name="connsiteY420" fmla="*/ 2634615 h 3873500"/>
              <a:gd name="connsiteX421" fmla="*/ 3732835 w 3873500"/>
              <a:gd name="connsiteY421" fmla="*/ 2662758 h 3873500"/>
              <a:gd name="connsiteX422" fmla="*/ 3721278 w 3873500"/>
              <a:gd name="connsiteY422" fmla="*/ 2690673 h 3873500"/>
              <a:gd name="connsiteX423" fmla="*/ 3709301 w 3873500"/>
              <a:gd name="connsiteY423" fmla="*/ 2718359 h 3873500"/>
              <a:gd name="connsiteX424" fmla="*/ 3696919 w 3873500"/>
              <a:gd name="connsiteY424" fmla="*/ 2745829 h 3873500"/>
              <a:gd name="connsiteX425" fmla="*/ 3684118 w 3873500"/>
              <a:gd name="connsiteY425" fmla="*/ 2773071 h 3873500"/>
              <a:gd name="connsiteX426" fmla="*/ 3670909 w 3873500"/>
              <a:gd name="connsiteY426" fmla="*/ 2800083 h 3873500"/>
              <a:gd name="connsiteX427" fmla="*/ 3657295 w 3873500"/>
              <a:gd name="connsiteY427" fmla="*/ 2826842 h 3873500"/>
              <a:gd name="connsiteX428" fmla="*/ 3643287 w 3873500"/>
              <a:gd name="connsiteY428" fmla="*/ 2853373 h 3873500"/>
              <a:gd name="connsiteX429" fmla="*/ 3628872 w 3873500"/>
              <a:gd name="connsiteY429" fmla="*/ 2879661 h 3873500"/>
              <a:gd name="connsiteX430" fmla="*/ 3614065 w 3873500"/>
              <a:gd name="connsiteY430" fmla="*/ 2905697 h 3873500"/>
              <a:gd name="connsiteX431" fmla="*/ 3598875 w 3873500"/>
              <a:gd name="connsiteY431" fmla="*/ 2931465 h 3873500"/>
              <a:gd name="connsiteX432" fmla="*/ 3583305 w 3873500"/>
              <a:gd name="connsiteY432" fmla="*/ 2956992 h 3873500"/>
              <a:gd name="connsiteX433" fmla="*/ 3567341 w 3873500"/>
              <a:gd name="connsiteY433" fmla="*/ 2982252 h 3873500"/>
              <a:gd name="connsiteX434" fmla="*/ 3551009 w 3873500"/>
              <a:gd name="connsiteY434" fmla="*/ 3007258 h 3873500"/>
              <a:gd name="connsiteX435" fmla="*/ 3534308 w 3873500"/>
              <a:gd name="connsiteY435" fmla="*/ 3031985 h 3873500"/>
              <a:gd name="connsiteX436" fmla="*/ 3517227 w 3873500"/>
              <a:gd name="connsiteY436" fmla="*/ 3056433 h 3873500"/>
              <a:gd name="connsiteX437" fmla="*/ 3499789 w 3873500"/>
              <a:gd name="connsiteY437" fmla="*/ 3080613 h 3873500"/>
              <a:gd name="connsiteX438" fmla="*/ 3481984 w 3873500"/>
              <a:gd name="connsiteY438" fmla="*/ 3104515 h 3873500"/>
              <a:gd name="connsiteX439" fmla="*/ 3463823 w 3873500"/>
              <a:gd name="connsiteY439" fmla="*/ 3128124 h 3873500"/>
              <a:gd name="connsiteX440" fmla="*/ 3445319 w 3873500"/>
              <a:gd name="connsiteY440" fmla="*/ 3151442 h 3873500"/>
              <a:gd name="connsiteX441" fmla="*/ 3426460 w 3873500"/>
              <a:gd name="connsiteY441" fmla="*/ 3174479 h 3873500"/>
              <a:gd name="connsiteX442" fmla="*/ 3407258 w 3873500"/>
              <a:gd name="connsiteY442" fmla="*/ 3197200 h 3873500"/>
              <a:gd name="connsiteX443" fmla="*/ 3387713 w 3873500"/>
              <a:gd name="connsiteY443" fmla="*/ 3219641 h 3873500"/>
              <a:gd name="connsiteX444" fmla="*/ 3367824 w 3873500"/>
              <a:gd name="connsiteY444" fmla="*/ 3241764 h 3873500"/>
              <a:gd name="connsiteX445" fmla="*/ 3347618 w 3873500"/>
              <a:gd name="connsiteY445" fmla="*/ 3263583 h 3873500"/>
              <a:gd name="connsiteX446" fmla="*/ 3327070 w 3873500"/>
              <a:gd name="connsiteY446" fmla="*/ 3285084 h 3873500"/>
              <a:gd name="connsiteX447" fmla="*/ 3306204 w 3873500"/>
              <a:gd name="connsiteY447" fmla="*/ 3306267 h 3873500"/>
              <a:gd name="connsiteX448" fmla="*/ 3285020 w 3873500"/>
              <a:gd name="connsiteY448" fmla="*/ 3327146 h 3873500"/>
              <a:gd name="connsiteX449" fmla="*/ 3263506 w 3873500"/>
              <a:gd name="connsiteY449" fmla="*/ 3347682 h 3873500"/>
              <a:gd name="connsiteX450" fmla="*/ 3241687 w 3873500"/>
              <a:gd name="connsiteY450" fmla="*/ 3367900 h 3873500"/>
              <a:gd name="connsiteX451" fmla="*/ 3219564 w 3873500"/>
              <a:gd name="connsiteY451" fmla="*/ 3387776 h 3873500"/>
              <a:gd name="connsiteX452" fmla="*/ 3197136 w 3873500"/>
              <a:gd name="connsiteY452" fmla="*/ 3407321 h 3873500"/>
              <a:gd name="connsiteX453" fmla="*/ 3174403 w 3873500"/>
              <a:gd name="connsiteY453" fmla="*/ 3426523 h 3873500"/>
              <a:gd name="connsiteX454" fmla="*/ 3151365 w 3873500"/>
              <a:gd name="connsiteY454" fmla="*/ 3445383 h 3873500"/>
              <a:gd name="connsiteX455" fmla="*/ 3128048 w 3873500"/>
              <a:gd name="connsiteY455" fmla="*/ 3463887 h 3873500"/>
              <a:gd name="connsiteX456" fmla="*/ 3104426 w 3873500"/>
              <a:gd name="connsiteY456" fmla="*/ 3482048 h 3873500"/>
              <a:gd name="connsiteX457" fmla="*/ 3080538 w 3873500"/>
              <a:gd name="connsiteY457" fmla="*/ 3499841 h 3873500"/>
              <a:gd name="connsiteX458" fmla="*/ 3056357 w 3873500"/>
              <a:gd name="connsiteY458" fmla="*/ 3517290 h 3873500"/>
              <a:gd name="connsiteX459" fmla="*/ 3031896 w 3873500"/>
              <a:gd name="connsiteY459" fmla="*/ 3534359 h 3873500"/>
              <a:gd name="connsiteX460" fmla="*/ 3007169 w 3873500"/>
              <a:gd name="connsiteY460" fmla="*/ 3551060 h 3873500"/>
              <a:gd name="connsiteX461" fmla="*/ 2982176 w 3873500"/>
              <a:gd name="connsiteY461" fmla="*/ 3567392 h 3873500"/>
              <a:gd name="connsiteX462" fmla="*/ 2956916 w 3873500"/>
              <a:gd name="connsiteY462" fmla="*/ 3583356 h 3873500"/>
              <a:gd name="connsiteX463" fmla="*/ 2931389 w 3873500"/>
              <a:gd name="connsiteY463" fmla="*/ 3598926 h 3873500"/>
              <a:gd name="connsiteX464" fmla="*/ 2905608 w 3873500"/>
              <a:gd name="connsiteY464" fmla="*/ 3614115 h 3873500"/>
              <a:gd name="connsiteX465" fmla="*/ 2879572 w 3873500"/>
              <a:gd name="connsiteY465" fmla="*/ 3628923 h 3873500"/>
              <a:gd name="connsiteX466" fmla="*/ 2853284 w 3873500"/>
              <a:gd name="connsiteY466" fmla="*/ 3643325 h 3873500"/>
              <a:gd name="connsiteX467" fmla="*/ 2826753 w 3873500"/>
              <a:gd name="connsiteY467" fmla="*/ 3657346 h 3873500"/>
              <a:gd name="connsiteX468" fmla="*/ 2799994 w 3873500"/>
              <a:gd name="connsiteY468" fmla="*/ 3670960 h 3873500"/>
              <a:gd name="connsiteX469" fmla="*/ 2772981 w 3873500"/>
              <a:gd name="connsiteY469" fmla="*/ 3684168 h 3873500"/>
              <a:gd name="connsiteX470" fmla="*/ 2745740 w 3873500"/>
              <a:gd name="connsiteY470" fmla="*/ 3696957 h 3873500"/>
              <a:gd name="connsiteX471" fmla="*/ 2718270 w 3873500"/>
              <a:gd name="connsiteY471" fmla="*/ 3709353 h 3873500"/>
              <a:gd name="connsiteX472" fmla="*/ 2690584 w 3873500"/>
              <a:gd name="connsiteY472" fmla="*/ 3721316 h 3873500"/>
              <a:gd name="connsiteX473" fmla="*/ 2662657 w 3873500"/>
              <a:gd name="connsiteY473" fmla="*/ 3732873 h 3873500"/>
              <a:gd name="connsiteX474" fmla="*/ 2634526 w 3873500"/>
              <a:gd name="connsiteY474" fmla="*/ 3743985 h 3873500"/>
              <a:gd name="connsiteX475" fmla="*/ 2606180 w 3873500"/>
              <a:gd name="connsiteY475" fmla="*/ 3754692 h 3873500"/>
              <a:gd name="connsiteX476" fmla="*/ 2577630 w 3873500"/>
              <a:gd name="connsiteY476" fmla="*/ 3764953 h 3873500"/>
              <a:gd name="connsiteX477" fmla="*/ 2548865 w 3873500"/>
              <a:gd name="connsiteY477" fmla="*/ 3774783 h 3873500"/>
              <a:gd name="connsiteX478" fmla="*/ 2519909 w 3873500"/>
              <a:gd name="connsiteY478" fmla="*/ 3784168 h 3873500"/>
              <a:gd name="connsiteX479" fmla="*/ 2490736 w 3873500"/>
              <a:gd name="connsiteY479" fmla="*/ 3793109 h 3873500"/>
              <a:gd name="connsiteX480" fmla="*/ 2461387 w 3873500"/>
              <a:gd name="connsiteY480" fmla="*/ 3801605 h 3873500"/>
              <a:gd name="connsiteX481" fmla="*/ 2431847 w 3873500"/>
              <a:gd name="connsiteY481" fmla="*/ 3809645 h 3873500"/>
              <a:gd name="connsiteX482" fmla="*/ 2402116 w 3873500"/>
              <a:gd name="connsiteY482" fmla="*/ 3817226 h 3873500"/>
              <a:gd name="connsiteX483" fmla="*/ 2372208 w 3873500"/>
              <a:gd name="connsiteY483" fmla="*/ 3824351 h 3873500"/>
              <a:gd name="connsiteX484" fmla="*/ 2342121 w 3873500"/>
              <a:gd name="connsiteY484" fmla="*/ 3831006 h 3873500"/>
              <a:gd name="connsiteX485" fmla="*/ 2311870 w 3873500"/>
              <a:gd name="connsiteY485" fmla="*/ 3837203 h 3873500"/>
              <a:gd name="connsiteX486" fmla="*/ 2281441 w 3873500"/>
              <a:gd name="connsiteY486" fmla="*/ 3842918 h 3873500"/>
              <a:gd name="connsiteX487" fmla="*/ 2250846 w 3873500"/>
              <a:gd name="connsiteY487" fmla="*/ 3848163 h 3873500"/>
              <a:gd name="connsiteX488" fmla="*/ 2220087 w 3873500"/>
              <a:gd name="connsiteY488" fmla="*/ 3852926 h 3873500"/>
              <a:gd name="connsiteX489" fmla="*/ 2189175 w 3873500"/>
              <a:gd name="connsiteY489" fmla="*/ 3857193 h 3873500"/>
              <a:gd name="connsiteX490" fmla="*/ 2158111 w 3873500"/>
              <a:gd name="connsiteY490" fmla="*/ 3860991 h 3873500"/>
              <a:gd name="connsiteX491" fmla="*/ 2126894 w 3873500"/>
              <a:gd name="connsiteY491" fmla="*/ 3864280 h 3873500"/>
              <a:gd name="connsiteX492" fmla="*/ 2095538 w 3873500"/>
              <a:gd name="connsiteY492" fmla="*/ 3867086 h 3873500"/>
              <a:gd name="connsiteX493" fmla="*/ 2064042 w 3873500"/>
              <a:gd name="connsiteY493" fmla="*/ 3869385 h 3873500"/>
              <a:gd name="connsiteX494" fmla="*/ 2032394 w 3873500"/>
              <a:gd name="connsiteY494" fmla="*/ 3871176 h 3873500"/>
              <a:gd name="connsiteX495" fmla="*/ 2000631 w 3873500"/>
              <a:gd name="connsiteY495" fmla="*/ 3872471 h 3873500"/>
              <a:gd name="connsiteX496" fmla="*/ 1936750 w 3873500"/>
              <a:gd name="connsiteY496" fmla="*/ 3873500 h 3873500"/>
              <a:gd name="connsiteX497" fmla="*/ 1904670 w 3873500"/>
              <a:gd name="connsiteY497" fmla="*/ 3873246 h 3873500"/>
              <a:gd name="connsiteX498" fmla="*/ 1872767 w 3873500"/>
              <a:gd name="connsiteY498" fmla="*/ 3872459 h 3873500"/>
              <a:gd name="connsiteX499" fmla="*/ 1841005 w 3873500"/>
              <a:gd name="connsiteY499" fmla="*/ 3871176 h 3873500"/>
              <a:gd name="connsiteX500" fmla="*/ 1809369 w 3873500"/>
              <a:gd name="connsiteY500" fmla="*/ 3869373 h 3873500"/>
              <a:gd name="connsiteX501" fmla="*/ 1777860 w 3873500"/>
              <a:gd name="connsiteY501" fmla="*/ 3867074 h 3873500"/>
              <a:gd name="connsiteX502" fmla="*/ 1746504 w 3873500"/>
              <a:gd name="connsiteY502" fmla="*/ 3864280 h 3873500"/>
              <a:gd name="connsiteX503" fmla="*/ 1715288 w 3873500"/>
              <a:gd name="connsiteY503" fmla="*/ 3860978 h 3873500"/>
              <a:gd name="connsiteX504" fmla="*/ 1684223 w 3873500"/>
              <a:gd name="connsiteY504" fmla="*/ 3857180 h 3873500"/>
              <a:gd name="connsiteX505" fmla="*/ 1653311 w 3873500"/>
              <a:gd name="connsiteY505" fmla="*/ 3852913 h 3873500"/>
              <a:gd name="connsiteX506" fmla="*/ 1622552 w 3873500"/>
              <a:gd name="connsiteY506" fmla="*/ 3848151 h 3873500"/>
              <a:gd name="connsiteX507" fmla="*/ 1591958 w 3873500"/>
              <a:gd name="connsiteY507" fmla="*/ 3842906 h 3873500"/>
              <a:gd name="connsiteX508" fmla="*/ 1561541 w 3873500"/>
              <a:gd name="connsiteY508" fmla="*/ 3837178 h 3873500"/>
              <a:gd name="connsiteX509" fmla="*/ 1531277 w 3873500"/>
              <a:gd name="connsiteY509" fmla="*/ 3830993 h 3873500"/>
              <a:gd name="connsiteX510" fmla="*/ 1501191 w 3873500"/>
              <a:gd name="connsiteY510" fmla="*/ 3824326 h 3873500"/>
              <a:gd name="connsiteX511" fmla="*/ 1471282 w 3873500"/>
              <a:gd name="connsiteY511" fmla="*/ 3817201 h 3873500"/>
              <a:gd name="connsiteX512" fmla="*/ 1441552 w 3873500"/>
              <a:gd name="connsiteY512" fmla="*/ 3809619 h 3873500"/>
              <a:gd name="connsiteX513" fmla="*/ 1412011 w 3873500"/>
              <a:gd name="connsiteY513" fmla="*/ 3801567 h 3873500"/>
              <a:gd name="connsiteX514" fmla="*/ 1382662 w 3873500"/>
              <a:gd name="connsiteY514" fmla="*/ 3793084 h 3873500"/>
              <a:gd name="connsiteX515" fmla="*/ 1353503 w 3873500"/>
              <a:gd name="connsiteY515" fmla="*/ 3784130 h 3873500"/>
              <a:gd name="connsiteX516" fmla="*/ 1324547 w 3873500"/>
              <a:gd name="connsiteY516" fmla="*/ 3774745 h 3873500"/>
              <a:gd name="connsiteX517" fmla="*/ 1295781 w 3873500"/>
              <a:gd name="connsiteY517" fmla="*/ 3764915 h 3873500"/>
              <a:gd name="connsiteX518" fmla="*/ 1267232 w 3873500"/>
              <a:gd name="connsiteY518" fmla="*/ 3754653 h 3873500"/>
              <a:gd name="connsiteX519" fmla="*/ 1238885 w 3873500"/>
              <a:gd name="connsiteY519" fmla="*/ 3743960 h 3873500"/>
              <a:gd name="connsiteX520" fmla="*/ 1210742 w 3873500"/>
              <a:gd name="connsiteY520" fmla="*/ 3732835 h 3873500"/>
              <a:gd name="connsiteX521" fmla="*/ 1182827 w 3873500"/>
              <a:gd name="connsiteY521" fmla="*/ 3721278 h 3873500"/>
              <a:gd name="connsiteX522" fmla="*/ 1155141 w 3873500"/>
              <a:gd name="connsiteY522" fmla="*/ 3709314 h 3873500"/>
              <a:gd name="connsiteX523" fmla="*/ 1127671 w 3873500"/>
              <a:gd name="connsiteY523" fmla="*/ 3696919 h 3873500"/>
              <a:gd name="connsiteX524" fmla="*/ 1100430 w 3873500"/>
              <a:gd name="connsiteY524" fmla="*/ 3684118 h 3873500"/>
              <a:gd name="connsiteX525" fmla="*/ 1073429 w 3873500"/>
              <a:gd name="connsiteY525" fmla="*/ 3670910 h 3873500"/>
              <a:gd name="connsiteX526" fmla="*/ 1046658 w 3873500"/>
              <a:gd name="connsiteY526" fmla="*/ 3657295 h 3873500"/>
              <a:gd name="connsiteX527" fmla="*/ 1020128 w 3873500"/>
              <a:gd name="connsiteY527" fmla="*/ 3643287 h 3873500"/>
              <a:gd name="connsiteX528" fmla="*/ 993839 w 3873500"/>
              <a:gd name="connsiteY528" fmla="*/ 3628873 h 3873500"/>
              <a:gd name="connsiteX529" fmla="*/ 967816 w 3873500"/>
              <a:gd name="connsiteY529" fmla="*/ 3614064 h 3873500"/>
              <a:gd name="connsiteX530" fmla="*/ 942035 w 3873500"/>
              <a:gd name="connsiteY530" fmla="*/ 3598875 h 3873500"/>
              <a:gd name="connsiteX531" fmla="*/ 916508 w 3873500"/>
              <a:gd name="connsiteY531" fmla="*/ 3583305 h 3873500"/>
              <a:gd name="connsiteX532" fmla="*/ 891248 w 3873500"/>
              <a:gd name="connsiteY532" fmla="*/ 3567341 h 3873500"/>
              <a:gd name="connsiteX533" fmla="*/ 866242 w 3873500"/>
              <a:gd name="connsiteY533" fmla="*/ 3551009 h 3873500"/>
              <a:gd name="connsiteX534" fmla="*/ 841515 w 3873500"/>
              <a:gd name="connsiteY534" fmla="*/ 3534308 h 3873500"/>
              <a:gd name="connsiteX535" fmla="*/ 817067 w 3873500"/>
              <a:gd name="connsiteY535" fmla="*/ 3517227 h 3873500"/>
              <a:gd name="connsiteX536" fmla="*/ 792886 w 3873500"/>
              <a:gd name="connsiteY536" fmla="*/ 3499790 h 3873500"/>
              <a:gd name="connsiteX537" fmla="*/ 768998 w 3873500"/>
              <a:gd name="connsiteY537" fmla="*/ 3481984 h 3873500"/>
              <a:gd name="connsiteX538" fmla="*/ 745376 w 3873500"/>
              <a:gd name="connsiteY538" fmla="*/ 3463836 h 3873500"/>
              <a:gd name="connsiteX539" fmla="*/ 722059 w 3873500"/>
              <a:gd name="connsiteY539" fmla="*/ 3445319 h 3873500"/>
              <a:gd name="connsiteX540" fmla="*/ 699033 w 3873500"/>
              <a:gd name="connsiteY540" fmla="*/ 3426460 h 3873500"/>
              <a:gd name="connsiteX541" fmla="*/ 676301 w 3873500"/>
              <a:gd name="connsiteY541" fmla="*/ 3407257 h 3873500"/>
              <a:gd name="connsiteX542" fmla="*/ 653859 w 3873500"/>
              <a:gd name="connsiteY542" fmla="*/ 3387712 h 3873500"/>
              <a:gd name="connsiteX543" fmla="*/ 631736 w 3873500"/>
              <a:gd name="connsiteY543" fmla="*/ 3367837 h 3873500"/>
              <a:gd name="connsiteX544" fmla="*/ 609917 w 3873500"/>
              <a:gd name="connsiteY544" fmla="*/ 3347618 h 3873500"/>
              <a:gd name="connsiteX545" fmla="*/ 588416 w 3873500"/>
              <a:gd name="connsiteY545" fmla="*/ 3327070 h 3873500"/>
              <a:gd name="connsiteX546" fmla="*/ 567233 w 3873500"/>
              <a:gd name="connsiteY546" fmla="*/ 3306204 h 3873500"/>
              <a:gd name="connsiteX547" fmla="*/ 546367 w 3873500"/>
              <a:gd name="connsiteY547" fmla="*/ 3285020 h 3873500"/>
              <a:gd name="connsiteX548" fmla="*/ 525818 w 3873500"/>
              <a:gd name="connsiteY548" fmla="*/ 3263506 h 3873500"/>
              <a:gd name="connsiteX549" fmla="*/ 505600 w 3873500"/>
              <a:gd name="connsiteY549" fmla="*/ 3241688 h 3873500"/>
              <a:gd name="connsiteX550" fmla="*/ 485724 w 3873500"/>
              <a:gd name="connsiteY550" fmla="*/ 3219564 h 3873500"/>
              <a:gd name="connsiteX551" fmla="*/ 466179 w 3873500"/>
              <a:gd name="connsiteY551" fmla="*/ 3197136 h 3873500"/>
              <a:gd name="connsiteX552" fmla="*/ 446977 w 3873500"/>
              <a:gd name="connsiteY552" fmla="*/ 3174403 h 3873500"/>
              <a:gd name="connsiteX553" fmla="*/ 428117 w 3873500"/>
              <a:gd name="connsiteY553" fmla="*/ 3151365 h 3873500"/>
              <a:gd name="connsiteX554" fmla="*/ 409613 w 3873500"/>
              <a:gd name="connsiteY554" fmla="*/ 3128048 h 3873500"/>
              <a:gd name="connsiteX555" fmla="*/ 391452 w 3873500"/>
              <a:gd name="connsiteY555" fmla="*/ 3104439 h 3873500"/>
              <a:gd name="connsiteX556" fmla="*/ 373659 w 3873500"/>
              <a:gd name="connsiteY556" fmla="*/ 3080537 h 3873500"/>
              <a:gd name="connsiteX557" fmla="*/ 356222 w 3873500"/>
              <a:gd name="connsiteY557" fmla="*/ 3056357 h 3873500"/>
              <a:gd name="connsiteX558" fmla="*/ 339141 w 3873500"/>
              <a:gd name="connsiteY558" fmla="*/ 3031896 h 3873500"/>
              <a:gd name="connsiteX559" fmla="*/ 322440 w 3873500"/>
              <a:gd name="connsiteY559" fmla="*/ 3007169 h 3873500"/>
              <a:gd name="connsiteX560" fmla="*/ 306108 w 3873500"/>
              <a:gd name="connsiteY560" fmla="*/ 2982176 h 3873500"/>
              <a:gd name="connsiteX561" fmla="*/ 290144 w 3873500"/>
              <a:gd name="connsiteY561" fmla="*/ 2956916 h 3873500"/>
              <a:gd name="connsiteX562" fmla="*/ 274574 w 3873500"/>
              <a:gd name="connsiteY562" fmla="*/ 2931388 h 3873500"/>
              <a:gd name="connsiteX563" fmla="*/ 259385 w 3873500"/>
              <a:gd name="connsiteY563" fmla="*/ 2905607 h 3873500"/>
              <a:gd name="connsiteX564" fmla="*/ 244577 w 3873500"/>
              <a:gd name="connsiteY564" fmla="*/ 2879573 h 3873500"/>
              <a:gd name="connsiteX565" fmla="*/ 230175 w 3873500"/>
              <a:gd name="connsiteY565" fmla="*/ 2853284 h 3873500"/>
              <a:gd name="connsiteX566" fmla="*/ 216154 w 3873500"/>
              <a:gd name="connsiteY566" fmla="*/ 2826766 h 3873500"/>
              <a:gd name="connsiteX567" fmla="*/ 202552 w 3873500"/>
              <a:gd name="connsiteY567" fmla="*/ 2799995 h 3873500"/>
              <a:gd name="connsiteX568" fmla="*/ 189344 w 3873500"/>
              <a:gd name="connsiteY568" fmla="*/ 2772981 h 3873500"/>
              <a:gd name="connsiteX569" fmla="*/ 176543 w 3873500"/>
              <a:gd name="connsiteY569" fmla="*/ 2745740 h 3873500"/>
              <a:gd name="connsiteX570" fmla="*/ 164147 w 3873500"/>
              <a:gd name="connsiteY570" fmla="*/ 2718270 h 3873500"/>
              <a:gd name="connsiteX571" fmla="*/ 152184 w 3873500"/>
              <a:gd name="connsiteY571" fmla="*/ 2690584 h 3873500"/>
              <a:gd name="connsiteX572" fmla="*/ 140640 w 3873500"/>
              <a:gd name="connsiteY572" fmla="*/ 2662657 h 3873500"/>
              <a:gd name="connsiteX573" fmla="*/ 129515 w 3873500"/>
              <a:gd name="connsiteY573" fmla="*/ 2634526 h 3873500"/>
              <a:gd name="connsiteX574" fmla="*/ 118809 w 3873500"/>
              <a:gd name="connsiteY574" fmla="*/ 2606180 h 3873500"/>
              <a:gd name="connsiteX575" fmla="*/ 108547 w 3873500"/>
              <a:gd name="connsiteY575" fmla="*/ 2577630 h 3873500"/>
              <a:gd name="connsiteX576" fmla="*/ 98717 w 3873500"/>
              <a:gd name="connsiteY576" fmla="*/ 2548864 h 3873500"/>
              <a:gd name="connsiteX577" fmla="*/ 89332 w 3873500"/>
              <a:gd name="connsiteY577" fmla="*/ 2519909 h 3873500"/>
              <a:gd name="connsiteX578" fmla="*/ 80391 w 3873500"/>
              <a:gd name="connsiteY578" fmla="*/ 2490749 h 3873500"/>
              <a:gd name="connsiteX579" fmla="*/ 71895 w 3873500"/>
              <a:gd name="connsiteY579" fmla="*/ 2461387 h 3873500"/>
              <a:gd name="connsiteX580" fmla="*/ 63856 w 3873500"/>
              <a:gd name="connsiteY580" fmla="*/ 2431847 h 3873500"/>
              <a:gd name="connsiteX581" fmla="*/ 56274 w 3873500"/>
              <a:gd name="connsiteY581" fmla="*/ 2402116 h 3873500"/>
              <a:gd name="connsiteX582" fmla="*/ 49149 w 3873500"/>
              <a:gd name="connsiteY582" fmla="*/ 2372207 h 3873500"/>
              <a:gd name="connsiteX583" fmla="*/ 42494 w 3873500"/>
              <a:gd name="connsiteY583" fmla="*/ 2342121 h 3873500"/>
              <a:gd name="connsiteX584" fmla="*/ 36297 w 3873500"/>
              <a:gd name="connsiteY584" fmla="*/ 2311870 h 3873500"/>
              <a:gd name="connsiteX585" fmla="*/ 30581 w 3873500"/>
              <a:gd name="connsiteY585" fmla="*/ 2281441 h 3873500"/>
              <a:gd name="connsiteX586" fmla="*/ 25336 w 3873500"/>
              <a:gd name="connsiteY586" fmla="*/ 2250846 h 3873500"/>
              <a:gd name="connsiteX587" fmla="*/ 20574 w 3873500"/>
              <a:gd name="connsiteY587" fmla="*/ 2220087 h 3873500"/>
              <a:gd name="connsiteX588" fmla="*/ 16307 w 3873500"/>
              <a:gd name="connsiteY588" fmla="*/ 2189175 h 3873500"/>
              <a:gd name="connsiteX589" fmla="*/ 12509 w 3873500"/>
              <a:gd name="connsiteY589" fmla="*/ 2158111 h 3873500"/>
              <a:gd name="connsiteX590" fmla="*/ 9220 w 3873500"/>
              <a:gd name="connsiteY590" fmla="*/ 2126895 h 3873500"/>
              <a:gd name="connsiteX591" fmla="*/ 6414 w 3873500"/>
              <a:gd name="connsiteY591" fmla="*/ 2095538 h 3873500"/>
              <a:gd name="connsiteX592" fmla="*/ 4115 w 3873500"/>
              <a:gd name="connsiteY592" fmla="*/ 2064042 h 3873500"/>
              <a:gd name="connsiteX593" fmla="*/ 2324 w 3873500"/>
              <a:gd name="connsiteY593" fmla="*/ 2032394 h 3873500"/>
              <a:gd name="connsiteX594" fmla="*/ 1029 w 3873500"/>
              <a:gd name="connsiteY594" fmla="*/ 2000631 h 3873500"/>
              <a:gd name="connsiteX595" fmla="*/ 0 w 3873500"/>
              <a:gd name="connsiteY595" fmla="*/ 1936750 h 3873500"/>
              <a:gd name="connsiteX596" fmla="*/ 267 w 3873500"/>
              <a:gd name="connsiteY596" fmla="*/ 1904670 h 3873500"/>
              <a:gd name="connsiteX597" fmla="*/ 1041 w 3873500"/>
              <a:gd name="connsiteY597" fmla="*/ 1872767 h 3873500"/>
              <a:gd name="connsiteX598" fmla="*/ 2324 w 3873500"/>
              <a:gd name="connsiteY598" fmla="*/ 1841005 h 3873500"/>
              <a:gd name="connsiteX599" fmla="*/ 4128 w 3873500"/>
              <a:gd name="connsiteY599" fmla="*/ 1809369 h 3873500"/>
              <a:gd name="connsiteX600" fmla="*/ 6426 w 3873500"/>
              <a:gd name="connsiteY600" fmla="*/ 1777860 h 3873500"/>
              <a:gd name="connsiteX601" fmla="*/ 9220 w 3873500"/>
              <a:gd name="connsiteY601" fmla="*/ 1746504 h 3873500"/>
              <a:gd name="connsiteX602" fmla="*/ 12522 w 3873500"/>
              <a:gd name="connsiteY602" fmla="*/ 1715287 h 3873500"/>
              <a:gd name="connsiteX603" fmla="*/ 16320 w 3873500"/>
              <a:gd name="connsiteY603" fmla="*/ 1684223 h 3873500"/>
              <a:gd name="connsiteX604" fmla="*/ 20600 w 3873500"/>
              <a:gd name="connsiteY604" fmla="*/ 1653311 h 3873500"/>
              <a:gd name="connsiteX605" fmla="*/ 25362 w 3873500"/>
              <a:gd name="connsiteY605" fmla="*/ 1622552 h 3873500"/>
              <a:gd name="connsiteX606" fmla="*/ 30594 w 3873500"/>
              <a:gd name="connsiteY606" fmla="*/ 1591970 h 3873500"/>
              <a:gd name="connsiteX607" fmla="*/ 36322 w 3873500"/>
              <a:gd name="connsiteY607" fmla="*/ 1561541 h 3873500"/>
              <a:gd name="connsiteX608" fmla="*/ 42519 w 3873500"/>
              <a:gd name="connsiteY608" fmla="*/ 1531277 h 3873500"/>
              <a:gd name="connsiteX609" fmla="*/ 49175 w 3873500"/>
              <a:gd name="connsiteY609" fmla="*/ 1501191 h 3873500"/>
              <a:gd name="connsiteX610" fmla="*/ 56299 w 3873500"/>
              <a:gd name="connsiteY610" fmla="*/ 1471282 h 3873500"/>
              <a:gd name="connsiteX611" fmla="*/ 63881 w 3873500"/>
              <a:gd name="connsiteY611" fmla="*/ 1441552 h 3873500"/>
              <a:gd name="connsiteX612" fmla="*/ 71933 w 3873500"/>
              <a:gd name="connsiteY612" fmla="*/ 1412011 h 3873500"/>
              <a:gd name="connsiteX613" fmla="*/ 80429 w 3873500"/>
              <a:gd name="connsiteY613" fmla="*/ 1382662 h 3873500"/>
              <a:gd name="connsiteX614" fmla="*/ 89370 w 3873500"/>
              <a:gd name="connsiteY614" fmla="*/ 1353503 h 3873500"/>
              <a:gd name="connsiteX615" fmla="*/ 98755 w 3873500"/>
              <a:gd name="connsiteY615" fmla="*/ 1324547 h 3873500"/>
              <a:gd name="connsiteX616" fmla="*/ 108585 w 3873500"/>
              <a:gd name="connsiteY616" fmla="*/ 1295781 h 3873500"/>
              <a:gd name="connsiteX617" fmla="*/ 118847 w 3873500"/>
              <a:gd name="connsiteY617" fmla="*/ 1267231 h 3873500"/>
              <a:gd name="connsiteX618" fmla="*/ 129540 w 3873500"/>
              <a:gd name="connsiteY618" fmla="*/ 1238885 h 3873500"/>
              <a:gd name="connsiteX619" fmla="*/ 140665 w 3873500"/>
              <a:gd name="connsiteY619" fmla="*/ 1210742 h 3873500"/>
              <a:gd name="connsiteX620" fmla="*/ 152222 w 3873500"/>
              <a:gd name="connsiteY620" fmla="*/ 1182827 h 3873500"/>
              <a:gd name="connsiteX621" fmla="*/ 164198 w 3873500"/>
              <a:gd name="connsiteY621" fmla="*/ 1155141 h 3873500"/>
              <a:gd name="connsiteX622" fmla="*/ 176581 w 3873500"/>
              <a:gd name="connsiteY622" fmla="*/ 1127671 h 3873500"/>
              <a:gd name="connsiteX623" fmla="*/ 189382 w 3873500"/>
              <a:gd name="connsiteY623" fmla="*/ 1100430 h 3873500"/>
              <a:gd name="connsiteX624" fmla="*/ 202590 w 3873500"/>
              <a:gd name="connsiteY624" fmla="*/ 1073429 h 3873500"/>
              <a:gd name="connsiteX625" fmla="*/ 216205 w 3873500"/>
              <a:gd name="connsiteY625" fmla="*/ 1046658 h 3873500"/>
              <a:gd name="connsiteX626" fmla="*/ 230213 w 3873500"/>
              <a:gd name="connsiteY626" fmla="*/ 1020128 h 3873500"/>
              <a:gd name="connsiteX627" fmla="*/ 244627 w 3873500"/>
              <a:gd name="connsiteY627" fmla="*/ 993851 h 3873500"/>
              <a:gd name="connsiteX628" fmla="*/ 259436 w 3873500"/>
              <a:gd name="connsiteY628" fmla="*/ 967816 h 3873500"/>
              <a:gd name="connsiteX629" fmla="*/ 274625 w 3873500"/>
              <a:gd name="connsiteY629" fmla="*/ 942035 h 3873500"/>
              <a:gd name="connsiteX630" fmla="*/ 290195 w 3873500"/>
              <a:gd name="connsiteY630" fmla="*/ 916508 h 3873500"/>
              <a:gd name="connsiteX631" fmla="*/ 306159 w 3873500"/>
              <a:gd name="connsiteY631" fmla="*/ 891248 h 3873500"/>
              <a:gd name="connsiteX632" fmla="*/ 322491 w 3873500"/>
              <a:gd name="connsiteY632" fmla="*/ 866254 h 3873500"/>
              <a:gd name="connsiteX633" fmla="*/ 339192 w 3873500"/>
              <a:gd name="connsiteY633" fmla="*/ 841527 h 3873500"/>
              <a:gd name="connsiteX634" fmla="*/ 356273 w 3873500"/>
              <a:gd name="connsiteY634" fmla="*/ 817067 h 3873500"/>
              <a:gd name="connsiteX635" fmla="*/ 373710 w 3873500"/>
              <a:gd name="connsiteY635" fmla="*/ 792886 h 3873500"/>
              <a:gd name="connsiteX636" fmla="*/ 391516 w 3873500"/>
              <a:gd name="connsiteY636" fmla="*/ 768998 h 3873500"/>
              <a:gd name="connsiteX637" fmla="*/ 409677 w 3873500"/>
              <a:gd name="connsiteY637" fmla="*/ 745376 h 3873500"/>
              <a:gd name="connsiteX638" fmla="*/ 428180 w 3873500"/>
              <a:gd name="connsiteY638" fmla="*/ 722059 h 3873500"/>
              <a:gd name="connsiteX639" fmla="*/ 447040 w 3873500"/>
              <a:gd name="connsiteY639" fmla="*/ 699033 h 3873500"/>
              <a:gd name="connsiteX640" fmla="*/ 466242 w 3873500"/>
              <a:gd name="connsiteY640" fmla="*/ 676300 h 3873500"/>
              <a:gd name="connsiteX641" fmla="*/ 485788 w 3873500"/>
              <a:gd name="connsiteY641" fmla="*/ 653859 h 3873500"/>
              <a:gd name="connsiteX642" fmla="*/ 505676 w 3873500"/>
              <a:gd name="connsiteY642" fmla="*/ 631736 h 3873500"/>
              <a:gd name="connsiteX643" fmla="*/ 525881 w 3873500"/>
              <a:gd name="connsiteY643" fmla="*/ 609918 h 3873500"/>
              <a:gd name="connsiteX644" fmla="*/ 546430 w 3873500"/>
              <a:gd name="connsiteY644" fmla="*/ 588416 h 3873500"/>
              <a:gd name="connsiteX645" fmla="*/ 567296 w 3873500"/>
              <a:gd name="connsiteY645" fmla="*/ 567233 h 3873500"/>
              <a:gd name="connsiteX646" fmla="*/ 588480 w 3873500"/>
              <a:gd name="connsiteY646" fmla="*/ 546367 h 3873500"/>
              <a:gd name="connsiteX647" fmla="*/ 609994 w 3873500"/>
              <a:gd name="connsiteY647" fmla="*/ 525818 h 3873500"/>
              <a:gd name="connsiteX648" fmla="*/ 631812 w 3873500"/>
              <a:gd name="connsiteY648" fmla="*/ 505612 h 3873500"/>
              <a:gd name="connsiteX649" fmla="*/ 653936 w 3873500"/>
              <a:gd name="connsiteY649" fmla="*/ 485724 h 3873500"/>
              <a:gd name="connsiteX650" fmla="*/ 676364 w 3873500"/>
              <a:gd name="connsiteY650" fmla="*/ 466179 h 3873500"/>
              <a:gd name="connsiteX651" fmla="*/ 699097 w 3873500"/>
              <a:gd name="connsiteY651" fmla="*/ 446977 h 3873500"/>
              <a:gd name="connsiteX652" fmla="*/ 722135 w 3873500"/>
              <a:gd name="connsiteY652" fmla="*/ 428117 h 3873500"/>
              <a:gd name="connsiteX653" fmla="*/ 745452 w 3873500"/>
              <a:gd name="connsiteY653" fmla="*/ 409613 h 3873500"/>
              <a:gd name="connsiteX654" fmla="*/ 769074 w 3873500"/>
              <a:gd name="connsiteY654" fmla="*/ 391452 h 3873500"/>
              <a:gd name="connsiteX655" fmla="*/ 792962 w 3873500"/>
              <a:gd name="connsiteY655" fmla="*/ 373659 h 3873500"/>
              <a:gd name="connsiteX656" fmla="*/ 817144 w 3873500"/>
              <a:gd name="connsiteY656" fmla="*/ 356222 h 3873500"/>
              <a:gd name="connsiteX657" fmla="*/ 841604 w 3873500"/>
              <a:gd name="connsiteY657" fmla="*/ 339141 h 3873500"/>
              <a:gd name="connsiteX658" fmla="*/ 866330 w 3873500"/>
              <a:gd name="connsiteY658" fmla="*/ 322440 h 3873500"/>
              <a:gd name="connsiteX659" fmla="*/ 891324 w 3873500"/>
              <a:gd name="connsiteY659" fmla="*/ 306108 h 3873500"/>
              <a:gd name="connsiteX660" fmla="*/ 916584 w 3873500"/>
              <a:gd name="connsiteY660" fmla="*/ 290144 h 3873500"/>
              <a:gd name="connsiteX661" fmla="*/ 942111 w 3873500"/>
              <a:gd name="connsiteY661" fmla="*/ 274574 h 3873500"/>
              <a:gd name="connsiteX662" fmla="*/ 967892 w 3873500"/>
              <a:gd name="connsiteY662" fmla="*/ 259385 h 3873500"/>
              <a:gd name="connsiteX663" fmla="*/ 993927 w 3873500"/>
              <a:gd name="connsiteY663" fmla="*/ 244577 h 3873500"/>
              <a:gd name="connsiteX664" fmla="*/ 1020216 w 3873500"/>
              <a:gd name="connsiteY664" fmla="*/ 230175 h 3873500"/>
              <a:gd name="connsiteX665" fmla="*/ 1046747 w 3873500"/>
              <a:gd name="connsiteY665" fmla="*/ 216154 h 3873500"/>
              <a:gd name="connsiteX666" fmla="*/ 1073506 w 3873500"/>
              <a:gd name="connsiteY666" fmla="*/ 202552 h 3873500"/>
              <a:gd name="connsiteX667" fmla="*/ 1100518 w 3873500"/>
              <a:gd name="connsiteY667" fmla="*/ 189344 h 3873500"/>
              <a:gd name="connsiteX668" fmla="*/ 1127760 w 3873500"/>
              <a:gd name="connsiteY668" fmla="*/ 176543 h 3873500"/>
              <a:gd name="connsiteX669" fmla="*/ 1155230 w 3873500"/>
              <a:gd name="connsiteY669" fmla="*/ 164160 h 3873500"/>
              <a:gd name="connsiteX670" fmla="*/ 1182916 w 3873500"/>
              <a:gd name="connsiteY670" fmla="*/ 152184 h 3873500"/>
              <a:gd name="connsiteX671" fmla="*/ 1210844 w 3873500"/>
              <a:gd name="connsiteY671" fmla="*/ 140640 h 3873500"/>
              <a:gd name="connsiteX672" fmla="*/ 1238974 w 3873500"/>
              <a:gd name="connsiteY672" fmla="*/ 129515 h 3873500"/>
              <a:gd name="connsiteX673" fmla="*/ 1267320 w 3873500"/>
              <a:gd name="connsiteY673" fmla="*/ 118809 h 3873500"/>
              <a:gd name="connsiteX674" fmla="*/ 1295870 w 3873500"/>
              <a:gd name="connsiteY674" fmla="*/ 108547 h 3873500"/>
              <a:gd name="connsiteX675" fmla="*/ 1324635 w 3873500"/>
              <a:gd name="connsiteY675" fmla="*/ 98730 h 3873500"/>
              <a:gd name="connsiteX676" fmla="*/ 1353591 w 3873500"/>
              <a:gd name="connsiteY676" fmla="*/ 89332 h 3873500"/>
              <a:gd name="connsiteX677" fmla="*/ 1382763 w 3873500"/>
              <a:gd name="connsiteY677" fmla="*/ 80391 h 3873500"/>
              <a:gd name="connsiteX678" fmla="*/ 1412113 w 3873500"/>
              <a:gd name="connsiteY678" fmla="*/ 71907 h 3873500"/>
              <a:gd name="connsiteX679" fmla="*/ 1441653 w 3873500"/>
              <a:gd name="connsiteY679" fmla="*/ 63856 h 3873500"/>
              <a:gd name="connsiteX680" fmla="*/ 1471384 w 3873500"/>
              <a:gd name="connsiteY680" fmla="*/ 56274 h 3873500"/>
              <a:gd name="connsiteX681" fmla="*/ 1501292 w 3873500"/>
              <a:gd name="connsiteY681" fmla="*/ 49149 h 3873500"/>
              <a:gd name="connsiteX682" fmla="*/ 1531379 w 3873500"/>
              <a:gd name="connsiteY682" fmla="*/ 42494 h 3873500"/>
              <a:gd name="connsiteX683" fmla="*/ 1561630 w 3873500"/>
              <a:gd name="connsiteY683" fmla="*/ 36297 h 3873500"/>
              <a:gd name="connsiteX684" fmla="*/ 1592059 w 3873500"/>
              <a:gd name="connsiteY684" fmla="*/ 30582 h 3873500"/>
              <a:gd name="connsiteX685" fmla="*/ 1622654 w 3873500"/>
              <a:gd name="connsiteY685" fmla="*/ 25337 h 3873500"/>
              <a:gd name="connsiteX686" fmla="*/ 1653413 w 3873500"/>
              <a:gd name="connsiteY686" fmla="*/ 20574 h 3873500"/>
              <a:gd name="connsiteX687" fmla="*/ 1684325 w 3873500"/>
              <a:gd name="connsiteY687" fmla="*/ 16307 h 3873500"/>
              <a:gd name="connsiteX688" fmla="*/ 1715389 w 3873500"/>
              <a:gd name="connsiteY688" fmla="*/ 12509 h 3873500"/>
              <a:gd name="connsiteX689" fmla="*/ 1746606 w 3873500"/>
              <a:gd name="connsiteY689" fmla="*/ 9220 h 3873500"/>
              <a:gd name="connsiteX690" fmla="*/ 1777962 w 3873500"/>
              <a:gd name="connsiteY690" fmla="*/ 6413 h 3873500"/>
              <a:gd name="connsiteX691" fmla="*/ 1809458 w 3873500"/>
              <a:gd name="connsiteY691" fmla="*/ 4115 h 3873500"/>
              <a:gd name="connsiteX692" fmla="*/ 1841106 w 3873500"/>
              <a:gd name="connsiteY692" fmla="*/ 2324 h 3873500"/>
              <a:gd name="connsiteX693" fmla="*/ 1872869 w 3873500"/>
              <a:gd name="connsiteY693" fmla="*/ 1029 h 3873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Lst>
            <a:rect l="l" t="t" r="r" b="b"/>
            <a:pathLst>
              <a:path w="3873500" h="3873500">
                <a:moveTo>
                  <a:pt x="670241" y="1427099"/>
                </a:moveTo>
                <a:lnTo>
                  <a:pt x="3203256" y="1427099"/>
                </a:lnTo>
                <a:lnTo>
                  <a:pt x="3203256" y="1433449"/>
                </a:lnTo>
                <a:lnTo>
                  <a:pt x="670241" y="1433449"/>
                </a:lnTo>
                <a:close/>
                <a:moveTo>
                  <a:pt x="964818" y="975804"/>
                </a:moveTo>
                <a:lnTo>
                  <a:pt x="980693" y="975804"/>
                </a:lnTo>
                <a:lnTo>
                  <a:pt x="980693" y="1141665"/>
                </a:lnTo>
                <a:lnTo>
                  <a:pt x="964818" y="1141665"/>
                </a:lnTo>
                <a:close/>
                <a:moveTo>
                  <a:pt x="1625129" y="37815"/>
                </a:moveTo>
                <a:lnTo>
                  <a:pt x="1624597" y="37897"/>
                </a:lnTo>
                <a:lnTo>
                  <a:pt x="1594206" y="43104"/>
                </a:lnTo>
                <a:lnTo>
                  <a:pt x="1563980" y="48781"/>
                </a:lnTo>
                <a:lnTo>
                  <a:pt x="1533919" y="54940"/>
                </a:lnTo>
                <a:lnTo>
                  <a:pt x="1504036" y="61557"/>
                </a:lnTo>
                <a:lnTo>
                  <a:pt x="1474318" y="68631"/>
                </a:lnTo>
                <a:lnTo>
                  <a:pt x="1444790" y="76162"/>
                </a:lnTo>
                <a:lnTo>
                  <a:pt x="1415440" y="84150"/>
                </a:lnTo>
                <a:lnTo>
                  <a:pt x="1386281" y="92596"/>
                </a:lnTo>
                <a:lnTo>
                  <a:pt x="1357325" y="101486"/>
                </a:lnTo>
                <a:lnTo>
                  <a:pt x="1328547" y="110808"/>
                </a:lnTo>
                <a:lnTo>
                  <a:pt x="1299985" y="120574"/>
                </a:lnTo>
                <a:lnTo>
                  <a:pt x="1271613" y="130772"/>
                </a:lnTo>
                <a:lnTo>
                  <a:pt x="1243457" y="141389"/>
                </a:lnTo>
                <a:lnTo>
                  <a:pt x="1215504" y="152451"/>
                </a:lnTo>
                <a:lnTo>
                  <a:pt x="1187780" y="163919"/>
                </a:lnTo>
                <a:lnTo>
                  <a:pt x="1160272" y="175806"/>
                </a:lnTo>
                <a:lnTo>
                  <a:pt x="1132980" y="188112"/>
                </a:lnTo>
                <a:lnTo>
                  <a:pt x="1105916" y="200838"/>
                </a:lnTo>
                <a:lnTo>
                  <a:pt x="1079093" y="213957"/>
                </a:lnTo>
                <a:lnTo>
                  <a:pt x="1052500" y="227482"/>
                </a:lnTo>
                <a:lnTo>
                  <a:pt x="1026147" y="241402"/>
                </a:lnTo>
                <a:lnTo>
                  <a:pt x="1000036" y="255715"/>
                </a:lnTo>
                <a:lnTo>
                  <a:pt x="974166" y="270421"/>
                </a:lnTo>
                <a:lnTo>
                  <a:pt x="948563" y="285521"/>
                </a:lnTo>
                <a:lnTo>
                  <a:pt x="923201" y="300990"/>
                </a:lnTo>
                <a:lnTo>
                  <a:pt x="898106" y="316840"/>
                </a:lnTo>
                <a:lnTo>
                  <a:pt x="873277" y="333070"/>
                </a:lnTo>
                <a:lnTo>
                  <a:pt x="848716" y="349669"/>
                </a:lnTo>
                <a:lnTo>
                  <a:pt x="824421" y="366636"/>
                </a:lnTo>
                <a:lnTo>
                  <a:pt x="800392" y="383959"/>
                </a:lnTo>
                <a:lnTo>
                  <a:pt x="776656" y="401637"/>
                </a:lnTo>
                <a:lnTo>
                  <a:pt x="753199" y="419684"/>
                </a:lnTo>
                <a:lnTo>
                  <a:pt x="730021" y="438074"/>
                </a:lnTo>
                <a:lnTo>
                  <a:pt x="707149" y="456806"/>
                </a:lnTo>
                <a:lnTo>
                  <a:pt x="684568" y="475882"/>
                </a:lnTo>
                <a:lnTo>
                  <a:pt x="662280" y="495300"/>
                </a:lnTo>
                <a:lnTo>
                  <a:pt x="640296" y="515049"/>
                </a:lnTo>
                <a:lnTo>
                  <a:pt x="618617" y="535140"/>
                </a:lnTo>
                <a:lnTo>
                  <a:pt x="597256" y="555549"/>
                </a:lnTo>
                <a:lnTo>
                  <a:pt x="576212" y="576275"/>
                </a:lnTo>
                <a:lnTo>
                  <a:pt x="555473" y="597332"/>
                </a:lnTo>
                <a:lnTo>
                  <a:pt x="535064" y="618693"/>
                </a:lnTo>
                <a:lnTo>
                  <a:pt x="514985" y="640372"/>
                </a:lnTo>
                <a:lnTo>
                  <a:pt x="495236" y="662356"/>
                </a:lnTo>
                <a:lnTo>
                  <a:pt x="475818" y="684644"/>
                </a:lnTo>
                <a:lnTo>
                  <a:pt x="456743" y="707225"/>
                </a:lnTo>
                <a:lnTo>
                  <a:pt x="438010" y="730110"/>
                </a:lnTo>
                <a:lnTo>
                  <a:pt x="419621" y="753275"/>
                </a:lnTo>
                <a:lnTo>
                  <a:pt x="401587" y="776732"/>
                </a:lnTo>
                <a:lnTo>
                  <a:pt x="383896" y="800481"/>
                </a:lnTo>
                <a:lnTo>
                  <a:pt x="366573" y="824497"/>
                </a:lnTo>
                <a:lnTo>
                  <a:pt x="349606" y="848792"/>
                </a:lnTo>
                <a:lnTo>
                  <a:pt x="333019" y="873354"/>
                </a:lnTo>
                <a:lnTo>
                  <a:pt x="316789" y="898195"/>
                </a:lnTo>
                <a:lnTo>
                  <a:pt x="300939" y="923290"/>
                </a:lnTo>
                <a:lnTo>
                  <a:pt x="285458" y="948652"/>
                </a:lnTo>
                <a:lnTo>
                  <a:pt x="270370" y="974255"/>
                </a:lnTo>
                <a:lnTo>
                  <a:pt x="255664" y="1000125"/>
                </a:lnTo>
                <a:lnTo>
                  <a:pt x="241351" y="1026236"/>
                </a:lnTo>
                <a:lnTo>
                  <a:pt x="227431" y="1052589"/>
                </a:lnTo>
                <a:lnTo>
                  <a:pt x="213906" y="1079183"/>
                </a:lnTo>
                <a:lnTo>
                  <a:pt x="200787" y="1106005"/>
                </a:lnTo>
                <a:lnTo>
                  <a:pt x="188074" y="1133069"/>
                </a:lnTo>
                <a:lnTo>
                  <a:pt x="175768" y="1160361"/>
                </a:lnTo>
                <a:lnTo>
                  <a:pt x="163881" y="1187869"/>
                </a:lnTo>
                <a:lnTo>
                  <a:pt x="152400" y="1215606"/>
                </a:lnTo>
                <a:lnTo>
                  <a:pt x="141351" y="1243546"/>
                </a:lnTo>
                <a:lnTo>
                  <a:pt x="130734" y="1271715"/>
                </a:lnTo>
                <a:lnTo>
                  <a:pt x="120536" y="1300074"/>
                </a:lnTo>
                <a:lnTo>
                  <a:pt x="110769" y="1328649"/>
                </a:lnTo>
                <a:lnTo>
                  <a:pt x="101448" y="1357414"/>
                </a:lnTo>
                <a:lnTo>
                  <a:pt x="92570" y="1386383"/>
                </a:lnTo>
                <a:lnTo>
                  <a:pt x="84125" y="1415542"/>
                </a:lnTo>
                <a:lnTo>
                  <a:pt x="76136" y="1444892"/>
                </a:lnTo>
                <a:lnTo>
                  <a:pt x="68606" y="1474419"/>
                </a:lnTo>
                <a:lnTo>
                  <a:pt x="61532" y="1504137"/>
                </a:lnTo>
                <a:lnTo>
                  <a:pt x="54915" y="1534020"/>
                </a:lnTo>
                <a:lnTo>
                  <a:pt x="48768" y="1564081"/>
                </a:lnTo>
                <a:lnTo>
                  <a:pt x="43078" y="1594307"/>
                </a:lnTo>
                <a:lnTo>
                  <a:pt x="37871" y="1624698"/>
                </a:lnTo>
                <a:lnTo>
                  <a:pt x="33147" y="1655254"/>
                </a:lnTo>
                <a:lnTo>
                  <a:pt x="28892" y="1685963"/>
                </a:lnTo>
                <a:lnTo>
                  <a:pt x="25133" y="1716824"/>
                </a:lnTo>
                <a:lnTo>
                  <a:pt x="21857" y="1747837"/>
                </a:lnTo>
                <a:lnTo>
                  <a:pt x="19076" y="1778991"/>
                </a:lnTo>
                <a:lnTo>
                  <a:pt x="16789" y="1810283"/>
                </a:lnTo>
                <a:lnTo>
                  <a:pt x="15011" y="1841729"/>
                </a:lnTo>
                <a:lnTo>
                  <a:pt x="13729" y="1873288"/>
                </a:lnTo>
                <a:lnTo>
                  <a:pt x="12954" y="1904987"/>
                </a:lnTo>
                <a:lnTo>
                  <a:pt x="12700" y="1936750"/>
                </a:lnTo>
                <a:lnTo>
                  <a:pt x="13729" y="2000313"/>
                </a:lnTo>
                <a:lnTo>
                  <a:pt x="15011" y="2031886"/>
                </a:lnTo>
                <a:lnTo>
                  <a:pt x="16802" y="2063318"/>
                </a:lnTo>
                <a:lnTo>
                  <a:pt x="19088" y="2094611"/>
                </a:lnTo>
                <a:lnTo>
                  <a:pt x="21869" y="2125764"/>
                </a:lnTo>
                <a:lnTo>
                  <a:pt x="25146" y="2156778"/>
                </a:lnTo>
                <a:lnTo>
                  <a:pt x="28905" y="2187638"/>
                </a:lnTo>
                <a:lnTo>
                  <a:pt x="33160" y="2218347"/>
                </a:lnTo>
                <a:lnTo>
                  <a:pt x="37897" y="2248903"/>
                </a:lnTo>
                <a:lnTo>
                  <a:pt x="43104" y="2279295"/>
                </a:lnTo>
                <a:lnTo>
                  <a:pt x="48781" y="2309521"/>
                </a:lnTo>
                <a:lnTo>
                  <a:pt x="54940" y="2339581"/>
                </a:lnTo>
                <a:lnTo>
                  <a:pt x="61557" y="2369464"/>
                </a:lnTo>
                <a:lnTo>
                  <a:pt x="68631" y="2399183"/>
                </a:lnTo>
                <a:lnTo>
                  <a:pt x="76162" y="2428710"/>
                </a:lnTo>
                <a:lnTo>
                  <a:pt x="84150" y="2458060"/>
                </a:lnTo>
                <a:lnTo>
                  <a:pt x="92596" y="2487219"/>
                </a:lnTo>
                <a:lnTo>
                  <a:pt x="101473" y="2516175"/>
                </a:lnTo>
                <a:lnTo>
                  <a:pt x="110808" y="2544953"/>
                </a:lnTo>
                <a:lnTo>
                  <a:pt x="120574" y="2573515"/>
                </a:lnTo>
                <a:lnTo>
                  <a:pt x="130759" y="2601887"/>
                </a:lnTo>
                <a:lnTo>
                  <a:pt x="141389" y="2630043"/>
                </a:lnTo>
                <a:lnTo>
                  <a:pt x="152438" y="2657996"/>
                </a:lnTo>
                <a:lnTo>
                  <a:pt x="163919" y="2685720"/>
                </a:lnTo>
                <a:lnTo>
                  <a:pt x="175806" y="2713228"/>
                </a:lnTo>
                <a:lnTo>
                  <a:pt x="188113" y="2740520"/>
                </a:lnTo>
                <a:lnTo>
                  <a:pt x="200838" y="2767584"/>
                </a:lnTo>
                <a:lnTo>
                  <a:pt x="213957" y="2794406"/>
                </a:lnTo>
                <a:lnTo>
                  <a:pt x="227482" y="2821000"/>
                </a:lnTo>
                <a:lnTo>
                  <a:pt x="241402" y="2847353"/>
                </a:lnTo>
                <a:lnTo>
                  <a:pt x="255715" y="2873464"/>
                </a:lnTo>
                <a:lnTo>
                  <a:pt x="270421" y="2899334"/>
                </a:lnTo>
                <a:lnTo>
                  <a:pt x="285521" y="2924937"/>
                </a:lnTo>
                <a:lnTo>
                  <a:pt x="300990" y="2950299"/>
                </a:lnTo>
                <a:lnTo>
                  <a:pt x="316840" y="2975394"/>
                </a:lnTo>
                <a:lnTo>
                  <a:pt x="333070" y="3000223"/>
                </a:lnTo>
                <a:lnTo>
                  <a:pt x="349669" y="3024797"/>
                </a:lnTo>
                <a:lnTo>
                  <a:pt x="366624" y="3049092"/>
                </a:lnTo>
                <a:lnTo>
                  <a:pt x="383959" y="3073108"/>
                </a:lnTo>
                <a:lnTo>
                  <a:pt x="401638" y="3096844"/>
                </a:lnTo>
                <a:lnTo>
                  <a:pt x="419684" y="3120301"/>
                </a:lnTo>
                <a:lnTo>
                  <a:pt x="438074" y="3143479"/>
                </a:lnTo>
                <a:lnTo>
                  <a:pt x="456806" y="3166351"/>
                </a:lnTo>
                <a:lnTo>
                  <a:pt x="475882" y="3188932"/>
                </a:lnTo>
                <a:lnTo>
                  <a:pt x="495300" y="3211221"/>
                </a:lnTo>
                <a:lnTo>
                  <a:pt x="515048" y="3233204"/>
                </a:lnTo>
                <a:lnTo>
                  <a:pt x="535140" y="3254883"/>
                </a:lnTo>
                <a:lnTo>
                  <a:pt x="555549" y="3276245"/>
                </a:lnTo>
                <a:lnTo>
                  <a:pt x="576275" y="3297288"/>
                </a:lnTo>
                <a:lnTo>
                  <a:pt x="597332" y="3318027"/>
                </a:lnTo>
                <a:lnTo>
                  <a:pt x="597572" y="3318256"/>
                </a:lnTo>
                <a:lnTo>
                  <a:pt x="670784" y="3242730"/>
                </a:lnTo>
                <a:cubicBezTo>
                  <a:pt x="1084241" y="3643519"/>
                  <a:pt x="1663063" y="3824852"/>
                  <a:pt x="2231292" y="3731604"/>
                </a:cubicBezTo>
                <a:lnTo>
                  <a:pt x="2248374" y="3835698"/>
                </a:lnTo>
                <a:lnTo>
                  <a:pt x="2248903" y="3835616"/>
                </a:lnTo>
                <a:lnTo>
                  <a:pt x="2279294" y="3830396"/>
                </a:lnTo>
                <a:lnTo>
                  <a:pt x="2309520" y="3824719"/>
                </a:lnTo>
                <a:lnTo>
                  <a:pt x="2339581" y="3818573"/>
                </a:lnTo>
                <a:lnTo>
                  <a:pt x="2369465" y="3811943"/>
                </a:lnTo>
                <a:lnTo>
                  <a:pt x="2399182" y="3804869"/>
                </a:lnTo>
                <a:lnTo>
                  <a:pt x="2428710" y="3797338"/>
                </a:lnTo>
                <a:lnTo>
                  <a:pt x="2458059" y="3789350"/>
                </a:lnTo>
                <a:lnTo>
                  <a:pt x="2487219" y="3780904"/>
                </a:lnTo>
                <a:lnTo>
                  <a:pt x="2516175" y="3772027"/>
                </a:lnTo>
                <a:lnTo>
                  <a:pt x="2544953" y="3762692"/>
                </a:lnTo>
                <a:lnTo>
                  <a:pt x="2573515" y="3752939"/>
                </a:lnTo>
                <a:lnTo>
                  <a:pt x="2601887" y="3742741"/>
                </a:lnTo>
                <a:lnTo>
                  <a:pt x="2630043" y="3732111"/>
                </a:lnTo>
                <a:lnTo>
                  <a:pt x="2657996" y="3721062"/>
                </a:lnTo>
                <a:lnTo>
                  <a:pt x="2685720" y="3709581"/>
                </a:lnTo>
                <a:lnTo>
                  <a:pt x="2713228" y="3697694"/>
                </a:lnTo>
                <a:lnTo>
                  <a:pt x="2740520" y="3685388"/>
                </a:lnTo>
                <a:lnTo>
                  <a:pt x="2767584" y="3672662"/>
                </a:lnTo>
                <a:lnTo>
                  <a:pt x="2794406" y="3659543"/>
                </a:lnTo>
                <a:lnTo>
                  <a:pt x="2821000" y="3646018"/>
                </a:lnTo>
                <a:lnTo>
                  <a:pt x="2847353" y="3632098"/>
                </a:lnTo>
                <a:lnTo>
                  <a:pt x="2873464" y="3617786"/>
                </a:lnTo>
                <a:lnTo>
                  <a:pt x="2899334" y="3603079"/>
                </a:lnTo>
                <a:lnTo>
                  <a:pt x="2924937" y="3587991"/>
                </a:lnTo>
                <a:lnTo>
                  <a:pt x="2950299" y="3572510"/>
                </a:lnTo>
                <a:lnTo>
                  <a:pt x="2975394" y="3556660"/>
                </a:lnTo>
                <a:lnTo>
                  <a:pt x="3000222" y="3540430"/>
                </a:lnTo>
                <a:lnTo>
                  <a:pt x="3024784" y="3523831"/>
                </a:lnTo>
                <a:lnTo>
                  <a:pt x="3049080" y="3506877"/>
                </a:lnTo>
                <a:lnTo>
                  <a:pt x="3073108" y="3489541"/>
                </a:lnTo>
                <a:lnTo>
                  <a:pt x="3096844" y="3471862"/>
                </a:lnTo>
                <a:lnTo>
                  <a:pt x="3120301" y="3453816"/>
                </a:lnTo>
                <a:lnTo>
                  <a:pt x="3143479" y="3435426"/>
                </a:lnTo>
                <a:lnTo>
                  <a:pt x="3166351" y="3416694"/>
                </a:lnTo>
                <a:lnTo>
                  <a:pt x="3188932" y="3397618"/>
                </a:lnTo>
                <a:lnTo>
                  <a:pt x="3211220" y="3378200"/>
                </a:lnTo>
                <a:lnTo>
                  <a:pt x="3233204" y="3358452"/>
                </a:lnTo>
                <a:lnTo>
                  <a:pt x="3254883" y="3338360"/>
                </a:lnTo>
                <a:lnTo>
                  <a:pt x="3276244" y="3317951"/>
                </a:lnTo>
                <a:lnTo>
                  <a:pt x="3297289" y="3297225"/>
                </a:lnTo>
                <a:lnTo>
                  <a:pt x="3318028" y="3276168"/>
                </a:lnTo>
                <a:lnTo>
                  <a:pt x="3338437" y="3254807"/>
                </a:lnTo>
                <a:lnTo>
                  <a:pt x="3358515" y="3233128"/>
                </a:lnTo>
                <a:lnTo>
                  <a:pt x="3378264" y="3211144"/>
                </a:lnTo>
                <a:lnTo>
                  <a:pt x="3397682" y="3188868"/>
                </a:lnTo>
                <a:lnTo>
                  <a:pt x="3416757" y="3166275"/>
                </a:lnTo>
                <a:lnTo>
                  <a:pt x="3435490" y="3143402"/>
                </a:lnTo>
                <a:lnTo>
                  <a:pt x="3453879" y="3120225"/>
                </a:lnTo>
                <a:lnTo>
                  <a:pt x="3471914" y="3096768"/>
                </a:lnTo>
                <a:lnTo>
                  <a:pt x="3489604" y="3073032"/>
                </a:lnTo>
                <a:lnTo>
                  <a:pt x="3506927" y="3049003"/>
                </a:lnTo>
                <a:lnTo>
                  <a:pt x="3523894" y="3024708"/>
                </a:lnTo>
                <a:lnTo>
                  <a:pt x="3540481" y="3000146"/>
                </a:lnTo>
                <a:lnTo>
                  <a:pt x="3556712" y="2975305"/>
                </a:lnTo>
                <a:lnTo>
                  <a:pt x="3572561" y="2950210"/>
                </a:lnTo>
                <a:lnTo>
                  <a:pt x="3588042" y="2924861"/>
                </a:lnTo>
                <a:lnTo>
                  <a:pt x="3603130" y="2899245"/>
                </a:lnTo>
                <a:lnTo>
                  <a:pt x="3617837" y="2873375"/>
                </a:lnTo>
                <a:lnTo>
                  <a:pt x="3632149" y="2847264"/>
                </a:lnTo>
                <a:lnTo>
                  <a:pt x="3646068" y="2820911"/>
                </a:lnTo>
                <a:lnTo>
                  <a:pt x="3659594" y="2794317"/>
                </a:lnTo>
                <a:lnTo>
                  <a:pt x="3672713" y="2767495"/>
                </a:lnTo>
                <a:lnTo>
                  <a:pt x="3685425" y="2740431"/>
                </a:lnTo>
                <a:lnTo>
                  <a:pt x="3697732" y="2713139"/>
                </a:lnTo>
                <a:lnTo>
                  <a:pt x="3709619" y="2685631"/>
                </a:lnTo>
                <a:lnTo>
                  <a:pt x="3721100" y="2657894"/>
                </a:lnTo>
                <a:lnTo>
                  <a:pt x="3732149" y="2629954"/>
                </a:lnTo>
                <a:lnTo>
                  <a:pt x="3742766" y="2601786"/>
                </a:lnTo>
                <a:lnTo>
                  <a:pt x="3752964" y="2573427"/>
                </a:lnTo>
                <a:lnTo>
                  <a:pt x="3762731" y="2544852"/>
                </a:lnTo>
                <a:lnTo>
                  <a:pt x="3772053" y="2516086"/>
                </a:lnTo>
                <a:lnTo>
                  <a:pt x="3780930" y="2487117"/>
                </a:lnTo>
                <a:lnTo>
                  <a:pt x="3789375" y="2457958"/>
                </a:lnTo>
                <a:lnTo>
                  <a:pt x="3797364" y="2428608"/>
                </a:lnTo>
                <a:lnTo>
                  <a:pt x="3804895" y="2399081"/>
                </a:lnTo>
                <a:lnTo>
                  <a:pt x="3811969" y="2369363"/>
                </a:lnTo>
                <a:lnTo>
                  <a:pt x="3818586" y="2339480"/>
                </a:lnTo>
                <a:lnTo>
                  <a:pt x="3824732" y="2309419"/>
                </a:lnTo>
                <a:lnTo>
                  <a:pt x="3830421" y="2279193"/>
                </a:lnTo>
                <a:lnTo>
                  <a:pt x="3835629" y="2248802"/>
                </a:lnTo>
                <a:lnTo>
                  <a:pt x="3840353" y="2218246"/>
                </a:lnTo>
                <a:lnTo>
                  <a:pt x="3844607" y="2187537"/>
                </a:lnTo>
                <a:lnTo>
                  <a:pt x="3848367" y="2156676"/>
                </a:lnTo>
                <a:lnTo>
                  <a:pt x="3851643" y="2125662"/>
                </a:lnTo>
                <a:lnTo>
                  <a:pt x="3854424" y="2094509"/>
                </a:lnTo>
                <a:lnTo>
                  <a:pt x="3856710" y="2063217"/>
                </a:lnTo>
                <a:lnTo>
                  <a:pt x="3858489" y="2031784"/>
                </a:lnTo>
                <a:lnTo>
                  <a:pt x="3859771" y="2000212"/>
                </a:lnTo>
                <a:lnTo>
                  <a:pt x="3860546" y="1968526"/>
                </a:lnTo>
                <a:lnTo>
                  <a:pt x="3860800" y="1936750"/>
                </a:lnTo>
                <a:lnTo>
                  <a:pt x="3859771" y="1873186"/>
                </a:lnTo>
                <a:lnTo>
                  <a:pt x="3858489" y="1841614"/>
                </a:lnTo>
                <a:lnTo>
                  <a:pt x="3856698" y="1810182"/>
                </a:lnTo>
                <a:lnTo>
                  <a:pt x="3854412" y="1778889"/>
                </a:lnTo>
                <a:lnTo>
                  <a:pt x="3851631" y="1747736"/>
                </a:lnTo>
                <a:lnTo>
                  <a:pt x="3848354" y="1716723"/>
                </a:lnTo>
                <a:lnTo>
                  <a:pt x="3844595" y="1685861"/>
                </a:lnTo>
                <a:lnTo>
                  <a:pt x="3840340" y="1655153"/>
                </a:lnTo>
                <a:lnTo>
                  <a:pt x="3835603" y="1624597"/>
                </a:lnTo>
                <a:lnTo>
                  <a:pt x="3830396" y="1594206"/>
                </a:lnTo>
                <a:lnTo>
                  <a:pt x="3824719" y="1563980"/>
                </a:lnTo>
                <a:lnTo>
                  <a:pt x="3818560" y="1533919"/>
                </a:lnTo>
                <a:lnTo>
                  <a:pt x="3811943" y="1504036"/>
                </a:lnTo>
                <a:lnTo>
                  <a:pt x="3804869" y="1474318"/>
                </a:lnTo>
                <a:lnTo>
                  <a:pt x="3797338" y="1444790"/>
                </a:lnTo>
                <a:lnTo>
                  <a:pt x="3789350" y="1415453"/>
                </a:lnTo>
                <a:lnTo>
                  <a:pt x="3780904" y="1386294"/>
                </a:lnTo>
                <a:lnTo>
                  <a:pt x="3772027" y="1357325"/>
                </a:lnTo>
                <a:lnTo>
                  <a:pt x="3762693" y="1328547"/>
                </a:lnTo>
                <a:lnTo>
                  <a:pt x="3752926" y="1299985"/>
                </a:lnTo>
                <a:lnTo>
                  <a:pt x="3742741" y="1271613"/>
                </a:lnTo>
                <a:lnTo>
                  <a:pt x="3732111" y="1243457"/>
                </a:lnTo>
                <a:lnTo>
                  <a:pt x="3721062" y="1215504"/>
                </a:lnTo>
                <a:lnTo>
                  <a:pt x="3709581" y="1187780"/>
                </a:lnTo>
                <a:lnTo>
                  <a:pt x="3697694" y="1160272"/>
                </a:lnTo>
                <a:lnTo>
                  <a:pt x="3685387" y="1132980"/>
                </a:lnTo>
                <a:lnTo>
                  <a:pt x="3672662" y="1105916"/>
                </a:lnTo>
                <a:lnTo>
                  <a:pt x="3659543" y="1079094"/>
                </a:lnTo>
                <a:lnTo>
                  <a:pt x="3646018" y="1052500"/>
                </a:lnTo>
                <a:lnTo>
                  <a:pt x="3632098" y="1026147"/>
                </a:lnTo>
                <a:lnTo>
                  <a:pt x="3617785" y="1000036"/>
                </a:lnTo>
                <a:lnTo>
                  <a:pt x="3603079" y="974179"/>
                </a:lnTo>
                <a:lnTo>
                  <a:pt x="3587979" y="948563"/>
                </a:lnTo>
                <a:lnTo>
                  <a:pt x="3572510" y="923201"/>
                </a:lnTo>
                <a:lnTo>
                  <a:pt x="3556660" y="898106"/>
                </a:lnTo>
                <a:lnTo>
                  <a:pt x="3540430" y="873277"/>
                </a:lnTo>
                <a:lnTo>
                  <a:pt x="3523831" y="848716"/>
                </a:lnTo>
                <a:lnTo>
                  <a:pt x="3506863" y="824421"/>
                </a:lnTo>
                <a:lnTo>
                  <a:pt x="3489541" y="800392"/>
                </a:lnTo>
                <a:lnTo>
                  <a:pt x="3471863" y="776656"/>
                </a:lnTo>
                <a:lnTo>
                  <a:pt x="3453816" y="753199"/>
                </a:lnTo>
                <a:lnTo>
                  <a:pt x="3435426" y="730034"/>
                </a:lnTo>
                <a:lnTo>
                  <a:pt x="3416694" y="707149"/>
                </a:lnTo>
                <a:lnTo>
                  <a:pt x="3397618" y="684568"/>
                </a:lnTo>
                <a:lnTo>
                  <a:pt x="3378200" y="662280"/>
                </a:lnTo>
                <a:lnTo>
                  <a:pt x="3358452" y="640296"/>
                </a:lnTo>
                <a:lnTo>
                  <a:pt x="3338360" y="618617"/>
                </a:lnTo>
                <a:lnTo>
                  <a:pt x="3317951" y="597256"/>
                </a:lnTo>
                <a:lnTo>
                  <a:pt x="3297225" y="576212"/>
                </a:lnTo>
                <a:lnTo>
                  <a:pt x="3276168" y="555473"/>
                </a:lnTo>
                <a:lnTo>
                  <a:pt x="3275929" y="555245"/>
                </a:lnTo>
                <a:lnTo>
                  <a:pt x="3202717" y="630771"/>
                </a:lnTo>
                <a:cubicBezTo>
                  <a:pt x="2789260" y="229982"/>
                  <a:pt x="2210438" y="48649"/>
                  <a:pt x="1642209" y="141897"/>
                </a:cubicBezTo>
                <a:close/>
                <a:moveTo>
                  <a:pt x="1936750" y="0"/>
                </a:moveTo>
                <a:lnTo>
                  <a:pt x="1968830" y="267"/>
                </a:lnTo>
                <a:lnTo>
                  <a:pt x="2000733" y="1041"/>
                </a:lnTo>
                <a:lnTo>
                  <a:pt x="2032495" y="2324"/>
                </a:lnTo>
                <a:lnTo>
                  <a:pt x="2064131" y="4128"/>
                </a:lnTo>
                <a:lnTo>
                  <a:pt x="2095640" y="6426"/>
                </a:lnTo>
                <a:lnTo>
                  <a:pt x="2126996" y="9233"/>
                </a:lnTo>
                <a:lnTo>
                  <a:pt x="2158212" y="12522"/>
                </a:lnTo>
                <a:lnTo>
                  <a:pt x="2189277" y="16319"/>
                </a:lnTo>
                <a:lnTo>
                  <a:pt x="2220189" y="20599"/>
                </a:lnTo>
                <a:lnTo>
                  <a:pt x="2250948" y="25362"/>
                </a:lnTo>
                <a:lnTo>
                  <a:pt x="2281542" y="30607"/>
                </a:lnTo>
                <a:lnTo>
                  <a:pt x="2311959" y="36322"/>
                </a:lnTo>
                <a:lnTo>
                  <a:pt x="2342223" y="42520"/>
                </a:lnTo>
                <a:lnTo>
                  <a:pt x="2372309" y="49174"/>
                </a:lnTo>
                <a:lnTo>
                  <a:pt x="2402218" y="56299"/>
                </a:lnTo>
                <a:lnTo>
                  <a:pt x="2431948" y="63881"/>
                </a:lnTo>
                <a:lnTo>
                  <a:pt x="2461489" y="71933"/>
                </a:lnTo>
                <a:lnTo>
                  <a:pt x="2490839" y="80429"/>
                </a:lnTo>
                <a:lnTo>
                  <a:pt x="2519997" y="89370"/>
                </a:lnTo>
                <a:lnTo>
                  <a:pt x="2548954" y="98755"/>
                </a:lnTo>
                <a:lnTo>
                  <a:pt x="2577719" y="108585"/>
                </a:lnTo>
                <a:lnTo>
                  <a:pt x="2606269" y="118847"/>
                </a:lnTo>
                <a:lnTo>
                  <a:pt x="2634615" y="129540"/>
                </a:lnTo>
                <a:lnTo>
                  <a:pt x="2662758" y="140678"/>
                </a:lnTo>
                <a:lnTo>
                  <a:pt x="2690673" y="152222"/>
                </a:lnTo>
                <a:lnTo>
                  <a:pt x="2718359" y="164198"/>
                </a:lnTo>
                <a:lnTo>
                  <a:pt x="2745829" y="176581"/>
                </a:lnTo>
                <a:lnTo>
                  <a:pt x="2773070" y="189382"/>
                </a:lnTo>
                <a:lnTo>
                  <a:pt x="2800071" y="202590"/>
                </a:lnTo>
                <a:lnTo>
                  <a:pt x="2826842" y="216205"/>
                </a:lnTo>
                <a:lnTo>
                  <a:pt x="2853372" y="230213"/>
                </a:lnTo>
                <a:lnTo>
                  <a:pt x="2879661" y="244627"/>
                </a:lnTo>
                <a:lnTo>
                  <a:pt x="2905684" y="259436"/>
                </a:lnTo>
                <a:lnTo>
                  <a:pt x="2931464" y="274625"/>
                </a:lnTo>
                <a:lnTo>
                  <a:pt x="2956992" y="290195"/>
                </a:lnTo>
                <a:lnTo>
                  <a:pt x="2982252" y="306159"/>
                </a:lnTo>
                <a:lnTo>
                  <a:pt x="3007258" y="322491"/>
                </a:lnTo>
                <a:lnTo>
                  <a:pt x="3031985" y="339204"/>
                </a:lnTo>
                <a:lnTo>
                  <a:pt x="3056433" y="356273"/>
                </a:lnTo>
                <a:lnTo>
                  <a:pt x="3080614" y="373710"/>
                </a:lnTo>
                <a:lnTo>
                  <a:pt x="3104515" y="391516"/>
                </a:lnTo>
                <a:lnTo>
                  <a:pt x="3128125" y="409677"/>
                </a:lnTo>
                <a:lnTo>
                  <a:pt x="3151442" y="428181"/>
                </a:lnTo>
                <a:lnTo>
                  <a:pt x="3174467" y="447040"/>
                </a:lnTo>
                <a:lnTo>
                  <a:pt x="3197199" y="466242"/>
                </a:lnTo>
                <a:lnTo>
                  <a:pt x="3219641" y="485788"/>
                </a:lnTo>
                <a:lnTo>
                  <a:pt x="3241764" y="505676"/>
                </a:lnTo>
                <a:lnTo>
                  <a:pt x="3263582" y="525882"/>
                </a:lnTo>
                <a:lnTo>
                  <a:pt x="3285084" y="546430"/>
                </a:lnTo>
                <a:lnTo>
                  <a:pt x="3306267" y="567296"/>
                </a:lnTo>
                <a:lnTo>
                  <a:pt x="3327133" y="588480"/>
                </a:lnTo>
                <a:lnTo>
                  <a:pt x="3347682" y="609994"/>
                </a:lnTo>
                <a:lnTo>
                  <a:pt x="3367901" y="631812"/>
                </a:lnTo>
                <a:lnTo>
                  <a:pt x="3387776" y="653936"/>
                </a:lnTo>
                <a:lnTo>
                  <a:pt x="3407321" y="676364"/>
                </a:lnTo>
                <a:lnTo>
                  <a:pt x="3426523" y="699097"/>
                </a:lnTo>
                <a:lnTo>
                  <a:pt x="3445383" y="722135"/>
                </a:lnTo>
                <a:lnTo>
                  <a:pt x="3463887" y="745452"/>
                </a:lnTo>
                <a:lnTo>
                  <a:pt x="3482048" y="769074"/>
                </a:lnTo>
                <a:lnTo>
                  <a:pt x="3499841" y="792963"/>
                </a:lnTo>
                <a:lnTo>
                  <a:pt x="3517278" y="817143"/>
                </a:lnTo>
                <a:lnTo>
                  <a:pt x="3534359" y="841604"/>
                </a:lnTo>
                <a:lnTo>
                  <a:pt x="3551060" y="866331"/>
                </a:lnTo>
                <a:lnTo>
                  <a:pt x="3567392" y="891324"/>
                </a:lnTo>
                <a:lnTo>
                  <a:pt x="3583356" y="916584"/>
                </a:lnTo>
                <a:lnTo>
                  <a:pt x="3598926" y="942111"/>
                </a:lnTo>
                <a:lnTo>
                  <a:pt x="3614115" y="967892"/>
                </a:lnTo>
                <a:lnTo>
                  <a:pt x="3628923" y="993927"/>
                </a:lnTo>
                <a:lnTo>
                  <a:pt x="3643325" y="1020216"/>
                </a:lnTo>
                <a:lnTo>
                  <a:pt x="3657346" y="1046747"/>
                </a:lnTo>
                <a:lnTo>
                  <a:pt x="3670960" y="1073506"/>
                </a:lnTo>
                <a:lnTo>
                  <a:pt x="3684156" y="1100518"/>
                </a:lnTo>
                <a:lnTo>
                  <a:pt x="3696957" y="1127760"/>
                </a:lnTo>
                <a:lnTo>
                  <a:pt x="3709353" y="1155230"/>
                </a:lnTo>
                <a:lnTo>
                  <a:pt x="3721316" y="1182929"/>
                </a:lnTo>
                <a:lnTo>
                  <a:pt x="3732861" y="1210843"/>
                </a:lnTo>
                <a:lnTo>
                  <a:pt x="3743985" y="1238974"/>
                </a:lnTo>
                <a:lnTo>
                  <a:pt x="3754692" y="1267320"/>
                </a:lnTo>
                <a:lnTo>
                  <a:pt x="3764953" y="1295870"/>
                </a:lnTo>
                <a:lnTo>
                  <a:pt x="3774783" y="1324635"/>
                </a:lnTo>
                <a:lnTo>
                  <a:pt x="3784168" y="1353604"/>
                </a:lnTo>
                <a:lnTo>
                  <a:pt x="3793109" y="1382763"/>
                </a:lnTo>
                <a:lnTo>
                  <a:pt x="3801605" y="1412113"/>
                </a:lnTo>
                <a:lnTo>
                  <a:pt x="3809644" y="1441653"/>
                </a:lnTo>
                <a:lnTo>
                  <a:pt x="3817226" y="1471384"/>
                </a:lnTo>
                <a:lnTo>
                  <a:pt x="3824351" y="1501292"/>
                </a:lnTo>
                <a:lnTo>
                  <a:pt x="3831006" y="1531379"/>
                </a:lnTo>
                <a:lnTo>
                  <a:pt x="3837204" y="1561630"/>
                </a:lnTo>
                <a:lnTo>
                  <a:pt x="3842918" y="1592059"/>
                </a:lnTo>
                <a:lnTo>
                  <a:pt x="3848164" y="1622654"/>
                </a:lnTo>
                <a:lnTo>
                  <a:pt x="3852926" y="1653413"/>
                </a:lnTo>
                <a:lnTo>
                  <a:pt x="3857193" y="1684325"/>
                </a:lnTo>
                <a:lnTo>
                  <a:pt x="3860991" y="1715389"/>
                </a:lnTo>
                <a:lnTo>
                  <a:pt x="3864280" y="1746606"/>
                </a:lnTo>
                <a:lnTo>
                  <a:pt x="3867086" y="1777962"/>
                </a:lnTo>
                <a:lnTo>
                  <a:pt x="3869386" y="1809470"/>
                </a:lnTo>
                <a:lnTo>
                  <a:pt x="3871176" y="1841106"/>
                </a:lnTo>
                <a:lnTo>
                  <a:pt x="3872471" y="1872869"/>
                </a:lnTo>
                <a:lnTo>
                  <a:pt x="3873500" y="1936750"/>
                </a:lnTo>
                <a:lnTo>
                  <a:pt x="3873233" y="1968830"/>
                </a:lnTo>
                <a:lnTo>
                  <a:pt x="3872459" y="2000732"/>
                </a:lnTo>
                <a:lnTo>
                  <a:pt x="3871176" y="2032495"/>
                </a:lnTo>
                <a:lnTo>
                  <a:pt x="3869372" y="2064144"/>
                </a:lnTo>
                <a:lnTo>
                  <a:pt x="3867074" y="2095640"/>
                </a:lnTo>
                <a:lnTo>
                  <a:pt x="3864280" y="2126996"/>
                </a:lnTo>
                <a:lnTo>
                  <a:pt x="3860978" y="2158213"/>
                </a:lnTo>
                <a:lnTo>
                  <a:pt x="3857181" y="2189277"/>
                </a:lnTo>
                <a:lnTo>
                  <a:pt x="3852900" y="2220188"/>
                </a:lnTo>
                <a:lnTo>
                  <a:pt x="3848138" y="2250948"/>
                </a:lnTo>
                <a:lnTo>
                  <a:pt x="3842906" y="2281542"/>
                </a:lnTo>
                <a:lnTo>
                  <a:pt x="3837178" y="2311972"/>
                </a:lnTo>
                <a:lnTo>
                  <a:pt x="3830980" y="2342223"/>
                </a:lnTo>
                <a:lnTo>
                  <a:pt x="3824325" y="2372309"/>
                </a:lnTo>
                <a:lnTo>
                  <a:pt x="3817201" y="2402218"/>
                </a:lnTo>
                <a:lnTo>
                  <a:pt x="3809619" y="2431948"/>
                </a:lnTo>
                <a:lnTo>
                  <a:pt x="3801567" y="2461488"/>
                </a:lnTo>
                <a:lnTo>
                  <a:pt x="3793071" y="2490838"/>
                </a:lnTo>
                <a:lnTo>
                  <a:pt x="3784130" y="2519998"/>
                </a:lnTo>
                <a:lnTo>
                  <a:pt x="3774745" y="2548954"/>
                </a:lnTo>
                <a:lnTo>
                  <a:pt x="3764915" y="2577719"/>
                </a:lnTo>
                <a:lnTo>
                  <a:pt x="3754654" y="2606281"/>
                </a:lnTo>
                <a:lnTo>
                  <a:pt x="3743960" y="2634615"/>
                </a:lnTo>
                <a:lnTo>
                  <a:pt x="3732835" y="2662758"/>
                </a:lnTo>
                <a:lnTo>
                  <a:pt x="3721278" y="2690673"/>
                </a:lnTo>
                <a:lnTo>
                  <a:pt x="3709301" y="2718359"/>
                </a:lnTo>
                <a:lnTo>
                  <a:pt x="3696919" y="2745829"/>
                </a:lnTo>
                <a:lnTo>
                  <a:pt x="3684118" y="2773071"/>
                </a:lnTo>
                <a:lnTo>
                  <a:pt x="3670909" y="2800083"/>
                </a:lnTo>
                <a:lnTo>
                  <a:pt x="3657295" y="2826842"/>
                </a:lnTo>
                <a:lnTo>
                  <a:pt x="3643287" y="2853373"/>
                </a:lnTo>
                <a:lnTo>
                  <a:pt x="3628872" y="2879661"/>
                </a:lnTo>
                <a:lnTo>
                  <a:pt x="3614065" y="2905697"/>
                </a:lnTo>
                <a:lnTo>
                  <a:pt x="3598875" y="2931465"/>
                </a:lnTo>
                <a:lnTo>
                  <a:pt x="3583305" y="2956992"/>
                </a:lnTo>
                <a:lnTo>
                  <a:pt x="3567341" y="2982252"/>
                </a:lnTo>
                <a:lnTo>
                  <a:pt x="3551009" y="3007258"/>
                </a:lnTo>
                <a:lnTo>
                  <a:pt x="3534308" y="3031985"/>
                </a:lnTo>
                <a:lnTo>
                  <a:pt x="3517227" y="3056433"/>
                </a:lnTo>
                <a:lnTo>
                  <a:pt x="3499789" y="3080613"/>
                </a:lnTo>
                <a:lnTo>
                  <a:pt x="3481984" y="3104515"/>
                </a:lnTo>
                <a:lnTo>
                  <a:pt x="3463823" y="3128124"/>
                </a:lnTo>
                <a:lnTo>
                  <a:pt x="3445319" y="3151442"/>
                </a:lnTo>
                <a:lnTo>
                  <a:pt x="3426460" y="3174479"/>
                </a:lnTo>
                <a:lnTo>
                  <a:pt x="3407258" y="3197200"/>
                </a:lnTo>
                <a:lnTo>
                  <a:pt x="3387713" y="3219641"/>
                </a:lnTo>
                <a:lnTo>
                  <a:pt x="3367824" y="3241764"/>
                </a:lnTo>
                <a:lnTo>
                  <a:pt x="3347618" y="3263583"/>
                </a:lnTo>
                <a:lnTo>
                  <a:pt x="3327070" y="3285084"/>
                </a:lnTo>
                <a:lnTo>
                  <a:pt x="3306204" y="3306267"/>
                </a:lnTo>
                <a:lnTo>
                  <a:pt x="3285020" y="3327146"/>
                </a:lnTo>
                <a:lnTo>
                  <a:pt x="3263506" y="3347682"/>
                </a:lnTo>
                <a:lnTo>
                  <a:pt x="3241687" y="3367900"/>
                </a:lnTo>
                <a:lnTo>
                  <a:pt x="3219564" y="3387776"/>
                </a:lnTo>
                <a:lnTo>
                  <a:pt x="3197136" y="3407321"/>
                </a:lnTo>
                <a:lnTo>
                  <a:pt x="3174403" y="3426523"/>
                </a:lnTo>
                <a:lnTo>
                  <a:pt x="3151365" y="3445383"/>
                </a:lnTo>
                <a:lnTo>
                  <a:pt x="3128048" y="3463887"/>
                </a:lnTo>
                <a:lnTo>
                  <a:pt x="3104426" y="3482048"/>
                </a:lnTo>
                <a:lnTo>
                  <a:pt x="3080538" y="3499841"/>
                </a:lnTo>
                <a:lnTo>
                  <a:pt x="3056357" y="3517290"/>
                </a:lnTo>
                <a:lnTo>
                  <a:pt x="3031896" y="3534359"/>
                </a:lnTo>
                <a:lnTo>
                  <a:pt x="3007169" y="3551060"/>
                </a:lnTo>
                <a:lnTo>
                  <a:pt x="2982176" y="3567392"/>
                </a:lnTo>
                <a:lnTo>
                  <a:pt x="2956916" y="3583356"/>
                </a:lnTo>
                <a:lnTo>
                  <a:pt x="2931389" y="3598926"/>
                </a:lnTo>
                <a:lnTo>
                  <a:pt x="2905608" y="3614115"/>
                </a:lnTo>
                <a:lnTo>
                  <a:pt x="2879572" y="3628923"/>
                </a:lnTo>
                <a:lnTo>
                  <a:pt x="2853284" y="3643325"/>
                </a:lnTo>
                <a:lnTo>
                  <a:pt x="2826753" y="3657346"/>
                </a:lnTo>
                <a:lnTo>
                  <a:pt x="2799994" y="3670960"/>
                </a:lnTo>
                <a:lnTo>
                  <a:pt x="2772981" y="3684168"/>
                </a:lnTo>
                <a:lnTo>
                  <a:pt x="2745740" y="3696957"/>
                </a:lnTo>
                <a:lnTo>
                  <a:pt x="2718270" y="3709353"/>
                </a:lnTo>
                <a:lnTo>
                  <a:pt x="2690584" y="3721316"/>
                </a:lnTo>
                <a:lnTo>
                  <a:pt x="2662657" y="3732873"/>
                </a:lnTo>
                <a:lnTo>
                  <a:pt x="2634526" y="3743985"/>
                </a:lnTo>
                <a:lnTo>
                  <a:pt x="2606180" y="3754692"/>
                </a:lnTo>
                <a:lnTo>
                  <a:pt x="2577630" y="3764953"/>
                </a:lnTo>
                <a:lnTo>
                  <a:pt x="2548865" y="3774783"/>
                </a:lnTo>
                <a:lnTo>
                  <a:pt x="2519909" y="3784168"/>
                </a:lnTo>
                <a:lnTo>
                  <a:pt x="2490736" y="3793109"/>
                </a:lnTo>
                <a:lnTo>
                  <a:pt x="2461387" y="3801605"/>
                </a:lnTo>
                <a:lnTo>
                  <a:pt x="2431847" y="3809645"/>
                </a:lnTo>
                <a:lnTo>
                  <a:pt x="2402116" y="3817226"/>
                </a:lnTo>
                <a:lnTo>
                  <a:pt x="2372208" y="3824351"/>
                </a:lnTo>
                <a:lnTo>
                  <a:pt x="2342121" y="3831006"/>
                </a:lnTo>
                <a:lnTo>
                  <a:pt x="2311870" y="3837203"/>
                </a:lnTo>
                <a:lnTo>
                  <a:pt x="2281441" y="3842918"/>
                </a:lnTo>
                <a:lnTo>
                  <a:pt x="2250846" y="3848163"/>
                </a:lnTo>
                <a:lnTo>
                  <a:pt x="2220087" y="3852926"/>
                </a:lnTo>
                <a:lnTo>
                  <a:pt x="2189175" y="3857193"/>
                </a:lnTo>
                <a:lnTo>
                  <a:pt x="2158111" y="3860991"/>
                </a:lnTo>
                <a:lnTo>
                  <a:pt x="2126894" y="3864280"/>
                </a:lnTo>
                <a:lnTo>
                  <a:pt x="2095538" y="3867086"/>
                </a:lnTo>
                <a:lnTo>
                  <a:pt x="2064042" y="3869385"/>
                </a:lnTo>
                <a:lnTo>
                  <a:pt x="2032394" y="3871176"/>
                </a:lnTo>
                <a:lnTo>
                  <a:pt x="2000631" y="3872471"/>
                </a:lnTo>
                <a:lnTo>
                  <a:pt x="1936750" y="3873500"/>
                </a:lnTo>
                <a:lnTo>
                  <a:pt x="1904670" y="3873246"/>
                </a:lnTo>
                <a:lnTo>
                  <a:pt x="1872767" y="3872459"/>
                </a:lnTo>
                <a:lnTo>
                  <a:pt x="1841005" y="3871176"/>
                </a:lnTo>
                <a:lnTo>
                  <a:pt x="1809369" y="3869373"/>
                </a:lnTo>
                <a:lnTo>
                  <a:pt x="1777860" y="3867074"/>
                </a:lnTo>
                <a:lnTo>
                  <a:pt x="1746504" y="3864280"/>
                </a:lnTo>
                <a:lnTo>
                  <a:pt x="1715288" y="3860978"/>
                </a:lnTo>
                <a:lnTo>
                  <a:pt x="1684223" y="3857180"/>
                </a:lnTo>
                <a:lnTo>
                  <a:pt x="1653311" y="3852913"/>
                </a:lnTo>
                <a:lnTo>
                  <a:pt x="1622552" y="3848151"/>
                </a:lnTo>
                <a:lnTo>
                  <a:pt x="1591958" y="3842906"/>
                </a:lnTo>
                <a:lnTo>
                  <a:pt x="1561541" y="3837178"/>
                </a:lnTo>
                <a:lnTo>
                  <a:pt x="1531277" y="3830993"/>
                </a:lnTo>
                <a:lnTo>
                  <a:pt x="1501191" y="3824326"/>
                </a:lnTo>
                <a:lnTo>
                  <a:pt x="1471282" y="3817201"/>
                </a:lnTo>
                <a:lnTo>
                  <a:pt x="1441552" y="3809619"/>
                </a:lnTo>
                <a:lnTo>
                  <a:pt x="1412011" y="3801567"/>
                </a:lnTo>
                <a:lnTo>
                  <a:pt x="1382662" y="3793084"/>
                </a:lnTo>
                <a:lnTo>
                  <a:pt x="1353503" y="3784130"/>
                </a:lnTo>
                <a:lnTo>
                  <a:pt x="1324547" y="3774745"/>
                </a:lnTo>
                <a:lnTo>
                  <a:pt x="1295781" y="3764915"/>
                </a:lnTo>
                <a:lnTo>
                  <a:pt x="1267232" y="3754653"/>
                </a:lnTo>
                <a:lnTo>
                  <a:pt x="1238885" y="3743960"/>
                </a:lnTo>
                <a:lnTo>
                  <a:pt x="1210742" y="3732835"/>
                </a:lnTo>
                <a:lnTo>
                  <a:pt x="1182827" y="3721278"/>
                </a:lnTo>
                <a:lnTo>
                  <a:pt x="1155141" y="3709314"/>
                </a:lnTo>
                <a:lnTo>
                  <a:pt x="1127671" y="3696919"/>
                </a:lnTo>
                <a:lnTo>
                  <a:pt x="1100430" y="3684118"/>
                </a:lnTo>
                <a:lnTo>
                  <a:pt x="1073429" y="3670910"/>
                </a:lnTo>
                <a:lnTo>
                  <a:pt x="1046658" y="3657295"/>
                </a:lnTo>
                <a:lnTo>
                  <a:pt x="1020128" y="3643287"/>
                </a:lnTo>
                <a:lnTo>
                  <a:pt x="993839" y="3628873"/>
                </a:lnTo>
                <a:lnTo>
                  <a:pt x="967816" y="3614064"/>
                </a:lnTo>
                <a:lnTo>
                  <a:pt x="942035" y="3598875"/>
                </a:lnTo>
                <a:lnTo>
                  <a:pt x="916508" y="3583305"/>
                </a:lnTo>
                <a:lnTo>
                  <a:pt x="891248" y="3567341"/>
                </a:lnTo>
                <a:lnTo>
                  <a:pt x="866242" y="3551009"/>
                </a:lnTo>
                <a:lnTo>
                  <a:pt x="841515" y="3534308"/>
                </a:lnTo>
                <a:lnTo>
                  <a:pt x="817067" y="3517227"/>
                </a:lnTo>
                <a:lnTo>
                  <a:pt x="792886" y="3499790"/>
                </a:lnTo>
                <a:lnTo>
                  <a:pt x="768998" y="3481984"/>
                </a:lnTo>
                <a:lnTo>
                  <a:pt x="745376" y="3463836"/>
                </a:lnTo>
                <a:lnTo>
                  <a:pt x="722059" y="3445319"/>
                </a:lnTo>
                <a:lnTo>
                  <a:pt x="699033" y="3426460"/>
                </a:lnTo>
                <a:lnTo>
                  <a:pt x="676301" y="3407257"/>
                </a:lnTo>
                <a:lnTo>
                  <a:pt x="653859" y="3387712"/>
                </a:lnTo>
                <a:lnTo>
                  <a:pt x="631736" y="3367837"/>
                </a:lnTo>
                <a:lnTo>
                  <a:pt x="609917" y="3347618"/>
                </a:lnTo>
                <a:lnTo>
                  <a:pt x="588416" y="3327070"/>
                </a:lnTo>
                <a:lnTo>
                  <a:pt x="567233" y="3306204"/>
                </a:lnTo>
                <a:lnTo>
                  <a:pt x="546367" y="3285020"/>
                </a:lnTo>
                <a:lnTo>
                  <a:pt x="525818" y="3263506"/>
                </a:lnTo>
                <a:lnTo>
                  <a:pt x="505600" y="3241688"/>
                </a:lnTo>
                <a:lnTo>
                  <a:pt x="485724" y="3219564"/>
                </a:lnTo>
                <a:lnTo>
                  <a:pt x="466179" y="3197136"/>
                </a:lnTo>
                <a:lnTo>
                  <a:pt x="446977" y="3174403"/>
                </a:lnTo>
                <a:lnTo>
                  <a:pt x="428117" y="3151365"/>
                </a:lnTo>
                <a:lnTo>
                  <a:pt x="409613" y="3128048"/>
                </a:lnTo>
                <a:lnTo>
                  <a:pt x="391452" y="3104439"/>
                </a:lnTo>
                <a:lnTo>
                  <a:pt x="373659" y="3080537"/>
                </a:lnTo>
                <a:lnTo>
                  <a:pt x="356222" y="3056357"/>
                </a:lnTo>
                <a:lnTo>
                  <a:pt x="339141" y="3031896"/>
                </a:lnTo>
                <a:lnTo>
                  <a:pt x="322440" y="3007169"/>
                </a:lnTo>
                <a:lnTo>
                  <a:pt x="306108" y="2982176"/>
                </a:lnTo>
                <a:lnTo>
                  <a:pt x="290144" y="2956916"/>
                </a:lnTo>
                <a:lnTo>
                  <a:pt x="274574" y="2931388"/>
                </a:lnTo>
                <a:lnTo>
                  <a:pt x="259385" y="2905607"/>
                </a:lnTo>
                <a:lnTo>
                  <a:pt x="244577" y="2879573"/>
                </a:lnTo>
                <a:lnTo>
                  <a:pt x="230175" y="2853284"/>
                </a:lnTo>
                <a:lnTo>
                  <a:pt x="216154" y="2826766"/>
                </a:lnTo>
                <a:lnTo>
                  <a:pt x="202552" y="2799995"/>
                </a:lnTo>
                <a:lnTo>
                  <a:pt x="189344" y="2772981"/>
                </a:lnTo>
                <a:lnTo>
                  <a:pt x="176543" y="2745740"/>
                </a:lnTo>
                <a:lnTo>
                  <a:pt x="164147" y="2718270"/>
                </a:lnTo>
                <a:lnTo>
                  <a:pt x="152184" y="2690584"/>
                </a:lnTo>
                <a:lnTo>
                  <a:pt x="140640" y="2662657"/>
                </a:lnTo>
                <a:lnTo>
                  <a:pt x="129515" y="2634526"/>
                </a:lnTo>
                <a:lnTo>
                  <a:pt x="118809" y="2606180"/>
                </a:lnTo>
                <a:lnTo>
                  <a:pt x="108547" y="2577630"/>
                </a:lnTo>
                <a:lnTo>
                  <a:pt x="98717" y="2548864"/>
                </a:lnTo>
                <a:lnTo>
                  <a:pt x="89332" y="2519909"/>
                </a:lnTo>
                <a:lnTo>
                  <a:pt x="80391" y="2490749"/>
                </a:lnTo>
                <a:lnTo>
                  <a:pt x="71895" y="2461387"/>
                </a:lnTo>
                <a:lnTo>
                  <a:pt x="63856" y="2431847"/>
                </a:lnTo>
                <a:lnTo>
                  <a:pt x="56274" y="2402116"/>
                </a:lnTo>
                <a:lnTo>
                  <a:pt x="49149" y="2372207"/>
                </a:lnTo>
                <a:lnTo>
                  <a:pt x="42494" y="2342121"/>
                </a:lnTo>
                <a:lnTo>
                  <a:pt x="36297" y="2311870"/>
                </a:lnTo>
                <a:lnTo>
                  <a:pt x="30581" y="2281441"/>
                </a:lnTo>
                <a:lnTo>
                  <a:pt x="25336" y="2250846"/>
                </a:lnTo>
                <a:lnTo>
                  <a:pt x="20574" y="2220087"/>
                </a:lnTo>
                <a:lnTo>
                  <a:pt x="16307" y="2189175"/>
                </a:lnTo>
                <a:lnTo>
                  <a:pt x="12509" y="2158111"/>
                </a:lnTo>
                <a:lnTo>
                  <a:pt x="9220" y="2126895"/>
                </a:lnTo>
                <a:lnTo>
                  <a:pt x="6414" y="2095538"/>
                </a:lnTo>
                <a:lnTo>
                  <a:pt x="4115" y="2064042"/>
                </a:lnTo>
                <a:lnTo>
                  <a:pt x="2324" y="2032394"/>
                </a:lnTo>
                <a:lnTo>
                  <a:pt x="1029" y="2000631"/>
                </a:lnTo>
                <a:lnTo>
                  <a:pt x="0" y="1936750"/>
                </a:lnTo>
                <a:lnTo>
                  <a:pt x="267" y="1904670"/>
                </a:lnTo>
                <a:lnTo>
                  <a:pt x="1041" y="1872767"/>
                </a:lnTo>
                <a:lnTo>
                  <a:pt x="2324" y="1841005"/>
                </a:lnTo>
                <a:lnTo>
                  <a:pt x="4128" y="1809369"/>
                </a:lnTo>
                <a:lnTo>
                  <a:pt x="6426" y="1777860"/>
                </a:lnTo>
                <a:lnTo>
                  <a:pt x="9220" y="1746504"/>
                </a:lnTo>
                <a:lnTo>
                  <a:pt x="12522" y="1715287"/>
                </a:lnTo>
                <a:lnTo>
                  <a:pt x="16320" y="1684223"/>
                </a:lnTo>
                <a:lnTo>
                  <a:pt x="20600" y="1653311"/>
                </a:lnTo>
                <a:lnTo>
                  <a:pt x="25362" y="1622552"/>
                </a:lnTo>
                <a:lnTo>
                  <a:pt x="30594" y="1591970"/>
                </a:lnTo>
                <a:lnTo>
                  <a:pt x="36322" y="1561541"/>
                </a:lnTo>
                <a:lnTo>
                  <a:pt x="42519" y="1531277"/>
                </a:lnTo>
                <a:lnTo>
                  <a:pt x="49175" y="1501191"/>
                </a:lnTo>
                <a:lnTo>
                  <a:pt x="56299" y="1471282"/>
                </a:lnTo>
                <a:lnTo>
                  <a:pt x="63881" y="1441552"/>
                </a:lnTo>
                <a:lnTo>
                  <a:pt x="71933" y="1412011"/>
                </a:lnTo>
                <a:lnTo>
                  <a:pt x="80429" y="1382662"/>
                </a:lnTo>
                <a:lnTo>
                  <a:pt x="89370" y="1353503"/>
                </a:lnTo>
                <a:lnTo>
                  <a:pt x="98755" y="1324547"/>
                </a:lnTo>
                <a:lnTo>
                  <a:pt x="108585" y="1295781"/>
                </a:lnTo>
                <a:lnTo>
                  <a:pt x="118847" y="1267231"/>
                </a:lnTo>
                <a:lnTo>
                  <a:pt x="129540" y="1238885"/>
                </a:lnTo>
                <a:lnTo>
                  <a:pt x="140665" y="1210742"/>
                </a:lnTo>
                <a:lnTo>
                  <a:pt x="152222" y="1182827"/>
                </a:lnTo>
                <a:lnTo>
                  <a:pt x="164198" y="1155141"/>
                </a:lnTo>
                <a:lnTo>
                  <a:pt x="176581" y="1127671"/>
                </a:lnTo>
                <a:lnTo>
                  <a:pt x="189382" y="1100430"/>
                </a:lnTo>
                <a:lnTo>
                  <a:pt x="202590" y="1073429"/>
                </a:lnTo>
                <a:lnTo>
                  <a:pt x="216205" y="1046658"/>
                </a:lnTo>
                <a:lnTo>
                  <a:pt x="230213" y="1020128"/>
                </a:lnTo>
                <a:lnTo>
                  <a:pt x="244627" y="993851"/>
                </a:lnTo>
                <a:lnTo>
                  <a:pt x="259436" y="967816"/>
                </a:lnTo>
                <a:lnTo>
                  <a:pt x="274625" y="942035"/>
                </a:lnTo>
                <a:lnTo>
                  <a:pt x="290195" y="916508"/>
                </a:lnTo>
                <a:lnTo>
                  <a:pt x="306159" y="891248"/>
                </a:lnTo>
                <a:lnTo>
                  <a:pt x="322491" y="866254"/>
                </a:lnTo>
                <a:lnTo>
                  <a:pt x="339192" y="841527"/>
                </a:lnTo>
                <a:lnTo>
                  <a:pt x="356273" y="817067"/>
                </a:lnTo>
                <a:lnTo>
                  <a:pt x="373710" y="792886"/>
                </a:lnTo>
                <a:lnTo>
                  <a:pt x="391516" y="768998"/>
                </a:lnTo>
                <a:lnTo>
                  <a:pt x="409677" y="745376"/>
                </a:lnTo>
                <a:lnTo>
                  <a:pt x="428180" y="722059"/>
                </a:lnTo>
                <a:lnTo>
                  <a:pt x="447040" y="699033"/>
                </a:lnTo>
                <a:lnTo>
                  <a:pt x="466242" y="676300"/>
                </a:lnTo>
                <a:lnTo>
                  <a:pt x="485788" y="653859"/>
                </a:lnTo>
                <a:lnTo>
                  <a:pt x="505676" y="631736"/>
                </a:lnTo>
                <a:lnTo>
                  <a:pt x="525881" y="609918"/>
                </a:lnTo>
                <a:lnTo>
                  <a:pt x="546430" y="588416"/>
                </a:lnTo>
                <a:lnTo>
                  <a:pt x="567296" y="567233"/>
                </a:lnTo>
                <a:lnTo>
                  <a:pt x="588480" y="546367"/>
                </a:lnTo>
                <a:lnTo>
                  <a:pt x="609994" y="525818"/>
                </a:lnTo>
                <a:lnTo>
                  <a:pt x="631812" y="505612"/>
                </a:lnTo>
                <a:lnTo>
                  <a:pt x="653936" y="485724"/>
                </a:lnTo>
                <a:lnTo>
                  <a:pt x="676364" y="466179"/>
                </a:lnTo>
                <a:lnTo>
                  <a:pt x="699097" y="446977"/>
                </a:lnTo>
                <a:lnTo>
                  <a:pt x="722135" y="428117"/>
                </a:lnTo>
                <a:lnTo>
                  <a:pt x="745452" y="409613"/>
                </a:lnTo>
                <a:lnTo>
                  <a:pt x="769074" y="391452"/>
                </a:lnTo>
                <a:lnTo>
                  <a:pt x="792962" y="373659"/>
                </a:lnTo>
                <a:lnTo>
                  <a:pt x="817144" y="356222"/>
                </a:lnTo>
                <a:lnTo>
                  <a:pt x="841604" y="339141"/>
                </a:lnTo>
                <a:lnTo>
                  <a:pt x="866330" y="322440"/>
                </a:lnTo>
                <a:lnTo>
                  <a:pt x="891324" y="306108"/>
                </a:lnTo>
                <a:lnTo>
                  <a:pt x="916584" y="290144"/>
                </a:lnTo>
                <a:lnTo>
                  <a:pt x="942111" y="274574"/>
                </a:lnTo>
                <a:lnTo>
                  <a:pt x="967892" y="259385"/>
                </a:lnTo>
                <a:lnTo>
                  <a:pt x="993927" y="244577"/>
                </a:lnTo>
                <a:lnTo>
                  <a:pt x="1020216" y="230175"/>
                </a:lnTo>
                <a:lnTo>
                  <a:pt x="1046747" y="216154"/>
                </a:lnTo>
                <a:lnTo>
                  <a:pt x="1073506" y="202552"/>
                </a:lnTo>
                <a:lnTo>
                  <a:pt x="1100518" y="189344"/>
                </a:lnTo>
                <a:lnTo>
                  <a:pt x="1127760" y="176543"/>
                </a:lnTo>
                <a:lnTo>
                  <a:pt x="1155230" y="164160"/>
                </a:lnTo>
                <a:lnTo>
                  <a:pt x="1182916" y="152184"/>
                </a:lnTo>
                <a:lnTo>
                  <a:pt x="1210844" y="140640"/>
                </a:lnTo>
                <a:lnTo>
                  <a:pt x="1238974" y="129515"/>
                </a:lnTo>
                <a:lnTo>
                  <a:pt x="1267320" y="118809"/>
                </a:lnTo>
                <a:lnTo>
                  <a:pt x="1295870" y="108547"/>
                </a:lnTo>
                <a:lnTo>
                  <a:pt x="1324635" y="98730"/>
                </a:lnTo>
                <a:lnTo>
                  <a:pt x="1353591" y="89332"/>
                </a:lnTo>
                <a:lnTo>
                  <a:pt x="1382763" y="80391"/>
                </a:lnTo>
                <a:lnTo>
                  <a:pt x="1412113" y="71907"/>
                </a:lnTo>
                <a:lnTo>
                  <a:pt x="1441653" y="63856"/>
                </a:lnTo>
                <a:lnTo>
                  <a:pt x="1471384" y="56274"/>
                </a:lnTo>
                <a:lnTo>
                  <a:pt x="1501292" y="49149"/>
                </a:lnTo>
                <a:lnTo>
                  <a:pt x="1531379" y="42494"/>
                </a:lnTo>
                <a:lnTo>
                  <a:pt x="1561630" y="36297"/>
                </a:lnTo>
                <a:lnTo>
                  <a:pt x="1592059" y="30582"/>
                </a:lnTo>
                <a:lnTo>
                  <a:pt x="1622654" y="25337"/>
                </a:lnTo>
                <a:lnTo>
                  <a:pt x="1653413" y="20574"/>
                </a:lnTo>
                <a:lnTo>
                  <a:pt x="1684325" y="16307"/>
                </a:lnTo>
                <a:lnTo>
                  <a:pt x="1715389" y="12509"/>
                </a:lnTo>
                <a:lnTo>
                  <a:pt x="1746606" y="9220"/>
                </a:lnTo>
                <a:lnTo>
                  <a:pt x="1777962" y="6413"/>
                </a:lnTo>
                <a:lnTo>
                  <a:pt x="1809458" y="4115"/>
                </a:lnTo>
                <a:lnTo>
                  <a:pt x="1841106" y="2324"/>
                </a:lnTo>
                <a:lnTo>
                  <a:pt x="1872869" y="1029"/>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23" name="红边框3"/>
          <p:cNvSpPr>
            <a:spLocks noGrp="1"/>
          </p:cNvSpPr>
          <p:nvPr>
            <p:ph type="body" sz="quarter" idx="12"/>
          </p:nvPr>
        </p:nvSpPr>
        <p:spPr>
          <a:xfrm>
            <a:off x="7651749" y="1649729"/>
            <a:ext cx="3873500" cy="3873500"/>
          </a:xfrm>
          <a:custGeom>
            <a:avLst/>
            <a:gdLst>
              <a:gd name="connsiteX0" fmla="*/ 670243 w 3873500"/>
              <a:gd name="connsiteY0" fmla="*/ 1427099 h 3873500"/>
              <a:gd name="connsiteX1" fmla="*/ 3203257 w 3873500"/>
              <a:gd name="connsiteY1" fmla="*/ 1427099 h 3873500"/>
              <a:gd name="connsiteX2" fmla="*/ 3203257 w 3873500"/>
              <a:gd name="connsiteY2" fmla="*/ 1433449 h 3873500"/>
              <a:gd name="connsiteX3" fmla="*/ 670243 w 3873500"/>
              <a:gd name="connsiteY3" fmla="*/ 1433449 h 3873500"/>
              <a:gd name="connsiteX4" fmla="*/ 964818 w 3873500"/>
              <a:gd name="connsiteY4" fmla="*/ 975804 h 3873500"/>
              <a:gd name="connsiteX5" fmla="*/ 980693 w 3873500"/>
              <a:gd name="connsiteY5" fmla="*/ 975804 h 3873500"/>
              <a:gd name="connsiteX6" fmla="*/ 980693 w 3873500"/>
              <a:gd name="connsiteY6" fmla="*/ 1141665 h 3873500"/>
              <a:gd name="connsiteX7" fmla="*/ 964818 w 3873500"/>
              <a:gd name="connsiteY7" fmla="*/ 1141665 h 3873500"/>
              <a:gd name="connsiteX8" fmla="*/ 1625129 w 3873500"/>
              <a:gd name="connsiteY8" fmla="*/ 37814 h 3873500"/>
              <a:gd name="connsiteX9" fmla="*/ 1624597 w 3873500"/>
              <a:gd name="connsiteY9" fmla="*/ 37897 h 3873500"/>
              <a:gd name="connsiteX10" fmla="*/ 1594206 w 3873500"/>
              <a:gd name="connsiteY10" fmla="*/ 43104 h 3873500"/>
              <a:gd name="connsiteX11" fmla="*/ 1563980 w 3873500"/>
              <a:gd name="connsiteY11" fmla="*/ 48781 h 3873500"/>
              <a:gd name="connsiteX12" fmla="*/ 1533919 w 3873500"/>
              <a:gd name="connsiteY12" fmla="*/ 54940 h 3873500"/>
              <a:gd name="connsiteX13" fmla="*/ 1504035 w 3873500"/>
              <a:gd name="connsiteY13" fmla="*/ 61557 h 3873500"/>
              <a:gd name="connsiteX14" fmla="*/ 1474318 w 3873500"/>
              <a:gd name="connsiteY14" fmla="*/ 68631 h 3873500"/>
              <a:gd name="connsiteX15" fmla="*/ 1444790 w 3873500"/>
              <a:gd name="connsiteY15" fmla="*/ 76162 h 3873500"/>
              <a:gd name="connsiteX16" fmla="*/ 1415441 w 3873500"/>
              <a:gd name="connsiteY16" fmla="*/ 84150 h 3873500"/>
              <a:gd name="connsiteX17" fmla="*/ 1386281 w 3873500"/>
              <a:gd name="connsiteY17" fmla="*/ 92596 h 3873500"/>
              <a:gd name="connsiteX18" fmla="*/ 1357325 w 3873500"/>
              <a:gd name="connsiteY18" fmla="*/ 101486 h 3873500"/>
              <a:gd name="connsiteX19" fmla="*/ 1328547 w 3873500"/>
              <a:gd name="connsiteY19" fmla="*/ 110808 h 3873500"/>
              <a:gd name="connsiteX20" fmla="*/ 1299985 w 3873500"/>
              <a:gd name="connsiteY20" fmla="*/ 120574 h 3873500"/>
              <a:gd name="connsiteX21" fmla="*/ 1271613 w 3873500"/>
              <a:gd name="connsiteY21" fmla="*/ 130772 h 3873500"/>
              <a:gd name="connsiteX22" fmla="*/ 1243457 w 3873500"/>
              <a:gd name="connsiteY22" fmla="*/ 141389 h 3873500"/>
              <a:gd name="connsiteX23" fmla="*/ 1215504 w 3873500"/>
              <a:gd name="connsiteY23" fmla="*/ 152451 h 3873500"/>
              <a:gd name="connsiteX24" fmla="*/ 1187780 w 3873500"/>
              <a:gd name="connsiteY24" fmla="*/ 163919 h 3873500"/>
              <a:gd name="connsiteX25" fmla="*/ 1160272 w 3873500"/>
              <a:gd name="connsiteY25" fmla="*/ 175806 h 3873500"/>
              <a:gd name="connsiteX26" fmla="*/ 1132980 w 3873500"/>
              <a:gd name="connsiteY26" fmla="*/ 188112 h 3873500"/>
              <a:gd name="connsiteX27" fmla="*/ 1105916 w 3873500"/>
              <a:gd name="connsiteY27" fmla="*/ 200838 h 3873500"/>
              <a:gd name="connsiteX28" fmla="*/ 1079094 w 3873500"/>
              <a:gd name="connsiteY28" fmla="*/ 213957 h 3873500"/>
              <a:gd name="connsiteX29" fmla="*/ 1052500 w 3873500"/>
              <a:gd name="connsiteY29" fmla="*/ 227482 h 3873500"/>
              <a:gd name="connsiteX30" fmla="*/ 1026147 w 3873500"/>
              <a:gd name="connsiteY30" fmla="*/ 241402 h 3873500"/>
              <a:gd name="connsiteX31" fmla="*/ 1000036 w 3873500"/>
              <a:gd name="connsiteY31" fmla="*/ 255715 h 3873500"/>
              <a:gd name="connsiteX32" fmla="*/ 974166 w 3873500"/>
              <a:gd name="connsiteY32" fmla="*/ 270421 h 3873500"/>
              <a:gd name="connsiteX33" fmla="*/ 948563 w 3873500"/>
              <a:gd name="connsiteY33" fmla="*/ 285521 h 3873500"/>
              <a:gd name="connsiteX34" fmla="*/ 923201 w 3873500"/>
              <a:gd name="connsiteY34" fmla="*/ 300990 h 3873500"/>
              <a:gd name="connsiteX35" fmla="*/ 898106 w 3873500"/>
              <a:gd name="connsiteY35" fmla="*/ 316840 h 3873500"/>
              <a:gd name="connsiteX36" fmla="*/ 873278 w 3873500"/>
              <a:gd name="connsiteY36" fmla="*/ 333070 h 3873500"/>
              <a:gd name="connsiteX37" fmla="*/ 848716 w 3873500"/>
              <a:gd name="connsiteY37" fmla="*/ 349669 h 3873500"/>
              <a:gd name="connsiteX38" fmla="*/ 824420 w 3873500"/>
              <a:gd name="connsiteY38" fmla="*/ 366636 h 3873500"/>
              <a:gd name="connsiteX39" fmla="*/ 800392 w 3873500"/>
              <a:gd name="connsiteY39" fmla="*/ 383959 h 3873500"/>
              <a:gd name="connsiteX40" fmla="*/ 776656 w 3873500"/>
              <a:gd name="connsiteY40" fmla="*/ 401637 h 3873500"/>
              <a:gd name="connsiteX41" fmla="*/ 753199 w 3873500"/>
              <a:gd name="connsiteY41" fmla="*/ 419684 h 3873500"/>
              <a:gd name="connsiteX42" fmla="*/ 730021 w 3873500"/>
              <a:gd name="connsiteY42" fmla="*/ 438074 h 3873500"/>
              <a:gd name="connsiteX43" fmla="*/ 707149 w 3873500"/>
              <a:gd name="connsiteY43" fmla="*/ 456806 h 3873500"/>
              <a:gd name="connsiteX44" fmla="*/ 684568 w 3873500"/>
              <a:gd name="connsiteY44" fmla="*/ 475882 h 3873500"/>
              <a:gd name="connsiteX45" fmla="*/ 662280 w 3873500"/>
              <a:gd name="connsiteY45" fmla="*/ 495300 h 3873500"/>
              <a:gd name="connsiteX46" fmla="*/ 640296 w 3873500"/>
              <a:gd name="connsiteY46" fmla="*/ 515049 h 3873500"/>
              <a:gd name="connsiteX47" fmla="*/ 618617 w 3873500"/>
              <a:gd name="connsiteY47" fmla="*/ 535140 h 3873500"/>
              <a:gd name="connsiteX48" fmla="*/ 597256 w 3873500"/>
              <a:gd name="connsiteY48" fmla="*/ 555549 h 3873500"/>
              <a:gd name="connsiteX49" fmla="*/ 576211 w 3873500"/>
              <a:gd name="connsiteY49" fmla="*/ 576275 h 3873500"/>
              <a:gd name="connsiteX50" fmla="*/ 555472 w 3873500"/>
              <a:gd name="connsiteY50" fmla="*/ 597332 h 3873500"/>
              <a:gd name="connsiteX51" fmla="*/ 535063 w 3873500"/>
              <a:gd name="connsiteY51" fmla="*/ 618693 h 3873500"/>
              <a:gd name="connsiteX52" fmla="*/ 514985 w 3873500"/>
              <a:gd name="connsiteY52" fmla="*/ 640372 h 3873500"/>
              <a:gd name="connsiteX53" fmla="*/ 495236 w 3873500"/>
              <a:gd name="connsiteY53" fmla="*/ 662356 h 3873500"/>
              <a:gd name="connsiteX54" fmla="*/ 475818 w 3873500"/>
              <a:gd name="connsiteY54" fmla="*/ 684644 h 3873500"/>
              <a:gd name="connsiteX55" fmla="*/ 456743 w 3873500"/>
              <a:gd name="connsiteY55" fmla="*/ 707225 h 3873500"/>
              <a:gd name="connsiteX56" fmla="*/ 438010 w 3873500"/>
              <a:gd name="connsiteY56" fmla="*/ 730110 h 3873500"/>
              <a:gd name="connsiteX57" fmla="*/ 419621 w 3873500"/>
              <a:gd name="connsiteY57" fmla="*/ 753275 h 3873500"/>
              <a:gd name="connsiteX58" fmla="*/ 401586 w 3873500"/>
              <a:gd name="connsiteY58" fmla="*/ 776732 h 3873500"/>
              <a:gd name="connsiteX59" fmla="*/ 383896 w 3873500"/>
              <a:gd name="connsiteY59" fmla="*/ 800481 h 3873500"/>
              <a:gd name="connsiteX60" fmla="*/ 366573 w 3873500"/>
              <a:gd name="connsiteY60" fmla="*/ 824497 h 3873500"/>
              <a:gd name="connsiteX61" fmla="*/ 349606 w 3873500"/>
              <a:gd name="connsiteY61" fmla="*/ 848792 h 3873500"/>
              <a:gd name="connsiteX62" fmla="*/ 333019 w 3873500"/>
              <a:gd name="connsiteY62" fmla="*/ 873354 h 3873500"/>
              <a:gd name="connsiteX63" fmla="*/ 316788 w 3873500"/>
              <a:gd name="connsiteY63" fmla="*/ 898195 h 3873500"/>
              <a:gd name="connsiteX64" fmla="*/ 300939 w 3873500"/>
              <a:gd name="connsiteY64" fmla="*/ 923290 h 3873500"/>
              <a:gd name="connsiteX65" fmla="*/ 285458 w 3873500"/>
              <a:gd name="connsiteY65" fmla="*/ 948652 h 3873500"/>
              <a:gd name="connsiteX66" fmla="*/ 270370 w 3873500"/>
              <a:gd name="connsiteY66" fmla="*/ 974255 h 3873500"/>
              <a:gd name="connsiteX67" fmla="*/ 255663 w 3873500"/>
              <a:gd name="connsiteY67" fmla="*/ 1000125 h 3873500"/>
              <a:gd name="connsiteX68" fmla="*/ 241351 w 3873500"/>
              <a:gd name="connsiteY68" fmla="*/ 1026236 h 3873500"/>
              <a:gd name="connsiteX69" fmla="*/ 227432 w 3873500"/>
              <a:gd name="connsiteY69" fmla="*/ 1052589 h 3873500"/>
              <a:gd name="connsiteX70" fmla="*/ 213906 w 3873500"/>
              <a:gd name="connsiteY70" fmla="*/ 1079183 h 3873500"/>
              <a:gd name="connsiteX71" fmla="*/ 200787 w 3873500"/>
              <a:gd name="connsiteY71" fmla="*/ 1106005 h 3873500"/>
              <a:gd name="connsiteX72" fmla="*/ 188075 w 3873500"/>
              <a:gd name="connsiteY72" fmla="*/ 1133069 h 3873500"/>
              <a:gd name="connsiteX73" fmla="*/ 175768 w 3873500"/>
              <a:gd name="connsiteY73" fmla="*/ 1160361 h 3873500"/>
              <a:gd name="connsiteX74" fmla="*/ 163881 w 3873500"/>
              <a:gd name="connsiteY74" fmla="*/ 1187869 h 3873500"/>
              <a:gd name="connsiteX75" fmla="*/ 152400 w 3873500"/>
              <a:gd name="connsiteY75" fmla="*/ 1215606 h 3873500"/>
              <a:gd name="connsiteX76" fmla="*/ 141351 w 3873500"/>
              <a:gd name="connsiteY76" fmla="*/ 1243546 h 3873500"/>
              <a:gd name="connsiteX77" fmla="*/ 130734 w 3873500"/>
              <a:gd name="connsiteY77" fmla="*/ 1271715 h 3873500"/>
              <a:gd name="connsiteX78" fmla="*/ 120536 w 3873500"/>
              <a:gd name="connsiteY78" fmla="*/ 1300074 h 3873500"/>
              <a:gd name="connsiteX79" fmla="*/ 110769 w 3873500"/>
              <a:gd name="connsiteY79" fmla="*/ 1328649 h 3873500"/>
              <a:gd name="connsiteX80" fmla="*/ 101447 w 3873500"/>
              <a:gd name="connsiteY80" fmla="*/ 1357414 h 3873500"/>
              <a:gd name="connsiteX81" fmla="*/ 92570 w 3873500"/>
              <a:gd name="connsiteY81" fmla="*/ 1386383 h 3873500"/>
              <a:gd name="connsiteX82" fmla="*/ 84125 w 3873500"/>
              <a:gd name="connsiteY82" fmla="*/ 1415542 h 3873500"/>
              <a:gd name="connsiteX83" fmla="*/ 76136 w 3873500"/>
              <a:gd name="connsiteY83" fmla="*/ 1444892 h 3873500"/>
              <a:gd name="connsiteX84" fmla="*/ 68605 w 3873500"/>
              <a:gd name="connsiteY84" fmla="*/ 1474419 h 3873500"/>
              <a:gd name="connsiteX85" fmla="*/ 61531 w 3873500"/>
              <a:gd name="connsiteY85" fmla="*/ 1504137 h 3873500"/>
              <a:gd name="connsiteX86" fmla="*/ 54914 w 3873500"/>
              <a:gd name="connsiteY86" fmla="*/ 1534020 h 3873500"/>
              <a:gd name="connsiteX87" fmla="*/ 48768 w 3873500"/>
              <a:gd name="connsiteY87" fmla="*/ 1564081 h 3873500"/>
              <a:gd name="connsiteX88" fmla="*/ 43079 w 3873500"/>
              <a:gd name="connsiteY88" fmla="*/ 1594307 h 3873500"/>
              <a:gd name="connsiteX89" fmla="*/ 37871 w 3873500"/>
              <a:gd name="connsiteY89" fmla="*/ 1624698 h 3873500"/>
              <a:gd name="connsiteX90" fmla="*/ 33147 w 3873500"/>
              <a:gd name="connsiteY90" fmla="*/ 1655254 h 3873500"/>
              <a:gd name="connsiteX91" fmla="*/ 28893 w 3873500"/>
              <a:gd name="connsiteY91" fmla="*/ 1685963 h 3873500"/>
              <a:gd name="connsiteX92" fmla="*/ 25133 w 3873500"/>
              <a:gd name="connsiteY92" fmla="*/ 1716824 h 3873500"/>
              <a:gd name="connsiteX93" fmla="*/ 21857 w 3873500"/>
              <a:gd name="connsiteY93" fmla="*/ 1747837 h 3873500"/>
              <a:gd name="connsiteX94" fmla="*/ 19076 w 3873500"/>
              <a:gd name="connsiteY94" fmla="*/ 1778991 h 3873500"/>
              <a:gd name="connsiteX95" fmla="*/ 16790 w 3873500"/>
              <a:gd name="connsiteY95" fmla="*/ 1810283 h 3873500"/>
              <a:gd name="connsiteX96" fmla="*/ 15011 w 3873500"/>
              <a:gd name="connsiteY96" fmla="*/ 1841729 h 3873500"/>
              <a:gd name="connsiteX97" fmla="*/ 13729 w 3873500"/>
              <a:gd name="connsiteY97" fmla="*/ 1873288 h 3873500"/>
              <a:gd name="connsiteX98" fmla="*/ 12954 w 3873500"/>
              <a:gd name="connsiteY98" fmla="*/ 1904987 h 3873500"/>
              <a:gd name="connsiteX99" fmla="*/ 12700 w 3873500"/>
              <a:gd name="connsiteY99" fmla="*/ 1936750 h 3873500"/>
              <a:gd name="connsiteX100" fmla="*/ 13729 w 3873500"/>
              <a:gd name="connsiteY100" fmla="*/ 2000313 h 3873500"/>
              <a:gd name="connsiteX101" fmla="*/ 15011 w 3873500"/>
              <a:gd name="connsiteY101" fmla="*/ 2031886 h 3873500"/>
              <a:gd name="connsiteX102" fmla="*/ 16802 w 3873500"/>
              <a:gd name="connsiteY102" fmla="*/ 2063318 h 3873500"/>
              <a:gd name="connsiteX103" fmla="*/ 19088 w 3873500"/>
              <a:gd name="connsiteY103" fmla="*/ 2094611 h 3873500"/>
              <a:gd name="connsiteX104" fmla="*/ 21869 w 3873500"/>
              <a:gd name="connsiteY104" fmla="*/ 2125764 h 3873500"/>
              <a:gd name="connsiteX105" fmla="*/ 25146 w 3873500"/>
              <a:gd name="connsiteY105" fmla="*/ 2156778 h 3873500"/>
              <a:gd name="connsiteX106" fmla="*/ 28905 w 3873500"/>
              <a:gd name="connsiteY106" fmla="*/ 2187638 h 3873500"/>
              <a:gd name="connsiteX107" fmla="*/ 33160 w 3873500"/>
              <a:gd name="connsiteY107" fmla="*/ 2218347 h 3873500"/>
              <a:gd name="connsiteX108" fmla="*/ 37897 w 3873500"/>
              <a:gd name="connsiteY108" fmla="*/ 2248903 h 3873500"/>
              <a:gd name="connsiteX109" fmla="*/ 43104 w 3873500"/>
              <a:gd name="connsiteY109" fmla="*/ 2279295 h 3873500"/>
              <a:gd name="connsiteX110" fmla="*/ 48781 w 3873500"/>
              <a:gd name="connsiteY110" fmla="*/ 2309521 h 3873500"/>
              <a:gd name="connsiteX111" fmla="*/ 54940 w 3873500"/>
              <a:gd name="connsiteY111" fmla="*/ 2339581 h 3873500"/>
              <a:gd name="connsiteX112" fmla="*/ 61557 w 3873500"/>
              <a:gd name="connsiteY112" fmla="*/ 2369464 h 3873500"/>
              <a:gd name="connsiteX113" fmla="*/ 68631 w 3873500"/>
              <a:gd name="connsiteY113" fmla="*/ 2399183 h 3873500"/>
              <a:gd name="connsiteX114" fmla="*/ 76162 w 3873500"/>
              <a:gd name="connsiteY114" fmla="*/ 2428710 h 3873500"/>
              <a:gd name="connsiteX115" fmla="*/ 84150 w 3873500"/>
              <a:gd name="connsiteY115" fmla="*/ 2458060 h 3873500"/>
              <a:gd name="connsiteX116" fmla="*/ 92596 w 3873500"/>
              <a:gd name="connsiteY116" fmla="*/ 2487219 h 3873500"/>
              <a:gd name="connsiteX117" fmla="*/ 101473 w 3873500"/>
              <a:gd name="connsiteY117" fmla="*/ 2516175 h 3873500"/>
              <a:gd name="connsiteX118" fmla="*/ 110807 w 3873500"/>
              <a:gd name="connsiteY118" fmla="*/ 2544953 h 3873500"/>
              <a:gd name="connsiteX119" fmla="*/ 120574 w 3873500"/>
              <a:gd name="connsiteY119" fmla="*/ 2573515 h 3873500"/>
              <a:gd name="connsiteX120" fmla="*/ 130759 w 3873500"/>
              <a:gd name="connsiteY120" fmla="*/ 2601887 h 3873500"/>
              <a:gd name="connsiteX121" fmla="*/ 141389 w 3873500"/>
              <a:gd name="connsiteY121" fmla="*/ 2630043 h 3873500"/>
              <a:gd name="connsiteX122" fmla="*/ 152438 w 3873500"/>
              <a:gd name="connsiteY122" fmla="*/ 2657996 h 3873500"/>
              <a:gd name="connsiteX123" fmla="*/ 163919 w 3873500"/>
              <a:gd name="connsiteY123" fmla="*/ 2685720 h 3873500"/>
              <a:gd name="connsiteX124" fmla="*/ 175806 w 3873500"/>
              <a:gd name="connsiteY124" fmla="*/ 2713228 h 3873500"/>
              <a:gd name="connsiteX125" fmla="*/ 188113 w 3873500"/>
              <a:gd name="connsiteY125" fmla="*/ 2740520 h 3873500"/>
              <a:gd name="connsiteX126" fmla="*/ 200838 w 3873500"/>
              <a:gd name="connsiteY126" fmla="*/ 2767584 h 3873500"/>
              <a:gd name="connsiteX127" fmla="*/ 213957 w 3873500"/>
              <a:gd name="connsiteY127" fmla="*/ 2794406 h 3873500"/>
              <a:gd name="connsiteX128" fmla="*/ 227482 w 3873500"/>
              <a:gd name="connsiteY128" fmla="*/ 2821000 h 3873500"/>
              <a:gd name="connsiteX129" fmla="*/ 241402 w 3873500"/>
              <a:gd name="connsiteY129" fmla="*/ 2847353 h 3873500"/>
              <a:gd name="connsiteX130" fmla="*/ 255715 w 3873500"/>
              <a:gd name="connsiteY130" fmla="*/ 2873464 h 3873500"/>
              <a:gd name="connsiteX131" fmla="*/ 270421 w 3873500"/>
              <a:gd name="connsiteY131" fmla="*/ 2899334 h 3873500"/>
              <a:gd name="connsiteX132" fmla="*/ 285521 w 3873500"/>
              <a:gd name="connsiteY132" fmla="*/ 2924937 h 3873500"/>
              <a:gd name="connsiteX133" fmla="*/ 300990 w 3873500"/>
              <a:gd name="connsiteY133" fmla="*/ 2950299 h 3873500"/>
              <a:gd name="connsiteX134" fmla="*/ 316840 w 3873500"/>
              <a:gd name="connsiteY134" fmla="*/ 2975394 h 3873500"/>
              <a:gd name="connsiteX135" fmla="*/ 333070 w 3873500"/>
              <a:gd name="connsiteY135" fmla="*/ 3000223 h 3873500"/>
              <a:gd name="connsiteX136" fmla="*/ 349669 w 3873500"/>
              <a:gd name="connsiteY136" fmla="*/ 3024797 h 3873500"/>
              <a:gd name="connsiteX137" fmla="*/ 366637 w 3873500"/>
              <a:gd name="connsiteY137" fmla="*/ 3049092 h 3873500"/>
              <a:gd name="connsiteX138" fmla="*/ 383959 w 3873500"/>
              <a:gd name="connsiteY138" fmla="*/ 3073108 h 3873500"/>
              <a:gd name="connsiteX139" fmla="*/ 401638 w 3873500"/>
              <a:gd name="connsiteY139" fmla="*/ 3096844 h 3873500"/>
              <a:gd name="connsiteX140" fmla="*/ 419684 w 3873500"/>
              <a:gd name="connsiteY140" fmla="*/ 3120301 h 3873500"/>
              <a:gd name="connsiteX141" fmla="*/ 438074 w 3873500"/>
              <a:gd name="connsiteY141" fmla="*/ 3143479 h 3873500"/>
              <a:gd name="connsiteX142" fmla="*/ 456806 w 3873500"/>
              <a:gd name="connsiteY142" fmla="*/ 3166351 h 3873500"/>
              <a:gd name="connsiteX143" fmla="*/ 475882 w 3873500"/>
              <a:gd name="connsiteY143" fmla="*/ 3188932 h 3873500"/>
              <a:gd name="connsiteX144" fmla="*/ 495300 w 3873500"/>
              <a:gd name="connsiteY144" fmla="*/ 3211221 h 3873500"/>
              <a:gd name="connsiteX145" fmla="*/ 515048 w 3873500"/>
              <a:gd name="connsiteY145" fmla="*/ 3233204 h 3873500"/>
              <a:gd name="connsiteX146" fmla="*/ 535140 w 3873500"/>
              <a:gd name="connsiteY146" fmla="*/ 3254883 h 3873500"/>
              <a:gd name="connsiteX147" fmla="*/ 555549 w 3873500"/>
              <a:gd name="connsiteY147" fmla="*/ 3276245 h 3873500"/>
              <a:gd name="connsiteX148" fmla="*/ 576275 w 3873500"/>
              <a:gd name="connsiteY148" fmla="*/ 3297288 h 3873500"/>
              <a:gd name="connsiteX149" fmla="*/ 597332 w 3873500"/>
              <a:gd name="connsiteY149" fmla="*/ 3318027 h 3873500"/>
              <a:gd name="connsiteX150" fmla="*/ 597571 w 3873500"/>
              <a:gd name="connsiteY150" fmla="*/ 3318256 h 3873500"/>
              <a:gd name="connsiteX151" fmla="*/ 670783 w 3873500"/>
              <a:gd name="connsiteY151" fmla="*/ 3242730 h 3873500"/>
              <a:gd name="connsiteX152" fmla="*/ 2231291 w 3873500"/>
              <a:gd name="connsiteY152" fmla="*/ 3731604 h 3873500"/>
              <a:gd name="connsiteX153" fmla="*/ 2248373 w 3873500"/>
              <a:gd name="connsiteY153" fmla="*/ 3835698 h 3873500"/>
              <a:gd name="connsiteX154" fmla="*/ 2248903 w 3873500"/>
              <a:gd name="connsiteY154" fmla="*/ 3835616 h 3873500"/>
              <a:gd name="connsiteX155" fmla="*/ 2279294 w 3873500"/>
              <a:gd name="connsiteY155" fmla="*/ 3830396 h 3873500"/>
              <a:gd name="connsiteX156" fmla="*/ 2309520 w 3873500"/>
              <a:gd name="connsiteY156" fmla="*/ 3824719 h 3873500"/>
              <a:gd name="connsiteX157" fmla="*/ 2339581 w 3873500"/>
              <a:gd name="connsiteY157" fmla="*/ 3818573 h 3873500"/>
              <a:gd name="connsiteX158" fmla="*/ 2369465 w 3873500"/>
              <a:gd name="connsiteY158" fmla="*/ 3811943 h 3873500"/>
              <a:gd name="connsiteX159" fmla="*/ 2399182 w 3873500"/>
              <a:gd name="connsiteY159" fmla="*/ 3804869 h 3873500"/>
              <a:gd name="connsiteX160" fmla="*/ 2428710 w 3873500"/>
              <a:gd name="connsiteY160" fmla="*/ 3797338 h 3873500"/>
              <a:gd name="connsiteX161" fmla="*/ 2458059 w 3873500"/>
              <a:gd name="connsiteY161" fmla="*/ 3789350 h 3873500"/>
              <a:gd name="connsiteX162" fmla="*/ 2487219 w 3873500"/>
              <a:gd name="connsiteY162" fmla="*/ 3780904 h 3873500"/>
              <a:gd name="connsiteX163" fmla="*/ 2516175 w 3873500"/>
              <a:gd name="connsiteY163" fmla="*/ 3772027 h 3873500"/>
              <a:gd name="connsiteX164" fmla="*/ 2544953 w 3873500"/>
              <a:gd name="connsiteY164" fmla="*/ 3762692 h 3873500"/>
              <a:gd name="connsiteX165" fmla="*/ 2573515 w 3873500"/>
              <a:gd name="connsiteY165" fmla="*/ 3752939 h 3873500"/>
              <a:gd name="connsiteX166" fmla="*/ 2601887 w 3873500"/>
              <a:gd name="connsiteY166" fmla="*/ 3742741 h 3873500"/>
              <a:gd name="connsiteX167" fmla="*/ 2630043 w 3873500"/>
              <a:gd name="connsiteY167" fmla="*/ 3732111 h 3873500"/>
              <a:gd name="connsiteX168" fmla="*/ 2657996 w 3873500"/>
              <a:gd name="connsiteY168" fmla="*/ 3721062 h 3873500"/>
              <a:gd name="connsiteX169" fmla="*/ 2685720 w 3873500"/>
              <a:gd name="connsiteY169" fmla="*/ 3709581 h 3873500"/>
              <a:gd name="connsiteX170" fmla="*/ 2713228 w 3873500"/>
              <a:gd name="connsiteY170" fmla="*/ 3697694 h 3873500"/>
              <a:gd name="connsiteX171" fmla="*/ 2740520 w 3873500"/>
              <a:gd name="connsiteY171" fmla="*/ 3685388 h 3873500"/>
              <a:gd name="connsiteX172" fmla="*/ 2767584 w 3873500"/>
              <a:gd name="connsiteY172" fmla="*/ 3672662 h 3873500"/>
              <a:gd name="connsiteX173" fmla="*/ 2794406 w 3873500"/>
              <a:gd name="connsiteY173" fmla="*/ 3659543 h 3873500"/>
              <a:gd name="connsiteX174" fmla="*/ 2821000 w 3873500"/>
              <a:gd name="connsiteY174" fmla="*/ 3646018 h 3873500"/>
              <a:gd name="connsiteX175" fmla="*/ 2847353 w 3873500"/>
              <a:gd name="connsiteY175" fmla="*/ 3632098 h 3873500"/>
              <a:gd name="connsiteX176" fmla="*/ 2873464 w 3873500"/>
              <a:gd name="connsiteY176" fmla="*/ 3617786 h 3873500"/>
              <a:gd name="connsiteX177" fmla="*/ 2899334 w 3873500"/>
              <a:gd name="connsiteY177" fmla="*/ 3603079 h 3873500"/>
              <a:gd name="connsiteX178" fmla="*/ 2924937 w 3873500"/>
              <a:gd name="connsiteY178" fmla="*/ 3587991 h 3873500"/>
              <a:gd name="connsiteX179" fmla="*/ 2950299 w 3873500"/>
              <a:gd name="connsiteY179" fmla="*/ 3572510 h 3873500"/>
              <a:gd name="connsiteX180" fmla="*/ 2975394 w 3873500"/>
              <a:gd name="connsiteY180" fmla="*/ 3556660 h 3873500"/>
              <a:gd name="connsiteX181" fmla="*/ 3000222 w 3873500"/>
              <a:gd name="connsiteY181" fmla="*/ 3540430 h 3873500"/>
              <a:gd name="connsiteX182" fmla="*/ 3024784 w 3873500"/>
              <a:gd name="connsiteY182" fmla="*/ 3523831 h 3873500"/>
              <a:gd name="connsiteX183" fmla="*/ 3049080 w 3873500"/>
              <a:gd name="connsiteY183" fmla="*/ 3506877 h 3873500"/>
              <a:gd name="connsiteX184" fmla="*/ 3073108 w 3873500"/>
              <a:gd name="connsiteY184" fmla="*/ 3489541 h 3873500"/>
              <a:gd name="connsiteX185" fmla="*/ 3096844 w 3873500"/>
              <a:gd name="connsiteY185" fmla="*/ 3471862 h 3873500"/>
              <a:gd name="connsiteX186" fmla="*/ 3120301 w 3873500"/>
              <a:gd name="connsiteY186" fmla="*/ 3453816 h 3873500"/>
              <a:gd name="connsiteX187" fmla="*/ 3143479 w 3873500"/>
              <a:gd name="connsiteY187" fmla="*/ 3435426 h 3873500"/>
              <a:gd name="connsiteX188" fmla="*/ 3166351 w 3873500"/>
              <a:gd name="connsiteY188" fmla="*/ 3416694 h 3873500"/>
              <a:gd name="connsiteX189" fmla="*/ 3188932 w 3873500"/>
              <a:gd name="connsiteY189" fmla="*/ 3397618 h 3873500"/>
              <a:gd name="connsiteX190" fmla="*/ 3211220 w 3873500"/>
              <a:gd name="connsiteY190" fmla="*/ 3378200 h 3873500"/>
              <a:gd name="connsiteX191" fmla="*/ 3233204 w 3873500"/>
              <a:gd name="connsiteY191" fmla="*/ 3358452 h 3873500"/>
              <a:gd name="connsiteX192" fmla="*/ 3254883 w 3873500"/>
              <a:gd name="connsiteY192" fmla="*/ 3338360 h 3873500"/>
              <a:gd name="connsiteX193" fmla="*/ 3276244 w 3873500"/>
              <a:gd name="connsiteY193" fmla="*/ 3317951 h 3873500"/>
              <a:gd name="connsiteX194" fmla="*/ 3297289 w 3873500"/>
              <a:gd name="connsiteY194" fmla="*/ 3297225 h 3873500"/>
              <a:gd name="connsiteX195" fmla="*/ 3318028 w 3873500"/>
              <a:gd name="connsiteY195" fmla="*/ 3276168 h 3873500"/>
              <a:gd name="connsiteX196" fmla="*/ 3338437 w 3873500"/>
              <a:gd name="connsiteY196" fmla="*/ 3254807 h 3873500"/>
              <a:gd name="connsiteX197" fmla="*/ 3358515 w 3873500"/>
              <a:gd name="connsiteY197" fmla="*/ 3233128 h 3873500"/>
              <a:gd name="connsiteX198" fmla="*/ 3378264 w 3873500"/>
              <a:gd name="connsiteY198" fmla="*/ 3211144 h 3873500"/>
              <a:gd name="connsiteX199" fmla="*/ 3397682 w 3873500"/>
              <a:gd name="connsiteY199" fmla="*/ 3188868 h 3873500"/>
              <a:gd name="connsiteX200" fmla="*/ 3416757 w 3873500"/>
              <a:gd name="connsiteY200" fmla="*/ 3166275 h 3873500"/>
              <a:gd name="connsiteX201" fmla="*/ 3435490 w 3873500"/>
              <a:gd name="connsiteY201" fmla="*/ 3143402 h 3873500"/>
              <a:gd name="connsiteX202" fmla="*/ 3453879 w 3873500"/>
              <a:gd name="connsiteY202" fmla="*/ 3120225 h 3873500"/>
              <a:gd name="connsiteX203" fmla="*/ 3471914 w 3873500"/>
              <a:gd name="connsiteY203" fmla="*/ 3096768 h 3873500"/>
              <a:gd name="connsiteX204" fmla="*/ 3489604 w 3873500"/>
              <a:gd name="connsiteY204" fmla="*/ 3073032 h 3873500"/>
              <a:gd name="connsiteX205" fmla="*/ 3506927 w 3873500"/>
              <a:gd name="connsiteY205" fmla="*/ 3049003 h 3873500"/>
              <a:gd name="connsiteX206" fmla="*/ 3523894 w 3873500"/>
              <a:gd name="connsiteY206" fmla="*/ 3024708 h 3873500"/>
              <a:gd name="connsiteX207" fmla="*/ 3540481 w 3873500"/>
              <a:gd name="connsiteY207" fmla="*/ 3000146 h 3873500"/>
              <a:gd name="connsiteX208" fmla="*/ 3556712 w 3873500"/>
              <a:gd name="connsiteY208" fmla="*/ 2975305 h 3873500"/>
              <a:gd name="connsiteX209" fmla="*/ 3572561 w 3873500"/>
              <a:gd name="connsiteY209" fmla="*/ 2950210 h 3873500"/>
              <a:gd name="connsiteX210" fmla="*/ 3588042 w 3873500"/>
              <a:gd name="connsiteY210" fmla="*/ 2924861 h 3873500"/>
              <a:gd name="connsiteX211" fmla="*/ 3603130 w 3873500"/>
              <a:gd name="connsiteY211" fmla="*/ 2899245 h 3873500"/>
              <a:gd name="connsiteX212" fmla="*/ 3617837 w 3873500"/>
              <a:gd name="connsiteY212" fmla="*/ 2873375 h 3873500"/>
              <a:gd name="connsiteX213" fmla="*/ 3632149 w 3873500"/>
              <a:gd name="connsiteY213" fmla="*/ 2847264 h 3873500"/>
              <a:gd name="connsiteX214" fmla="*/ 3646068 w 3873500"/>
              <a:gd name="connsiteY214" fmla="*/ 2820911 h 3873500"/>
              <a:gd name="connsiteX215" fmla="*/ 3659594 w 3873500"/>
              <a:gd name="connsiteY215" fmla="*/ 2794317 h 3873500"/>
              <a:gd name="connsiteX216" fmla="*/ 3672713 w 3873500"/>
              <a:gd name="connsiteY216" fmla="*/ 2767495 h 3873500"/>
              <a:gd name="connsiteX217" fmla="*/ 3685425 w 3873500"/>
              <a:gd name="connsiteY217" fmla="*/ 2740431 h 3873500"/>
              <a:gd name="connsiteX218" fmla="*/ 3697732 w 3873500"/>
              <a:gd name="connsiteY218" fmla="*/ 2713139 h 3873500"/>
              <a:gd name="connsiteX219" fmla="*/ 3709619 w 3873500"/>
              <a:gd name="connsiteY219" fmla="*/ 2685631 h 3873500"/>
              <a:gd name="connsiteX220" fmla="*/ 3721100 w 3873500"/>
              <a:gd name="connsiteY220" fmla="*/ 2657894 h 3873500"/>
              <a:gd name="connsiteX221" fmla="*/ 3732149 w 3873500"/>
              <a:gd name="connsiteY221" fmla="*/ 2629954 h 3873500"/>
              <a:gd name="connsiteX222" fmla="*/ 3742766 w 3873500"/>
              <a:gd name="connsiteY222" fmla="*/ 2601786 h 3873500"/>
              <a:gd name="connsiteX223" fmla="*/ 3752964 w 3873500"/>
              <a:gd name="connsiteY223" fmla="*/ 2573427 h 3873500"/>
              <a:gd name="connsiteX224" fmla="*/ 3762731 w 3873500"/>
              <a:gd name="connsiteY224" fmla="*/ 2544852 h 3873500"/>
              <a:gd name="connsiteX225" fmla="*/ 3772053 w 3873500"/>
              <a:gd name="connsiteY225" fmla="*/ 2516086 h 3873500"/>
              <a:gd name="connsiteX226" fmla="*/ 3780930 w 3873500"/>
              <a:gd name="connsiteY226" fmla="*/ 2487117 h 3873500"/>
              <a:gd name="connsiteX227" fmla="*/ 3789375 w 3873500"/>
              <a:gd name="connsiteY227" fmla="*/ 2457958 h 3873500"/>
              <a:gd name="connsiteX228" fmla="*/ 3797364 w 3873500"/>
              <a:gd name="connsiteY228" fmla="*/ 2428608 h 3873500"/>
              <a:gd name="connsiteX229" fmla="*/ 3804895 w 3873500"/>
              <a:gd name="connsiteY229" fmla="*/ 2399081 h 3873500"/>
              <a:gd name="connsiteX230" fmla="*/ 3811969 w 3873500"/>
              <a:gd name="connsiteY230" fmla="*/ 2369363 h 3873500"/>
              <a:gd name="connsiteX231" fmla="*/ 3818586 w 3873500"/>
              <a:gd name="connsiteY231" fmla="*/ 2339480 h 3873500"/>
              <a:gd name="connsiteX232" fmla="*/ 3824732 w 3873500"/>
              <a:gd name="connsiteY232" fmla="*/ 2309419 h 3873500"/>
              <a:gd name="connsiteX233" fmla="*/ 3830421 w 3873500"/>
              <a:gd name="connsiteY233" fmla="*/ 2279193 h 3873500"/>
              <a:gd name="connsiteX234" fmla="*/ 3835629 w 3873500"/>
              <a:gd name="connsiteY234" fmla="*/ 2248802 h 3873500"/>
              <a:gd name="connsiteX235" fmla="*/ 3840353 w 3873500"/>
              <a:gd name="connsiteY235" fmla="*/ 2218246 h 3873500"/>
              <a:gd name="connsiteX236" fmla="*/ 3844607 w 3873500"/>
              <a:gd name="connsiteY236" fmla="*/ 2187537 h 3873500"/>
              <a:gd name="connsiteX237" fmla="*/ 3848367 w 3873500"/>
              <a:gd name="connsiteY237" fmla="*/ 2156676 h 3873500"/>
              <a:gd name="connsiteX238" fmla="*/ 3851643 w 3873500"/>
              <a:gd name="connsiteY238" fmla="*/ 2125662 h 3873500"/>
              <a:gd name="connsiteX239" fmla="*/ 3854424 w 3873500"/>
              <a:gd name="connsiteY239" fmla="*/ 2094509 h 3873500"/>
              <a:gd name="connsiteX240" fmla="*/ 3856710 w 3873500"/>
              <a:gd name="connsiteY240" fmla="*/ 2063217 h 3873500"/>
              <a:gd name="connsiteX241" fmla="*/ 3858489 w 3873500"/>
              <a:gd name="connsiteY241" fmla="*/ 2031784 h 3873500"/>
              <a:gd name="connsiteX242" fmla="*/ 3859771 w 3873500"/>
              <a:gd name="connsiteY242" fmla="*/ 2000212 h 3873500"/>
              <a:gd name="connsiteX243" fmla="*/ 3860546 w 3873500"/>
              <a:gd name="connsiteY243" fmla="*/ 1968526 h 3873500"/>
              <a:gd name="connsiteX244" fmla="*/ 3860800 w 3873500"/>
              <a:gd name="connsiteY244" fmla="*/ 1936750 h 3873500"/>
              <a:gd name="connsiteX245" fmla="*/ 3859771 w 3873500"/>
              <a:gd name="connsiteY245" fmla="*/ 1873186 h 3873500"/>
              <a:gd name="connsiteX246" fmla="*/ 3858489 w 3873500"/>
              <a:gd name="connsiteY246" fmla="*/ 1841614 h 3873500"/>
              <a:gd name="connsiteX247" fmla="*/ 3856698 w 3873500"/>
              <a:gd name="connsiteY247" fmla="*/ 1810182 h 3873500"/>
              <a:gd name="connsiteX248" fmla="*/ 3854412 w 3873500"/>
              <a:gd name="connsiteY248" fmla="*/ 1778889 h 3873500"/>
              <a:gd name="connsiteX249" fmla="*/ 3851631 w 3873500"/>
              <a:gd name="connsiteY249" fmla="*/ 1747736 h 3873500"/>
              <a:gd name="connsiteX250" fmla="*/ 3848354 w 3873500"/>
              <a:gd name="connsiteY250" fmla="*/ 1716723 h 3873500"/>
              <a:gd name="connsiteX251" fmla="*/ 3844595 w 3873500"/>
              <a:gd name="connsiteY251" fmla="*/ 1685861 h 3873500"/>
              <a:gd name="connsiteX252" fmla="*/ 3840340 w 3873500"/>
              <a:gd name="connsiteY252" fmla="*/ 1655153 h 3873500"/>
              <a:gd name="connsiteX253" fmla="*/ 3835603 w 3873500"/>
              <a:gd name="connsiteY253" fmla="*/ 1624597 h 3873500"/>
              <a:gd name="connsiteX254" fmla="*/ 3830396 w 3873500"/>
              <a:gd name="connsiteY254" fmla="*/ 1594206 h 3873500"/>
              <a:gd name="connsiteX255" fmla="*/ 3824719 w 3873500"/>
              <a:gd name="connsiteY255" fmla="*/ 1563980 h 3873500"/>
              <a:gd name="connsiteX256" fmla="*/ 3818560 w 3873500"/>
              <a:gd name="connsiteY256" fmla="*/ 1533919 h 3873500"/>
              <a:gd name="connsiteX257" fmla="*/ 3811943 w 3873500"/>
              <a:gd name="connsiteY257" fmla="*/ 1504036 h 3873500"/>
              <a:gd name="connsiteX258" fmla="*/ 3804869 w 3873500"/>
              <a:gd name="connsiteY258" fmla="*/ 1474318 h 3873500"/>
              <a:gd name="connsiteX259" fmla="*/ 3797338 w 3873500"/>
              <a:gd name="connsiteY259" fmla="*/ 1444790 h 3873500"/>
              <a:gd name="connsiteX260" fmla="*/ 3789350 w 3873500"/>
              <a:gd name="connsiteY260" fmla="*/ 1415453 h 3873500"/>
              <a:gd name="connsiteX261" fmla="*/ 3780904 w 3873500"/>
              <a:gd name="connsiteY261" fmla="*/ 1386294 h 3873500"/>
              <a:gd name="connsiteX262" fmla="*/ 3772027 w 3873500"/>
              <a:gd name="connsiteY262" fmla="*/ 1357325 h 3873500"/>
              <a:gd name="connsiteX263" fmla="*/ 3762693 w 3873500"/>
              <a:gd name="connsiteY263" fmla="*/ 1328547 h 3873500"/>
              <a:gd name="connsiteX264" fmla="*/ 3752926 w 3873500"/>
              <a:gd name="connsiteY264" fmla="*/ 1299985 h 3873500"/>
              <a:gd name="connsiteX265" fmla="*/ 3742741 w 3873500"/>
              <a:gd name="connsiteY265" fmla="*/ 1271613 h 3873500"/>
              <a:gd name="connsiteX266" fmla="*/ 3732111 w 3873500"/>
              <a:gd name="connsiteY266" fmla="*/ 1243457 h 3873500"/>
              <a:gd name="connsiteX267" fmla="*/ 3721062 w 3873500"/>
              <a:gd name="connsiteY267" fmla="*/ 1215504 h 3873500"/>
              <a:gd name="connsiteX268" fmla="*/ 3709581 w 3873500"/>
              <a:gd name="connsiteY268" fmla="*/ 1187780 h 3873500"/>
              <a:gd name="connsiteX269" fmla="*/ 3697694 w 3873500"/>
              <a:gd name="connsiteY269" fmla="*/ 1160272 h 3873500"/>
              <a:gd name="connsiteX270" fmla="*/ 3685387 w 3873500"/>
              <a:gd name="connsiteY270" fmla="*/ 1132980 h 3873500"/>
              <a:gd name="connsiteX271" fmla="*/ 3672662 w 3873500"/>
              <a:gd name="connsiteY271" fmla="*/ 1105916 h 3873500"/>
              <a:gd name="connsiteX272" fmla="*/ 3659543 w 3873500"/>
              <a:gd name="connsiteY272" fmla="*/ 1079094 h 3873500"/>
              <a:gd name="connsiteX273" fmla="*/ 3646018 w 3873500"/>
              <a:gd name="connsiteY273" fmla="*/ 1052500 h 3873500"/>
              <a:gd name="connsiteX274" fmla="*/ 3632098 w 3873500"/>
              <a:gd name="connsiteY274" fmla="*/ 1026147 h 3873500"/>
              <a:gd name="connsiteX275" fmla="*/ 3617785 w 3873500"/>
              <a:gd name="connsiteY275" fmla="*/ 1000036 h 3873500"/>
              <a:gd name="connsiteX276" fmla="*/ 3603079 w 3873500"/>
              <a:gd name="connsiteY276" fmla="*/ 974179 h 3873500"/>
              <a:gd name="connsiteX277" fmla="*/ 3587979 w 3873500"/>
              <a:gd name="connsiteY277" fmla="*/ 948563 h 3873500"/>
              <a:gd name="connsiteX278" fmla="*/ 3572510 w 3873500"/>
              <a:gd name="connsiteY278" fmla="*/ 923201 h 3873500"/>
              <a:gd name="connsiteX279" fmla="*/ 3556660 w 3873500"/>
              <a:gd name="connsiteY279" fmla="*/ 898106 h 3873500"/>
              <a:gd name="connsiteX280" fmla="*/ 3540430 w 3873500"/>
              <a:gd name="connsiteY280" fmla="*/ 873277 h 3873500"/>
              <a:gd name="connsiteX281" fmla="*/ 3523831 w 3873500"/>
              <a:gd name="connsiteY281" fmla="*/ 848716 h 3873500"/>
              <a:gd name="connsiteX282" fmla="*/ 3506863 w 3873500"/>
              <a:gd name="connsiteY282" fmla="*/ 824421 h 3873500"/>
              <a:gd name="connsiteX283" fmla="*/ 3489541 w 3873500"/>
              <a:gd name="connsiteY283" fmla="*/ 800392 h 3873500"/>
              <a:gd name="connsiteX284" fmla="*/ 3471863 w 3873500"/>
              <a:gd name="connsiteY284" fmla="*/ 776656 h 3873500"/>
              <a:gd name="connsiteX285" fmla="*/ 3453816 w 3873500"/>
              <a:gd name="connsiteY285" fmla="*/ 753199 h 3873500"/>
              <a:gd name="connsiteX286" fmla="*/ 3435426 w 3873500"/>
              <a:gd name="connsiteY286" fmla="*/ 730034 h 3873500"/>
              <a:gd name="connsiteX287" fmla="*/ 3416694 w 3873500"/>
              <a:gd name="connsiteY287" fmla="*/ 707149 h 3873500"/>
              <a:gd name="connsiteX288" fmla="*/ 3397618 w 3873500"/>
              <a:gd name="connsiteY288" fmla="*/ 684568 h 3873500"/>
              <a:gd name="connsiteX289" fmla="*/ 3378200 w 3873500"/>
              <a:gd name="connsiteY289" fmla="*/ 662280 h 3873500"/>
              <a:gd name="connsiteX290" fmla="*/ 3358452 w 3873500"/>
              <a:gd name="connsiteY290" fmla="*/ 640296 h 3873500"/>
              <a:gd name="connsiteX291" fmla="*/ 3338360 w 3873500"/>
              <a:gd name="connsiteY291" fmla="*/ 618617 h 3873500"/>
              <a:gd name="connsiteX292" fmla="*/ 3317951 w 3873500"/>
              <a:gd name="connsiteY292" fmla="*/ 597256 h 3873500"/>
              <a:gd name="connsiteX293" fmla="*/ 3297225 w 3873500"/>
              <a:gd name="connsiteY293" fmla="*/ 576212 h 3873500"/>
              <a:gd name="connsiteX294" fmla="*/ 3276168 w 3873500"/>
              <a:gd name="connsiteY294" fmla="*/ 555473 h 3873500"/>
              <a:gd name="connsiteX295" fmla="*/ 3275929 w 3873500"/>
              <a:gd name="connsiteY295" fmla="*/ 555245 h 3873500"/>
              <a:gd name="connsiteX296" fmla="*/ 3202717 w 3873500"/>
              <a:gd name="connsiteY296" fmla="*/ 630771 h 3873500"/>
              <a:gd name="connsiteX297" fmla="*/ 1642209 w 3873500"/>
              <a:gd name="connsiteY297" fmla="*/ 141897 h 3873500"/>
              <a:gd name="connsiteX298" fmla="*/ 1936750 w 3873500"/>
              <a:gd name="connsiteY298" fmla="*/ 0 h 3873500"/>
              <a:gd name="connsiteX299" fmla="*/ 1968830 w 3873500"/>
              <a:gd name="connsiteY299" fmla="*/ 267 h 3873500"/>
              <a:gd name="connsiteX300" fmla="*/ 2000733 w 3873500"/>
              <a:gd name="connsiteY300" fmla="*/ 1041 h 3873500"/>
              <a:gd name="connsiteX301" fmla="*/ 2032495 w 3873500"/>
              <a:gd name="connsiteY301" fmla="*/ 2324 h 3873500"/>
              <a:gd name="connsiteX302" fmla="*/ 2064131 w 3873500"/>
              <a:gd name="connsiteY302" fmla="*/ 4128 h 3873500"/>
              <a:gd name="connsiteX303" fmla="*/ 2095640 w 3873500"/>
              <a:gd name="connsiteY303" fmla="*/ 6426 h 3873500"/>
              <a:gd name="connsiteX304" fmla="*/ 2126996 w 3873500"/>
              <a:gd name="connsiteY304" fmla="*/ 9233 h 3873500"/>
              <a:gd name="connsiteX305" fmla="*/ 2158212 w 3873500"/>
              <a:gd name="connsiteY305" fmla="*/ 12522 h 3873500"/>
              <a:gd name="connsiteX306" fmla="*/ 2189276 w 3873500"/>
              <a:gd name="connsiteY306" fmla="*/ 16319 h 3873500"/>
              <a:gd name="connsiteX307" fmla="*/ 2220189 w 3873500"/>
              <a:gd name="connsiteY307" fmla="*/ 20599 h 3873500"/>
              <a:gd name="connsiteX308" fmla="*/ 2250948 w 3873500"/>
              <a:gd name="connsiteY308" fmla="*/ 25362 h 3873500"/>
              <a:gd name="connsiteX309" fmla="*/ 2281542 w 3873500"/>
              <a:gd name="connsiteY309" fmla="*/ 30607 h 3873500"/>
              <a:gd name="connsiteX310" fmla="*/ 2311959 w 3873500"/>
              <a:gd name="connsiteY310" fmla="*/ 36322 h 3873500"/>
              <a:gd name="connsiteX311" fmla="*/ 2342223 w 3873500"/>
              <a:gd name="connsiteY311" fmla="*/ 42520 h 3873500"/>
              <a:gd name="connsiteX312" fmla="*/ 2372309 w 3873500"/>
              <a:gd name="connsiteY312" fmla="*/ 49174 h 3873500"/>
              <a:gd name="connsiteX313" fmla="*/ 2402218 w 3873500"/>
              <a:gd name="connsiteY313" fmla="*/ 56299 h 3873500"/>
              <a:gd name="connsiteX314" fmla="*/ 2431948 w 3873500"/>
              <a:gd name="connsiteY314" fmla="*/ 63881 h 3873500"/>
              <a:gd name="connsiteX315" fmla="*/ 2461489 w 3873500"/>
              <a:gd name="connsiteY315" fmla="*/ 71933 h 3873500"/>
              <a:gd name="connsiteX316" fmla="*/ 2490839 w 3873500"/>
              <a:gd name="connsiteY316" fmla="*/ 80429 h 3873500"/>
              <a:gd name="connsiteX317" fmla="*/ 2519997 w 3873500"/>
              <a:gd name="connsiteY317" fmla="*/ 89370 h 3873500"/>
              <a:gd name="connsiteX318" fmla="*/ 2548954 w 3873500"/>
              <a:gd name="connsiteY318" fmla="*/ 98755 h 3873500"/>
              <a:gd name="connsiteX319" fmla="*/ 2577719 w 3873500"/>
              <a:gd name="connsiteY319" fmla="*/ 108585 h 3873500"/>
              <a:gd name="connsiteX320" fmla="*/ 2606269 w 3873500"/>
              <a:gd name="connsiteY320" fmla="*/ 118847 h 3873500"/>
              <a:gd name="connsiteX321" fmla="*/ 2634615 w 3873500"/>
              <a:gd name="connsiteY321" fmla="*/ 129540 h 3873500"/>
              <a:gd name="connsiteX322" fmla="*/ 2662758 w 3873500"/>
              <a:gd name="connsiteY322" fmla="*/ 140678 h 3873500"/>
              <a:gd name="connsiteX323" fmla="*/ 2690673 w 3873500"/>
              <a:gd name="connsiteY323" fmla="*/ 152222 h 3873500"/>
              <a:gd name="connsiteX324" fmla="*/ 2718359 w 3873500"/>
              <a:gd name="connsiteY324" fmla="*/ 164198 h 3873500"/>
              <a:gd name="connsiteX325" fmla="*/ 2745829 w 3873500"/>
              <a:gd name="connsiteY325" fmla="*/ 176581 h 3873500"/>
              <a:gd name="connsiteX326" fmla="*/ 2773070 w 3873500"/>
              <a:gd name="connsiteY326" fmla="*/ 189382 h 3873500"/>
              <a:gd name="connsiteX327" fmla="*/ 2800071 w 3873500"/>
              <a:gd name="connsiteY327" fmla="*/ 202590 h 3873500"/>
              <a:gd name="connsiteX328" fmla="*/ 2826842 w 3873500"/>
              <a:gd name="connsiteY328" fmla="*/ 216205 h 3873500"/>
              <a:gd name="connsiteX329" fmla="*/ 2853372 w 3873500"/>
              <a:gd name="connsiteY329" fmla="*/ 230213 h 3873500"/>
              <a:gd name="connsiteX330" fmla="*/ 2879661 w 3873500"/>
              <a:gd name="connsiteY330" fmla="*/ 244627 h 3873500"/>
              <a:gd name="connsiteX331" fmla="*/ 2905684 w 3873500"/>
              <a:gd name="connsiteY331" fmla="*/ 259436 h 3873500"/>
              <a:gd name="connsiteX332" fmla="*/ 2931464 w 3873500"/>
              <a:gd name="connsiteY332" fmla="*/ 274625 h 3873500"/>
              <a:gd name="connsiteX333" fmla="*/ 2956992 w 3873500"/>
              <a:gd name="connsiteY333" fmla="*/ 290195 h 3873500"/>
              <a:gd name="connsiteX334" fmla="*/ 2982252 w 3873500"/>
              <a:gd name="connsiteY334" fmla="*/ 306159 h 3873500"/>
              <a:gd name="connsiteX335" fmla="*/ 3007258 w 3873500"/>
              <a:gd name="connsiteY335" fmla="*/ 322491 h 3873500"/>
              <a:gd name="connsiteX336" fmla="*/ 3031985 w 3873500"/>
              <a:gd name="connsiteY336" fmla="*/ 339204 h 3873500"/>
              <a:gd name="connsiteX337" fmla="*/ 3056433 w 3873500"/>
              <a:gd name="connsiteY337" fmla="*/ 356273 h 3873500"/>
              <a:gd name="connsiteX338" fmla="*/ 3080614 w 3873500"/>
              <a:gd name="connsiteY338" fmla="*/ 373710 h 3873500"/>
              <a:gd name="connsiteX339" fmla="*/ 3104515 w 3873500"/>
              <a:gd name="connsiteY339" fmla="*/ 391516 h 3873500"/>
              <a:gd name="connsiteX340" fmla="*/ 3128125 w 3873500"/>
              <a:gd name="connsiteY340" fmla="*/ 409677 h 3873500"/>
              <a:gd name="connsiteX341" fmla="*/ 3151442 w 3873500"/>
              <a:gd name="connsiteY341" fmla="*/ 428181 h 3873500"/>
              <a:gd name="connsiteX342" fmla="*/ 3174467 w 3873500"/>
              <a:gd name="connsiteY342" fmla="*/ 447040 h 3873500"/>
              <a:gd name="connsiteX343" fmla="*/ 3197199 w 3873500"/>
              <a:gd name="connsiteY343" fmla="*/ 466242 h 3873500"/>
              <a:gd name="connsiteX344" fmla="*/ 3219641 w 3873500"/>
              <a:gd name="connsiteY344" fmla="*/ 485788 h 3873500"/>
              <a:gd name="connsiteX345" fmla="*/ 3241764 w 3873500"/>
              <a:gd name="connsiteY345" fmla="*/ 505676 h 3873500"/>
              <a:gd name="connsiteX346" fmla="*/ 3263582 w 3873500"/>
              <a:gd name="connsiteY346" fmla="*/ 525882 h 3873500"/>
              <a:gd name="connsiteX347" fmla="*/ 3285084 w 3873500"/>
              <a:gd name="connsiteY347" fmla="*/ 546430 h 3873500"/>
              <a:gd name="connsiteX348" fmla="*/ 3306267 w 3873500"/>
              <a:gd name="connsiteY348" fmla="*/ 567296 h 3873500"/>
              <a:gd name="connsiteX349" fmla="*/ 3327133 w 3873500"/>
              <a:gd name="connsiteY349" fmla="*/ 588480 h 3873500"/>
              <a:gd name="connsiteX350" fmla="*/ 3347682 w 3873500"/>
              <a:gd name="connsiteY350" fmla="*/ 609994 h 3873500"/>
              <a:gd name="connsiteX351" fmla="*/ 3367901 w 3873500"/>
              <a:gd name="connsiteY351" fmla="*/ 631812 h 3873500"/>
              <a:gd name="connsiteX352" fmla="*/ 3387776 w 3873500"/>
              <a:gd name="connsiteY352" fmla="*/ 653936 h 3873500"/>
              <a:gd name="connsiteX353" fmla="*/ 3407321 w 3873500"/>
              <a:gd name="connsiteY353" fmla="*/ 676364 h 3873500"/>
              <a:gd name="connsiteX354" fmla="*/ 3426523 w 3873500"/>
              <a:gd name="connsiteY354" fmla="*/ 699097 h 3873500"/>
              <a:gd name="connsiteX355" fmla="*/ 3445383 w 3873500"/>
              <a:gd name="connsiteY355" fmla="*/ 722135 h 3873500"/>
              <a:gd name="connsiteX356" fmla="*/ 3463887 w 3873500"/>
              <a:gd name="connsiteY356" fmla="*/ 745452 h 3873500"/>
              <a:gd name="connsiteX357" fmla="*/ 3482048 w 3873500"/>
              <a:gd name="connsiteY357" fmla="*/ 769074 h 3873500"/>
              <a:gd name="connsiteX358" fmla="*/ 3499841 w 3873500"/>
              <a:gd name="connsiteY358" fmla="*/ 792963 h 3873500"/>
              <a:gd name="connsiteX359" fmla="*/ 3517278 w 3873500"/>
              <a:gd name="connsiteY359" fmla="*/ 817143 h 3873500"/>
              <a:gd name="connsiteX360" fmla="*/ 3534359 w 3873500"/>
              <a:gd name="connsiteY360" fmla="*/ 841604 h 3873500"/>
              <a:gd name="connsiteX361" fmla="*/ 3551060 w 3873500"/>
              <a:gd name="connsiteY361" fmla="*/ 866331 h 3873500"/>
              <a:gd name="connsiteX362" fmla="*/ 3567392 w 3873500"/>
              <a:gd name="connsiteY362" fmla="*/ 891324 h 3873500"/>
              <a:gd name="connsiteX363" fmla="*/ 3583356 w 3873500"/>
              <a:gd name="connsiteY363" fmla="*/ 916584 h 3873500"/>
              <a:gd name="connsiteX364" fmla="*/ 3598926 w 3873500"/>
              <a:gd name="connsiteY364" fmla="*/ 942111 h 3873500"/>
              <a:gd name="connsiteX365" fmla="*/ 3614115 w 3873500"/>
              <a:gd name="connsiteY365" fmla="*/ 967892 h 3873500"/>
              <a:gd name="connsiteX366" fmla="*/ 3628923 w 3873500"/>
              <a:gd name="connsiteY366" fmla="*/ 993927 h 3873500"/>
              <a:gd name="connsiteX367" fmla="*/ 3643325 w 3873500"/>
              <a:gd name="connsiteY367" fmla="*/ 1020216 h 3873500"/>
              <a:gd name="connsiteX368" fmla="*/ 3657346 w 3873500"/>
              <a:gd name="connsiteY368" fmla="*/ 1046747 h 3873500"/>
              <a:gd name="connsiteX369" fmla="*/ 3670960 w 3873500"/>
              <a:gd name="connsiteY369" fmla="*/ 1073506 h 3873500"/>
              <a:gd name="connsiteX370" fmla="*/ 3684156 w 3873500"/>
              <a:gd name="connsiteY370" fmla="*/ 1100518 h 3873500"/>
              <a:gd name="connsiteX371" fmla="*/ 3696957 w 3873500"/>
              <a:gd name="connsiteY371" fmla="*/ 1127760 h 3873500"/>
              <a:gd name="connsiteX372" fmla="*/ 3709353 w 3873500"/>
              <a:gd name="connsiteY372" fmla="*/ 1155230 h 3873500"/>
              <a:gd name="connsiteX373" fmla="*/ 3721316 w 3873500"/>
              <a:gd name="connsiteY373" fmla="*/ 1182929 h 3873500"/>
              <a:gd name="connsiteX374" fmla="*/ 3732861 w 3873500"/>
              <a:gd name="connsiteY374" fmla="*/ 1210843 h 3873500"/>
              <a:gd name="connsiteX375" fmla="*/ 3743985 w 3873500"/>
              <a:gd name="connsiteY375" fmla="*/ 1238974 h 3873500"/>
              <a:gd name="connsiteX376" fmla="*/ 3754692 w 3873500"/>
              <a:gd name="connsiteY376" fmla="*/ 1267320 h 3873500"/>
              <a:gd name="connsiteX377" fmla="*/ 3764953 w 3873500"/>
              <a:gd name="connsiteY377" fmla="*/ 1295870 h 3873500"/>
              <a:gd name="connsiteX378" fmla="*/ 3774783 w 3873500"/>
              <a:gd name="connsiteY378" fmla="*/ 1324635 h 3873500"/>
              <a:gd name="connsiteX379" fmla="*/ 3784168 w 3873500"/>
              <a:gd name="connsiteY379" fmla="*/ 1353604 h 3873500"/>
              <a:gd name="connsiteX380" fmla="*/ 3793109 w 3873500"/>
              <a:gd name="connsiteY380" fmla="*/ 1382763 h 3873500"/>
              <a:gd name="connsiteX381" fmla="*/ 3801605 w 3873500"/>
              <a:gd name="connsiteY381" fmla="*/ 1412113 h 3873500"/>
              <a:gd name="connsiteX382" fmla="*/ 3809644 w 3873500"/>
              <a:gd name="connsiteY382" fmla="*/ 1441653 h 3873500"/>
              <a:gd name="connsiteX383" fmla="*/ 3817226 w 3873500"/>
              <a:gd name="connsiteY383" fmla="*/ 1471384 h 3873500"/>
              <a:gd name="connsiteX384" fmla="*/ 3824351 w 3873500"/>
              <a:gd name="connsiteY384" fmla="*/ 1501292 h 3873500"/>
              <a:gd name="connsiteX385" fmla="*/ 3831006 w 3873500"/>
              <a:gd name="connsiteY385" fmla="*/ 1531379 h 3873500"/>
              <a:gd name="connsiteX386" fmla="*/ 3837204 w 3873500"/>
              <a:gd name="connsiteY386" fmla="*/ 1561630 h 3873500"/>
              <a:gd name="connsiteX387" fmla="*/ 3842918 w 3873500"/>
              <a:gd name="connsiteY387" fmla="*/ 1592059 h 3873500"/>
              <a:gd name="connsiteX388" fmla="*/ 3848164 w 3873500"/>
              <a:gd name="connsiteY388" fmla="*/ 1622654 h 3873500"/>
              <a:gd name="connsiteX389" fmla="*/ 3852926 w 3873500"/>
              <a:gd name="connsiteY389" fmla="*/ 1653413 h 3873500"/>
              <a:gd name="connsiteX390" fmla="*/ 3857193 w 3873500"/>
              <a:gd name="connsiteY390" fmla="*/ 1684325 h 3873500"/>
              <a:gd name="connsiteX391" fmla="*/ 3860991 w 3873500"/>
              <a:gd name="connsiteY391" fmla="*/ 1715389 h 3873500"/>
              <a:gd name="connsiteX392" fmla="*/ 3864280 w 3873500"/>
              <a:gd name="connsiteY392" fmla="*/ 1746606 h 3873500"/>
              <a:gd name="connsiteX393" fmla="*/ 3867086 w 3873500"/>
              <a:gd name="connsiteY393" fmla="*/ 1777962 h 3873500"/>
              <a:gd name="connsiteX394" fmla="*/ 3869386 w 3873500"/>
              <a:gd name="connsiteY394" fmla="*/ 1809470 h 3873500"/>
              <a:gd name="connsiteX395" fmla="*/ 3871176 w 3873500"/>
              <a:gd name="connsiteY395" fmla="*/ 1841106 h 3873500"/>
              <a:gd name="connsiteX396" fmla="*/ 3872471 w 3873500"/>
              <a:gd name="connsiteY396" fmla="*/ 1872869 h 3873500"/>
              <a:gd name="connsiteX397" fmla="*/ 3873500 w 3873500"/>
              <a:gd name="connsiteY397" fmla="*/ 1936750 h 3873500"/>
              <a:gd name="connsiteX398" fmla="*/ 3873233 w 3873500"/>
              <a:gd name="connsiteY398" fmla="*/ 1968830 h 3873500"/>
              <a:gd name="connsiteX399" fmla="*/ 3872459 w 3873500"/>
              <a:gd name="connsiteY399" fmla="*/ 2000732 h 3873500"/>
              <a:gd name="connsiteX400" fmla="*/ 3871176 w 3873500"/>
              <a:gd name="connsiteY400" fmla="*/ 2032495 h 3873500"/>
              <a:gd name="connsiteX401" fmla="*/ 3869372 w 3873500"/>
              <a:gd name="connsiteY401" fmla="*/ 2064144 h 3873500"/>
              <a:gd name="connsiteX402" fmla="*/ 3867074 w 3873500"/>
              <a:gd name="connsiteY402" fmla="*/ 2095640 h 3873500"/>
              <a:gd name="connsiteX403" fmla="*/ 3864280 w 3873500"/>
              <a:gd name="connsiteY403" fmla="*/ 2126996 h 3873500"/>
              <a:gd name="connsiteX404" fmla="*/ 3860978 w 3873500"/>
              <a:gd name="connsiteY404" fmla="*/ 2158213 h 3873500"/>
              <a:gd name="connsiteX405" fmla="*/ 3857181 w 3873500"/>
              <a:gd name="connsiteY405" fmla="*/ 2189277 h 3873500"/>
              <a:gd name="connsiteX406" fmla="*/ 3852900 w 3873500"/>
              <a:gd name="connsiteY406" fmla="*/ 2220188 h 3873500"/>
              <a:gd name="connsiteX407" fmla="*/ 3848138 w 3873500"/>
              <a:gd name="connsiteY407" fmla="*/ 2250948 h 3873500"/>
              <a:gd name="connsiteX408" fmla="*/ 3842906 w 3873500"/>
              <a:gd name="connsiteY408" fmla="*/ 2281542 h 3873500"/>
              <a:gd name="connsiteX409" fmla="*/ 3837178 w 3873500"/>
              <a:gd name="connsiteY409" fmla="*/ 2311972 h 3873500"/>
              <a:gd name="connsiteX410" fmla="*/ 3830980 w 3873500"/>
              <a:gd name="connsiteY410" fmla="*/ 2342223 h 3873500"/>
              <a:gd name="connsiteX411" fmla="*/ 3824325 w 3873500"/>
              <a:gd name="connsiteY411" fmla="*/ 2372309 h 3873500"/>
              <a:gd name="connsiteX412" fmla="*/ 3817201 w 3873500"/>
              <a:gd name="connsiteY412" fmla="*/ 2402218 h 3873500"/>
              <a:gd name="connsiteX413" fmla="*/ 3809619 w 3873500"/>
              <a:gd name="connsiteY413" fmla="*/ 2431948 h 3873500"/>
              <a:gd name="connsiteX414" fmla="*/ 3801567 w 3873500"/>
              <a:gd name="connsiteY414" fmla="*/ 2461488 h 3873500"/>
              <a:gd name="connsiteX415" fmla="*/ 3793071 w 3873500"/>
              <a:gd name="connsiteY415" fmla="*/ 2490838 h 3873500"/>
              <a:gd name="connsiteX416" fmla="*/ 3784130 w 3873500"/>
              <a:gd name="connsiteY416" fmla="*/ 2519998 h 3873500"/>
              <a:gd name="connsiteX417" fmla="*/ 3774745 w 3873500"/>
              <a:gd name="connsiteY417" fmla="*/ 2548954 h 3873500"/>
              <a:gd name="connsiteX418" fmla="*/ 3764915 w 3873500"/>
              <a:gd name="connsiteY418" fmla="*/ 2577719 h 3873500"/>
              <a:gd name="connsiteX419" fmla="*/ 3754654 w 3873500"/>
              <a:gd name="connsiteY419" fmla="*/ 2606281 h 3873500"/>
              <a:gd name="connsiteX420" fmla="*/ 3743960 w 3873500"/>
              <a:gd name="connsiteY420" fmla="*/ 2634615 h 3873500"/>
              <a:gd name="connsiteX421" fmla="*/ 3732835 w 3873500"/>
              <a:gd name="connsiteY421" fmla="*/ 2662758 h 3873500"/>
              <a:gd name="connsiteX422" fmla="*/ 3721278 w 3873500"/>
              <a:gd name="connsiteY422" fmla="*/ 2690673 h 3873500"/>
              <a:gd name="connsiteX423" fmla="*/ 3709301 w 3873500"/>
              <a:gd name="connsiteY423" fmla="*/ 2718359 h 3873500"/>
              <a:gd name="connsiteX424" fmla="*/ 3696919 w 3873500"/>
              <a:gd name="connsiteY424" fmla="*/ 2745829 h 3873500"/>
              <a:gd name="connsiteX425" fmla="*/ 3684118 w 3873500"/>
              <a:gd name="connsiteY425" fmla="*/ 2773071 h 3873500"/>
              <a:gd name="connsiteX426" fmla="*/ 3670909 w 3873500"/>
              <a:gd name="connsiteY426" fmla="*/ 2800083 h 3873500"/>
              <a:gd name="connsiteX427" fmla="*/ 3657295 w 3873500"/>
              <a:gd name="connsiteY427" fmla="*/ 2826842 h 3873500"/>
              <a:gd name="connsiteX428" fmla="*/ 3643287 w 3873500"/>
              <a:gd name="connsiteY428" fmla="*/ 2853373 h 3873500"/>
              <a:gd name="connsiteX429" fmla="*/ 3628872 w 3873500"/>
              <a:gd name="connsiteY429" fmla="*/ 2879661 h 3873500"/>
              <a:gd name="connsiteX430" fmla="*/ 3614065 w 3873500"/>
              <a:gd name="connsiteY430" fmla="*/ 2905697 h 3873500"/>
              <a:gd name="connsiteX431" fmla="*/ 3598875 w 3873500"/>
              <a:gd name="connsiteY431" fmla="*/ 2931465 h 3873500"/>
              <a:gd name="connsiteX432" fmla="*/ 3583305 w 3873500"/>
              <a:gd name="connsiteY432" fmla="*/ 2956992 h 3873500"/>
              <a:gd name="connsiteX433" fmla="*/ 3567341 w 3873500"/>
              <a:gd name="connsiteY433" fmla="*/ 2982252 h 3873500"/>
              <a:gd name="connsiteX434" fmla="*/ 3551009 w 3873500"/>
              <a:gd name="connsiteY434" fmla="*/ 3007258 h 3873500"/>
              <a:gd name="connsiteX435" fmla="*/ 3534308 w 3873500"/>
              <a:gd name="connsiteY435" fmla="*/ 3031985 h 3873500"/>
              <a:gd name="connsiteX436" fmla="*/ 3517227 w 3873500"/>
              <a:gd name="connsiteY436" fmla="*/ 3056433 h 3873500"/>
              <a:gd name="connsiteX437" fmla="*/ 3499789 w 3873500"/>
              <a:gd name="connsiteY437" fmla="*/ 3080613 h 3873500"/>
              <a:gd name="connsiteX438" fmla="*/ 3481984 w 3873500"/>
              <a:gd name="connsiteY438" fmla="*/ 3104515 h 3873500"/>
              <a:gd name="connsiteX439" fmla="*/ 3463823 w 3873500"/>
              <a:gd name="connsiteY439" fmla="*/ 3128124 h 3873500"/>
              <a:gd name="connsiteX440" fmla="*/ 3445319 w 3873500"/>
              <a:gd name="connsiteY440" fmla="*/ 3151442 h 3873500"/>
              <a:gd name="connsiteX441" fmla="*/ 3426460 w 3873500"/>
              <a:gd name="connsiteY441" fmla="*/ 3174479 h 3873500"/>
              <a:gd name="connsiteX442" fmla="*/ 3407258 w 3873500"/>
              <a:gd name="connsiteY442" fmla="*/ 3197200 h 3873500"/>
              <a:gd name="connsiteX443" fmla="*/ 3387713 w 3873500"/>
              <a:gd name="connsiteY443" fmla="*/ 3219641 h 3873500"/>
              <a:gd name="connsiteX444" fmla="*/ 3367824 w 3873500"/>
              <a:gd name="connsiteY444" fmla="*/ 3241764 h 3873500"/>
              <a:gd name="connsiteX445" fmla="*/ 3347618 w 3873500"/>
              <a:gd name="connsiteY445" fmla="*/ 3263583 h 3873500"/>
              <a:gd name="connsiteX446" fmla="*/ 3327070 w 3873500"/>
              <a:gd name="connsiteY446" fmla="*/ 3285084 h 3873500"/>
              <a:gd name="connsiteX447" fmla="*/ 3306204 w 3873500"/>
              <a:gd name="connsiteY447" fmla="*/ 3306267 h 3873500"/>
              <a:gd name="connsiteX448" fmla="*/ 3285020 w 3873500"/>
              <a:gd name="connsiteY448" fmla="*/ 3327146 h 3873500"/>
              <a:gd name="connsiteX449" fmla="*/ 3263506 w 3873500"/>
              <a:gd name="connsiteY449" fmla="*/ 3347682 h 3873500"/>
              <a:gd name="connsiteX450" fmla="*/ 3241687 w 3873500"/>
              <a:gd name="connsiteY450" fmla="*/ 3367900 h 3873500"/>
              <a:gd name="connsiteX451" fmla="*/ 3219564 w 3873500"/>
              <a:gd name="connsiteY451" fmla="*/ 3387776 h 3873500"/>
              <a:gd name="connsiteX452" fmla="*/ 3197136 w 3873500"/>
              <a:gd name="connsiteY452" fmla="*/ 3407321 h 3873500"/>
              <a:gd name="connsiteX453" fmla="*/ 3174403 w 3873500"/>
              <a:gd name="connsiteY453" fmla="*/ 3426523 h 3873500"/>
              <a:gd name="connsiteX454" fmla="*/ 3151365 w 3873500"/>
              <a:gd name="connsiteY454" fmla="*/ 3445383 h 3873500"/>
              <a:gd name="connsiteX455" fmla="*/ 3128048 w 3873500"/>
              <a:gd name="connsiteY455" fmla="*/ 3463887 h 3873500"/>
              <a:gd name="connsiteX456" fmla="*/ 3104426 w 3873500"/>
              <a:gd name="connsiteY456" fmla="*/ 3482048 h 3873500"/>
              <a:gd name="connsiteX457" fmla="*/ 3080538 w 3873500"/>
              <a:gd name="connsiteY457" fmla="*/ 3499841 h 3873500"/>
              <a:gd name="connsiteX458" fmla="*/ 3056357 w 3873500"/>
              <a:gd name="connsiteY458" fmla="*/ 3517290 h 3873500"/>
              <a:gd name="connsiteX459" fmla="*/ 3031896 w 3873500"/>
              <a:gd name="connsiteY459" fmla="*/ 3534359 h 3873500"/>
              <a:gd name="connsiteX460" fmla="*/ 3007169 w 3873500"/>
              <a:gd name="connsiteY460" fmla="*/ 3551060 h 3873500"/>
              <a:gd name="connsiteX461" fmla="*/ 2982176 w 3873500"/>
              <a:gd name="connsiteY461" fmla="*/ 3567392 h 3873500"/>
              <a:gd name="connsiteX462" fmla="*/ 2956916 w 3873500"/>
              <a:gd name="connsiteY462" fmla="*/ 3583356 h 3873500"/>
              <a:gd name="connsiteX463" fmla="*/ 2931389 w 3873500"/>
              <a:gd name="connsiteY463" fmla="*/ 3598926 h 3873500"/>
              <a:gd name="connsiteX464" fmla="*/ 2905608 w 3873500"/>
              <a:gd name="connsiteY464" fmla="*/ 3614115 h 3873500"/>
              <a:gd name="connsiteX465" fmla="*/ 2879572 w 3873500"/>
              <a:gd name="connsiteY465" fmla="*/ 3628923 h 3873500"/>
              <a:gd name="connsiteX466" fmla="*/ 2853284 w 3873500"/>
              <a:gd name="connsiteY466" fmla="*/ 3643325 h 3873500"/>
              <a:gd name="connsiteX467" fmla="*/ 2826753 w 3873500"/>
              <a:gd name="connsiteY467" fmla="*/ 3657346 h 3873500"/>
              <a:gd name="connsiteX468" fmla="*/ 2799994 w 3873500"/>
              <a:gd name="connsiteY468" fmla="*/ 3670960 h 3873500"/>
              <a:gd name="connsiteX469" fmla="*/ 2772981 w 3873500"/>
              <a:gd name="connsiteY469" fmla="*/ 3684168 h 3873500"/>
              <a:gd name="connsiteX470" fmla="*/ 2745740 w 3873500"/>
              <a:gd name="connsiteY470" fmla="*/ 3696957 h 3873500"/>
              <a:gd name="connsiteX471" fmla="*/ 2718270 w 3873500"/>
              <a:gd name="connsiteY471" fmla="*/ 3709353 h 3873500"/>
              <a:gd name="connsiteX472" fmla="*/ 2690584 w 3873500"/>
              <a:gd name="connsiteY472" fmla="*/ 3721316 h 3873500"/>
              <a:gd name="connsiteX473" fmla="*/ 2662657 w 3873500"/>
              <a:gd name="connsiteY473" fmla="*/ 3732873 h 3873500"/>
              <a:gd name="connsiteX474" fmla="*/ 2634526 w 3873500"/>
              <a:gd name="connsiteY474" fmla="*/ 3743985 h 3873500"/>
              <a:gd name="connsiteX475" fmla="*/ 2606180 w 3873500"/>
              <a:gd name="connsiteY475" fmla="*/ 3754692 h 3873500"/>
              <a:gd name="connsiteX476" fmla="*/ 2577630 w 3873500"/>
              <a:gd name="connsiteY476" fmla="*/ 3764953 h 3873500"/>
              <a:gd name="connsiteX477" fmla="*/ 2548865 w 3873500"/>
              <a:gd name="connsiteY477" fmla="*/ 3774783 h 3873500"/>
              <a:gd name="connsiteX478" fmla="*/ 2519909 w 3873500"/>
              <a:gd name="connsiteY478" fmla="*/ 3784168 h 3873500"/>
              <a:gd name="connsiteX479" fmla="*/ 2490736 w 3873500"/>
              <a:gd name="connsiteY479" fmla="*/ 3793109 h 3873500"/>
              <a:gd name="connsiteX480" fmla="*/ 2461387 w 3873500"/>
              <a:gd name="connsiteY480" fmla="*/ 3801605 h 3873500"/>
              <a:gd name="connsiteX481" fmla="*/ 2431847 w 3873500"/>
              <a:gd name="connsiteY481" fmla="*/ 3809645 h 3873500"/>
              <a:gd name="connsiteX482" fmla="*/ 2402116 w 3873500"/>
              <a:gd name="connsiteY482" fmla="*/ 3817226 h 3873500"/>
              <a:gd name="connsiteX483" fmla="*/ 2372208 w 3873500"/>
              <a:gd name="connsiteY483" fmla="*/ 3824351 h 3873500"/>
              <a:gd name="connsiteX484" fmla="*/ 2342121 w 3873500"/>
              <a:gd name="connsiteY484" fmla="*/ 3831006 h 3873500"/>
              <a:gd name="connsiteX485" fmla="*/ 2311870 w 3873500"/>
              <a:gd name="connsiteY485" fmla="*/ 3837203 h 3873500"/>
              <a:gd name="connsiteX486" fmla="*/ 2281441 w 3873500"/>
              <a:gd name="connsiteY486" fmla="*/ 3842918 h 3873500"/>
              <a:gd name="connsiteX487" fmla="*/ 2250846 w 3873500"/>
              <a:gd name="connsiteY487" fmla="*/ 3848163 h 3873500"/>
              <a:gd name="connsiteX488" fmla="*/ 2220087 w 3873500"/>
              <a:gd name="connsiteY488" fmla="*/ 3852926 h 3873500"/>
              <a:gd name="connsiteX489" fmla="*/ 2189175 w 3873500"/>
              <a:gd name="connsiteY489" fmla="*/ 3857193 h 3873500"/>
              <a:gd name="connsiteX490" fmla="*/ 2158111 w 3873500"/>
              <a:gd name="connsiteY490" fmla="*/ 3860991 h 3873500"/>
              <a:gd name="connsiteX491" fmla="*/ 2126894 w 3873500"/>
              <a:gd name="connsiteY491" fmla="*/ 3864280 h 3873500"/>
              <a:gd name="connsiteX492" fmla="*/ 2095538 w 3873500"/>
              <a:gd name="connsiteY492" fmla="*/ 3867086 h 3873500"/>
              <a:gd name="connsiteX493" fmla="*/ 2064042 w 3873500"/>
              <a:gd name="connsiteY493" fmla="*/ 3869385 h 3873500"/>
              <a:gd name="connsiteX494" fmla="*/ 2032394 w 3873500"/>
              <a:gd name="connsiteY494" fmla="*/ 3871176 h 3873500"/>
              <a:gd name="connsiteX495" fmla="*/ 2000631 w 3873500"/>
              <a:gd name="connsiteY495" fmla="*/ 3872471 h 3873500"/>
              <a:gd name="connsiteX496" fmla="*/ 1936750 w 3873500"/>
              <a:gd name="connsiteY496" fmla="*/ 3873500 h 3873500"/>
              <a:gd name="connsiteX497" fmla="*/ 1904670 w 3873500"/>
              <a:gd name="connsiteY497" fmla="*/ 3873246 h 3873500"/>
              <a:gd name="connsiteX498" fmla="*/ 1872767 w 3873500"/>
              <a:gd name="connsiteY498" fmla="*/ 3872459 h 3873500"/>
              <a:gd name="connsiteX499" fmla="*/ 1841005 w 3873500"/>
              <a:gd name="connsiteY499" fmla="*/ 3871176 h 3873500"/>
              <a:gd name="connsiteX500" fmla="*/ 1809369 w 3873500"/>
              <a:gd name="connsiteY500" fmla="*/ 3869373 h 3873500"/>
              <a:gd name="connsiteX501" fmla="*/ 1777860 w 3873500"/>
              <a:gd name="connsiteY501" fmla="*/ 3867074 h 3873500"/>
              <a:gd name="connsiteX502" fmla="*/ 1746504 w 3873500"/>
              <a:gd name="connsiteY502" fmla="*/ 3864280 h 3873500"/>
              <a:gd name="connsiteX503" fmla="*/ 1715288 w 3873500"/>
              <a:gd name="connsiteY503" fmla="*/ 3860978 h 3873500"/>
              <a:gd name="connsiteX504" fmla="*/ 1684224 w 3873500"/>
              <a:gd name="connsiteY504" fmla="*/ 3857180 h 3873500"/>
              <a:gd name="connsiteX505" fmla="*/ 1653311 w 3873500"/>
              <a:gd name="connsiteY505" fmla="*/ 3852913 h 3873500"/>
              <a:gd name="connsiteX506" fmla="*/ 1622552 w 3873500"/>
              <a:gd name="connsiteY506" fmla="*/ 3848151 h 3873500"/>
              <a:gd name="connsiteX507" fmla="*/ 1591958 w 3873500"/>
              <a:gd name="connsiteY507" fmla="*/ 3842906 h 3873500"/>
              <a:gd name="connsiteX508" fmla="*/ 1561541 w 3873500"/>
              <a:gd name="connsiteY508" fmla="*/ 3837178 h 3873500"/>
              <a:gd name="connsiteX509" fmla="*/ 1531277 w 3873500"/>
              <a:gd name="connsiteY509" fmla="*/ 3830993 h 3873500"/>
              <a:gd name="connsiteX510" fmla="*/ 1501191 w 3873500"/>
              <a:gd name="connsiteY510" fmla="*/ 3824326 h 3873500"/>
              <a:gd name="connsiteX511" fmla="*/ 1471282 w 3873500"/>
              <a:gd name="connsiteY511" fmla="*/ 3817201 h 3873500"/>
              <a:gd name="connsiteX512" fmla="*/ 1441552 w 3873500"/>
              <a:gd name="connsiteY512" fmla="*/ 3809619 h 3873500"/>
              <a:gd name="connsiteX513" fmla="*/ 1412011 w 3873500"/>
              <a:gd name="connsiteY513" fmla="*/ 3801567 h 3873500"/>
              <a:gd name="connsiteX514" fmla="*/ 1382661 w 3873500"/>
              <a:gd name="connsiteY514" fmla="*/ 3793084 h 3873500"/>
              <a:gd name="connsiteX515" fmla="*/ 1353503 w 3873500"/>
              <a:gd name="connsiteY515" fmla="*/ 3784130 h 3873500"/>
              <a:gd name="connsiteX516" fmla="*/ 1324546 w 3873500"/>
              <a:gd name="connsiteY516" fmla="*/ 3774745 h 3873500"/>
              <a:gd name="connsiteX517" fmla="*/ 1295781 w 3873500"/>
              <a:gd name="connsiteY517" fmla="*/ 3764915 h 3873500"/>
              <a:gd name="connsiteX518" fmla="*/ 1267231 w 3873500"/>
              <a:gd name="connsiteY518" fmla="*/ 3754653 h 3873500"/>
              <a:gd name="connsiteX519" fmla="*/ 1238885 w 3873500"/>
              <a:gd name="connsiteY519" fmla="*/ 3743960 h 3873500"/>
              <a:gd name="connsiteX520" fmla="*/ 1210742 w 3873500"/>
              <a:gd name="connsiteY520" fmla="*/ 3732835 h 3873500"/>
              <a:gd name="connsiteX521" fmla="*/ 1182827 w 3873500"/>
              <a:gd name="connsiteY521" fmla="*/ 3721278 h 3873500"/>
              <a:gd name="connsiteX522" fmla="*/ 1155141 w 3873500"/>
              <a:gd name="connsiteY522" fmla="*/ 3709314 h 3873500"/>
              <a:gd name="connsiteX523" fmla="*/ 1127671 w 3873500"/>
              <a:gd name="connsiteY523" fmla="*/ 3696919 h 3873500"/>
              <a:gd name="connsiteX524" fmla="*/ 1100430 w 3873500"/>
              <a:gd name="connsiteY524" fmla="*/ 3684118 h 3873500"/>
              <a:gd name="connsiteX525" fmla="*/ 1073429 w 3873500"/>
              <a:gd name="connsiteY525" fmla="*/ 3670910 h 3873500"/>
              <a:gd name="connsiteX526" fmla="*/ 1046658 w 3873500"/>
              <a:gd name="connsiteY526" fmla="*/ 3657295 h 3873500"/>
              <a:gd name="connsiteX527" fmla="*/ 1020128 w 3873500"/>
              <a:gd name="connsiteY527" fmla="*/ 3643287 h 3873500"/>
              <a:gd name="connsiteX528" fmla="*/ 993839 w 3873500"/>
              <a:gd name="connsiteY528" fmla="*/ 3628873 h 3873500"/>
              <a:gd name="connsiteX529" fmla="*/ 967816 w 3873500"/>
              <a:gd name="connsiteY529" fmla="*/ 3614064 h 3873500"/>
              <a:gd name="connsiteX530" fmla="*/ 942036 w 3873500"/>
              <a:gd name="connsiteY530" fmla="*/ 3598875 h 3873500"/>
              <a:gd name="connsiteX531" fmla="*/ 916508 w 3873500"/>
              <a:gd name="connsiteY531" fmla="*/ 3583305 h 3873500"/>
              <a:gd name="connsiteX532" fmla="*/ 891248 w 3873500"/>
              <a:gd name="connsiteY532" fmla="*/ 3567341 h 3873500"/>
              <a:gd name="connsiteX533" fmla="*/ 866242 w 3873500"/>
              <a:gd name="connsiteY533" fmla="*/ 3551009 h 3873500"/>
              <a:gd name="connsiteX534" fmla="*/ 841515 w 3873500"/>
              <a:gd name="connsiteY534" fmla="*/ 3534308 h 3873500"/>
              <a:gd name="connsiteX535" fmla="*/ 817067 w 3873500"/>
              <a:gd name="connsiteY535" fmla="*/ 3517227 h 3873500"/>
              <a:gd name="connsiteX536" fmla="*/ 792886 w 3873500"/>
              <a:gd name="connsiteY536" fmla="*/ 3499790 h 3873500"/>
              <a:gd name="connsiteX537" fmla="*/ 768985 w 3873500"/>
              <a:gd name="connsiteY537" fmla="*/ 3481984 h 3873500"/>
              <a:gd name="connsiteX538" fmla="*/ 745375 w 3873500"/>
              <a:gd name="connsiteY538" fmla="*/ 3463836 h 3873500"/>
              <a:gd name="connsiteX539" fmla="*/ 722058 w 3873500"/>
              <a:gd name="connsiteY539" fmla="*/ 3445319 h 3873500"/>
              <a:gd name="connsiteX540" fmla="*/ 699033 w 3873500"/>
              <a:gd name="connsiteY540" fmla="*/ 3426460 h 3873500"/>
              <a:gd name="connsiteX541" fmla="*/ 676301 w 3873500"/>
              <a:gd name="connsiteY541" fmla="*/ 3407257 h 3873500"/>
              <a:gd name="connsiteX542" fmla="*/ 653859 w 3873500"/>
              <a:gd name="connsiteY542" fmla="*/ 3387712 h 3873500"/>
              <a:gd name="connsiteX543" fmla="*/ 631736 w 3873500"/>
              <a:gd name="connsiteY543" fmla="*/ 3367837 h 3873500"/>
              <a:gd name="connsiteX544" fmla="*/ 609918 w 3873500"/>
              <a:gd name="connsiteY544" fmla="*/ 3347618 h 3873500"/>
              <a:gd name="connsiteX545" fmla="*/ 588416 w 3873500"/>
              <a:gd name="connsiteY545" fmla="*/ 3327070 h 3873500"/>
              <a:gd name="connsiteX546" fmla="*/ 567233 w 3873500"/>
              <a:gd name="connsiteY546" fmla="*/ 3306204 h 3873500"/>
              <a:gd name="connsiteX547" fmla="*/ 546367 w 3873500"/>
              <a:gd name="connsiteY547" fmla="*/ 3285020 h 3873500"/>
              <a:gd name="connsiteX548" fmla="*/ 525818 w 3873500"/>
              <a:gd name="connsiteY548" fmla="*/ 3263506 h 3873500"/>
              <a:gd name="connsiteX549" fmla="*/ 505599 w 3873500"/>
              <a:gd name="connsiteY549" fmla="*/ 3241688 h 3873500"/>
              <a:gd name="connsiteX550" fmla="*/ 485724 w 3873500"/>
              <a:gd name="connsiteY550" fmla="*/ 3219564 h 3873500"/>
              <a:gd name="connsiteX551" fmla="*/ 466179 w 3873500"/>
              <a:gd name="connsiteY551" fmla="*/ 3197136 h 3873500"/>
              <a:gd name="connsiteX552" fmla="*/ 446977 w 3873500"/>
              <a:gd name="connsiteY552" fmla="*/ 3174403 h 3873500"/>
              <a:gd name="connsiteX553" fmla="*/ 428117 w 3873500"/>
              <a:gd name="connsiteY553" fmla="*/ 3151365 h 3873500"/>
              <a:gd name="connsiteX554" fmla="*/ 409613 w 3873500"/>
              <a:gd name="connsiteY554" fmla="*/ 3128048 h 3873500"/>
              <a:gd name="connsiteX555" fmla="*/ 391452 w 3873500"/>
              <a:gd name="connsiteY555" fmla="*/ 3104439 h 3873500"/>
              <a:gd name="connsiteX556" fmla="*/ 373659 w 3873500"/>
              <a:gd name="connsiteY556" fmla="*/ 3080537 h 3873500"/>
              <a:gd name="connsiteX557" fmla="*/ 356222 w 3873500"/>
              <a:gd name="connsiteY557" fmla="*/ 3056357 h 3873500"/>
              <a:gd name="connsiteX558" fmla="*/ 339141 w 3873500"/>
              <a:gd name="connsiteY558" fmla="*/ 3031896 h 3873500"/>
              <a:gd name="connsiteX559" fmla="*/ 322440 w 3873500"/>
              <a:gd name="connsiteY559" fmla="*/ 3007169 h 3873500"/>
              <a:gd name="connsiteX560" fmla="*/ 306108 w 3873500"/>
              <a:gd name="connsiteY560" fmla="*/ 2982176 h 3873500"/>
              <a:gd name="connsiteX561" fmla="*/ 290144 w 3873500"/>
              <a:gd name="connsiteY561" fmla="*/ 2956916 h 3873500"/>
              <a:gd name="connsiteX562" fmla="*/ 274574 w 3873500"/>
              <a:gd name="connsiteY562" fmla="*/ 2931388 h 3873500"/>
              <a:gd name="connsiteX563" fmla="*/ 259385 w 3873500"/>
              <a:gd name="connsiteY563" fmla="*/ 2905607 h 3873500"/>
              <a:gd name="connsiteX564" fmla="*/ 244577 w 3873500"/>
              <a:gd name="connsiteY564" fmla="*/ 2879573 h 3873500"/>
              <a:gd name="connsiteX565" fmla="*/ 230175 w 3873500"/>
              <a:gd name="connsiteY565" fmla="*/ 2853284 h 3873500"/>
              <a:gd name="connsiteX566" fmla="*/ 216154 w 3873500"/>
              <a:gd name="connsiteY566" fmla="*/ 2826766 h 3873500"/>
              <a:gd name="connsiteX567" fmla="*/ 202540 w 3873500"/>
              <a:gd name="connsiteY567" fmla="*/ 2799995 h 3873500"/>
              <a:gd name="connsiteX568" fmla="*/ 189344 w 3873500"/>
              <a:gd name="connsiteY568" fmla="*/ 2772981 h 3873500"/>
              <a:gd name="connsiteX569" fmla="*/ 176543 w 3873500"/>
              <a:gd name="connsiteY569" fmla="*/ 2745740 h 3873500"/>
              <a:gd name="connsiteX570" fmla="*/ 164147 w 3873500"/>
              <a:gd name="connsiteY570" fmla="*/ 2718270 h 3873500"/>
              <a:gd name="connsiteX571" fmla="*/ 152184 w 3873500"/>
              <a:gd name="connsiteY571" fmla="*/ 2690584 h 3873500"/>
              <a:gd name="connsiteX572" fmla="*/ 140639 w 3873500"/>
              <a:gd name="connsiteY572" fmla="*/ 2662657 h 3873500"/>
              <a:gd name="connsiteX573" fmla="*/ 129515 w 3873500"/>
              <a:gd name="connsiteY573" fmla="*/ 2634526 h 3873500"/>
              <a:gd name="connsiteX574" fmla="*/ 118808 w 3873500"/>
              <a:gd name="connsiteY574" fmla="*/ 2606180 h 3873500"/>
              <a:gd name="connsiteX575" fmla="*/ 108547 w 3873500"/>
              <a:gd name="connsiteY575" fmla="*/ 2577630 h 3873500"/>
              <a:gd name="connsiteX576" fmla="*/ 98717 w 3873500"/>
              <a:gd name="connsiteY576" fmla="*/ 2548864 h 3873500"/>
              <a:gd name="connsiteX577" fmla="*/ 89332 w 3873500"/>
              <a:gd name="connsiteY577" fmla="*/ 2519909 h 3873500"/>
              <a:gd name="connsiteX578" fmla="*/ 80391 w 3873500"/>
              <a:gd name="connsiteY578" fmla="*/ 2490749 h 3873500"/>
              <a:gd name="connsiteX579" fmla="*/ 71895 w 3873500"/>
              <a:gd name="connsiteY579" fmla="*/ 2461387 h 3873500"/>
              <a:gd name="connsiteX580" fmla="*/ 63856 w 3873500"/>
              <a:gd name="connsiteY580" fmla="*/ 2431847 h 3873500"/>
              <a:gd name="connsiteX581" fmla="*/ 56274 w 3873500"/>
              <a:gd name="connsiteY581" fmla="*/ 2402116 h 3873500"/>
              <a:gd name="connsiteX582" fmla="*/ 49149 w 3873500"/>
              <a:gd name="connsiteY582" fmla="*/ 2372207 h 3873500"/>
              <a:gd name="connsiteX583" fmla="*/ 42494 w 3873500"/>
              <a:gd name="connsiteY583" fmla="*/ 2342121 h 3873500"/>
              <a:gd name="connsiteX584" fmla="*/ 36296 w 3873500"/>
              <a:gd name="connsiteY584" fmla="*/ 2311870 h 3873500"/>
              <a:gd name="connsiteX585" fmla="*/ 30582 w 3873500"/>
              <a:gd name="connsiteY585" fmla="*/ 2281441 h 3873500"/>
              <a:gd name="connsiteX586" fmla="*/ 25336 w 3873500"/>
              <a:gd name="connsiteY586" fmla="*/ 2250846 h 3873500"/>
              <a:gd name="connsiteX587" fmla="*/ 20574 w 3873500"/>
              <a:gd name="connsiteY587" fmla="*/ 2220087 h 3873500"/>
              <a:gd name="connsiteX588" fmla="*/ 16307 w 3873500"/>
              <a:gd name="connsiteY588" fmla="*/ 2189175 h 3873500"/>
              <a:gd name="connsiteX589" fmla="*/ 12509 w 3873500"/>
              <a:gd name="connsiteY589" fmla="*/ 2158111 h 3873500"/>
              <a:gd name="connsiteX590" fmla="*/ 9220 w 3873500"/>
              <a:gd name="connsiteY590" fmla="*/ 2126895 h 3873500"/>
              <a:gd name="connsiteX591" fmla="*/ 6414 w 3873500"/>
              <a:gd name="connsiteY591" fmla="*/ 2095538 h 3873500"/>
              <a:gd name="connsiteX592" fmla="*/ 4114 w 3873500"/>
              <a:gd name="connsiteY592" fmla="*/ 2064042 h 3873500"/>
              <a:gd name="connsiteX593" fmla="*/ 2324 w 3873500"/>
              <a:gd name="connsiteY593" fmla="*/ 2032394 h 3873500"/>
              <a:gd name="connsiteX594" fmla="*/ 1029 w 3873500"/>
              <a:gd name="connsiteY594" fmla="*/ 2000631 h 3873500"/>
              <a:gd name="connsiteX595" fmla="*/ 0 w 3873500"/>
              <a:gd name="connsiteY595" fmla="*/ 1936750 h 3873500"/>
              <a:gd name="connsiteX596" fmla="*/ 267 w 3873500"/>
              <a:gd name="connsiteY596" fmla="*/ 1904670 h 3873500"/>
              <a:gd name="connsiteX597" fmla="*/ 1041 w 3873500"/>
              <a:gd name="connsiteY597" fmla="*/ 1872767 h 3873500"/>
              <a:gd name="connsiteX598" fmla="*/ 2324 w 3873500"/>
              <a:gd name="connsiteY598" fmla="*/ 1841005 h 3873500"/>
              <a:gd name="connsiteX599" fmla="*/ 4128 w 3873500"/>
              <a:gd name="connsiteY599" fmla="*/ 1809369 h 3873500"/>
              <a:gd name="connsiteX600" fmla="*/ 6426 w 3873500"/>
              <a:gd name="connsiteY600" fmla="*/ 1777860 h 3873500"/>
              <a:gd name="connsiteX601" fmla="*/ 9220 w 3873500"/>
              <a:gd name="connsiteY601" fmla="*/ 1746504 h 3873500"/>
              <a:gd name="connsiteX602" fmla="*/ 12522 w 3873500"/>
              <a:gd name="connsiteY602" fmla="*/ 1715287 h 3873500"/>
              <a:gd name="connsiteX603" fmla="*/ 16319 w 3873500"/>
              <a:gd name="connsiteY603" fmla="*/ 1684223 h 3873500"/>
              <a:gd name="connsiteX604" fmla="*/ 20600 w 3873500"/>
              <a:gd name="connsiteY604" fmla="*/ 1653311 h 3873500"/>
              <a:gd name="connsiteX605" fmla="*/ 25362 w 3873500"/>
              <a:gd name="connsiteY605" fmla="*/ 1622552 h 3873500"/>
              <a:gd name="connsiteX606" fmla="*/ 30594 w 3873500"/>
              <a:gd name="connsiteY606" fmla="*/ 1591970 h 3873500"/>
              <a:gd name="connsiteX607" fmla="*/ 36322 w 3873500"/>
              <a:gd name="connsiteY607" fmla="*/ 1561541 h 3873500"/>
              <a:gd name="connsiteX608" fmla="*/ 42520 w 3873500"/>
              <a:gd name="connsiteY608" fmla="*/ 1531277 h 3873500"/>
              <a:gd name="connsiteX609" fmla="*/ 49175 w 3873500"/>
              <a:gd name="connsiteY609" fmla="*/ 1501191 h 3873500"/>
              <a:gd name="connsiteX610" fmla="*/ 56299 w 3873500"/>
              <a:gd name="connsiteY610" fmla="*/ 1471282 h 3873500"/>
              <a:gd name="connsiteX611" fmla="*/ 63881 w 3873500"/>
              <a:gd name="connsiteY611" fmla="*/ 1441552 h 3873500"/>
              <a:gd name="connsiteX612" fmla="*/ 71933 w 3873500"/>
              <a:gd name="connsiteY612" fmla="*/ 1412011 h 3873500"/>
              <a:gd name="connsiteX613" fmla="*/ 80429 w 3873500"/>
              <a:gd name="connsiteY613" fmla="*/ 1382662 h 3873500"/>
              <a:gd name="connsiteX614" fmla="*/ 89370 w 3873500"/>
              <a:gd name="connsiteY614" fmla="*/ 1353503 h 3873500"/>
              <a:gd name="connsiteX615" fmla="*/ 98755 w 3873500"/>
              <a:gd name="connsiteY615" fmla="*/ 1324547 h 3873500"/>
              <a:gd name="connsiteX616" fmla="*/ 108585 w 3873500"/>
              <a:gd name="connsiteY616" fmla="*/ 1295781 h 3873500"/>
              <a:gd name="connsiteX617" fmla="*/ 118846 w 3873500"/>
              <a:gd name="connsiteY617" fmla="*/ 1267231 h 3873500"/>
              <a:gd name="connsiteX618" fmla="*/ 129540 w 3873500"/>
              <a:gd name="connsiteY618" fmla="*/ 1238885 h 3873500"/>
              <a:gd name="connsiteX619" fmla="*/ 140665 w 3873500"/>
              <a:gd name="connsiteY619" fmla="*/ 1210742 h 3873500"/>
              <a:gd name="connsiteX620" fmla="*/ 152222 w 3873500"/>
              <a:gd name="connsiteY620" fmla="*/ 1182827 h 3873500"/>
              <a:gd name="connsiteX621" fmla="*/ 164199 w 3873500"/>
              <a:gd name="connsiteY621" fmla="*/ 1155141 h 3873500"/>
              <a:gd name="connsiteX622" fmla="*/ 176581 w 3873500"/>
              <a:gd name="connsiteY622" fmla="*/ 1127671 h 3873500"/>
              <a:gd name="connsiteX623" fmla="*/ 189382 w 3873500"/>
              <a:gd name="connsiteY623" fmla="*/ 1100430 h 3873500"/>
              <a:gd name="connsiteX624" fmla="*/ 202591 w 3873500"/>
              <a:gd name="connsiteY624" fmla="*/ 1073429 h 3873500"/>
              <a:gd name="connsiteX625" fmla="*/ 216205 w 3873500"/>
              <a:gd name="connsiteY625" fmla="*/ 1046658 h 3873500"/>
              <a:gd name="connsiteX626" fmla="*/ 230213 w 3873500"/>
              <a:gd name="connsiteY626" fmla="*/ 1020128 h 3873500"/>
              <a:gd name="connsiteX627" fmla="*/ 244628 w 3873500"/>
              <a:gd name="connsiteY627" fmla="*/ 993851 h 3873500"/>
              <a:gd name="connsiteX628" fmla="*/ 259435 w 3873500"/>
              <a:gd name="connsiteY628" fmla="*/ 967816 h 3873500"/>
              <a:gd name="connsiteX629" fmla="*/ 274625 w 3873500"/>
              <a:gd name="connsiteY629" fmla="*/ 942035 h 3873500"/>
              <a:gd name="connsiteX630" fmla="*/ 290195 w 3873500"/>
              <a:gd name="connsiteY630" fmla="*/ 916508 h 3873500"/>
              <a:gd name="connsiteX631" fmla="*/ 306159 w 3873500"/>
              <a:gd name="connsiteY631" fmla="*/ 891248 h 3873500"/>
              <a:gd name="connsiteX632" fmla="*/ 322491 w 3873500"/>
              <a:gd name="connsiteY632" fmla="*/ 866254 h 3873500"/>
              <a:gd name="connsiteX633" fmla="*/ 339192 w 3873500"/>
              <a:gd name="connsiteY633" fmla="*/ 841527 h 3873500"/>
              <a:gd name="connsiteX634" fmla="*/ 356273 w 3873500"/>
              <a:gd name="connsiteY634" fmla="*/ 817067 h 3873500"/>
              <a:gd name="connsiteX635" fmla="*/ 373711 w 3873500"/>
              <a:gd name="connsiteY635" fmla="*/ 792886 h 3873500"/>
              <a:gd name="connsiteX636" fmla="*/ 391516 w 3873500"/>
              <a:gd name="connsiteY636" fmla="*/ 768998 h 3873500"/>
              <a:gd name="connsiteX637" fmla="*/ 409677 w 3873500"/>
              <a:gd name="connsiteY637" fmla="*/ 745376 h 3873500"/>
              <a:gd name="connsiteX638" fmla="*/ 428181 w 3873500"/>
              <a:gd name="connsiteY638" fmla="*/ 722059 h 3873500"/>
              <a:gd name="connsiteX639" fmla="*/ 447040 w 3873500"/>
              <a:gd name="connsiteY639" fmla="*/ 699033 h 3873500"/>
              <a:gd name="connsiteX640" fmla="*/ 466242 w 3873500"/>
              <a:gd name="connsiteY640" fmla="*/ 676300 h 3873500"/>
              <a:gd name="connsiteX641" fmla="*/ 485787 w 3873500"/>
              <a:gd name="connsiteY641" fmla="*/ 653859 h 3873500"/>
              <a:gd name="connsiteX642" fmla="*/ 505676 w 3873500"/>
              <a:gd name="connsiteY642" fmla="*/ 631736 h 3873500"/>
              <a:gd name="connsiteX643" fmla="*/ 525882 w 3873500"/>
              <a:gd name="connsiteY643" fmla="*/ 609918 h 3873500"/>
              <a:gd name="connsiteX644" fmla="*/ 546430 w 3873500"/>
              <a:gd name="connsiteY644" fmla="*/ 588416 h 3873500"/>
              <a:gd name="connsiteX645" fmla="*/ 567296 w 3873500"/>
              <a:gd name="connsiteY645" fmla="*/ 567233 h 3873500"/>
              <a:gd name="connsiteX646" fmla="*/ 588480 w 3873500"/>
              <a:gd name="connsiteY646" fmla="*/ 546367 h 3873500"/>
              <a:gd name="connsiteX647" fmla="*/ 609994 w 3873500"/>
              <a:gd name="connsiteY647" fmla="*/ 525818 h 3873500"/>
              <a:gd name="connsiteX648" fmla="*/ 631813 w 3873500"/>
              <a:gd name="connsiteY648" fmla="*/ 505612 h 3873500"/>
              <a:gd name="connsiteX649" fmla="*/ 653936 w 3873500"/>
              <a:gd name="connsiteY649" fmla="*/ 485724 h 3873500"/>
              <a:gd name="connsiteX650" fmla="*/ 676364 w 3873500"/>
              <a:gd name="connsiteY650" fmla="*/ 466179 h 3873500"/>
              <a:gd name="connsiteX651" fmla="*/ 699097 w 3873500"/>
              <a:gd name="connsiteY651" fmla="*/ 446977 h 3873500"/>
              <a:gd name="connsiteX652" fmla="*/ 722135 w 3873500"/>
              <a:gd name="connsiteY652" fmla="*/ 428117 h 3873500"/>
              <a:gd name="connsiteX653" fmla="*/ 745452 w 3873500"/>
              <a:gd name="connsiteY653" fmla="*/ 409613 h 3873500"/>
              <a:gd name="connsiteX654" fmla="*/ 769074 w 3873500"/>
              <a:gd name="connsiteY654" fmla="*/ 391452 h 3873500"/>
              <a:gd name="connsiteX655" fmla="*/ 792962 w 3873500"/>
              <a:gd name="connsiteY655" fmla="*/ 373659 h 3873500"/>
              <a:gd name="connsiteX656" fmla="*/ 817143 w 3873500"/>
              <a:gd name="connsiteY656" fmla="*/ 356222 h 3873500"/>
              <a:gd name="connsiteX657" fmla="*/ 841604 w 3873500"/>
              <a:gd name="connsiteY657" fmla="*/ 339141 h 3873500"/>
              <a:gd name="connsiteX658" fmla="*/ 866331 w 3873500"/>
              <a:gd name="connsiteY658" fmla="*/ 322440 h 3873500"/>
              <a:gd name="connsiteX659" fmla="*/ 891324 w 3873500"/>
              <a:gd name="connsiteY659" fmla="*/ 306108 h 3873500"/>
              <a:gd name="connsiteX660" fmla="*/ 916584 w 3873500"/>
              <a:gd name="connsiteY660" fmla="*/ 290144 h 3873500"/>
              <a:gd name="connsiteX661" fmla="*/ 942111 w 3873500"/>
              <a:gd name="connsiteY661" fmla="*/ 274574 h 3873500"/>
              <a:gd name="connsiteX662" fmla="*/ 967892 w 3873500"/>
              <a:gd name="connsiteY662" fmla="*/ 259385 h 3873500"/>
              <a:gd name="connsiteX663" fmla="*/ 993928 w 3873500"/>
              <a:gd name="connsiteY663" fmla="*/ 244577 h 3873500"/>
              <a:gd name="connsiteX664" fmla="*/ 1020216 w 3873500"/>
              <a:gd name="connsiteY664" fmla="*/ 230175 h 3873500"/>
              <a:gd name="connsiteX665" fmla="*/ 1046747 w 3873500"/>
              <a:gd name="connsiteY665" fmla="*/ 216154 h 3873500"/>
              <a:gd name="connsiteX666" fmla="*/ 1073506 w 3873500"/>
              <a:gd name="connsiteY666" fmla="*/ 202552 h 3873500"/>
              <a:gd name="connsiteX667" fmla="*/ 1100519 w 3873500"/>
              <a:gd name="connsiteY667" fmla="*/ 189344 h 3873500"/>
              <a:gd name="connsiteX668" fmla="*/ 1127760 w 3873500"/>
              <a:gd name="connsiteY668" fmla="*/ 176543 h 3873500"/>
              <a:gd name="connsiteX669" fmla="*/ 1155230 w 3873500"/>
              <a:gd name="connsiteY669" fmla="*/ 164160 h 3873500"/>
              <a:gd name="connsiteX670" fmla="*/ 1182916 w 3873500"/>
              <a:gd name="connsiteY670" fmla="*/ 152184 h 3873500"/>
              <a:gd name="connsiteX671" fmla="*/ 1210843 w 3873500"/>
              <a:gd name="connsiteY671" fmla="*/ 140640 h 3873500"/>
              <a:gd name="connsiteX672" fmla="*/ 1238974 w 3873500"/>
              <a:gd name="connsiteY672" fmla="*/ 129515 h 3873500"/>
              <a:gd name="connsiteX673" fmla="*/ 1267320 w 3873500"/>
              <a:gd name="connsiteY673" fmla="*/ 118809 h 3873500"/>
              <a:gd name="connsiteX674" fmla="*/ 1295870 w 3873500"/>
              <a:gd name="connsiteY674" fmla="*/ 108547 h 3873500"/>
              <a:gd name="connsiteX675" fmla="*/ 1324635 w 3873500"/>
              <a:gd name="connsiteY675" fmla="*/ 98730 h 3873500"/>
              <a:gd name="connsiteX676" fmla="*/ 1353591 w 3873500"/>
              <a:gd name="connsiteY676" fmla="*/ 89332 h 3873500"/>
              <a:gd name="connsiteX677" fmla="*/ 1382764 w 3873500"/>
              <a:gd name="connsiteY677" fmla="*/ 80391 h 3873500"/>
              <a:gd name="connsiteX678" fmla="*/ 1412113 w 3873500"/>
              <a:gd name="connsiteY678" fmla="*/ 71907 h 3873500"/>
              <a:gd name="connsiteX679" fmla="*/ 1441653 w 3873500"/>
              <a:gd name="connsiteY679" fmla="*/ 63856 h 3873500"/>
              <a:gd name="connsiteX680" fmla="*/ 1471384 w 3873500"/>
              <a:gd name="connsiteY680" fmla="*/ 56274 h 3873500"/>
              <a:gd name="connsiteX681" fmla="*/ 1501292 w 3873500"/>
              <a:gd name="connsiteY681" fmla="*/ 49149 h 3873500"/>
              <a:gd name="connsiteX682" fmla="*/ 1531379 w 3873500"/>
              <a:gd name="connsiteY682" fmla="*/ 42494 h 3873500"/>
              <a:gd name="connsiteX683" fmla="*/ 1561630 w 3873500"/>
              <a:gd name="connsiteY683" fmla="*/ 36297 h 3873500"/>
              <a:gd name="connsiteX684" fmla="*/ 1592059 w 3873500"/>
              <a:gd name="connsiteY684" fmla="*/ 30582 h 3873500"/>
              <a:gd name="connsiteX685" fmla="*/ 1622654 w 3873500"/>
              <a:gd name="connsiteY685" fmla="*/ 25337 h 3873500"/>
              <a:gd name="connsiteX686" fmla="*/ 1653413 w 3873500"/>
              <a:gd name="connsiteY686" fmla="*/ 20574 h 3873500"/>
              <a:gd name="connsiteX687" fmla="*/ 1684325 w 3873500"/>
              <a:gd name="connsiteY687" fmla="*/ 16307 h 3873500"/>
              <a:gd name="connsiteX688" fmla="*/ 1715389 w 3873500"/>
              <a:gd name="connsiteY688" fmla="*/ 12509 h 3873500"/>
              <a:gd name="connsiteX689" fmla="*/ 1746606 w 3873500"/>
              <a:gd name="connsiteY689" fmla="*/ 9220 h 3873500"/>
              <a:gd name="connsiteX690" fmla="*/ 1777962 w 3873500"/>
              <a:gd name="connsiteY690" fmla="*/ 6413 h 3873500"/>
              <a:gd name="connsiteX691" fmla="*/ 1809458 w 3873500"/>
              <a:gd name="connsiteY691" fmla="*/ 4115 h 3873500"/>
              <a:gd name="connsiteX692" fmla="*/ 1841106 w 3873500"/>
              <a:gd name="connsiteY692" fmla="*/ 2324 h 3873500"/>
              <a:gd name="connsiteX693" fmla="*/ 1872869 w 3873500"/>
              <a:gd name="connsiteY693" fmla="*/ 1029 h 3873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Lst>
            <a:rect l="l" t="t" r="r" b="b"/>
            <a:pathLst>
              <a:path w="3873500" h="3873500">
                <a:moveTo>
                  <a:pt x="670243" y="1427099"/>
                </a:moveTo>
                <a:lnTo>
                  <a:pt x="3203257" y="1427099"/>
                </a:lnTo>
                <a:lnTo>
                  <a:pt x="3203257" y="1433449"/>
                </a:lnTo>
                <a:lnTo>
                  <a:pt x="670243" y="1433449"/>
                </a:lnTo>
                <a:close/>
                <a:moveTo>
                  <a:pt x="964818" y="975804"/>
                </a:moveTo>
                <a:lnTo>
                  <a:pt x="980693" y="975804"/>
                </a:lnTo>
                <a:lnTo>
                  <a:pt x="980693" y="1141665"/>
                </a:lnTo>
                <a:lnTo>
                  <a:pt x="964818" y="1141665"/>
                </a:lnTo>
                <a:close/>
                <a:moveTo>
                  <a:pt x="1625129" y="37814"/>
                </a:moveTo>
                <a:lnTo>
                  <a:pt x="1624597" y="37897"/>
                </a:lnTo>
                <a:lnTo>
                  <a:pt x="1594206" y="43104"/>
                </a:lnTo>
                <a:lnTo>
                  <a:pt x="1563980" y="48781"/>
                </a:lnTo>
                <a:lnTo>
                  <a:pt x="1533919" y="54940"/>
                </a:lnTo>
                <a:lnTo>
                  <a:pt x="1504035" y="61557"/>
                </a:lnTo>
                <a:lnTo>
                  <a:pt x="1474318" y="68631"/>
                </a:lnTo>
                <a:lnTo>
                  <a:pt x="1444790" y="76162"/>
                </a:lnTo>
                <a:lnTo>
                  <a:pt x="1415441" y="84150"/>
                </a:lnTo>
                <a:lnTo>
                  <a:pt x="1386281" y="92596"/>
                </a:lnTo>
                <a:lnTo>
                  <a:pt x="1357325" y="101486"/>
                </a:lnTo>
                <a:lnTo>
                  <a:pt x="1328547" y="110808"/>
                </a:lnTo>
                <a:lnTo>
                  <a:pt x="1299985" y="120574"/>
                </a:lnTo>
                <a:lnTo>
                  <a:pt x="1271613" y="130772"/>
                </a:lnTo>
                <a:lnTo>
                  <a:pt x="1243457" y="141389"/>
                </a:lnTo>
                <a:lnTo>
                  <a:pt x="1215504" y="152451"/>
                </a:lnTo>
                <a:lnTo>
                  <a:pt x="1187780" y="163919"/>
                </a:lnTo>
                <a:lnTo>
                  <a:pt x="1160272" y="175806"/>
                </a:lnTo>
                <a:lnTo>
                  <a:pt x="1132980" y="188112"/>
                </a:lnTo>
                <a:lnTo>
                  <a:pt x="1105916" y="200838"/>
                </a:lnTo>
                <a:lnTo>
                  <a:pt x="1079094" y="213957"/>
                </a:lnTo>
                <a:lnTo>
                  <a:pt x="1052500" y="227482"/>
                </a:lnTo>
                <a:lnTo>
                  <a:pt x="1026147" y="241402"/>
                </a:lnTo>
                <a:lnTo>
                  <a:pt x="1000036" y="255715"/>
                </a:lnTo>
                <a:lnTo>
                  <a:pt x="974166" y="270421"/>
                </a:lnTo>
                <a:lnTo>
                  <a:pt x="948563" y="285521"/>
                </a:lnTo>
                <a:lnTo>
                  <a:pt x="923201" y="300990"/>
                </a:lnTo>
                <a:lnTo>
                  <a:pt x="898106" y="316840"/>
                </a:lnTo>
                <a:lnTo>
                  <a:pt x="873278" y="333070"/>
                </a:lnTo>
                <a:lnTo>
                  <a:pt x="848716" y="349669"/>
                </a:lnTo>
                <a:lnTo>
                  <a:pt x="824420" y="366636"/>
                </a:lnTo>
                <a:lnTo>
                  <a:pt x="800392" y="383959"/>
                </a:lnTo>
                <a:lnTo>
                  <a:pt x="776656" y="401637"/>
                </a:lnTo>
                <a:lnTo>
                  <a:pt x="753199" y="419684"/>
                </a:lnTo>
                <a:lnTo>
                  <a:pt x="730021" y="438074"/>
                </a:lnTo>
                <a:lnTo>
                  <a:pt x="707149" y="456806"/>
                </a:lnTo>
                <a:lnTo>
                  <a:pt x="684568" y="475882"/>
                </a:lnTo>
                <a:lnTo>
                  <a:pt x="662280" y="495300"/>
                </a:lnTo>
                <a:lnTo>
                  <a:pt x="640296" y="515049"/>
                </a:lnTo>
                <a:lnTo>
                  <a:pt x="618617" y="535140"/>
                </a:lnTo>
                <a:lnTo>
                  <a:pt x="597256" y="555549"/>
                </a:lnTo>
                <a:lnTo>
                  <a:pt x="576211" y="576275"/>
                </a:lnTo>
                <a:lnTo>
                  <a:pt x="555472" y="597332"/>
                </a:lnTo>
                <a:lnTo>
                  <a:pt x="535063" y="618693"/>
                </a:lnTo>
                <a:lnTo>
                  <a:pt x="514985" y="640372"/>
                </a:lnTo>
                <a:lnTo>
                  <a:pt x="495236" y="662356"/>
                </a:lnTo>
                <a:lnTo>
                  <a:pt x="475818" y="684644"/>
                </a:lnTo>
                <a:lnTo>
                  <a:pt x="456743" y="707225"/>
                </a:lnTo>
                <a:lnTo>
                  <a:pt x="438010" y="730110"/>
                </a:lnTo>
                <a:lnTo>
                  <a:pt x="419621" y="753275"/>
                </a:lnTo>
                <a:lnTo>
                  <a:pt x="401586" y="776732"/>
                </a:lnTo>
                <a:lnTo>
                  <a:pt x="383896" y="800481"/>
                </a:lnTo>
                <a:lnTo>
                  <a:pt x="366573" y="824497"/>
                </a:lnTo>
                <a:lnTo>
                  <a:pt x="349606" y="848792"/>
                </a:lnTo>
                <a:lnTo>
                  <a:pt x="333019" y="873354"/>
                </a:lnTo>
                <a:lnTo>
                  <a:pt x="316788" y="898195"/>
                </a:lnTo>
                <a:lnTo>
                  <a:pt x="300939" y="923290"/>
                </a:lnTo>
                <a:lnTo>
                  <a:pt x="285458" y="948652"/>
                </a:lnTo>
                <a:lnTo>
                  <a:pt x="270370" y="974255"/>
                </a:lnTo>
                <a:lnTo>
                  <a:pt x="255663" y="1000125"/>
                </a:lnTo>
                <a:lnTo>
                  <a:pt x="241351" y="1026236"/>
                </a:lnTo>
                <a:lnTo>
                  <a:pt x="227432" y="1052589"/>
                </a:lnTo>
                <a:lnTo>
                  <a:pt x="213906" y="1079183"/>
                </a:lnTo>
                <a:lnTo>
                  <a:pt x="200787" y="1106005"/>
                </a:lnTo>
                <a:lnTo>
                  <a:pt x="188075" y="1133069"/>
                </a:lnTo>
                <a:lnTo>
                  <a:pt x="175768" y="1160361"/>
                </a:lnTo>
                <a:lnTo>
                  <a:pt x="163881" y="1187869"/>
                </a:lnTo>
                <a:lnTo>
                  <a:pt x="152400" y="1215606"/>
                </a:lnTo>
                <a:lnTo>
                  <a:pt x="141351" y="1243546"/>
                </a:lnTo>
                <a:lnTo>
                  <a:pt x="130734" y="1271715"/>
                </a:lnTo>
                <a:lnTo>
                  <a:pt x="120536" y="1300074"/>
                </a:lnTo>
                <a:lnTo>
                  <a:pt x="110769" y="1328649"/>
                </a:lnTo>
                <a:lnTo>
                  <a:pt x="101447" y="1357414"/>
                </a:lnTo>
                <a:lnTo>
                  <a:pt x="92570" y="1386383"/>
                </a:lnTo>
                <a:lnTo>
                  <a:pt x="84125" y="1415542"/>
                </a:lnTo>
                <a:lnTo>
                  <a:pt x="76136" y="1444892"/>
                </a:lnTo>
                <a:lnTo>
                  <a:pt x="68605" y="1474419"/>
                </a:lnTo>
                <a:lnTo>
                  <a:pt x="61531" y="1504137"/>
                </a:lnTo>
                <a:lnTo>
                  <a:pt x="54914" y="1534020"/>
                </a:lnTo>
                <a:lnTo>
                  <a:pt x="48768" y="1564081"/>
                </a:lnTo>
                <a:lnTo>
                  <a:pt x="43079" y="1594307"/>
                </a:lnTo>
                <a:lnTo>
                  <a:pt x="37871" y="1624698"/>
                </a:lnTo>
                <a:lnTo>
                  <a:pt x="33147" y="1655254"/>
                </a:lnTo>
                <a:lnTo>
                  <a:pt x="28893" y="1685963"/>
                </a:lnTo>
                <a:lnTo>
                  <a:pt x="25133" y="1716824"/>
                </a:lnTo>
                <a:lnTo>
                  <a:pt x="21857" y="1747837"/>
                </a:lnTo>
                <a:lnTo>
                  <a:pt x="19076" y="1778991"/>
                </a:lnTo>
                <a:lnTo>
                  <a:pt x="16790" y="1810283"/>
                </a:lnTo>
                <a:lnTo>
                  <a:pt x="15011" y="1841729"/>
                </a:lnTo>
                <a:lnTo>
                  <a:pt x="13729" y="1873288"/>
                </a:lnTo>
                <a:lnTo>
                  <a:pt x="12954" y="1904987"/>
                </a:lnTo>
                <a:lnTo>
                  <a:pt x="12700" y="1936750"/>
                </a:lnTo>
                <a:lnTo>
                  <a:pt x="13729" y="2000313"/>
                </a:lnTo>
                <a:lnTo>
                  <a:pt x="15011" y="2031886"/>
                </a:lnTo>
                <a:lnTo>
                  <a:pt x="16802" y="2063318"/>
                </a:lnTo>
                <a:lnTo>
                  <a:pt x="19088" y="2094611"/>
                </a:lnTo>
                <a:lnTo>
                  <a:pt x="21869" y="2125764"/>
                </a:lnTo>
                <a:lnTo>
                  <a:pt x="25146" y="2156778"/>
                </a:lnTo>
                <a:lnTo>
                  <a:pt x="28905" y="2187638"/>
                </a:lnTo>
                <a:lnTo>
                  <a:pt x="33160" y="2218347"/>
                </a:lnTo>
                <a:lnTo>
                  <a:pt x="37897" y="2248903"/>
                </a:lnTo>
                <a:lnTo>
                  <a:pt x="43104" y="2279295"/>
                </a:lnTo>
                <a:lnTo>
                  <a:pt x="48781" y="2309521"/>
                </a:lnTo>
                <a:lnTo>
                  <a:pt x="54940" y="2339581"/>
                </a:lnTo>
                <a:lnTo>
                  <a:pt x="61557" y="2369464"/>
                </a:lnTo>
                <a:lnTo>
                  <a:pt x="68631" y="2399183"/>
                </a:lnTo>
                <a:lnTo>
                  <a:pt x="76162" y="2428710"/>
                </a:lnTo>
                <a:lnTo>
                  <a:pt x="84150" y="2458060"/>
                </a:lnTo>
                <a:lnTo>
                  <a:pt x="92596" y="2487219"/>
                </a:lnTo>
                <a:lnTo>
                  <a:pt x="101473" y="2516175"/>
                </a:lnTo>
                <a:lnTo>
                  <a:pt x="110807" y="2544953"/>
                </a:lnTo>
                <a:lnTo>
                  <a:pt x="120574" y="2573515"/>
                </a:lnTo>
                <a:lnTo>
                  <a:pt x="130759" y="2601887"/>
                </a:lnTo>
                <a:lnTo>
                  <a:pt x="141389" y="2630043"/>
                </a:lnTo>
                <a:lnTo>
                  <a:pt x="152438" y="2657996"/>
                </a:lnTo>
                <a:lnTo>
                  <a:pt x="163919" y="2685720"/>
                </a:lnTo>
                <a:lnTo>
                  <a:pt x="175806" y="2713228"/>
                </a:lnTo>
                <a:lnTo>
                  <a:pt x="188113" y="2740520"/>
                </a:lnTo>
                <a:lnTo>
                  <a:pt x="200838" y="2767584"/>
                </a:lnTo>
                <a:lnTo>
                  <a:pt x="213957" y="2794406"/>
                </a:lnTo>
                <a:lnTo>
                  <a:pt x="227482" y="2821000"/>
                </a:lnTo>
                <a:lnTo>
                  <a:pt x="241402" y="2847353"/>
                </a:lnTo>
                <a:lnTo>
                  <a:pt x="255715" y="2873464"/>
                </a:lnTo>
                <a:lnTo>
                  <a:pt x="270421" y="2899334"/>
                </a:lnTo>
                <a:lnTo>
                  <a:pt x="285521" y="2924937"/>
                </a:lnTo>
                <a:lnTo>
                  <a:pt x="300990" y="2950299"/>
                </a:lnTo>
                <a:lnTo>
                  <a:pt x="316840" y="2975394"/>
                </a:lnTo>
                <a:lnTo>
                  <a:pt x="333070" y="3000223"/>
                </a:lnTo>
                <a:lnTo>
                  <a:pt x="349669" y="3024797"/>
                </a:lnTo>
                <a:lnTo>
                  <a:pt x="366637" y="3049092"/>
                </a:lnTo>
                <a:lnTo>
                  <a:pt x="383959" y="3073108"/>
                </a:lnTo>
                <a:lnTo>
                  <a:pt x="401638" y="3096844"/>
                </a:lnTo>
                <a:lnTo>
                  <a:pt x="419684" y="3120301"/>
                </a:lnTo>
                <a:lnTo>
                  <a:pt x="438074" y="3143479"/>
                </a:lnTo>
                <a:lnTo>
                  <a:pt x="456806" y="3166351"/>
                </a:lnTo>
                <a:lnTo>
                  <a:pt x="475882" y="3188932"/>
                </a:lnTo>
                <a:lnTo>
                  <a:pt x="495300" y="3211221"/>
                </a:lnTo>
                <a:lnTo>
                  <a:pt x="515048" y="3233204"/>
                </a:lnTo>
                <a:lnTo>
                  <a:pt x="535140" y="3254883"/>
                </a:lnTo>
                <a:lnTo>
                  <a:pt x="555549" y="3276245"/>
                </a:lnTo>
                <a:lnTo>
                  <a:pt x="576275" y="3297288"/>
                </a:lnTo>
                <a:lnTo>
                  <a:pt x="597332" y="3318027"/>
                </a:lnTo>
                <a:lnTo>
                  <a:pt x="597571" y="3318256"/>
                </a:lnTo>
                <a:lnTo>
                  <a:pt x="670783" y="3242730"/>
                </a:lnTo>
                <a:cubicBezTo>
                  <a:pt x="1084240" y="3643519"/>
                  <a:pt x="1663062" y="3824852"/>
                  <a:pt x="2231291" y="3731604"/>
                </a:cubicBezTo>
                <a:lnTo>
                  <a:pt x="2248373" y="3835698"/>
                </a:lnTo>
                <a:lnTo>
                  <a:pt x="2248903" y="3835616"/>
                </a:lnTo>
                <a:lnTo>
                  <a:pt x="2279294" y="3830396"/>
                </a:lnTo>
                <a:lnTo>
                  <a:pt x="2309520" y="3824719"/>
                </a:lnTo>
                <a:lnTo>
                  <a:pt x="2339581" y="3818573"/>
                </a:lnTo>
                <a:lnTo>
                  <a:pt x="2369465" y="3811943"/>
                </a:lnTo>
                <a:lnTo>
                  <a:pt x="2399182" y="3804869"/>
                </a:lnTo>
                <a:lnTo>
                  <a:pt x="2428710" y="3797338"/>
                </a:lnTo>
                <a:lnTo>
                  <a:pt x="2458059" y="3789350"/>
                </a:lnTo>
                <a:lnTo>
                  <a:pt x="2487219" y="3780904"/>
                </a:lnTo>
                <a:lnTo>
                  <a:pt x="2516175" y="3772027"/>
                </a:lnTo>
                <a:lnTo>
                  <a:pt x="2544953" y="3762692"/>
                </a:lnTo>
                <a:lnTo>
                  <a:pt x="2573515" y="3752939"/>
                </a:lnTo>
                <a:lnTo>
                  <a:pt x="2601887" y="3742741"/>
                </a:lnTo>
                <a:lnTo>
                  <a:pt x="2630043" y="3732111"/>
                </a:lnTo>
                <a:lnTo>
                  <a:pt x="2657996" y="3721062"/>
                </a:lnTo>
                <a:lnTo>
                  <a:pt x="2685720" y="3709581"/>
                </a:lnTo>
                <a:lnTo>
                  <a:pt x="2713228" y="3697694"/>
                </a:lnTo>
                <a:lnTo>
                  <a:pt x="2740520" y="3685388"/>
                </a:lnTo>
                <a:lnTo>
                  <a:pt x="2767584" y="3672662"/>
                </a:lnTo>
                <a:lnTo>
                  <a:pt x="2794406" y="3659543"/>
                </a:lnTo>
                <a:lnTo>
                  <a:pt x="2821000" y="3646018"/>
                </a:lnTo>
                <a:lnTo>
                  <a:pt x="2847353" y="3632098"/>
                </a:lnTo>
                <a:lnTo>
                  <a:pt x="2873464" y="3617786"/>
                </a:lnTo>
                <a:lnTo>
                  <a:pt x="2899334" y="3603079"/>
                </a:lnTo>
                <a:lnTo>
                  <a:pt x="2924937" y="3587991"/>
                </a:lnTo>
                <a:lnTo>
                  <a:pt x="2950299" y="3572510"/>
                </a:lnTo>
                <a:lnTo>
                  <a:pt x="2975394" y="3556660"/>
                </a:lnTo>
                <a:lnTo>
                  <a:pt x="3000222" y="3540430"/>
                </a:lnTo>
                <a:lnTo>
                  <a:pt x="3024784" y="3523831"/>
                </a:lnTo>
                <a:lnTo>
                  <a:pt x="3049080" y="3506877"/>
                </a:lnTo>
                <a:lnTo>
                  <a:pt x="3073108" y="3489541"/>
                </a:lnTo>
                <a:lnTo>
                  <a:pt x="3096844" y="3471862"/>
                </a:lnTo>
                <a:lnTo>
                  <a:pt x="3120301" y="3453816"/>
                </a:lnTo>
                <a:lnTo>
                  <a:pt x="3143479" y="3435426"/>
                </a:lnTo>
                <a:lnTo>
                  <a:pt x="3166351" y="3416694"/>
                </a:lnTo>
                <a:lnTo>
                  <a:pt x="3188932" y="3397618"/>
                </a:lnTo>
                <a:lnTo>
                  <a:pt x="3211220" y="3378200"/>
                </a:lnTo>
                <a:lnTo>
                  <a:pt x="3233204" y="3358452"/>
                </a:lnTo>
                <a:lnTo>
                  <a:pt x="3254883" y="3338360"/>
                </a:lnTo>
                <a:lnTo>
                  <a:pt x="3276244" y="3317951"/>
                </a:lnTo>
                <a:lnTo>
                  <a:pt x="3297289" y="3297225"/>
                </a:lnTo>
                <a:lnTo>
                  <a:pt x="3318028" y="3276168"/>
                </a:lnTo>
                <a:lnTo>
                  <a:pt x="3338437" y="3254807"/>
                </a:lnTo>
                <a:lnTo>
                  <a:pt x="3358515" y="3233128"/>
                </a:lnTo>
                <a:lnTo>
                  <a:pt x="3378264" y="3211144"/>
                </a:lnTo>
                <a:lnTo>
                  <a:pt x="3397682" y="3188868"/>
                </a:lnTo>
                <a:lnTo>
                  <a:pt x="3416757" y="3166275"/>
                </a:lnTo>
                <a:lnTo>
                  <a:pt x="3435490" y="3143402"/>
                </a:lnTo>
                <a:lnTo>
                  <a:pt x="3453879" y="3120225"/>
                </a:lnTo>
                <a:lnTo>
                  <a:pt x="3471914" y="3096768"/>
                </a:lnTo>
                <a:lnTo>
                  <a:pt x="3489604" y="3073032"/>
                </a:lnTo>
                <a:lnTo>
                  <a:pt x="3506927" y="3049003"/>
                </a:lnTo>
                <a:lnTo>
                  <a:pt x="3523894" y="3024708"/>
                </a:lnTo>
                <a:lnTo>
                  <a:pt x="3540481" y="3000146"/>
                </a:lnTo>
                <a:lnTo>
                  <a:pt x="3556712" y="2975305"/>
                </a:lnTo>
                <a:lnTo>
                  <a:pt x="3572561" y="2950210"/>
                </a:lnTo>
                <a:lnTo>
                  <a:pt x="3588042" y="2924861"/>
                </a:lnTo>
                <a:lnTo>
                  <a:pt x="3603130" y="2899245"/>
                </a:lnTo>
                <a:lnTo>
                  <a:pt x="3617837" y="2873375"/>
                </a:lnTo>
                <a:lnTo>
                  <a:pt x="3632149" y="2847264"/>
                </a:lnTo>
                <a:lnTo>
                  <a:pt x="3646068" y="2820911"/>
                </a:lnTo>
                <a:lnTo>
                  <a:pt x="3659594" y="2794317"/>
                </a:lnTo>
                <a:lnTo>
                  <a:pt x="3672713" y="2767495"/>
                </a:lnTo>
                <a:lnTo>
                  <a:pt x="3685425" y="2740431"/>
                </a:lnTo>
                <a:lnTo>
                  <a:pt x="3697732" y="2713139"/>
                </a:lnTo>
                <a:lnTo>
                  <a:pt x="3709619" y="2685631"/>
                </a:lnTo>
                <a:lnTo>
                  <a:pt x="3721100" y="2657894"/>
                </a:lnTo>
                <a:lnTo>
                  <a:pt x="3732149" y="2629954"/>
                </a:lnTo>
                <a:lnTo>
                  <a:pt x="3742766" y="2601786"/>
                </a:lnTo>
                <a:lnTo>
                  <a:pt x="3752964" y="2573427"/>
                </a:lnTo>
                <a:lnTo>
                  <a:pt x="3762731" y="2544852"/>
                </a:lnTo>
                <a:lnTo>
                  <a:pt x="3772053" y="2516086"/>
                </a:lnTo>
                <a:lnTo>
                  <a:pt x="3780930" y="2487117"/>
                </a:lnTo>
                <a:lnTo>
                  <a:pt x="3789375" y="2457958"/>
                </a:lnTo>
                <a:lnTo>
                  <a:pt x="3797364" y="2428608"/>
                </a:lnTo>
                <a:lnTo>
                  <a:pt x="3804895" y="2399081"/>
                </a:lnTo>
                <a:lnTo>
                  <a:pt x="3811969" y="2369363"/>
                </a:lnTo>
                <a:lnTo>
                  <a:pt x="3818586" y="2339480"/>
                </a:lnTo>
                <a:lnTo>
                  <a:pt x="3824732" y="2309419"/>
                </a:lnTo>
                <a:lnTo>
                  <a:pt x="3830421" y="2279193"/>
                </a:lnTo>
                <a:lnTo>
                  <a:pt x="3835629" y="2248802"/>
                </a:lnTo>
                <a:lnTo>
                  <a:pt x="3840353" y="2218246"/>
                </a:lnTo>
                <a:lnTo>
                  <a:pt x="3844607" y="2187537"/>
                </a:lnTo>
                <a:lnTo>
                  <a:pt x="3848367" y="2156676"/>
                </a:lnTo>
                <a:lnTo>
                  <a:pt x="3851643" y="2125662"/>
                </a:lnTo>
                <a:lnTo>
                  <a:pt x="3854424" y="2094509"/>
                </a:lnTo>
                <a:lnTo>
                  <a:pt x="3856710" y="2063217"/>
                </a:lnTo>
                <a:lnTo>
                  <a:pt x="3858489" y="2031784"/>
                </a:lnTo>
                <a:lnTo>
                  <a:pt x="3859771" y="2000212"/>
                </a:lnTo>
                <a:lnTo>
                  <a:pt x="3860546" y="1968526"/>
                </a:lnTo>
                <a:lnTo>
                  <a:pt x="3860800" y="1936750"/>
                </a:lnTo>
                <a:lnTo>
                  <a:pt x="3859771" y="1873186"/>
                </a:lnTo>
                <a:lnTo>
                  <a:pt x="3858489" y="1841614"/>
                </a:lnTo>
                <a:lnTo>
                  <a:pt x="3856698" y="1810182"/>
                </a:lnTo>
                <a:lnTo>
                  <a:pt x="3854412" y="1778889"/>
                </a:lnTo>
                <a:lnTo>
                  <a:pt x="3851631" y="1747736"/>
                </a:lnTo>
                <a:lnTo>
                  <a:pt x="3848354" y="1716723"/>
                </a:lnTo>
                <a:lnTo>
                  <a:pt x="3844595" y="1685861"/>
                </a:lnTo>
                <a:lnTo>
                  <a:pt x="3840340" y="1655153"/>
                </a:lnTo>
                <a:lnTo>
                  <a:pt x="3835603" y="1624597"/>
                </a:lnTo>
                <a:lnTo>
                  <a:pt x="3830396" y="1594206"/>
                </a:lnTo>
                <a:lnTo>
                  <a:pt x="3824719" y="1563980"/>
                </a:lnTo>
                <a:lnTo>
                  <a:pt x="3818560" y="1533919"/>
                </a:lnTo>
                <a:lnTo>
                  <a:pt x="3811943" y="1504036"/>
                </a:lnTo>
                <a:lnTo>
                  <a:pt x="3804869" y="1474318"/>
                </a:lnTo>
                <a:lnTo>
                  <a:pt x="3797338" y="1444790"/>
                </a:lnTo>
                <a:lnTo>
                  <a:pt x="3789350" y="1415453"/>
                </a:lnTo>
                <a:lnTo>
                  <a:pt x="3780904" y="1386294"/>
                </a:lnTo>
                <a:lnTo>
                  <a:pt x="3772027" y="1357325"/>
                </a:lnTo>
                <a:lnTo>
                  <a:pt x="3762693" y="1328547"/>
                </a:lnTo>
                <a:lnTo>
                  <a:pt x="3752926" y="1299985"/>
                </a:lnTo>
                <a:lnTo>
                  <a:pt x="3742741" y="1271613"/>
                </a:lnTo>
                <a:lnTo>
                  <a:pt x="3732111" y="1243457"/>
                </a:lnTo>
                <a:lnTo>
                  <a:pt x="3721062" y="1215504"/>
                </a:lnTo>
                <a:lnTo>
                  <a:pt x="3709581" y="1187780"/>
                </a:lnTo>
                <a:lnTo>
                  <a:pt x="3697694" y="1160272"/>
                </a:lnTo>
                <a:lnTo>
                  <a:pt x="3685387" y="1132980"/>
                </a:lnTo>
                <a:lnTo>
                  <a:pt x="3672662" y="1105916"/>
                </a:lnTo>
                <a:lnTo>
                  <a:pt x="3659543" y="1079094"/>
                </a:lnTo>
                <a:lnTo>
                  <a:pt x="3646018" y="1052500"/>
                </a:lnTo>
                <a:lnTo>
                  <a:pt x="3632098" y="1026147"/>
                </a:lnTo>
                <a:lnTo>
                  <a:pt x="3617785" y="1000036"/>
                </a:lnTo>
                <a:lnTo>
                  <a:pt x="3603079" y="974179"/>
                </a:lnTo>
                <a:lnTo>
                  <a:pt x="3587979" y="948563"/>
                </a:lnTo>
                <a:lnTo>
                  <a:pt x="3572510" y="923201"/>
                </a:lnTo>
                <a:lnTo>
                  <a:pt x="3556660" y="898106"/>
                </a:lnTo>
                <a:lnTo>
                  <a:pt x="3540430" y="873277"/>
                </a:lnTo>
                <a:lnTo>
                  <a:pt x="3523831" y="848716"/>
                </a:lnTo>
                <a:lnTo>
                  <a:pt x="3506863" y="824421"/>
                </a:lnTo>
                <a:lnTo>
                  <a:pt x="3489541" y="800392"/>
                </a:lnTo>
                <a:lnTo>
                  <a:pt x="3471863" y="776656"/>
                </a:lnTo>
                <a:lnTo>
                  <a:pt x="3453816" y="753199"/>
                </a:lnTo>
                <a:lnTo>
                  <a:pt x="3435426" y="730034"/>
                </a:lnTo>
                <a:lnTo>
                  <a:pt x="3416694" y="707149"/>
                </a:lnTo>
                <a:lnTo>
                  <a:pt x="3397618" y="684568"/>
                </a:lnTo>
                <a:lnTo>
                  <a:pt x="3378200" y="662280"/>
                </a:lnTo>
                <a:lnTo>
                  <a:pt x="3358452" y="640296"/>
                </a:lnTo>
                <a:lnTo>
                  <a:pt x="3338360" y="618617"/>
                </a:lnTo>
                <a:lnTo>
                  <a:pt x="3317951" y="597256"/>
                </a:lnTo>
                <a:lnTo>
                  <a:pt x="3297225" y="576212"/>
                </a:lnTo>
                <a:lnTo>
                  <a:pt x="3276168" y="555473"/>
                </a:lnTo>
                <a:lnTo>
                  <a:pt x="3275929" y="555245"/>
                </a:lnTo>
                <a:lnTo>
                  <a:pt x="3202717" y="630771"/>
                </a:lnTo>
                <a:cubicBezTo>
                  <a:pt x="2789260" y="229982"/>
                  <a:pt x="2210438" y="48649"/>
                  <a:pt x="1642209" y="141897"/>
                </a:cubicBezTo>
                <a:close/>
                <a:moveTo>
                  <a:pt x="1936750" y="0"/>
                </a:moveTo>
                <a:lnTo>
                  <a:pt x="1968830" y="267"/>
                </a:lnTo>
                <a:lnTo>
                  <a:pt x="2000733" y="1041"/>
                </a:lnTo>
                <a:lnTo>
                  <a:pt x="2032495" y="2324"/>
                </a:lnTo>
                <a:lnTo>
                  <a:pt x="2064131" y="4128"/>
                </a:lnTo>
                <a:lnTo>
                  <a:pt x="2095640" y="6426"/>
                </a:lnTo>
                <a:lnTo>
                  <a:pt x="2126996" y="9233"/>
                </a:lnTo>
                <a:lnTo>
                  <a:pt x="2158212" y="12522"/>
                </a:lnTo>
                <a:lnTo>
                  <a:pt x="2189276" y="16319"/>
                </a:lnTo>
                <a:lnTo>
                  <a:pt x="2220189" y="20599"/>
                </a:lnTo>
                <a:lnTo>
                  <a:pt x="2250948" y="25362"/>
                </a:lnTo>
                <a:lnTo>
                  <a:pt x="2281542" y="30607"/>
                </a:lnTo>
                <a:lnTo>
                  <a:pt x="2311959" y="36322"/>
                </a:lnTo>
                <a:lnTo>
                  <a:pt x="2342223" y="42520"/>
                </a:lnTo>
                <a:lnTo>
                  <a:pt x="2372309" y="49174"/>
                </a:lnTo>
                <a:lnTo>
                  <a:pt x="2402218" y="56299"/>
                </a:lnTo>
                <a:lnTo>
                  <a:pt x="2431948" y="63881"/>
                </a:lnTo>
                <a:lnTo>
                  <a:pt x="2461489" y="71933"/>
                </a:lnTo>
                <a:lnTo>
                  <a:pt x="2490839" y="80429"/>
                </a:lnTo>
                <a:lnTo>
                  <a:pt x="2519997" y="89370"/>
                </a:lnTo>
                <a:lnTo>
                  <a:pt x="2548954" y="98755"/>
                </a:lnTo>
                <a:lnTo>
                  <a:pt x="2577719" y="108585"/>
                </a:lnTo>
                <a:lnTo>
                  <a:pt x="2606269" y="118847"/>
                </a:lnTo>
                <a:lnTo>
                  <a:pt x="2634615" y="129540"/>
                </a:lnTo>
                <a:lnTo>
                  <a:pt x="2662758" y="140678"/>
                </a:lnTo>
                <a:lnTo>
                  <a:pt x="2690673" y="152222"/>
                </a:lnTo>
                <a:lnTo>
                  <a:pt x="2718359" y="164198"/>
                </a:lnTo>
                <a:lnTo>
                  <a:pt x="2745829" y="176581"/>
                </a:lnTo>
                <a:lnTo>
                  <a:pt x="2773070" y="189382"/>
                </a:lnTo>
                <a:lnTo>
                  <a:pt x="2800071" y="202590"/>
                </a:lnTo>
                <a:lnTo>
                  <a:pt x="2826842" y="216205"/>
                </a:lnTo>
                <a:lnTo>
                  <a:pt x="2853372" y="230213"/>
                </a:lnTo>
                <a:lnTo>
                  <a:pt x="2879661" y="244627"/>
                </a:lnTo>
                <a:lnTo>
                  <a:pt x="2905684" y="259436"/>
                </a:lnTo>
                <a:lnTo>
                  <a:pt x="2931464" y="274625"/>
                </a:lnTo>
                <a:lnTo>
                  <a:pt x="2956992" y="290195"/>
                </a:lnTo>
                <a:lnTo>
                  <a:pt x="2982252" y="306159"/>
                </a:lnTo>
                <a:lnTo>
                  <a:pt x="3007258" y="322491"/>
                </a:lnTo>
                <a:lnTo>
                  <a:pt x="3031985" y="339204"/>
                </a:lnTo>
                <a:lnTo>
                  <a:pt x="3056433" y="356273"/>
                </a:lnTo>
                <a:lnTo>
                  <a:pt x="3080614" y="373710"/>
                </a:lnTo>
                <a:lnTo>
                  <a:pt x="3104515" y="391516"/>
                </a:lnTo>
                <a:lnTo>
                  <a:pt x="3128125" y="409677"/>
                </a:lnTo>
                <a:lnTo>
                  <a:pt x="3151442" y="428181"/>
                </a:lnTo>
                <a:lnTo>
                  <a:pt x="3174467" y="447040"/>
                </a:lnTo>
                <a:lnTo>
                  <a:pt x="3197199" y="466242"/>
                </a:lnTo>
                <a:lnTo>
                  <a:pt x="3219641" y="485788"/>
                </a:lnTo>
                <a:lnTo>
                  <a:pt x="3241764" y="505676"/>
                </a:lnTo>
                <a:lnTo>
                  <a:pt x="3263582" y="525882"/>
                </a:lnTo>
                <a:lnTo>
                  <a:pt x="3285084" y="546430"/>
                </a:lnTo>
                <a:lnTo>
                  <a:pt x="3306267" y="567296"/>
                </a:lnTo>
                <a:lnTo>
                  <a:pt x="3327133" y="588480"/>
                </a:lnTo>
                <a:lnTo>
                  <a:pt x="3347682" y="609994"/>
                </a:lnTo>
                <a:lnTo>
                  <a:pt x="3367901" y="631812"/>
                </a:lnTo>
                <a:lnTo>
                  <a:pt x="3387776" y="653936"/>
                </a:lnTo>
                <a:lnTo>
                  <a:pt x="3407321" y="676364"/>
                </a:lnTo>
                <a:lnTo>
                  <a:pt x="3426523" y="699097"/>
                </a:lnTo>
                <a:lnTo>
                  <a:pt x="3445383" y="722135"/>
                </a:lnTo>
                <a:lnTo>
                  <a:pt x="3463887" y="745452"/>
                </a:lnTo>
                <a:lnTo>
                  <a:pt x="3482048" y="769074"/>
                </a:lnTo>
                <a:lnTo>
                  <a:pt x="3499841" y="792963"/>
                </a:lnTo>
                <a:lnTo>
                  <a:pt x="3517278" y="817143"/>
                </a:lnTo>
                <a:lnTo>
                  <a:pt x="3534359" y="841604"/>
                </a:lnTo>
                <a:lnTo>
                  <a:pt x="3551060" y="866331"/>
                </a:lnTo>
                <a:lnTo>
                  <a:pt x="3567392" y="891324"/>
                </a:lnTo>
                <a:lnTo>
                  <a:pt x="3583356" y="916584"/>
                </a:lnTo>
                <a:lnTo>
                  <a:pt x="3598926" y="942111"/>
                </a:lnTo>
                <a:lnTo>
                  <a:pt x="3614115" y="967892"/>
                </a:lnTo>
                <a:lnTo>
                  <a:pt x="3628923" y="993927"/>
                </a:lnTo>
                <a:lnTo>
                  <a:pt x="3643325" y="1020216"/>
                </a:lnTo>
                <a:lnTo>
                  <a:pt x="3657346" y="1046747"/>
                </a:lnTo>
                <a:lnTo>
                  <a:pt x="3670960" y="1073506"/>
                </a:lnTo>
                <a:lnTo>
                  <a:pt x="3684156" y="1100518"/>
                </a:lnTo>
                <a:lnTo>
                  <a:pt x="3696957" y="1127760"/>
                </a:lnTo>
                <a:lnTo>
                  <a:pt x="3709353" y="1155230"/>
                </a:lnTo>
                <a:lnTo>
                  <a:pt x="3721316" y="1182929"/>
                </a:lnTo>
                <a:lnTo>
                  <a:pt x="3732861" y="1210843"/>
                </a:lnTo>
                <a:lnTo>
                  <a:pt x="3743985" y="1238974"/>
                </a:lnTo>
                <a:lnTo>
                  <a:pt x="3754692" y="1267320"/>
                </a:lnTo>
                <a:lnTo>
                  <a:pt x="3764953" y="1295870"/>
                </a:lnTo>
                <a:lnTo>
                  <a:pt x="3774783" y="1324635"/>
                </a:lnTo>
                <a:lnTo>
                  <a:pt x="3784168" y="1353604"/>
                </a:lnTo>
                <a:lnTo>
                  <a:pt x="3793109" y="1382763"/>
                </a:lnTo>
                <a:lnTo>
                  <a:pt x="3801605" y="1412113"/>
                </a:lnTo>
                <a:lnTo>
                  <a:pt x="3809644" y="1441653"/>
                </a:lnTo>
                <a:lnTo>
                  <a:pt x="3817226" y="1471384"/>
                </a:lnTo>
                <a:lnTo>
                  <a:pt x="3824351" y="1501292"/>
                </a:lnTo>
                <a:lnTo>
                  <a:pt x="3831006" y="1531379"/>
                </a:lnTo>
                <a:lnTo>
                  <a:pt x="3837204" y="1561630"/>
                </a:lnTo>
                <a:lnTo>
                  <a:pt x="3842918" y="1592059"/>
                </a:lnTo>
                <a:lnTo>
                  <a:pt x="3848164" y="1622654"/>
                </a:lnTo>
                <a:lnTo>
                  <a:pt x="3852926" y="1653413"/>
                </a:lnTo>
                <a:lnTo>
                  <a:pt x="3857193" y="1684325"/>
                </a:lnTo>
                <a:lnTo>
                  <a:pt x="3860991" y="1715389"/>
                </a:lnTo>
                <a:lnTo>
                  <a:pt x="3864280" y="1746606"/>
                </a:lnTo>
                <a:lnTo>
                  <a:pt x="3867086" y="1777962"/>
                </a:lnTo>
                <a:lnTo>
                  <a:pt x="3869386" y="1809470"/>
                </a:lnTo>
                <a:lnTo>
                  <a:pt x="3871176" y="1841106"/>
                </a:lnTo>
                <a:lnTo>
                  <a:pt x="3872471" y="1872869"/>
                </a:lnTo>
                <a:lnTo>
                  <a:pt x="3873500" y="1936750"/>
                </a:lnTo>
                <a:lnTo>
                  <a:pt x="3873233" y="1968830"/>
                </a:lnTo>
                <a:lnTo>
                  <a:pt x="3872459" y="2000732"/>
                </a:lnTo>
                <a:lnTo>
                  <a:pt x="3871176" y="2032495"/>
                </a:lnTo>
                <a:lnTo>
                  <a:pt x="3869372" y="2064144"/>
                </a:lnTo>
                <a:lnTo>
                  <a:pt x="3867074" y="2095640"/>
                </a:lnTo>
                <a:lnTo>
                  <a:pt x="3864280" y="2126996"/>
                </a:lnTo>
                <a:lnTo>
                  <a:pt x="3860978" y="2158213"/>
                </a:lnTo>
                <a:lnTo>
                  <a:pt x="3857181" y="2189277"/>
                </a:lnTo>
                <a:lnTo>
                  <a:pt x="3852900" y="2220188"/>
                </a:lnTo>
                <a:lnTo>
                  <a:pt x="3848138" y="2250948"/>
                </a:lnTo>
                <a:lnTo>
                  <a:pt x="3842906" y="2281542"/>
                </a:lnTo>
                <a:lnTo>
                  <a:pt x="3837178" y="2311972"/>
                </a:lnTo>
                <a:lnTo>
                  <a:pt x="3830980" y="2342223"/>
                </a:lnTo>
                <a:lnTo>
                  <a:pt x="3824325" y="2372309"/>
                </a:lnTo>
                <a:lnTo>
                  <a:pt x="3817201" y="2402218"/>
                </a:lnTo>
                <a:lnTo>
                  <a:pt x="3809619" y="2431948"/>
                </a:lnTo>
                <a:lnTo>
                  <a:pt x="3801567" y="2461488"/>
                </a:lnTo>
                <a:lnTo>
                  <a:pt x="3793071" y="2490838"/>
                </a:lnTo>
                <a:lnTo>
                  <a:pt x="3784130" y="2519998"/>
                </a:lnTo>
                <a:lnTo>
                  <a:pt x="3774745" y="2548954"/>
                </a:lnTo>
                <a:lnTo>
                  <a:pt x="3764915" y="2577719"/>
                </a:lnTo>
                <a:lnTo>
                  <a:pt x="3754654" y="2606281"/>
                </a:lnTo>
                <a:lnTo>
                  <a:pt x="3743960" y="2634615"/>
                </a:lnTo>
                <a:lnTo>
                  <a:pt x="3732835" y="2662758"/>
                </a:lnTo>
                <a:lnTo>
                  <a:pt x="3721278" y="2690673"/>
                </a:lnTo>
                <a:lnTo>
                  <a:pt x="3709301" y="2718359"/>
                </a:lnTo>
                <a:lnTo>
                  <a:pt x="3696919" y="2745829"/>
                </a:lnTo>
                <a:lnTo>
                  <a:pt x="3684118" y="2773071"/>
                </a:lnTo>
                <a:lnTo>
                  <a:pt x="3670909" y="2800083"/>
                </a:lnTo>
                <a:lnTo>
                  <a:pt x="3657295" y="2826842"/>
                </a:lnTo>
                <a:lnTo>
                  <a:pt x="3643287" y="2853373"/>
                </a:lnTo>
                <a:lnTo>
                  <a:pt x="3628872" y="2879661"/>
                </a:lnTo>
                <a:lnTo>
                  <a:pt x="3614065" y="2905697"/>
                </a:lnTo>
                <a:lnTo>
                  <a:pt x="3598875" y="2931465"/>
                </a:lnTo>
                <a:lnTo>
                  <a:pt x="3583305" y="2956992"/>
                </a:lnTo>
                <a:lnTo>
                  <a:pt x="3567341" y="2982252"/>
                </a:lnTo>
                <a:lnTo>
                  <a:pt x="3551009" y="3007258"/>
                </a:lnTo>
                <a:lnTo>
                  <a:pt x="3534308" y="3031985"/>
                </a:lnTo>
                <a:lnTo>
                  <a:pt x="3517227" y="3056433"/>
                </a:lnTo>
                <a:lnTo>
                  <a:pt x="3499789" y="3080613"/>
                </a:lnTo>
                <a:lnTo>
                  <a:pt x="3481984" y="3104515"/>
                </a:lnTo>
                <a:lnTo>
                  <a:pt x="3463823" y="3128124"/>
                </a:lnTo>
                <a:lnTo>
                  <a:pt x="3445319" y="3151442"/>
                </a:lnTo>
                <a:lnTo>
                  <a:pt x="3426460" y="3174479"/>
                </a:lnTo>
                <a:lnTo>
                  <a:pt x="3407258" y="3197200"/>
                </a:lnTo>
                <a:lnTo>
                  <a:pt x="3387713" y="3219641"/>
                </a:lnTo>
                <a:lnTo>
                  <a:pt x="3367824" y="3241764"/>
                </a:lnTo>
                <a:lnTo>
                  <a:pt x="3347618" y="3263583"/>
                </a:lnTo>
                <a:lnTo>
                  <a:pt x="3327070" y="3285084"/>
                </a:lnTo>
                <a:lnTo>
                  <a:pt x="3306204" y="3306267"/>
                </a:lnTo>
                <a:lnTo>
                  <a:pt x="3285020" y="3327146"/>
                </a:lnTo>
                <a:lnTo>
                  <a:pt x="3263506" y="3347682"/>
                </a:lnTo>
                <a:lnTo>
                  <a:pt x="3241687" y="3367900"/>
                </a:lnTo>
                <a:lnTo>
                  <a:pt x="3219564" y="3387776"/>
                </a:lnTo>
                <a:lnTo>
                  <a:pt x="3197136" y="3407321"/>
                </a:lnTo>
                <a:lnTo>
                  <a:pt x="3174403" y="3426523"/>
                </a:lnTo>
                <a:lnTo>
                  <a:pt x="3151365" y="3445383"/>
                </a:lnTo>
                <a:lnTo>
                  <a:pt x="3128048" y="3463887"/>
                </a:lnTo>
                <a:lnTo>
                  <a:pt x="3104426" y="3482048"/>
                </a:lnTo>
                <a:lnTo>
                  <a:pt x="3080538" y="3499841"/>
                </a:lnTo>
                <a:lnTo>
                  <a:pt x="3056357" y="3517290"/>
                </a:lnTo>
                <a:lnTo>
                  <a:pt x="3031896" y="3534359"/>
                </a:lnTo>
                <a:lnTo>
                  <a:pt x="3007169" y="3551060"/>
                </a:lnTo>
                <a:lnTo>
                  <a:pt x="2982176" y="3567392"/>
                </a:lnTo>
                <a:lnTo>
                  <a:pt x="2956916" y="3583356"/>
                </a:lnTo>
                <a:lnTo>
                  <a:pt x="2931389" y="3598926"/>
                </a:lnTo>
                <a:lnTo>
                  <a:pt x="2905608" y="3614115"/>
                </a:lnTo>
                <a:lnTo>
                  <a:pt x="2879572" y="3628923"/>
                </a:lnTo>
                <a:lnTo>
                  <a:pt x="2853284" y="3643325"/>
                </a:lnTo>
                <a:lnTo>
                  <a:pt x="2826753" y="3657346"/>
                </a:lnTo>
                <a:lnTo>
                  <a:pt x="2799994" y="3670960"/>
                </a:lnTo>
                <a:lnTo>
                  <a:pt x="2772981" y="3684168"/>
                </a:lnTo>
                <a:lnTo>
                  <a:pt x="2745740" y="3696957"/>
                </a:lnTo>
                <a:lnTo>
                  <a:pt x="2718270" y="3709353"/>
                </a:lnTo>
                <a:lnTo>
                  <a:pt x="2690584" y="3721316"/>
                </a:lnTo>
                <a:lnTo>
                  <a:pt x="2662657" y="3732873"/>
                </a:lnTo>
                <a:lnTo>
                  <a:pt x="2634526" y="3743985"/>
                </a:lnTo>
                <a:lnTo>
                  <a:pt x="2606180" y="3754692"/>
                </a:lnTo>
                <a:lnTo>
                  <a:pt x="2577630" y="3764953"/>
                </a:lnTo>
                <a:lnTo>
                  <a:pt x="2548865" y="3774783"/>
                </a:lnTo>
                <a:lnTo>
                  <a:pt x="2519909" y="3784168"/>
                </a:lnTo>
                <a:lnTo>
                  <a:pt x="2490736" y="3793109"/>
                </a:lnTo>
                <a:lnTo>
                  <a:pt x="2461387" y="3801605"/>
                </a:lnTo>
                <a:lnTo>
                  <a:pt x="2431847" y="3809645"/>
                </a:lnTo>
                <a:lnTo>
                  <a:pt x="2402116" y="3817226"/>
                </a:lnTo>
                <a:lnTo>
                  <a:pt x="2372208" y="3824351"/>
                </a:lnTo>
                <a:lnTo>
                  <a:pt x="2342121" y="3831006"/>
                </a:lnTo>
                <a:lnTo>
                  <a:pt x="2311870" y="3837203"/>
                </a:lnTo>
                <a:lnTo>
                  <a:pt x="2281441" y="3842918"/>
                </a:lnTo>
                <a:lnTo>
                  <a:pt x="2250846" y="3848163"/>
                </a:lnTo>
                <a:lnTo>
                  <a:pt x="2220087" y="3852926"/>
                </a:lnTo>
                <a:lnTo>
                  <a:pt x="2189175" y="3857193"/>
                </a:lnTo>
                <a:lnTo>
                  <a:pt x="2158111" y="3860991"/>
                </a:lnTo>
                <a:lnTo>
                  <a:pt x="2126894" y="3864280"/>
                </a:lnTo>
                <a:lnTo>
                  <a:pt x="2095538" y="3867086"/>
                </a:lnTo>
                <a:lnTo>
                  <a:pt x="2064042" y="3869385"/>
                </a:lnTo>
                <a:lnTo>
                  <a:pt x="2032394" y="3871176"/>
                </a:lnTo>
                <a:lnTo>
                  <a:pt x="2000631" y="3872471"/>
                </a:lnTo>
                <a:lnTo>
                  <a:pt x="1936750" y="3873500"/>
                </a:lnTo>
                <a:lnTo>
                  <a:pt x="1904670" y="3873246"/>
                </a:lnTo>
                <a:lnTo>
                  <a:pt x="1872767" y="3872459"/>
                </a:lnTo>
                <a:lnTo>
                  <a:pt x="1841005" y="3871176"/>
                </a:lnTo>
                <a:lnTo>
                  <a:pt x="1809369" y="3869373"/>
                </a:lnTo>
                <a:lnTo>
                  <a:pt x="1777860" y="3867074"/>
                </a:lnTo>
                <a:lnTo>
                  <a:pt x="1746504" y="3864280"/>
                </a:lnTo>
                <a:lnTo>
                  <a:pt x="1715288" y="3860978"/>
                </a:lnTo>
                <a:lnTo>
                  <a:pt x="1684224" y="3857180"/>
                </a:lnTo>
                <a:lnTo>
                  <a:pt x="1653311" y="3852913"/>
                </a:lnTo>
                <a:lnTo>
                  <a:pt x="1622552" y="3848151"/>
                </a:lnTo>
                <a:lnTo>
                  <a:pt x="1591958" y="3842906"/>
                </a:lnTo>
                <a:lnTo>
                  <a:pt x="1561541" y="3837178"/>
                </a:lnTo>
                <a:lnTo>
                  <a:pt x="1531277" y="3830993"/>
                </a:lnTo>
                <a:lnTo>
                  <a:pt x="1501191" y="3824326"/>
                </a:lnTo>
                <a:lnTo>
                  <a:pt x="1471282" y="3817201"/>
                </a:lnTo>
                <a:lnTo>
                  <a:pt x="1441552" y="3809619"/>
                </a:lnTo>
                <a:lnTo>
                  <a:pt x="1412011" y="3801567"/>
                </a:lnTo>
                <a:lnTo>
                  <a:pt x="1382661" y="3793084"/>
                </a:lnTo>
                <a:lnTo>
                  <a:pt x="1353503" y="3784130"/>
                </a:lnTo>
                <a:lnTo>
                  <a:pt x="1324546" y="3774745"/>
                </a:lnTo>
                <a:lnTo>
                  <a:pt x="1295781" y="3764915"/>
                </a:lnTo>
                <a:lnTo>
                  <a:pt x="1267231" y="3754653"/>
                </a:lnTo>
                <a:lnTo>
                  <a:pt x="1238885" y="3743960"/>
                </a:lnTo>
                <a:lnTo>
                  <a:pt x="1210742" y="3732835"/>
                </a:lnTo>
                <a:lnTo>
                  <a:pt x="1182827" y="3721278"/>
                </a:lnTo>
                <a:lnTo>
                  <a:pt x="1155141" y="3709314"/>
                </a:lnTo>
                <a:lnTo>
                  <a:pt x="1127671" y="3696919"/>
                </a:lnTo>
                <a:lnTo>
                  <a:pt x="1100430" y="3684118"/>
                </a:lnTo>
                <a:lnTo>
                  <a:pt x="1073429" y="3670910"/>
                </a:lnTo>
                <a:lnTo>
                  <a:pt x="1046658" y="3657295"/>
                </a:lnTo>
                <a:lnTo>
                  <a:pt x="1020128" y="3643287"/>
                </a:lnTo>
                <a:lnTo>
                  <a:pt x="993839" y="3628873"/>
                </a:lnTo>
                <a:lnTo>
                  <a:pt x="967816" y="3614064"/>
                </a:lnTo>
                <a:lnTo>
                  <a:pt x="942036" y="3598875"/>
                </a:lnTo>
                <a:lnTo>
                  <a:pt x="916508" y="3583305"/>
                </a:lnTo>
                <a:lnTo>
                  <a:pt x="891248" y="3567341"/>
                </a:lnTo>
                <a:lnTo>
                  <a:pt x="866242" y="3551009"/>
                </a:lnTo>
                <a:lnTo>
                  <a:pt x="841515" y="3534308"/>
                </a:lnTo>
                <a:lnTo>
                  <a:pt x="817067" y="3517227"/>
                </a:lnTo>
                <a:lnTo>
                  <a:pt x="792886" y="3499790"/>
                </a:lnTo>
                <a:lnTo>
                  <a:pt x="768985" y="3481984"/>
                </a:lnTo>
                <a:lnTo>
                  <a:pt x="745375" y="3463836"/>
                </a:lnTo>
                <a:lnTo>
                  <a:pt x="722058" y="3445319"/>
                </a:lnTo>
                <a:lnTo>
                  <a:pt x="699033" y="3426460"/>
                </a:lnTo>
                <a:lnTo>
                  <a:pt x="676301" y="3407257"/>
                </a:lnTo>
                <a:lnTo>
                  <a:pt x="653859" y="3387712"/>
                </a:lnTo>
                <a:lnTo>
                  <a:pt x="631736" y="3367837"/>
                </a:lnTo>
                <a:lnTo>
                  <a:pt x="609918" y="3347618"/>
                </a:lnTo>
                <a:lnTo>
                  <a:pt x="588416" y="3327070"/>
                </a:lnTo>
                <a:lnTo>
                  <a:pt x="567233" y="3306204"/>
                </a:lnTo>
                <a:lnTo>
                  <a:pt x="546367" y="3285020"/>
                </a:lnTo>
                <a:lnTo>
                  <a:pt x="525818" y="3263506"/>
                </a:lnTo>
                <a:lnTo>
                  <a:pt x="505599" y="3241688"/>
                </a:lnTo>
                <a:lnTo>
                  <a:pt x="485724" y="3219564"/>
                </a:lnTo>
                <a:lnTo>
                  <a:pt x="466179" y="3197136"/>
                </a:lnTo>
                <a:lnTo>
                  <a:pt x="446977" y="3174403"/>
                </a:lnTo>
                <a:lnTo>
                  <a:pt x="428117" y="3151365"/>
                </a:lnTo>
                <a:lnTo>
                  <a:pt x="409613" y="3128048"/>
                </a:lnTo>
                <a:lnTo>
                  <a:pt x="391452" y="3104439"/>
                </a:lnTo>
                <a:lnTo>
                  <a:pt x="373659" y="3080537"/>
                </a:lnTo>
                <a:lnTo>
                  <a:pt x="356222" y="3056357"/>
                </a:lnTo>
                <a:lnTo>
                  <a:pt x="339141" y="3031896"/>
                </a:lnTo>
                <a:lnTo>
                  <a:pt x="322440" y="3007169"/>
                </a:lnTo>
                <a:lnTo>
                  <a:pt x="306108" y="2982176"/>
                </a:lnTo>
                <a:lnTo>
                  <a:pt x="290144" y="2956916"/>
                </a:lnTo>
                <a:lnTo>
                  <a:pt x="274574" y="2931388"/>
                </a:lnTo>
                <a:lnTo>
                  <a:pt x="259385" y="2905607"/>
                </a:lnTo>
                <a:lnTo>
                  <a:pt x="244577" y="2879573"/>
                </a:lnTo>
                <a:lnTo>
                  <a:pt x="230175" y="2853284"/>
                </a:lnTo>
                <a:lnTo>
                  <a:pt x="216154" y="2826766"/>
                </a:lnTo>
                <a:lnTo>
                  <a:pt x="202540" y="2799995"/>
                </a:lnTo>
                <a:lnTo>
                  <a:pt x="189344" y="2772981"/>
                </a:lnTo>
                <a:lnTo>
                  <a:pt x="176543" y="2745740"/>
                </a:lnTo>
                <a:lnTo>
                  <a:pt x="164147" y="2718270"/>
                </a:lnTo>
                <a:lnTo>
                  <a:pt x="152184" y="2690584"/>
                </a:lnTo>
                <a:lnTo>
                  <a:pt x="140639" y="2662657"/>
                </a:lnTo>
                <a:lnTo>
                  <a:pt x="129515" y="2634526"/>
                </a:lnTo>
                <a:lnTo>
                  <a:pt x="118808" y="2606180"/>
                </a:lnTo>
                <a:lnTo>
                  <a:pt x="108547" y="2577630"/>
                </a:lnTo>
                <a:lnTo>
                  <a:pt x="98717" y="2548864"/>
                </a:lnTo>
                <a:lnTo>
                  <a:pt x="89332" y="2519909"/>
                </a:lnTo>
                <a:lnTo>
                  <a:pt x="80391" y="2490749"/>
                </a:lnTo>
                <a:lnTo>
                  <a:pt x="71895" y="2461387"/>
                </a:lnTo>
                <a:lnTo>
                  <a:pt x="63856" y="2431847"/>
                </a:lnTo>
                <a:lnTo>
                  <a:pt x="56274" y="2402116"/>
                </a:lnTo>
                <a:lnTo>
                  <a:pt x="49149" y="2372207"/>
                </a:lnTo>
                <a:lnTo>
                  <a:pt x="42494" y="2342121"/>
                </a:lnTo>
                <a:lnTo>
                  <a:pt x="36296" y="2311870"/>
                </a:lnTo>
                <a:lnTo>
                  <a:pt x="30582" y="2281441"/>
                </a:lnTo>
                <a:lnTo>
                  <a:pt x="25336" y="2250846"/>
                </a:lnTo>
                <a:lnTo>
                  <a:pt x="20574" y="2220087"/>
                </a:lnTo>
                <a:lnTo>
                  <a:pt x="16307" y="2189175"/>
                </a:lnTo>
                <a:lnTo>
                  <a:pt x="12509" y="2158111"/>
                </a:lnTo>
                <a:lnTo>
                  <a:pt x="9220" y="2126895"/>
                </a:lnTo>
                <a:lnTo>
                  <a:pt x="6414" y="2095538"/>
                </a:lnTo>
                <a:lnTo>
                  <a:pt x="4114" y="2064042"/>
                </a:lnTo>
                <a:lnTo>
                  <a:pt x="2324" y="2032394"/>
                </a:lnTo>
                <a:lnTo>
                  <a:pt x="1029" y="2000631"/>
                </a:lnTo>
                <a:lnTo>
                  <a:pt x="0" y="1936750"/>
                </a:lnTo>
                <a:lnTo>
                  <a:pt x="267" y="1904670"/>
                </a:lnTo>
                <a:lnTo>
                  <a:pt x="1041" y="1872767"/>
                </a:lnTo>
                <a:lnTo>
                  <a:pt x="2324" y="1841005"/>
                </a:lnTo>
                <a:lnTo>
                  <a:pt x="4128" y="1809369"/>
                </a:lnTo>
                <a:lnTo>
                  <a:pt x="6426" y="1777860"/>
                </a:lnTo>
                <a:lnTo>
                  <a:pt x="9220" y="1746504"/>
                </a:lnTo>
                <a:lnTo>
                  <a:pt x="12522" y="1715287"/>
                </a:lnTo>
                <a:lnTo>
                  <a:pt x="16319" y="1684223"/>
                </a:lnTo>
                <a:lnTo>
                  <a:pt x="20600" y="1653311"/>
                </a:lnTo>
                <a:lnTo>
                  <a:pt x="25362" y="1622552"/>
                </a:lnTo>
                <a:lnTo>
                  <a:pt x="30594" y="1591970"/>
                </a:lnTo>
                <a:lnTo>
                  <a:pt x="36322" y="1561541"/>
                </a:lnTo>
                <a:lnTo>
                  <a:pt x="42520" y="1531277"/>
                </a:lnTo>
                <a:lnTo>
                  <a:pt x="49175" y="1501191"/>
                </a:lnTo>
                <a:lnTo>
                  <a:pt x="56299" y="1471282"/>
                </a:lnTo>
                <a:lnTo>
                  <a:pt x="63881" y="1441552"/>
                </a:lnTo>
                <a:lnTo>
                  <a:pt x="71933" y="1412011"/>
                </a:lnTo>
                <a:lnTo>
                  <a:pt x="80429" y="1382662"/>
                </a:lnTo>
                <a:lnTo>
                  <a:pt x="89370" y="1353503"/>
                </a:lnTo>
                <a:lnTo>
                  <a:pt x="98755" y="1324547"/>
                </a:lnTo>
                <a:lnTo>
                  <a:pt x="108585" y="1295781"/>
                </a:lnTo>
                <a:lnTo>
                  <a:pt x="118846" y="1267231"/>
                </a:lnTo>
                <a:lnTo>
                  <a:pt x="129540" y="1238885"/>
                </a:lnTo>
                <a:lnTo>
                  <a:pt x="140665" y="1210742"/>
                </a:lnTo>
                <a:lnTo>
                  <a:pt x="152222" y="1182827"/>
                </a:lnTo>
                <a:lnTo>
                  <a:pt x="164199" y="1155141"/>
                </a:lnTo>
                <a:lnTo>
                  <a:pt x="176581" y="1127671"/>
                </a:lnTo>
                <a:lnTo>
                  <a:pt x="189382" y="1100430"/>
                </a:lnTo>
                <a:lnTo>
                  <a:pt x="202591" y="1073429"/>
                </a:lnTo>
                <a:lnTo>
                  <a:pt x="216205" y="1046658"/>
                </a:lnTo>
                <a:lnTo>
                  <a:pt x="230213" y="1020128"/>
                </a:lnTo>
                <a:lnTo>
                  <a:pt x="244628" y="993851"/>
                </a:lnTo>
                <a:lnTo>
                  <a:pt x="259435" y="967816"/>
                </a:lnTo>
                <a:lnTo>
                  <a:pt x="274625" y="942035"/>
                </a:lnTo>
                <a:lnTo>
                  <a:pt x="290195" y="916508"/>
                </a:lnTo>
                <a:lnTo>
                  <a:pt x="306159" y="891248"/>
                </a:lnTo>
                <a:lnTo>
                  <a:pt x="322491" y="866254"/>
                </a:lnTo>
                <a:lnTo>
                  <a:pt x="339192" y="841527"/>
                </a:lnTo>
                <a:lnTo>
                  <a:pt x="356273" y="817067"/>
                </a:lnTo>
                <a:lnTo>
                  <a:pt x="373711" y="792886"/>
                </a:lnTo>
                <a:lnTo>
                  <a:pt x="391516" y="768998"/>
                </a:lnTo>
                <a:lnTo>
                  <a:pt x="409677" y="745376"/>
                </a:lnTo>
                <a:lnTo>
                  <a:pt x="428181" y="722059"/>
                </a:lnTo>
                <a:lnTo>
                  <a:pt x="447040" y="699033"/>
                </a:lnTo>
                <a:lnTo>
                  <a:pt x="466242" y="676300"/>
                </a:lnTo>
                <a:lnTo>
                  <a:pt x="485787" y="653859"/>
                </a:lnTo>
                <a:lnTo>
                  <a:pt x="505676" y="631736"/>
                </a:lnTo>
                <a:lnTo>
                  <a:pt x="525882" y="609918"/>
                </a:lnTo>
                <a:lnTo>
                  <a:pt x="546430" y="588416"/>
                </a:lnTo>
                <a:lnTo>
                  <a:pt x="567296" y="567233"/>
                </a:lnTo>
                <a:lnTo>
                  <a:pt x="588480" y="546367"/>
                </a:lnTo>
                <a:lnTo>
                  <a:pt x="609994" y="525818"/>
                </a:lnTo>
                <a:lnTo>
                  <a:pt x="631813" y="505612"/>
                </a:lnTo>
                <a:lnTo>
                  <a:pt x="653936" y="485724"/>
                </a:lnTo>
                <a:lnTo>
                  <a:pt x="676364" y="466179"/>
                </a:lnTo>
                <a:lnTo>
                  <a:pt x="699097" y="446977"/>
                </a:lnTo>
                <a:lnTo>
                  <a:pt x="722135" y="428117"/>
                </a:lnTo>
                <a:lnTo>
                  <a:pt x="745452" y="409613"/>
                </a:lnTo>
                <a:lnTo>
                  <a:pt x="769074" y="391452"/>
                </a:lnTo>
                <a:lnTo>
                  <a:pt x="792962" y="373659"/>
                </a:lnTo>
                <a:lnTo>
                  <a:pt x="817143" y="356222"/>
                </a:lnTo>
                <a:lnTo>
                  <a:pt x="841604" y="339141"/>
                </a:lnTo>
                <a:lnTo>
                  <a:pt x="866331" y="322440"/>
                </a:lnTo>
                <a:lnTo>
                  <a:pt x="891324" y="306108"/>
                </a:lnTo>
                <a:lnTo>
                  <a:pt x="916584" y="290144"/>
                </a:lnTo>
                <a:lnTo>
                  <a:pt x="942111" y="274574"/>
                </a:lnTo>
                <a:lnTo>
                  <a:pt x="967892" y="259385"/>
                </a:lnTo>
                <a:lnTo>
                  <a:pt x="993928" y="244577"/>
                </a:lnTo>
                <a:lnTo>
                  <a:pt x="1020216" y="230175"/>
                </a:lnTo>
                <a:lnTo>
                  <a:pt x="1046747" y="216154"/>
                </a:lnTo>
                <a:lnTo>
                  <a:pt x="1073506" y="202552"/>
                </a:lnTo>
                <a:lnTo>
                  <a:pt x="1100519" y="189344"/>
                </a:lnTo>
                <a:lnTo>
                  <a:pt x="1127760" y="176543"/>
                </a:lnTo>
                <a:lnTo>
                  <a:pt x="1155230" y="164160"/>
                </a:lnTo>
                <a:lnTo>
                  <a:pt x="1182916" y="152184"/>
                </a:lnTo>
                <a:lnTo>
                  <a:pt x="1210843" y="140640"/>
                </a:lnTo>
                <a:lnTo>
                  <a:pt x="1238974" y="129515"/>
                </a:lnTo>
                <a:lnTo>
                  <a:pt x="1267320" y="118809"/>
                </a:lnTo>
                <a:lnTo>
                  <a:pt x="1295870" y="108547"/>
                </a:lnTo>
                <a:lnTo>
                  <a:pt x="1324635" y="98730"/>
                </a:lnTo>
                <a:lnTo>
                  <a:pt x="1353591" y="89332"/>
                </a:lnTo>
                <a:lnTo>
                  <a:pt x="1382764" y="80391"/>
                </a:lnTo>
                <a:lnTo>
                  <a:pt x="1412113" y="71907"/>
                </a:lnTo>
                <a:lnTo>
                  <a:pt x="1441653" y="63856"/>
                </a:lnTo>
                <a:lnTo>
                  <a:pt x="1471384" y="56274"/>
                </a:lnTo>
                <a:lnTo>
                  <a:pt x="1501292" y="49149"/>
                </a:lnTo>
                <a:lnTo>
                  <a:pt x="1531379" y="42494"/>
                </a:lnTo>
                <a:lnTo>
                  <a:pt x="1561630" y="36297"/>
                </a:lnTo>
                <a:lnTo>
                  <a:pt x="1592059" y="30582"/>
                </a:lnTo>
                <a:lnTo>
                  <a:pt x="1622654" y="25337"/>
                </a:lnTo>
                <a:lnTo>
                  <a:pt x="1653413" y="20574"/>
                </a:lnTo>
                <a:lnTo>
                  <a:pt x="1684325" y="16307"/>
                </a:lnTo>
                <a:lnTo>
                  <a:pt x="1715389" y="12509"/>
                </a:lnTo>
                <a:lnTo>
                  <a:pt x="1746606" y="9220"/>
                </a:lnTo>
                <a:lnTo>
                  <a:pt x="1777962" y="6413"/>
                </a:lnTo>
                <a:lnTo>
                  <a:pt x="1809458" y="4115"/>
                </a:lnTo>
                <a:lnTo>
                  <a:pt x="1841106" y="2324"/>
                </a:lnTo>
                <a:lnTo>
                  <a:pt x="1872869" y="1029"/>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25" name="加号下的色块1"/>
          <p:cNvSpPr>
            <a:spLocks noGrp="1"/>
          </p:cNvSpPr>
          <p:nvPr>
            <p:ph type="body" sz="quarter" idx="13"/>
          </p:nvPr>
        </p:nvSpPr>
        <p:spPr>
          <a:xfrm>
            <a:off x="4159250" y="2774311"/>
            <a:ext cx="361950" cy="1624338"/>
          </a:xfrm>
          <a:custGeom>
            <a:avLst/>
            <a:gdLst>
              <a:gd name="connsiteX0" fmla="*/ 180975 w 361950"/>
              <a:gd name="connsiteY0" fmla="*/ 0 h 1624338"/>
              <a:gd name="connsiteX1" fmla="*/ 210250 w 361950"/>
              <a:gd name="connsiteY1" fmla="*/ 60771 h 1624338"/>
              <a:gd name="connsiteX2" fmla="*/ 361950 w 361950"/>
              <a:gd name="connsiteY2" fmla="*/ 812169 h 1624338"/>
              <a:gd name="connsiteX3" fmla="*/ 210250 w 361950"/>
              <a:gd name="connsiteY3" fmla="*/ 1563568 h 1624338"/>
              <a:gd name="connsiteX4" fmla="*/ 180975 w 361950"/>
              <a:gd name="connsiteY4" fmla="*/ 1624338 h 1624338"/>
              <a:gd name="connsiteX5" fmla="*/ 151701 w 361950"/>
              <a:gd name="connsiteY5" fmla="*/ 1563568 h 1624338"/>
              <a:gd name="connsiteX6" fmla="*/ 0 w 361950"/>
              <a:gd name="connsiteY6" fmla="*/ 812169 h 1624338"/>
              <a:gd name="connsiteX7" fmla="*/ 151701 w 361950"/>
              <a:gd name="connsiteY7" fmla="*/ 60771 h 1624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1950" h="1624338">
                <a:moveTo>
                  <a:pt x="180975" y="0"/>
                </a:moveTo>
                <a:lnTo>
                  <a:pt x="210250" y="60771"/>
                </a:lnTo>
                <a:cubicBezTo>
                  <a:pt x="307933" y="291720"/>
                  <a:pt x="361950" y="545637"/>
                  <a:pt x="361950" y="812169"/>
                </a:cubicBezTo>
                <a:cubicBezTo>
                  <a:pt x="361950" y="1078702"/>
                  <a:pt x="307933" y="1332618"/>
                  <a:pt x="210250" y="1563568"/>
                </a:cubicBezTo>
                <a:lnTo>
                  <a:pt x="180975" y="1624338"/>
                </a:lnTo>
                <a:lnTo>
                  <a:pt x="151701" y="1563568"/>
                </a:lnTo>
                <a:cubicBezTo>
                  <a:pt x="54017" y="1332618"/>
                  <a:pt x="0" y="1078702"/>
                  <a:pt x="0" y="812169"/>
                </a:cubicBezTo>
                <a:cubicBezTo>
                  <a:pt x="0" y="545637"/>
                  <a:pt x="54017" y="291720"/>
                  <a:pt x="151701" y="60771"/>
                </a:cubicBezTo>
                <a:close/>
              </a:path>
            </a:pathLst>
          </a:custGeom>
          <a:solidFill>
            <a:schemeClr val="accent1"/>
          </a:solidFill>
          <a:ln>
            <a:solidFill>
              <a:schemeClr val="accent1"/>
            </a:solidFill>
          </a:ln>
        </p:spPr>
        <p:txBody>
          <a:bodyPr wrap="square">
            <a:noAutofit/>
          </a:bodyPr>
          <a:lstStyle>
            <a:lvl1pPr marL="0" indent="0">
              <a:buNone/>
              <a:defRPr sz="100">
                <a:noFill/>
              </a:defRPr>
            </a:lvl1pPr>
          </a:lstStyle>
          <a:p>
            <a:pPr lvl="0"/>
            <a:r>
              <a:rPr lang="zh-CN" altLang="en-US"/>
              <a:t>单击此处编辑母版文本样式</a:t>
            </a:r>
          </a:p>
        </p:txBody>
      </p:sp>
      <p:sp>
        <p:nvSpPr>
          <p:cNvPr id="27" name="加号下的色块2"/>
          <p:cNvSpPr>
            <a:spLocks noGrp="1"/>
          </p:cNvSpPr>
          <p:nvPr>
            <p:ph type="body" sz="quarter" idx="14"/>
          </p:nvPr>
        </p:nvSpPr>
        <p:spPr>
          <a:xfrm>
            <a:off x="7658100" y="2774311"/>
            <a:ext cx="361950" cy="1624338"/>
          </a:xfrm>
          <a:custGeom>
            <a:avLst/>
            <a:gdLst>
              <a:gd name="connsiteX0" fmla="*/ 180975 w 361950"/>
              <a:gd name="connsiteY0" fmla="*/ 0 h 1624338"/>
              <a:gd name="connsiteX1" fmla="*/ 210250 w 361950"/>
              <a:gd name="connsiteY1" fmla="*/ 60771 h 1624338"/>
              <a:gd name="connsiteX2" fmla="*/ 361950 w 361950"/>
              <a:gd name="connsiteY2" fmla="*/ 812169 h 1624338"/>
              <a:gd name="connsiteX3" fmla="*/ 210250 w 361950"/>
              <a:gd name="connsiteY3" fmla="*/ 1563568 h 1624338"/>
              <a:gd name="connsiteX4" fmla="*/ 180975 w 361950"/>
              <a:gd name="connsiteY4" fmla="*/ 1624338 h 1624338"/>
              <a:gd name="connsiteX5" fmla="*/ 151701 w 361950"/>
              <a:gd name="connsiteY5" fmla="*/ 1563568 h 1624338"/>
              <a:gd name="connsiteX6" fmla="*/ 0 w 361950"/>
              <a:gd name="connsiteY6" fmla="*/ 812169 h 1624338"/>
              <a:gd name="connsiteX7" fmla="*/ 151701 w 361950"/>
              <a:gd name="connsiteY7" fmla="*/ 60771 h 1624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1950" h="1624338">
                <a:moveTo>
                  <a:pt x="180975" y="0"/>
                </a:moveTo>
                <a:lnTo>
                  <a:pt x="210250" y="60771"/>
                </a:lnTo>
                <a:cubicBezTo>
                  <a:pt x="307933" y="291720"/>
                  <a:pt x="361950" y="545637"/>
                  <a:pt x="361950" y="812169"/>
                </a:cubicBezTo>
                <a:cubicBezTo>
                  <a:pt x="361950" y="1078702"/>
                  <a:pt x="307933" y="1332618"/>
                  <a:pt x="210250" y="1563568"/>
                </a:cubicBezTo>
                <a:lnTo>
                  <a:pt x="180975" y="1624338"/>
                </a:lnTo>
                <a:lnTo>
                  <a:pt x="151701" y="1563568"/>
                </a:lnTo>
                <a:cubicBezTo>
                  <a:pt x="54017" y="1332618"/>
                  <a:pt x="0" y="1078702"/>
                  <a:pt x="0" y="812169"/>
                </a:cubicBezTo>
                <a:cubicBezTo>
                  <a:pt x="0" y="545637"/>
                  <a:pt x="54017" y="291720"/>
                  <a:pt x="151701" y="60771"/>
                </a:cubicBezTo>
                <a:close/>
              </a:path>
            </a:pathLst>
          </a:custGeom>
          <a:solidFill>
            <a:schemeClr val="accent1"/>
          </a:solidFill>
          <a:ln>
            <a:solidFill>
              <a:schemeClr val="accent1"/>
            </a:solidFill>
          </a:ln>
        </p:spPr>
        <p:txBody>
          <a:bodyPr wrap="square">
            <a:noAutofit/>
          </a:bodyPr>
          <a:lstStyle>
            <a:lvl1pPr marL="0" indent="0">
              <a:buNone/>
              <a:defRPr sz="100">
                <a:noFill/>
              </a:defRPr>
            </a:lvl1pPr>
          </a:lstStyle>
          <a:p>
            <a:pPr lvl="0"/>
            <a:r>
              <a:rPr lang="zh-CN" altLang="en-US"/>
              <a:t>单击此处编辑母版文本样式</a:t>
            </a:r>
          </a:p>
        </p:txBody>
      </p:sp>
      <p:sp>
        <p:nvSpPr>
          <p:cNvPr id="39" name="文本占位符 38"/>
          <p:cNvSpPr>
            <a:spLocks noGrp="1"/>
          </p:cNvSpPr>
          <p:nvPr>
            <p:ph type="body" sz="quarter" idx="15"/>
          </p:nvPr>
        </p:nvSpPr>
        <p:spPr>
          <a:xfrm>
            <a:off x="1264498" y="3236492"/>
            <a:ext cx="2652604" cy="1393330"/>
          </a:xfrm>
          <a:prstGeom prst="rect">
            <a:avLst/>
          </a:prstGeom>
        </p:spPr>
        <p:txBody>
          <a:bodyPr vert="horz" wrap="square" lIns="0" tIns="45720" rIns="0" bIns="45720" anchor="t" anchorCtr="0">
            <a:normAutofit/>
          </a:bodyPr>
          <a:lstStyle>
            <a:lvl1pPr marL="285750" indent="-285750" algn="l"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p:txBody>
      </p:sp>
      <p:sp>
        <p:nvSpPr>
          <p:cNvPr id="40" name="文本占位符 39"/>
          <p:cNvSpPr>
            <a:spLocks noGrp="1"/>
          </p:cNvSpPr>
          <p:nvPr>
            <p:ph type="body" sz="quarter" idx="16"/>
          </p:nvPr>
        </p:nvSpPr>
        <p:spPr>
          <a:xfrm>
            <a:off x="4220000" y="3294094"/>
            <a:ext cx="240450" cy="584775"/>
          </a:xfrm>
          <a:prstGeom prst="rect">
            <a:avLst/>
          </a:prstGeom>
        </p:spPr>
        <p:txBody>
          <a:bodyPr vert="horz" wrap="none" lIns="0" tIns="45720" rIns="0" bIns="45720" anchor="t" anchorCtr="0">
            <a:sp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3200" spc="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1" name="文本占位符 40"/>
          <p:cNvSpPr>
            <a:spLocks noGrp="1"/>
          </p:cNvSpPr>
          <p:nvPr>
            <p:ph type="body" sz="quarter" idx="17"/>
          </p:nvPr>
        </p:nvSpPr>
        <p:spPr>
          <a:xfrm>
            <a:off x="8262198" y="3236492"/>
            <a:ext cx="2652604" cy="1393330"/>
          </a:xfrm>
          <a:prstGeom prst="rect">
            <a:avLst/>
          </a:prstGeom>
        </p:spPr>
        <p:txBody>
          <a:bodyPr vert="horz" wrap="square" lIns="0" tIns="45720" rIns="0" bIns="45720" anchor="t" anchorCtr="0">
            <a:normAutofit/>
          </a:bodyPr>
          <a:lstStyle>
            <a:lvl1pPr marL="285750" indent="-285750" algn="l"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p:txBody>
      </p:sp>
      <p:sp>
        <p:nvSpPr>
          <p:cNvPr id="42" name="文本占位符 41"/>
          <p:cNvSpPr>
            <a:spLocks noGrp="1"/>
          </p:cNvSpPr>
          <p:nvPr>
            <p:ph type="body" sz="quarter" idx="18"/>
          </p:nvPr>
        </p:nvSpPr>
        <p:spPr>
          <a:xfrm>
            <a:off x="8262198" y="2446854"/>
            <a:ext cx="412356" cy="523220"/>
          </a:xfrm>
          <a:prstGeom prst="rect">
            <a:avLst/>
          </a:prstGeom>
        </p:spPr>
        <p:txBody>
          <a:bodyPr vert="horz" wrap="square" lIns="0" tIns="0" rIns="0" bIns="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7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3" name="文本占位符 42"/>
          <p:cNvSpPr>
            <a:spLocks noGrp="1"/>
          </p:cNvSpPr>
          <p:nvPr>
            <p:ph type="body" sz="quarter" idx="19"/>
          </p:nvPr>
        </p:nvSpPr>
        <p:spPr>
          <a:xfrm>
            <a:off x="4763348" y="3236492"/>
            <a:ext cx="2652604" cy="1393330"/>
          </a:xfrm>
          <a:prstGeom prst="rect">
            <a:avLst/>
          </a:prstGeom>
        </p:spPr>
        <p:txBody>
          <a:bodyPr vert="horz" wrap="square" lIns="0" tIns="45720" rIns="0" bIns="45720" anchor="t" anchorCtr="0">
            <a:normAutofit/>
          </a:bodyPr>
          <a:lstStyle>
            <a:lvl1pPr marL="285750" indent="-285750" algn="l"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p:txBody>
      </p:sp>
      <p:sp>
        <p:nvSpPr>
          <p:cNvPr id="44" name="文本占位符 43"/>
          <p:cNvSpPr>
            <a:spLocks noGrp="1"/>
          </p:cNvSpPr>
          <p:nvPr>
            <p:ph type="body" sz="quarter" idx="20"/>
          </p:nvPr>
        </p:nvSpPr>
        <p:spPr>
          <a:xfrm>
            <a:off x="4763348" y="2446854"/>
            <a:ext cx="412356" cy="523220"/>
          </a:xfrm>
          <a:prstGeom prst="rect">
            <a:avLst/>
          </a:prstGeom>
        </p:spPr>
        <p:txBody>
          <a:bodyPr vert="horz" wrap="square" lIns="0" tIns="0" rIns="0" bIns="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7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5" name="文本占位符 44"/>
          <p:cNvSpPr>
            <a:spLocks noGrp="1"/>
          </p:cNvSpPr>
          <p:nvPr>
            <p:ph type="body" sz="quarter" idx="21"/>
          </p:nvPr>
        </p:nvSpPr>
        <p:spPr>
          <a:xfrm>
            <a:off x="8756968" y="2450663"/>
            <a:ext cx="2157834" cy="515602"/>
          </a:xfrm>
          <a:prstGeom prst="rect">
            <a:avLst/>
          </a:prstGeom>
        </p:spPr>
        <p:txBody>
          <a:bodyPr vert="horz" wrap="square" lIns="0" tIns="0" rIns="0" bIns="0" anchor="ctr" anchorCtr="0">
            <a:no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b="1"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6" name="文本占位符 45"/>
          <p:cNvSpPr>
            <a:spLocks noGrp="1"/>
          </p:cNvSpPr>
          <p:nvPr>
            <p:ph type="body" sz="quarter" idx="22"/>
          </p:nvPr>
        </p:nvSpPr>
        <p:spPr>
          <a:xfrm>
            <a:off x="5258118" y="2450663"/>
            <a:ext cx="2157834" cy="515602"/>
          </a:xfrm>
          <a:prstGeom prst="rect">
            <a:avLst/>
          </a:prstGeom>
        </p:spPr>
        <p:txBody>
          <a:bodyPr vert="horz" wrap="square" lIns="0" tIns="0" rIns="0" bIns="0" anchor="ctr" anchorCtr="0">
            <a:no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b="1"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7" name="文本占位符 46"/>
          <p:cNvSpPr>
            <a:spLocks noGrp="1"/>
          </p:cNvSpPr>
          <p:nvPr>
            <p:ph type="body" sz="quarter" idx="23"/>
          </p:nvPr>
        </p:nvSpPr>
        <p:spPr>
          <a:xfrm>
            <a:off x="1759268" y="2450663"/>
            <a:ext cx="2157834" cy="515602"/>
          </a:xfrm>
          <a:prstGeom prst="rect">
            <a:avLst/>
          </a:prstGeom>
        </p:spPr>
        <p:txBody>
          <a:bodyPr vert="horz" wrap="square" lIns="0" tIns="0" rIns="0" bIns="0" anchor="ctr" anchorCtr="0">
            <a:no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b="1"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8" name="文本占位符 47"/>
          <p:cNvSpPr>
            <a:spLocks noGrp="1"/>
          </p:cNvSpPr>
          <p:nvPr>
            <p:ph type="body" sz="quarter" idx="24"/>
          </p:nvPr>
        </p:nvSpPr>
        <p:spPr>
          <a:xfrm>
            <a:off x="1264498" y="2446854"/>
            <a:ext cx="412356" cy="523220"/>
          </a:xfrm>
          <a:prstGeom prst="rect">
            <a:avLst/>
          </a:prstGeom>
        </p:spPr>
        <p:txBody>
          <a:bodyPr vert="horz" wrap="square" lIns="0" tIns="0" rIns="0" bIns="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7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9" name="文本占位符 48"/>
          <p:cNvSpPr>
            <a:spLocks noGrp="1"/>
          </p:cNvSpPr>
          <p:nvPr>
            <p:ph type="body" sz="quarter" idx="25"/>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0" name="文本占位符 39"/>
          <p:cNvSpPr>
            <a:spLocks noGrp="1"/>
          </p:cNvSpPr>
          <p:nvPr>
            <p:ph type="body" sz="quarter" idx="26"/>
          </p:nvPr>
        </p:nvSpPr>
        <p:spPr>
          <a:xfrm>
            <a:off x="7718850" y="3294094"/>
            <a:ext cx="240450" cy="584775"/>
          </a:xfrm>
          <a:prstGeom prst="rect">
            <a:avLst/>
          </a:prstGeom>
        </p:spPr>
        <p:txBody>
          <a:bodyPr vert="horz" wrap="none" lIns="0" tIns="45720" rIns="0" bIns="45720" anchor="t" anchorCtr="0">
            <a:sp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3200" spc="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Tree>
    <p:extLst>
      <p:ext uri="{BB962C8B-B14F-4D97-AF65-F5344CB8AC3E}">
        <p14:creationId xmlns:p14="http://schemas.microsoft.com/office/powerpoint/2010/main" val="258182067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三段内容5.5">
    <p:spTree>
      <p:nvGrpSpPr>
        <p:cNvPr id="1" name=""/>
        <p:cNvGrpSpPr/>
        <p:nvPr/>
      </p:nvGrpSpPr>
      <p:grpSpPr>
        <a:xfrm>
          <a:off x="0" y="0"/>
          <a:ext cx="0" cy="0"/>
          <a:chOff x="0" y="0"/>
          <a:chExt cx="0" cy="0"/>
        </a:xfrm>
      </p:grpSpPr>
      <p:sp>
        <p:nvSpPr>
          <p:cNvPr id="16" name="任意多边形: 形状 4">
            <a:extLst>
              <a:ext uri="{FF2B5EF4-FFF2-40B4-BE49-F238E27FC236}">
                <a16:creationId xmlns:a16="http://schemas.microsoft.com/office/drawing/2014/main" id="{43F29E76-F511-4D48-9287-9F46E8A5097C}"/>
              </a:ext>
            </a:extLst>
          </p:cNvPr>
          <p:cNvSpPr/>
          <p:nvPr/>
        </p:nvSpPr>
        <p:spPr>
          <a:xfrm>
            <a:off x="7651750" y="1649413"/>
            <a:ext cx="3873500" cy="3873500"/>
          </a:xfrm>
          <a:custGeom>
            <a:avLst/>
            <a:gdLst>
              <a:gd name="connsiteX0" fmla="*/ 670243 w 3873500"/>
              <a:gd name="connsiteY0" fmla="*/ 1427099 h 3873500"/>
              <a:gd name="connsiteX1" fmla="*/ 3203257 w 3873500"/>
              <a:gd name="connsiteY1" fmla="*/ 1427099 h 3873500"/>
              <a:gd name="connsiteX2" fmla="*/ 3203257 w 3873500"/>
              <a:gd name="connsiteY2" fmla="*/ 1433449 h 3873500"/>
              <a:gd name="connsiteX3" fmla="*/ 670243 w 3873500"/>
              <a:gd name="connsiteY3" fmla="*/ 1433449 h 3873500"/>
              <a:gd name="connsiteX4" fmla="*/ 964818 w 3873500"/>
              <a:gd name="connsiteY4" fmla="*/ 975804 h 3873500"/>
              <a:gd name="connsiteX5" fmla="*/ 980693 w 3873500"/>
              <a:gd name="connsiteY5" fmla="*/ 975804 h 3873500"/>
              <a:gd name="connsiteX6" fmla="*/ 980693 w 3873500"/>
              <a:gd name="connsiteY6" fmla="*/ 1141665 h 3873500"/>
              <a:gd name="connsiteX7" fmla="*/ 964818 w 3873500"/>
              <a:gd name="connsiteY7" fmla="*/ 1141665 h 3873500"/>
              <a:gd name="connsiteX8" fmla="*/ 1625129 w 3873500"/>
              <a:gd name="connsiteY8" fmla="*/ 37814 h 3873500"/>
              <a:gd name="connsiteX9" fmla="*/ 1624597 w 3873500"/>
              <a:gd name="connsiteY9" fmla="*/ 37897 h 3873500"/>
              <a:gd name="connsiteX10" fmla="*/ 1594206 w 3873500"/>
              <a:gd name="connsiteY10" fmla="*/ 43104 h 3873500"/>
              <a:gd name="connsiteX11" fmla="*/ 1563980 w 3873500"/>
              <a:gd name="connsiteY11" fmla="*/ 48781 h 3873500"/>
              <a:gd name="connsiteX12" fmla="*/ 1533919 w 3873500"/>
              <a:gd name="connsiteY12" fmla="*/ 54940 h 3873500"/>
              <a:gd name="connsiteX13" fmla="*/ 1504035 w 3873500"/>
              <a:gd name="connsiteY13" fmla="*/ 61557 h 3873500"/>
              <a:gd name="connsiteX14" fmla="*/ 1474318 w 3873500"/>
              <a:gd name="connsiteY14" fmla="*/ 68631 h 3873500"/>
              <a:gd name="connsiteX15" fmla="*/ 1444790 w 3873500"/>
              <a:gd name="connsiteY15" fmla="*/ 76162 h 3873500"/>
              <a:gd name="connsiteX16" fmla="*/ 1415441 w 3873500"/>
              <a:gd name="connsiteY16" fmla="*/ 84150 h 3873500"/>
              <a:gd name="connsiteX17" fmla="*/ 1386281 w 3873500"/>
              <a:gd name="connsiteY17" fmla="*/ 92596 h 3873500"/>
              <a:gd name="connsiteX18" fmla="*/ 1357325 w 3873500"/>
              <a:gd name="connsiteY18" fmla="*/ 101486 h 3873500"/>
              <a:gd name="connsiteX19" fmla="*/ 1328547 w 3873500"/>
              <a:gd name="connsiteY19" fmla="*/ 110808 h 3873500"/>
              <a:gd name="connsiteX20" fmla="*/ 1299985 w 3873500"/>
              <a:gd name="connsiteY20" fmla="*/ 120574 h 3873500"/>
              <a:gd name="connsiteX21" fmla="*/ 1271613 w 3873500"/>
              <a:gd name="connsiteY21" fmla="*/ 130772 h 3873500"/>
              <a:gd name="connsiteX22" fmla="*/ 1243457 w 3873500"/>
              <a:gd name="connsiteY22" fmla="*/ 141389 h 3873500"/>
              <a:gd name="connsiteX23" fmla="*/ 1215504 w 3873500"/>
              <a:gd name="connsiteY23" fmla="*/ 152451 h 3873500"/>
              <a:gd name="connsiteX24" fmla="*/ 1187780 w 3873500"/>
              <a:gd name="connsiteY24" fmla="*/ 163919 h 3873500"/>
              <a:gd name="connsiteX25" fmla="*/ 1160272 w 3873500"/>
              <a:gd name="connsiteY25" fmla="*/ 175806 h 3873500"/>
              <a:gd name="connsiteX26" fmla="*/ 1132980 w 3873500"/>
              <a:gd name="connsiteY26" fmla="*/ 188112 h 3873500"/>
              <a:gd name="connsiteX27" fmla="*/ 1105916 w 3873500"/>
              <a:gd name="connsiteY27" fmla="*/ 200838 h 3873500"/>
              <a:gd name="connsiteX28" fmla="*/ 1079094 w 3873500"/>
              <a:gd name="connsiteY28" fmla="*/ 213957 h 3873500"/>
              <a:gd name="connsiteX29" fmla="*/ 1052500 w 3873500"/>
              <a:gd name="connsiteY29" fmla="*/ 227482 h 3873500"/>
              <a:gd name="connsiteX30" fmla="*/ 1026147 w 3873500"/>
              <a:gd name="connsiteY30" fmla="*/ 241402 h 3873500"/>
              <a:gd name="connsiteX31" fmla="*/ 1000036 w 3873500"/>
              <a:gd name="connsiteY31" fmla="*/ 255715 h 3873500"/>
              <a:gd name="connsiteX32" fmla="*/ 974166 w 3873500"/>
              <a:gd name="connsiteY32" fmla="*/ 270421 h 3873500"/>
              <a:gd name="connsiteX33" fmla="*/ 948563 w 3873500"/>
              <a:gd name="connsiteY33" fmla="*/ 285521 h 3873500"/>
              <a:gd name="connsiteX34" fmla="*/ 923201 w 3873500"/>
              <a:gd name="connsiteY34" fmla="*/ 300990 h 3873500"/>
              <a:gd name="connsiteX35" fmla="*/ 898106 w 3873500"/>
              <a:gd name="connsiteY35" fmla="*/ 316840 h 3873500"/>
              <a:gd name="connsiteX36" fmla="*/ 873278 w 3873500"/>
              <a:gd name="connsiteY36" fmla="*/ 333070 h 3873500"/>
              <a:gd name="connsiteX37" fmla="*/ 848716 w 3873500"/>
              <a:gd name="connsiteY37" fmla="*/ 349669 h 3873500"/>
              <a:gd name="connsiteX38" fmla="*/ 824420 w 3873500"/>
              <a:gd name="connsiteY38" fmla="*/ 366636 h 3873500"/>
              <a:gd name="connsiteX39" fmla="*/ 800392 w 3873500"/>
              <a:gd name="connsiteY39" fmla="*/ 383959 h 3873500"/>
              <a:gd name="connsiteX40" fmla="*/ 776656 w 3873500"/>
              <a:gd name="connsiteY40" fmla="*/ 401637 h 3873500"/>
              <a:gd name="connsiteX41" fmla="*/ 753199 w 3873500"/>
              <a:gd name="connsiteY41" fmla="*/ 419684 h 3873500"/>
              <a:gd name="connsiteX42" fmla="*/ 730021 w 3873500"/>
              <a:gd name="connsiteY42" fmla="*/ 438074 h 3873500"/>
              <a:gd name="connsiteX43" fmla="*/ 707149 w 3873500"/>
              <a:gd name="connsiteY43" fmla="*/ 456806 h 3873500"/>
              <a:gd name="connsiteX44" fmla="*/ 684568 w 3873500"/>
              <a:gd name="connsiteY44" fmla="*/ 475882 h 3873500"/>
              <a:gd name="connsiteX45" fmla="*/ 662280 w 3873500"/>
              <a:gd name="connsiteY45" fmla="*/ 495300 h 3873500"/>
              <a:gd name="connsiteX46" fmla="*/ 640296 w 3873500"/>
              <a:gd name="connsiteY46" fmla="*/ 515049 h 3873500"/>
              <a:gd name="connsiteX47" fmla="*/ 618617 w 3873500"/>
              <a:gd name="connsiteY47" fmla="*/ 535140 h 3873500"/>
              <a:gd name="connsiteX48" fmla="*/ 597256 w 3873500"/>
              <a:gd name="connsiteY48" fmla="*/ 555549 h 3873500"/>
              <a:gd name="connsiteX49" fmla="*/ 576211 w 3873500"/>
              <a:gd name="connsiteY49" fmla="*/ 576275 h 3873500"/>
              <a:gd name="connsiteX50" fmla="*/ 555472 w 3873500"/>
              <a:gd name="connsiteY50" fmla="*/ 597332 h 3873500"/>
              <a:gd name="connsiteX51" fmla="*/ 535063 w 3873500"/>
              <a:gd name="connsiteY51" fmla="*/ 618693 h 3873500"/>
              <a:gd name="connsiteX52" fmla="*/ 514985 w 3873500"/>
              <a:gd name="connsiteY52" fmla="*/ 640372 h 3873500"/>
              <a:gd name="connsiteX53" fmla="*/ 495236 w 3873500"/>
              <a:gd name="connsiteY53" fmla="*/ 662356 h 3873500"/>
              <a:gd name="connsiteX54" fmla="*/ 475818 w 3873500"/>
              <a:gd name="connsiteY54" fmla="*/ 684644 h 3873500"/>
              <a:gd name="connsiteX55" fmla="*/ 456743 w 3873500"/>
              <a:gd name="connsiteY55" fmla="*/ 707225 h 3873500"/>
              <a:gd name="connsiteX56" fmla="*/ 438010 w 3873500"/>
              <a:gd name="connsiteY56" fmla="*/ 730110 h 3873500"/>
              <a:gd name="connsiteX57" fmla="*/ 419621 w 3873500"/>
              <a:gd name="connsiteY57" fmla="*/ 753275 h 3873500"/>
              <a:gd name="connsiteX58" fmla="*/ 401586 w 3873500"/>
              <a:gd name="connsiteY58" fmla="*/ 776732 h 3873500"/>
              <a:gd name="connsiteX59" fmla="*/ 383896 w 3873500"/>
              <a:gd name="connsiteY59" fmla="*/ 800481 h 3873500"/>
              <a:gd name="connsiteX60" fmla="*/ 366573 w 3873500"/>
              <a:gd name="connsiteY60" fmla="*/ 824497 h 3873500"/>
              <a:gd name="connsiteX61" fmla="*/ 349606 w 3873500"/>
              <a:gd name="connsiteY61" fmla="*/ 848792 h 3873500"/>
              <a:gd name="connsiteX62" fmla="*/ 333019 w 3873500"/>
              <a:gd name="connsiteY62" fmla="*/ 873354 h 3873500"/>
              <a:gd name="connsiteX63" fmla="*/ 316788 w 3873500"/>
              <a:gd name="connsiteY63" fmla="*/ 898195 h 3873500"/>
              <a:gd name="connsiteX64" fmla="*/ 300939 w 3873500"/>
              <a:gd name="connsiteY64" fmla="*/ 923290 h 3873500"/>
              <a:gd name="connsiteX65" fmla="*/ 285458 w 3873500"/>
              <a:gd name="connsiteY65" fmla="*/ 948652 h 3873500"/>
              <a:gd name="connsiteX66" fmla="*/ 270370 w 3873500"/>
              <a:gd name="connsiteY66" fmla="*/ 974255 h 3873500"/>
              <a:gd name="connsiteX67" fmla="*/ 255663 w 3873500"/>
              <a:gd name="connsiteY67" fmla="*/ 1000125 h 3873500"/>
              <a:gd name="connsiteX68" fmla="*/ 241351 w 3873500"/>
              <a:gd name="connsiteY68" fmla="*/ 1026236 h 3873500"/>
              <a:gd name="connsiteX69" fmla="*/ 227432 w 3873500"/>
              <a:gd name="connsiteY69" fmla="*/ 1052589 h 3873500"/>
              <a:gd name="connsiteX70" fmla="*/ 213906 w 3873500"/>
              <a:gd name="connsiteY70" fmla="*/ 1079183 h 3873500"/>
              <a:gd name="connsiteX71" fmla="*/ 200787 w 3873500"/>
              <a:gd name="connsiteY71" fmla="*/ 1106005 h 3873500"/>
              <a:gd name="connsiteX72" fmla="*/ 188075 w 3873500"/>
              <a:gd name="connsiteY72" fmla="*/ 1133069 h 3873500"/>
              <a:gd name="connsiteX73" fmla="*/ 175768 w 3873500"/>
              <a:gd name="connsiteY73" fmla="*/ 1160361 h 3873500"/>
              <a:gd name="connsiteX74" fmla="*/ 163881 w 3873500"/>
              <a:gd name="connsiteY74" fmla="*/ 1187869 h 3873500"/>
              <a:gd name="connsiteX75" fmla="*/ 152400 w 3873500"/>
              <a:gd name="connsiteY75" fmla="*/ 1215606 h 3873500"/>
              <a:gd name="connsiteX76" fmla="*/ 141351 w 3873500"/>
              <a:gd name="connsiteY76" fmla="*/ 1243546 h 3873500"/>
              <a:gd name="connsiteX77" fmla="*/ 130734 w 3873500"/>
              <a:gd name="connsiteY77" fmla="*/ 1271715 h 3873500"/>
              <a:gd name="connsiteX78" fmla="*/ 120536 w 3873500"/>
              <a:gd name="connsiteY78" fmla="*/ 1300074 h 3873500"/>
              <a:gd name="connsiteX79" fmla="*/ 110769 w 3873500"/>
              <a:gd name="connsiteY79" fmla="*/ 1328649 h 3873500"/>
              <a:gd name="connsiteX80" fmla="*/ 101447 w 3873500"/>
              <a:gd name="connsiteY80" fmla="*/ 1357414 h 3873500"/>
              <a:gd name="connsiteX81" fmla="*/ 92570 w 3873500"/>
              <a:gd name="connsiteY81" fmla="*/ 1386383 h 3873500"/>
              <a:gd name="connsiteX82" fmla="*/ 84125 w 3873500"/>
              <a:gd name="connsiteY82" fmla="*/ 1415542 h 3873500"/>
              <a:gd name="connsiteX83" fmla="*/ 76136 w 3873500"/>
              <a:gd name="connsiteY83" fmla="*/ 1444892 h 3873500"/>
              <a:gd name="connsiteX84" fmla="*/ 68605 w 3873500"/>
              <a:gd name="connsiteY84" fmla="*/ 1474419 h 3873500"/>
              <a:gd name="connsiteX85" fmla="*/ 61531 w 3873500"/>
              <a:gd name="connsiteY85" fmla="*/ 1504137 h 3873500"/>
              <a:gd name="connsiteX86" fmla="*/ 54914 w 3873500"/>
              <a:gd name="connsiteY86" fmla="*/ 1534020 h 3873500"/>
              <a:gd name="connsiteX87" fmla="*/ 48768 w 3873500"/>
              <a:gd name="connsiteY87" fmla="*/ 1564081 h 3873500"/>
              <a:gd name="connsiteX88" fmla="*/ 43079 w 3873500"/>
              <a:gd name="connsiteY88" fmla="*/ 1594307 h 3873500"/>
              <a:gd name="connsiteX89" fmla="*/ 37871 w 3873500"/>
              <a:gd name="connsiteY89" fmla="*/ 1624698 h 3873500"/>
              <a:gd name="connsiteX90" fmla="*/ 33147 w 3873500"/>
              <a:gd name="connsiteY90" fmla="*/ 1655254 h 3873500"/>
              <a:gd name="connsiteX91" fmla="*/ 28893 w 3873500"/>
              <a:gd name="connsiteY91" fmla="*/ 1685963 h 3873500"/>
              <a:gd name="connsiteX92" fmla="*/ 25133 w 3873500"/>
              <a:gd name="connsiteY92" fmla="*/ 1716824 h 3873500"/>
              <a:gd name="connsiteX93" fmla="*/ 21857 w 3873500"/>
              <a:gd name="connsiteY93" fmla="*/ 1747837 h 3873500"/>
              <a:gd name="connsiteX94" fmla="*/ 19076 w 3873500"/>
              <a:gd name="connsiteY94" fmla="*/ 1778991 h 3873500"/>
              <a:gd name="connsiteX95" fmla="*/ 16790 w 3873500"/>
              <a:gd name="connsiteY95" fmla="*/ 1810283 h 3873500"/>
              <a:gd name="connsiteX96" fmla="*/ 15011 w 3873500"/>
              <a:gd name="connsiteY96" fmla="*/ 1841729 h 3873500"/>
              <a:gd name="connsiteX97" fmla="*/ 13729 w 3873500"/>
              <a:gd name="connsiteY97" fmla="*/ 1873288 h 3873500"/>
              <a:gd name="connsiteX98" fmla="*/ 12954 w 3873500"/>
              <a:gd name="connsiteY98" fmla="*/ 1904987 h 3873500"/>
              <a:gd name="connsiteX99" fmla="*/ 12700 w 3873500"/>
              <a:gd name="connsiteY99" fmla="*/ 1936750 h 3873500"/>
              <a:gd name="connsiteX100" fmla="*/ 13729 w 3873500"/>
              <a:gd name="connsiteY100" fmla="*/ 2000313 h 3873500"/>
              <a:gd name="connsiteX101" fmla="*/ 15011 w 3873500"/>
              <a:gd name="connsiteY101" fmla="*/ 2031886 h 3873500"/>
              <a:gd name="connsiteX102" fmla="*/ 16802 w 3873500"/>
              <a:gd name="connsiteY102" fmla="*/ 2063318 h 3873500"/>
              <a:gd name="connsiteX103" fmla="*/ 19088 w 3873500"/>
              <a:gd name="connsiteY103" fmla="*/ 2094611 h 3873500"/>
              <a:gd name="connsiteX104" fmla="*/ 21869 w 3873500"/>
              <a:gd name="connsiteY104" fmla="*/ 2125764 h 3873500"/>
              <a:gd name="connsiteX105" fmla="*/ 25146 w 3873500"/>
              <a:gd name="connsiteY105" fmla="*/ 2156778 h 3873500"/>
              <a:gd name="connsiteX106" fmla="*/ 28905 w 3873500"/>
              <a:gd name="connsiteY106" fmla="*/ 2187638 h 3873500"/>
              <a:gd name="connsiteX107" fmla="*/ 33160 w 3873500"/>
              <a:gd name="connsiteY107" fmla="*/ 2218347 h 3873500"/>
              <a:gd name="connsiteX108" fmla="*/ 37897 w 3873500"/>
              <a:gd name="connsiteY108" fmla="*/ 2248903 h 3873500"/>
              <a:gd name="connsiteX109" fmla="*/ 43104 w 3873500"/>
              <a:gd name="connsiteY109" fmla="*/ 2279295 h 3873500"/>
              <a:gd name="connsiteX110" fmla="*/ 48781 w 3873500"/>
              <a:gd name="connsiteY110" fmla="*/ 2309521 h 3873500"/>
              <a:gd name="connsiteX111" fmla="*/ 54940 w 3873500"/>
              <a:gd name="connsiteY111" fmla="*/ 2339581 h 3873500"/>
              <a:gd name="connsiteX112" fmla="*/ 61557 w 3873500"/>
              <a:gd name="connsiteY112" fmla="*/ 2369464 h 3873500"/>
              <a:gd name="connsiteX113" fmla="*/ 68631 w 3873500"/>
              <a:gd name="connsiteY113" fmla="*/ 2399183 h 3873500"/>
              <a:gd name="connsiteX114" fmla="*/ 76162 w 3873500"/>
              <a:gd name="connsiteY114" fmla="*/ 2428710 h 3873500"/>
              <a:gd name="connsiteX115" fmla="*/ 84150 w 3873500"/>
              <a:gd name="connsiteY115" fmla="*/ 2458060 h 3873500"/>
              <a:gd name="connsiteX116" fmla="*/ 92596 w 3873500"/>
              <a:gd name="connsiteY116" fmla="*/ 2487219 h 3873500"/>
              <a:gd name="connsiteX117" fmla="*/ 101473 w 3873500"/>
              <a:gd name="connsiteY117" fmla="*/ 2516175 h 3873500"/>
              <a:gd name="connsiteX118" fmla="*/ 110807 w 3873500"/>
              <a:gd name="connsiteY118" fmla="*/ 2544953 h 3873500"/>
              <a:gd name="connsiteX119" fmla="*/ 120574 w 3873500"/>
              <a:gd name="connsiteY119" fmla="*/ 2573515 h 3873500"/>
              <a:gd name="connsiteX120" fmla="*/ 130759 w 3873500"/>
              <a:gd name="connsiteY120" fmla="*/ 2601887 h 3873500"/>
              <a:gd name="connsiteX121" fmla="*/ 141389 w 3873500"/>
              <a:gd name="connsiteY121" fmla="*/ 2630043 h 3873500"/>
              <a:gd name="connsiteX122" fmla="*/ 152438 w 3873500"/>
              <a:gd name="connsiteY122" fmla="*/ 2657996 h 3873500"/>
              <a:gd name="connsiteX123" fmla="*/ 163919 w 3873500"/>
              <a:gd name="connsiteY123" fmla="*/ 2685720 h 3873500"/>
              <a:gd name="connsiteX124" fmla="*/ 175806 w 3873500"/>
              <a:gd name="connsiteY124" fmla="*/ 2713228 h 3873500"/>
              <a:gd name="connsiteX125" fmla="*/ 188113 w 3873500"/>
              <a:gd name="connsiteY125" fmla="*/ 2740520 h 3873500"/>
              <a:gd name="connsiteX126" fmla="*/ 200838 w 3873500"/>
              <a:gd name="connsiteY126" fmla="*/ 2767584 h 3873500"/>
              <a:gd name="connsiteX127" fmla="*/ 213957 w 3873500"/>
              <a:gd name="connsiteY127" fmla="*/ 2794406 h 3873500"/>
              <a:gd name="connsiteX128" fmla="*/ 227482 w 3873500"/>
              <a:gd name="connsiteY128" fmla="*/ 2821000 h 3873500"/>
              <a:gd name="connsiteX129" fmla="*/ 241402 w 3873500"/>
              <a:gd name="connsiteY129" fmla="*/ 2847353 h 3873500"/>
              <a:gd name="connsiteX130" fmla="*/ 255715 w 3873500"/>
              <a:gd name="connsiteY130" fmla="*/ 2873464 h 3873500"/>
              <a:gd name="connsiteX131" fmla="*/ 270421 w 3873500"/>
              <a:gd name="connsiteY131" fmla="*/ 2899334 h 3873500"/>
              <a:gd name="connsiteX132" fmla="*/ 285521 w 3873500"/>
              <a:gd name="connsiteY132" fmla="*/ 2924937 h 3873500"/>
              <a:gd name="connsiteX133" fmla="*/ 300990 w 3873500"/>
              <a:gd name="connsiteY133" fmla="*/ 2950299 h 3873500"/>
              <a:gd name="connsiteX134" fmla="*/ 316840 w 3873500"/>
              <a:gd name="connsiteY134" fmla="*/ 2975394 h 3873500"/>
              <a:gd name="connsiteX135" fmla="*/ 333070 w 3873500"/>
              <a:gd name="connsiteY135" fmla="*/ 3000223 h 3873500"/>
              <a:gd name="connsiteX136" fmla="*/ 349669 w 3873500"/>
              <a:gd name="connsiteY136" fmla="*/ 3024797 h 3873500"/>
              <a:gd name="connsiteX137" fmla="*/ 366637 w 3873500"/>
              <a:gd name="connsiteY137" fmla="*/ 3049092 h 3873500"/>
              <a:gd name="connsiteX138" fmla="*/ 383959 w 3873500"/>
              <a:gd name="connsiteY138" fmla="*/ 3073108 h 3873500"/>
              <a:gd name="connsiteX139" fmla="*/ 401638 w 3873500"/>
              <a:gd name="connsiteY139" fmla="*/ 3096844 h 3873500"/>
              <a:gd name="connsiteX140" fmla="*/ 419684 w 3873500"/>
              <a:gd name="connsiteY140" fmla="*/ 3120301 h 3873500"/>
              <a:gd name="connsiteX141" fmla="*/ 438074 w 3873500"/>
              <a:gd name="connsiteY141" fmla="*/ 3143479 h 3873500"/>
              <a:gd name="connsiteX142" fmla="*/ 456806 w 3873500"/>
              <a:gd name="connsiteY142" fmla="*/ 3166351 h 3873500"/>
              <a:gd name="connsiteX143" fmla="*/ 475882 w 3873500"/>
              <a:gd name="connsiteY143" fmla="*/ 3188932 h 3873500"/>
              <a:gd name="connsiteX144" fmla="*/ 495300 w 3873500"/>
              <a:gd name="connsiteY144" fmla="*/ 3211221 h 3873500"/>
              <a:gd name="connsiteX145" fmla="*/ 515048 w 3873500"/>
              <a:gd name="connsiteY145" fmla="*/ 3233204 h 3873500"/>
              <a:gd name="connsiteX146" fmla="*/ 535140 w 3873500"/>
              <a:gd name="connsiteY146" fmla="*/ 3254883 h 3873500"/>
              <a:gd name="connsiteX147" fmla="*/ 555549 w 3873500"/>
              <a:gd name="connsiteY147" fmla="*/ 3276245 h 3873500"/>
              <a:gd name="connsiteX148" fmla="*/ 576275 w 3873500"/>
              <a:gd name="connsiteY148" fmla="*/ 3297288 h 3873500"/>
              <a:gd name="connsiteX149" fmla="*/ 597332 w 3873500"/>
              <a:gd name="connsiteY149" fmla="*/ 3318027 h 3873500"/>
              <a:gd name="connsiteX150" fmla="*/ 597571 w 3873500"/>
              <a:gd name="connsiteY150" fmla="*/ 3318256 h 3873500"/>
              <a:gd name="connsiteX151" fmla="*/ 670783 w 3873500"/>
              <a:gd name="connsiteY151" fmla="*/ 3242730 h 3873500"/>
              <a:gd name="connsiteX152" fmla="*/ 2231291 w 3873500"/>
              <a:gd name="connsiteY152" fmla="*/ 3731604 h 3873500"/>
              <a:gd name="connsiteX153" fmla="*/ 2248373 w 3873500"/>
              <a:gd name="connsiteY153" fmla="*/ 3835698 h 3873500"/>
              <a:gd name="connsiteX154" fmla="*/ 2248903 w 3873500"/>
              <a:gd name="connsiteY154" fmla="*/ 3835616 h 3873500"/>
              <a:gd name="connsiteX155" fmla="*/ 2279294 w 3873500"/>
              <a:gd name="connsiteY155" fmla="*/ 3830396 h 3873500"/>
              <a:gd name="connsiteX156" fmla="*/ 2309520 w 3873500"/>
              <a:gd name="connsiteY156" fmla="*/ 3824719 h 3873500"/>
              <a:gd name="connsiteX157" fmla="*/ 2339581 w 3873500"/>
              <a:gd name="connsiteY157" fmla="*/ 3818573 h 3873500"/>
              <a:gd name="connsiteX158" fmla="*/ 2369465 w 3873500"/>
              <a:gd name="connsiteY158" fmla="*/ 3811943 h 3873500"/>
              <a:gd name="connsiteX159" fmla="*/ 2399182 w 3873500"/>
              <a:gd name="connsiteY159" fmla="*/ 3804869 h 3873500"/>
              <a:gd name="connsiteX160" fmla="*/ 2428710 w 3873500"/>
              <a:gd name="connsiteY160" fmla="*/ 3797338 h 3873500"/>
              <a:gd name="connsiteX161" fmla="*/ 2458059 w 3873500"/>
              <a:gd name="connsiteY161" fmla="*/ 3789350 h 3873500"/>
              <a:gd name="connsiteX162" fmla="*/ 2487219 w 3873500"/>
              <a:gd name="connsiteY162" fmla="*/ 3780904 h 3873500"/>
              <a:gd name="connsiteX163" fmla="*/ 2516175 w 3873500"/>
              <a:gd name="connsiteY163" fmla="*/ 3772027 h 3873500"/>
              <a:gd name="connsiteX164" fmla="*/ 2544953 w 3873500"/>
              <a:gd name="connsiteY164" fmla="*/ 3762692 h 3873500"/>
              <a:gd name="connsiteX165" fmla="*/ 2573515 w 3873500"/>
              <a:gd name="connsiteY165" fmla="*/ 3752939 h 3873500"/>
              <a:gd name="connsiteX166" fmla="*/ 2601887 w 3873500"/>
              <a:gd name="connsiteY166" fmla="*/ 3742741 h 3873500"/>
              <a:gd name="connsiteX167" fmla="*/ 2630043 w 3873500"/>
              <a:gd name="connsiteY167" fmla="*/ 3732111 h 3873500"/>
              <a:gd name="connsiteX168" fmla="*/ 2657996 w 3873500"/>
              <a:gd name="connsiteY168" fmla="*/ 3721062 h 3873500"/>
              <a:gd name="connsiteX169" fmla="*/ 2685720 w 3873500"/>
              <a:gd name="connsiteY169" fmla="*/ 3709581 h 3873500"/>
              <a:gd name="connsiteX170" fmla="*/ 2713228 w 3873500"/>
              <a:gd name="connsiteY170" fmla="*/ 3697694 h 3873500"/>
              <a:gd name="connsiteX171" fmla="*/ 2740520 w 3873500"/>
              <a:gd name="connsiteY171" fmla="*/ 3685388 h 3873500"/>
              <a:gd name="connsiteX172" fmla="*/ 2767584 w 3873500"/>
              <a:gd name="connsiteY172" fmla="*/ 3672662 h 3873500"/>
              <a:gd name="connsiteX173" fmla="*/ 2794406 w 3873500"/>
              <a:gd name="connsiteY173" fmla="*/ 3659543 h 3873500"/>
              <a:gd name="connsiteX174" fmla="*/ 2821000 w 3873500"/>
              <a:gd name="connsiteY174" fmla="*/ 3646018 h 3873500"/>
              <a:gd name="connsiteX175" fmla="*/ 2847353 w 3873500"/>
              <a:gd name="connsiteY175" fmla="*/ 3632098 h 3873500"/>
              <a:gd name="connsiteX176" fmla="*/ 2873464 w 3873500"/>
              <a:gd name="connsiteY176" fmla="*/ 3617786 h 3873500"/>
              <a:gd name="connsiteX177" fmla="*/ 2899334 w 3873500"/>
              <a:gd name="connsiteY177" fmla="*/ 3603079 h 3873500"/>
              <a:gd name="connsiteX178" fmla="*/ 2924937 w 3873500"/>
              <a:gd name="connsiteY178" fmla="*/ 3587991 h 3873500"/>
              <a:gd name="connsiteX179" fmla="*/ 2950299 w 3873500"/>
              <a:gd name="connsiteY179" fmla="*/ 3572510 h 3873500"/>
              <a:gd name="connsiteX180" fmla="*/ 2975394 w 3873500"/>
              <a:gd name="connsiteY180" fmla="*/ 3556660 h 3873500"/>
              <a:gd name="connsiteX181" fmla="*/ 3000222 w 3873500"/>
              <a:gd name="connsiteY181" fmla="*/ 3540430 h 3873500"/>
              <a:gd name="connsiteX182" fmla="*/ 3024784 w 3873500"/>
              <a:gd name="connsiteY182" fmla="*/ 3523831 h 3873500"/>
              <a:gd name="connsiteX183" fmla="*/ 3049080 w 3873500"/>
              <a:gd name="connsiteY183" fmla="*/ 3506877 h 3873500"/>
              <a:gd name="connsiteX184" fmla="*/ 3073108 w 3873500"/>
              <a:gd name="connsiteY184" fmla="*/ 3489541 h 3873500"/>
              <a:gd name="connsiteX185" fmla="*/ 3096844 w 3873500"/>
              <a:gd name="connsiteY185" fmla="*/ 3471862 h 3873500"/>
              <a:gd name="connsiteX186" fmla="*/ 3120301 w 3873500"/>
              <a:gd name="connsiteY186" fmla="*/ 3453816 h 3873500"/>
              <a:gd name="connsiteX187" fmla="*/ 3143479 w 3873500"/>
              <a:gd name="connsiteY187" fmla="*/ 3435426 h 3873500"/>
              <a:gd name="connsiteX188" fmla="*/ 3166351 w 3873500"/>
              <a:gd name="connsiteY188" fmla="*/ 3416694 h 3873500"/>
              <a:gd name="connsiteX189" fmla="*/ 3188932 w 3873500"/>
              <a:gd name="connsiteY189" fmla="*/ 3397618 h 3873500"/>
              <a:gd name="connsiteX190" fmla="*/ 3211220 w 3873500"/>
              <a:gd name="connsiteY190" fmla="*/ 3378200 h 3873500"/>
              <a:gd name="connsiteX191" fmla="*/ 3233204 w 3873500"/>
              <a:gd name="connsiteY191" fmla="*/ 3358452 h 3873500"/>
              <a:gd name="connsiteX192" fmla="*/ 3254883 w 3873500"/>
              <a:gd name="connsiteY192" fmla="*/ 3338360 h 3873500"/>
              <a:gd name="connsiteX193" fmla="*/ 3276244 w 3873500"/>
              <a:gd name="connsiteY193" fmla="*/ 3317951 h 3873500"/>
              <a:gd name="connsiteX194" fmla="*/ 3297289 w 3873500"/>
              <a:gd name="connsiteY194" fmla="*/ 3297225 h 3873500"/>
              <a:gd name="connsiteX195" fmla="*/ 3318028 w 3873500"/>
              <a:gd name="connsiteY195" fmla="*/ 3276168 h 3873500"/>
              <a:gd name="connsiteX196" fmla="*/ 3338437 w 3873500"/>
              <a:gd name="connsiteY196" fmla="*/ 3254807 h 3873500"/>
              <a:gd name="connsiteX197" fmla="*/ 3358515 w 3873500"/>
              <a:gd name="connsiteY197" fmla="*/ 3233128 h 3873500"/>
              <a:gd name="connsiteX198" fmla="*/ 3378264 w 3873500"/>
              <a:gd name="connsiteY198" fmla="*/ 3211144 h 3873500"/>
              <a:gd name="connsiteX199" fmla="*/ 3397682 w 3873500"/>
              <a:gd name="connsiteY199" fmla="*/ 3188868 h 3873500"/>
              <a:gd name="connsiteX200" fmla="*/ 3416757 w 3873500"/>
              <a:gd name="connsiteY200" fmla="*/ 3166275 h 3873500"/>
              <a:gd name="connsiteX201" fmla="*/ 3435490 w 3873500"/>
              <a:gd name="connsiteY201" fmla="*/ 3143402 h 3873500"/>
              <a:gd name="connsiteX202" fmla="*/ 3453879 w 3873500"/>
              <a:gd name="connsiteY202" fmla="*/ 3120225 h 3873500"/>
              <a:gd name="connsiteX203" fmla="*/ 3471914 w 3873500"/>
              <a:gd name="connsiteY203" fmla="*/ 3096768 h 3873500"/>
              <a:gd name="connsiteX204" fmla="*/ 3489604 w 3873500"/>
              <a:gd name="connsiteY204" fmla="*/ 3073032 h 3873500"/>
              <a:gd name="connsiteX205" fmla="*/ 3506927 w 3873500"/>
              <a:gd name="connsiteY205" fmla="*/ 3049003 h 3873500"/>
              <a:gd name="connsiteX206" fmla="*/ 3523894 w 3873500"/>
              <a:gd name="connsiteY206" fmla="*/ 3024708 h 3873500"/>
              <a:gd name="connsiteX207" fmla="*/ 3540481 w 3873500"/>
              <a:gd name="connsiteY207" fmla="*/ 3000146 h 3873500"/>
              <a:gd name="connsiteX208" fmla="*/ 3556712 w 3873500"/>
              <a:gd name="connsiteY208" fmla="*/ 2975305 h 3873500"/>
              <a:gd name="connsiteX209" fmla="*/ 3572561 w 3873500"/>
              <a:gd name="connsiteY209" fmla="*/ 2950210 h 3873500"/>
              <a:gd name="connsiteX210" fmla="*/ 3588042 w 3873500"/>
              <a:gd name="connsiteY210" fmla="*/ 2924861 h 3873500"/>
              <a:gd name="connsiteX211" fmla="*/ 3603130 w 3873500"/>
              <a:gd name="connsiteY211" fmla="*/ 2899245 h 3873500"/>
              <a:gd name="connsiteX212" fmla="*/ 3617837 w 3873500"/>
              <a:gd name="connsiteY212" fmla="*/ 2873375 h 3873500"/>
              <a:gd name="connsiteX213" fmla="*/ 3632149 w 3873500"/>
              <a:gd name="connsiteY213" fmla="*/ 2847264 h 3873500"/>
              <a:gd name="connsiteX214" fmla="*/ 3646068 w 3873500"/>
              <a:gd name="connsiteY214" fmla="*/ 2820911 h 3873500"/>
              <a:gd name="connsiteX215" fmla="*/ 3659594 w 3873500"/>
              <a:gd name="connsiteY215" fmla="*/ 2794317 h 3873500"/>
              <a:gd name="connsiteX216" fmla="*/ 3672713 w 3873500"/>
              <a:gd name="connsiteY216" fmla="*/ 2767495 h 3873500"/>
              <a:gd name="connsiteX217" fmla="*/ 3685425 w 3873500"/>
              <a:gd name="connsiteY217" fmla="*/ 2740431 h 3873500"/>
              <a:gd name="connsiteX218" fmla="*/ 3697732 w 3873500"/>
              <a:gd name="connsiteY218" fmla="*/ 2713139 h 3873500"/>
              <a:gd name="connsiteX219" fmla="*/ 3709619 w 3873500"/>
              <a:gd name="connsiteY219" fmla="*/ 2685631 h 3873500"/>
              <a:gd name="connsiteX220" fmla="*/ 3721100 w 3873500"/>
              <a:gd name="connsiteY220" fmla="*/ 2657894 h 3873500"/>
              <a:gd name="connsiteX221" fmla="*/ 3732149 w 3873500"/>
              <a:gd name="connsiteY221" fmla="*/ 2629954 h 3873500"/>
              <a:gd name="connsiteX222" fmla="*/ 3742766 w 3873500"/>
              <a:gd name="connsiteY222" fmla="*/ 2601786 h 3873500"/>
              <a:gd name="connsiteX223" fmla="*/ 3752964 w 3873500"/>
              <a:gd name="connsiteY223" fmla="*/ 2573427 h 3873500"/>
              <a:gd name="connsiteX224" fmla="*/ 3762731 w 3873500"/>
              <a:gd name="connsiteY224" fmla="*/ 2544852 h 3873500"/>
              <a:gd name="connsiteX225" fmla="*/ 3772053 w 3873500"/>
              <a:gd name="connsiteY225" fmla="*/ 2516086 h 3873500"/>
              <a:gd name="connsiteX226" fmla="*/ 3780930 w 3873500"/>
              <a:gd name="connsiteY226" fmla="*/ 2487117 h 3873500"/>
              <a:gd name="connsiteX227" fmla="*/ 3789375 w 3873500"/>
              <a:gd name="connsiteY227" fmla="*/ 2457958 h 3873500"/>
              <a:gd name="connsiteX228" fmla="*/ 3797364 w 3873500"/>
              <a:gd name="connsiteY228" fmla="*/ 2428608 h 3873500"/>
              <a:gd name="connsiteX229" fmla="*/ 3804895 w 3873500"/>
              <a:gd name="connsiteY229" fmla="*/ 2399081 h 3873500"/>
              <a:gd name="connsiteX230" fmla="*/ 3811969 w 3873500"/>
              <a:gd name="connsiteY230" fmla="*/ 2369363 h 3873500"/>
              <a:gd name="connsiteX231" fmla="*/ 3818586 w 3873500"/>
              <a:gd name="connsiteY231" fmla="*/ 2339480 h 3873500"/>
              <a:gd name="connsiteX232" fmla="*/ 3824732 w 3873500"/>
              <a:gd name="connsiteY232" fmla="*/ 2309419 h 3873500"/>
              <a:gd name="connsiteX233" fmla="*/ 3830421 w 3873500"/>
              <a:gd name="connsiteY233" fmla="*/ 2279193 h 3873500"/>
              <a:gd name="connsiteX234" fmla="*/ 3835629 w 3873500"/>
              <a:gd name="connsiteY234" fmla="*/ 2248802 h 3873500"/>
              <a:gd name="connsiteX235" fmla="*/ 3840353 w 3873500"/>
              <a:gd name="connsiteY235" fmla="*/ 2218246 h 3873500"/>
              <a:gd name="connsiteX236" fmla="*/ 3844607 w 3873500"/>
              <a:gd name="connsiteY236" fmla="*/ 2187537 h 3873500"/>
              <a:gd name="connsiteX237" fmla="*/ 3848367 w 3873500"/>
              <a:gd name="connsiteY237" fmla="*/ 2156676 h 3873500"/>
              <a:gd name="connsiteX238" fmla="*/ 3851643 w 3873500"/>
              <a:gd name="connsiteY238" fmla="*/ 2125662 h 3873500"/>
              <a:gd name="connsiteX239" fmla="*/ 3854424 w 3873500"/>
              <a:gd name="connsiteY239" fmla="*/ 2094509 h 3873500"/>
              <a:gd name="connsiteX240" fmla="*/ 3856710 w 3873500"/>
              <a:gd name="connsiteY240" fmla="*/ 2063217 h 3873500"/>
              <a:gd name="connsiteX241" fmla="*/ 3858489 w 3873500"/>
              <a:gd name="connsiteY241" fmla="*/ 2031784 h 3873500"/>
              <a:gd name="connsiteX242" fmla="*/ 3859771 w 3873500"/>
              <a:gd name="connsiteY242" fmla="*/ 2000212 h 3873500"/>
              <a:gd name="connsiteX243" fmla="*/ 3860546 w 3873500"/>
              <a:gd name="connsiteY243" fmla="*/ 1968526 h 3873500"/>
              <a:gd name="connsiteX244" fmla="*/ 3860800 w 3873500"/>
              <a:gd name="connsiteY244" fmla="*/ 1936750 h 3873500"/>
              <a:gd name="connsiteX245" fmla="*/ 3859771 w 3873500"/>
              <a:gd name="connsiteY245" fmla="*/ 1873186 h 3873500"/>
              <a:gd name="connsiteX246" fmla="*/ 3858489 w 3873500"/>
              <a:gd name="connsiteY246" fmla="*/ 1841614 h 3873500"/>
              <a:gd name="connsiteX247" fmla="*/ 3856698 w 3873500"/>
              <a:gd name="connsiteY247" fmla="*/ 1810182 h 3873500"/>
              <a:gd name="connsiteX248" fmla="*/ 3854412 w 3873500"/>
              <a:gd name="connsiteY248" fmla="*/ 1778889 h 3873500"/>
              <a:gd name="connsiteX249" fmla="*/ 3851631 w 3873500"/>
              <a:gd name="connsiteY249" fmla="*/ 1747736 h 3873500"/>
              <a:gd name="connsiteX250" fmla="*/ 3848354 w 3873500"/>
              <a:gd name="connsiteY250" fmla="*/ 1716723 h 3873500"/>
              <a:gd name="connsiteX251" fmla="*/ 3844595 w 3873500"/>
              <a:gd name="connsiteY251" fmla="*/ 1685861 h 3873500"/>
              <a:gd name="connsiteX252" fmla="*/ 3840340 w 3873500"/>
              <a:gd name="connsiteY252" fmla="*/ 1655153 h 3873500"/>
              <a:gd name="connsiteX253" fmla="*/ 3835603 w 3873500"/>
              <a:gd name="connsiteY253" fmla="*/ 1624597 h 3873500"/>
              <a:gd name="connsiteX254" fmla="*/ 3830396 w 3873500"/>
              <a:gd name="connsiteY254" fmla="*/ 1594206 h 3873500"/>
              <a:gd name="connsiteX255" fmla="*/ 3824719 w 3873500"/>
              <a:gd name="connsiteY255" fmla="*/ 1563980 h 3873500"/>
              <a:gd name="connsiteX256" fmla="*/ 3818560 w 3873500"/>
              <a:gd name="connsiteY256" fmla="*/ 1533919 h 3873500"/>
              <a:gd name="connsiteX257" fmla="*/ 3811943 w 3873500"/>
              <a:gd name="connsiteY257" fmla="*/ 1504036 h 3873500"/>
              <a:gd name="connsiteX258" fmla="*/ 3804869 w 3873500"/>
              <a:gd name="connsiteY258" fmla="*/ 1474318 h 3873500"/>
              <a:gd name="connsiteX259" fmla="*/ 3797338 w 3873500"/>
              <a:gd name="connsiteY259" fmla="*/ 1444790 h 3873500"/>
              <a:gd name="connsiteX260" fmla="*/ 3789350 w 3873500"/>
              <a:gd name="connsiteY260" fmla="*/ 1415453 h 3873500"/>
              <a:gd name="connsiteX261" fmla="*/ 3780904 w 3873500"/>
              <a:gd name="connsiteY261" fmla="*/ 1386294 h 3873500"/>
              <a:gd name="connsiteX262" fmla="*/ 3772027 w 3873500"/>
              <a:gd name="connsiteY262" fmla="*/ 1357325 h 3873500"/>
              <a:gd name="connsiteX263" fmla="*/ 3762693 w 3873500"/>
              <a:gd name="connsiteY263" fmla="*/ 1328547 h 3873500"/>
              <a:gd name="connsiteX264" fmla="*/ 3752926 w 3873500"/>
              <a:gd name="connsiteY264" fmla="*/ 1299985 h 3873500"/>
              <a:gd name="connsiteX265" fmla="*/ 3742741 w 3873500"/>
              <a:gd name="connsiteY265" fmla="*/ 1271613 h 3873500"/>
              <a:gd name="connsiteX266" fmla="*/ 3732111 w 3873500"/>
              <a:gd name="connsiteY266" fmla="*/ 1243457 h 3873500"/>
              <a:gd name="connsiteX267" fmla="*/ 3721062 w 3873500"/>
              <a:gd name="connsiteY267" fmla="*/ 1215504 h 3873500"/>
              <a:gd name="connsiteX268" fmla="*/ 3709581 w 3873500"/>
              <a:gd name="connsiteY268" fmla="*/ 1187780 h 3873500"/>
              <a:gd name="connsiteX269" fmla="*/ 3697694 w 3873500"/>
              <a:gd name="connsiteY269" fmla="*/ 1160272 h 3873500"/>
              <a:gd name="connsiteX270" fmla="*/ 3685387 w 3873500"/>
              <a:gd name="connsiteY270" fmla="*/ 1132980 h 3873500"/>
              <a:gd name="connsiteX271" fmla="*/ 3672662 w 3873500"/>
              <a:gd name="connsiteY271" fmla="*/ 1105916 h 3873500"/>
              <a:gd name="connsiteX272" fmla="*/ 3659543 w 3873500"/>
              <a:gd name="connsiteY272" fmla="*/ 1079094 h 3873500"/>
              <a:gd name="connsiteX273" fmla="*/ 3646018 w 3873500"/>
              <a:gd name="connsiteY273" fmla="*/ 1052500 h 3873500"/>
              <a:gd name="connsiteX274" fmla="*/ 3632098 w 3873500"/>
              <a:gd name="connsiteY274" fmla="*/ 1026147 h 3873500"/>
              <a:gd name="connsiteX275" fmla="*/ 3617785 w 3873500"/>
              <a:gd name="connsiteY275" fmla="*/ 1000036 h 3873500"/>
              <a:gd name="connsiteX276" fmla="*/ 3603079 w 3873500"/>
              <a:gd name="connsiteY276" fmla="*/ 974179 h 3873500"/>
              <a:gd name="connsiteX277" fmla="*/ 3587979 w 3873500"/>
              <a:gd name="connsiteY277" fmla="*/ 948563 h 3873500"/>
              <a:gd name="connsiteX278" fmla="*/ 3572510 w 3873500"/>
              <a:gd name="connsiteY278" fmla="*/ 923201 h 3873500"/>
              <a:gd name="connsiteX279" fmla="*/ 3556660 w 3873500"/>
              <a:gd name="connsiteY279" fmla="*/ 898106 h 3873500"/>
              <a:gd name="connsiteX280" fmla="*/ 3540430 w 3873500"/>
              <a:gd name="connsiteY280" fmla="*/ 873277 h 3873500"/>
              <a:gd name="connsiteX281" fmla="*/ 3523831 w 3873500"/>
              <a:gd name="connsiteY281" fmla="*/ 848716 h 3873500"/>
              <a:gd name="connsiteX282" fmla="*/ 3506863 w 3873500"/>
              <a:gd name="connsiteY282" fmla="*/ 824421 h 3873500"/>
              <a:gd name="connsiteX283" fmla="*/ 3489541 w 3873500"/>
              <a:gd name="connsiteY283" fmla="*/ 800392 h 3873500"/>
              <a:gd name="connsiteX284" fmla="*/ 3471863 w 3873500"/>
              <a:gd name="connsiteY284" fmla="*/ 776656 h 3873500"/>
              <a:gd name="connsiteX285" fmla="*/ 3453816 w 3873500"/>
              <a:gd name="connsiteY285" fmla="*/ 753199 h 3873500"/>
              <a:gd name="connsiteX286" fmla="*/ 3435426 w 3873500"/>
              <a:gd name="connsiteY286" fmla="*/ 730034 h 3873500"/>
              <a:gd name="connsiteX287" fmla="*/ 3416694 w 3873500"/>
              <a:gd name="connsiteY287" fmla="*/ 707149 h 3873500"/>
              <a:gd name="connsiteX288" fmla="*/ 3397618 w 3873500"/>
              <a:gd name="connsiteY288" fmla="*/ 684568 h 3873500"/>
              <a:gd name="connsiteX289" fmla="*/ 3378200 w 3873500"/>
              <a:gd name="connsiteY289" fmla="*/ 662280 h 3873500"/>
              <a:gd name="connsiteX290" fmla="*/ 3358452 w 3873500"/>
              <a:gd name="connsiteY290" fmla="*/ 640296 h 3873500"/>
              <a:gd name="connsiteX291" fmla="*/ 3338360 w 3873500"/>
              <a:gd name="connsiteY291" fmla="*/ 618617 h 3873500"/>
              <a:gd name="connsiteX292" fmla="*/ 3317951 w 3873500"/>
              <a:gd name="connsiteY292" fmla="*/ 597256 h 3873500"/>
              <a:gd name="connsiteX293" fmla="*/ 3297225 w 3873500"/>
              <a:gd name="connsiteY293" fmla="*/ 576212 h 3873500"/>
              <a:gd name="connsiteX294" fmla="*/ 3276168 w 3873500"/>
              <a:gd name="connsiteY294" fmla="*/ 555473 h 3873500"/>
              <a:gd name="connsiteX295" fmla="*/ 3275929 w 3873500"/>
              <a:gd name="connsiteY295" fmla="*/ 555245 h 3873500"/>
              <a:gd name="connsiteX296" fmla="*/ 3202717 w 3873500"/>
              <a:gd name="connsiteY296" fmla="*/ 630771 h 3873500"/>
              <a:gd name="connsiteX297" fmla="*/ 1642209 w 3873500"/>
              <a:gd name="connsiteY297" fmla="*/ 141897 h 3873500"/>
              <a:gd name="connsiteX298" fmla="*/ 1936750 w 3873500"/>
              <a:gd name="connsiteY298" fmla="*/ 0 h 3873500"/>
              <a:gd name="connsiteX299" fmla="*/ 1968830 w 3873500"/>
              <a:gd name="connsiteY299" fmla="*/ 267 h 3873500"/>
              <a:gd name="connsiteX300" fmla="*/ 2000733 w 3873500"/>
              <a:gd name="connsiteY300" fmla="*/ 1041 h 3873500"/>
              <a:gd name="connsiteX301" fmla="*/ 2032495 w 3873500"/>
              <a:gd name="connsiteY301" fmla="*/ 2324 h 3873500"/>
              <a:gd name="connsiteX302" fmla="*/ 2064131 w 3873500"/>
              <a:gd name="connsiteY302" fmla="*/ 4128 h 3873500"/>
              <a:gd name="connsiteX303" fmla="*/ 2095640 w 3873500"/>
              <a:gd name="connsiteY303" fmla="*/ 6426 h 3873500"/>
              <a:gd name="connsiteX304" fmla="*/ 2126996 w 3873500"/>
              <a:gd name="connsiteY304" fmla="*/ 9233 h 3873500"/>
              <a:gd name="connsiteX305" fmla="*/ 2158212 w 3873500"/>
              <a:gd name="connsiteY305" fmla="*/ 12522 h 3873500"/>
              <a:gd name="connsiteX306" fmla="*/ 2189276 w 3873500"/>
              <a:gd name="connsiteY306" fmla="*/ 16319 h 3873500"/>
              <a:gd name="connsiteX307" fmla="*/ 2220189 w 3873500"/>
              <a:gd name="connsiteY307" fmla="*/ 20599 h 3873500"/>
              <a:gd name="connsiteX308" fmla="*/ 2250948 w 3873500"/>
              <a:gd name="connsiteY308" fmla="*/ 25362 h 3873500"/>
              <a:gd name="connsiteX309" fmla="*/ 2281542 w 3873500"/>
              <a:gd name="connsiteY309" fmla="*/ 30607 h 3873500"/>
              <a:gd name="connsiteX310" fmla="*/ 2311959 w 3873500"/>
              <a:gd name="connsiteY310" fmla="*/ 36322 h 3873500"/>
              <a:gd name="connsiteX311" fmla="*/ 2342223 w 3873500"/>
              <a:gd name="connsiteY311" fmla="*/ 42520 h 3873500"/>
              <a:gd name="connsiteX312" fmla="*/ 2372309 w 3873500"/>
              <a:gd name="connsiteY312" fmla="*/ 49174 h 3873500"/>
              <a:gd name="connsiteX313" fmla="*/ 2402218 w 3873500"/>
              <a:gd name="connsiteY313" fmla="*/ 56299 h 3873500"/>
              <a:gd name="connsiteX314" fmla="*/ 2431948 w 3873500"/>
              <a:gd name="connsiteY314" fmla="*/ 63881 h 3873500"/>
              <a:gd name="connsiteX315" fmla="*/ 2461489 w 3873500"/>
              <a:gd name="connsiteY315" fmla="*/ 71933 h 3873500"/>
              <a:gd name="connsiteX316" fmla="*/ 2490839 w 3873500"/>
              <a:gd name="connsiteY316" fmla="*/ 80429 h 3873500"/>
              <a:gd name="connsiteX317" fmla="*/ 2519997 w 3873500"/>
              <a:gd name="connsiteY317" fmla="*/ 89370 h 3873500"/>
              <a:gd name="connsiteX318" fmla="*/ 2548954 w 3873500"/>
              <a:gd name="connsiteY318" fmla="*/ 98755 h 3873500"/>
              <a:gd name="connsiteX319" fmla="*/ 2577719 w 3873500"/>
              <a:gd name="connsiteY319" fmla="*/ 108585 h 3873500"/>
              <a:gd name="connsiteX320" fmla="*/ 2606269 w 3873500"/>
              <a:gd name="connsiteY320" fmla="*/ 118847 h 3873500"/>
              <a:gd name="connsiteX321" fmla="*/ 2634615 w 3873500"/>
              <a:gd name="connsiteY321" fmla="*/ 129540 h 3873500"/>
              <a:gd name="connsiteX322" fmla="*/ 2662758 w 3873500"/>
              <a:gd name="connsiteY322" fmla="*/ 140678 h 3873500"/>
              <a:gd name="connsiteX323" fmla="*/ 2690673 w 3873500"/>
              <a:gd name="connsiteY323" fmla="*/ 152222 h 3873500"/>
              <a:gd name="connsiteX324" fmla="*/ 2718359 w 3873500"/>
              <a:gd name="connsiteY324" fmla="*/ 164198 h 3873500"/>
              <a:gd name="connsiteX325" fmla="*/ 2745829 w 3873500"/>
              <a:gd name="connsiteY325" fmla="*/ 176581 h 3873500"/>
              <a:gd name="connsiteX326" fmla="*/ 2773070 w 3873500"/>
              <a:gd name="connsiteY326" fmla="*/ 189382 h 3873500"/>
              <a:gd name="connsiteX327" fmla="*/ 2800071 w 3873500"/>
              <a:gd name="connsiteY327" fmla="*/ 202590 h 3873500"/>
              <a:gd name="connsiteX328" fmla="*/ 2826842 w 3873500"/>
              <a:gd name="connsiteY328" fmla="*/ 216205 h 3873500"/>
              <a:gd name="connsiteX329" fmla="*/ 2853372 w 3873500"/>
              <a:gd name="connsiteY329" fmla="*/ 230213 h 3873500"/>
              <a:gd name="connsiteX330" fmla="*/ 2879661 w 3873500"/>
              <a:gd name="connsiteY330" fmla="*/ 244627 h 3873500"/>
              <a:gd name="connsiteX331" fmla="*/ 2905684 w 3873500"/>
              <a:gd name="connsiteY331" fmla="*/ 259436 h 3873500"/>
              <a:gd name="connsiteX332" fmla="*/ 2931464 w 3873500"/>
              <a:gd name="connsiteY332" fmla="*/ 274625 h 3873500"/>
              <a:gd name="connsiteX333" fmla="*/ 2956992 w 3873500"/>
              <a:gd name="connsiteY333" fmla="*/ 290195 h 3873500"/>
              <a:gd name="connsiteX334" fmla="*/ 2982252 w 3873500"/>
              <a:gd name="connsiteY334" fmla="*/ 306159 h 3873500"/>
              <a:gd name="connsiteX335" fmla="*/ 3007258 w 3873500"/>
              <a:gd name="connsiteY335" fmla="*/ 322491 h 3873500"/>
              <a:gd name="connsiteX336" fmla="*/ 3031985 w 3873500"/>
              <a:gd name="connsiteY336" fmla="*/ 339204 h 3873500"/>
              <a:gd name="connsiteX337" fmla="*/ 3056433 w 3873500"/>
              <a:gd name="connsiteY337" fmla="*/ 356273 h 3873500"/>
              <a:gd name="connsiteX338" fmla="*/ 3080614 w 3873500"/>
              <a:gd name="connsiteY338" fmla="*/ 373710 h 3873500"/>
              <a:gd name="connsiteX339" fmla="*/ 3104515 w 3873500"/>
              <a:gd name="connsiteY339" fmla="*/ 391516 h 3873500"/>
              <a:gd name="connsiteX340" fmla="*/ 3128125 w 3873500"/>
              <a:gd name="connsiteY340" fmla="*/ 409677 h 3873500"/>
              <a:gd name="connsiteX341" fmla="*/ 3151442 w 3873500"/>
              <a:gd name="connsiteY341" fmla="*/ 428181 h 3873500"/>
              <a:gd name="connsiteX342" fmla="*/ 3174467 w 3873500"/>
              <a:gd name="connsiteY342" fmla="*/ 447040 h 3873500"/>
              <a:gd name="connsiteX343" fmla="*/ 3197199 w 3873500"/>
              <a:gd name="connsiteY343" fmla="*/ 466242 h 3873500"/>
              <a:gd name="connsiteX344" fmla="*/ 3219641 w 3873500"/>
              <a:gd name="connsiteY344" fmla="*/ 485788 h 3873500"/>
              <a:gd name="connsiteX345" fmla="*/ 3241764 w 3873500"/>
              <a:gd name="connsiteY345" fmla="*/ 505676 h 3873500"/>
              <a:gd name="connsiteX346" fmla="*/ 3263582 w 3873500"/>
              <a:gd name="connsiteY346" fmla="*/ 525882 h 3873500"/>
              <a:gd name="connsiteX347" fmla="*/ 3285084 w 3873500"/>
              <a:gd name="connsiteY347" fmla="*/ 546430 h 3873500"/>
              <a:gd name="connsiteX348" fmla="*/ 3306267 w 3873500"/>
              <a:gd name="connsiteY348" fmla="*/ 567296 h 3873500"/>
              <a:gd name="connsiteX349" fmla="*/ 3327133 w 3873500"/>
              <a:gd name="connsiteY349" fmla="*/ 588480 h 3873500"/>
              <a:gd name="connsiteX350" fmla="*/ 3347682 w 3873500"/>
              <a:gd name="connsiteY350" fmla="*/ 609994 h 3873500"/>
              <a:gd name="connsiteX351" fmla="*/ 3367901 w 3873500"/>
              <a:gd name="connsiteY351" fmla="*/ 631812 h 3873500"/>
              <a:gd name="connsiteX352" fmla="*/ 3387776 w 3873500"/>
              <a:gd name="connsiteY352" fmla="*/ 653936 h 3873500"/>
              <a:gd name="connsiteX353" fmla="*/ 3407321 w 3873500"/>
              <a:gd name="connsiteY353" fmla="*/ 676364 h 3873500"/>
              <a:gd name="connsiteX354" fmla="*/ 3426523 w 3873500"/>
              <a:gd name="connsiteY354" fmla="*/ 699097 h 3873500"/>
              <a:gd name="connsiteX355" fmla="*/ 3445383 w 3873500"/>
              <a:gd name="connsiteY355" fmla="*/ 722135 h 3873500"/>
              <a:gd name="connsiteX356" fmla="*/ 3463887 w 3873500"/>
              <a:gd name="connsiteY356" fmla="*/ 745452 h 3873500"/>
              <a:gd name="connsiteX357" fmla="*/ 3482048 w 3873500"/>
              <a:gd name="connsiteY357" fmla="*/ 769074 h 3873500"/>
              <a:gd name="connsiteX358" fmla="*/ 3499841 w 3873500"/>
              <a:gd name="connsiteY358" fmla="*/ 792963 h 3873500"/>
              <a:gd name="connsiteX359" fmla="*/ 3517278 w 3873500"/>
              <a:gd name="connsiteY359" fmla="*/ 817143 h 3873500"/>
              <a:gd name="connsiteX360" fmla="*/ 3534359 w 3873500"/>
              <a:gd name="connsiteY360" fmla="*/ 841604 h 3873500"/>
              <a:gd name="connsiteX361" fmla="*/ 3551060 w 3873500"/>
              <a:gd name="connsiteY361" fmla="*/ 866331 h 3873500"/>
              <a:gd name="connsiteX362" fmla="*/ 3567392 w 3873500"/>
              <a:gd name="connsiteY362" fmla="*/ 891324 h 3873500"/>
              <a:gd name="connsiteX363" fmla="*/ 3583356 w 3873500"/>
              <a:gd name="connsiteY363" fmla="*/ 916584 h 3873500"/>
              <a:gd name="connsiteX364" fmla="*/ 3598926 w 3873500"/>
              <a:gd name="connsiteY364" fmla="*/ 942111 h 3873500"/>
              <a:gd name="connsiteX365" fmla="*/ 3614115 w 3873500"/>
              <a:gd name="connsiteY365" fmla="*/ 967892 h 3873500"/>
              <a:gd name="connsiteX366" fmla="*/ 3628923 w 3873500"/>
              <a:gd name="connsiteY366" fmla="*/ 993927 h 3873500"/>
              <a:gd name="connsiteX367" fmla="*/ 3643325 w 3873500"/>
              <a:gd name="connsiteY367" fmla="*/ 1020216 h 3873500"/>
              <a:gd name="connsiteX368" fmla="*/ 3657346 w 3873500"/>
              <a:gd name="connsiteY368" fmla="*/ 1046747 h 3873500"/>
              <a:gd name="connsiteX369" fmla="*/ 3670960 w 3873500"/>
              <a:gd name="connsiteY369" fmla="*/ 1073506 h 3873500"/>
              <a:gd name="connsiteX370" fmla="*/ 3684156 w 3873500"/>
              <a:gd name="connsiteY370" fmla="*/ 1100518 h 3873500"/>
              <a:gd name="connsiteX371" fmla="*/ 3696957 w 3873500"/>
              <a:gd name="connsiteY371" fmla="*/ 1127760 h 3873500"/>
              <a:gd name="connsiteX372" fmla="*/ 3709353 w 3873500"/>
              <a:gd name="connsiteY372" fmla="*/ 1155230 h 3873500"/>
              <a:gd name="connsiteX373" fmla="*/ 3721316 w 3873500"/>
              <a:gd name="connsiteY373" fmla="*/ 1182929 h 3873500"/>
              <a:gd name="connsiteX374" fmla="*/ 3732861 w 3873500"/>
              <a:gd name="connsiteY374" fmla="*/ 1210843 h 3873500"/>
              <a:gd name="connsiteX375" fmla="*/ 3743985 w 3873500"/>
              <a:gd name="connsiteY375" fmla="*/ 1238974 h 3873500"/>
              <a:gd name="connsiteX376" fmla="*/ 3754692 w 3873500"/>
              <a:gd name="connsiteY376" fmla="*/ 1267320 h 3873500"/>
              <a:gd name="connsiteX377" fmla="*/ 3764953 w 3873500"/>
              <a:gd name="connsiteY377" fmla="*/ 1295870 h 3873500"/>
              <a:gd name="connsiteX378" fmla="*/ 3774783 w 3873500"/>
              <a:gd name="connsiteY378" fmla="*/ 1324635 h 3873500"/>
              <a:gd name="connsiteX379" fmla="*/ 3784168 w 3873500"/>
              <a:gd name="connsiteY379" fmla="*/ 1353604 h 3873500"/>
              <a:gd name="connsiteX380" fmla="*/ 3793109 w 3873500"/>
              <a:gd name="connsiteY380" fmla="*/ 1382763 h 3873500"/>
              <a:gd name="connsiteX381" fmla="*/ 3801605 w 3873500"/>
              <a:gd name="connsiteY381" fmla="*/ 1412113 h 3873500"/>
              <a:gd name="connsiteX382" fmla="*/ 3809644 w 3873500"/>
              <a:gd name="connsiteY382" fmla="*/ 1441653 h 3873500"/>
              <a:gd name="connsiteX383" fmla="*/ 3817226 w 3873500"/>
              <a:gd name="connsiteY383" fmla="*/ 1471384 h 3873500"/>
              <a:gd name="connsiteX384" fmla="*/ 3824351 w 3873500"/>
              <a:gd name="connsiteY384" fmla="*/ 1501292 h 3873500"/>
              <a:gd name="connsiteX385" fmla="*/ 3831006 w 3873500"/>
              <a:gd name="connsiteY385" fmla="*/ 1531379 h 3873500"/>
              <a:gd name="connsiteX386" fmla="*/ 3837204 w 3873500"/>
              <a:gd name="connsiteY386" fmla="*/ 1561630 h 3873500"/>
              <a:gd name="connsiteX387" fmla="*/ 3842918 w 3873500"/>
              <a:gd name="connsiteY387" fmla="*/ 1592059 h 3873500"/>
              <a:gd name="connsiteX388" fmla="*/ 3848164 w 3873500"/>
              <a:gd name="connsiteY388" fmla="*/ 1622654 h 3873500"/>
              <a:gd name="connsiteX389" fmla="*/ 3852926 w 3873500"/>
              <a:gd name="connsiteY389" fmla="*/ 1653413 h 3873500"/>
              <a:gd name="connsiteX390" fmla="*/ 3857193 w 3873500"/>
              <a:gd name="connsiteY390" fmla="*/ 1684325 h 3873500"/>
              <a:gd name="connsiteX391" fmla="*/ 3860991 w 3873500"/>
              <a:gd name="connsiteY391" fmla="*/ 1715389 h 3873500"/>
              <a:gd name="connsiteX392" fmla="*/ 3864280 w 3873500"/>
              <a:gd name="connsiteY392" fmla="*/ 1746606 h 3873500"/>
              <a:gd name="connsiteX393" fmla="*/ 3867086 w 3873500"/>
              <a:gd name="connsiteY393" fmla="*/ 1777962 h 3873500"/>
              <a:gd name="connsiteX394" fmla="*/ 3869386 w 3873500"/>
              <a:gd name="connsiteY394" fmla="*/ 1809470 h 3873500"/>
              <a:gd name="connsiteX395" fmla="*/ 3871176 w 3873500"/>
              <a:gd name="connsiteY395" fmla="*/ 1841106 h 3873500"/>
              <a:gd name="connsiteX396" fmla="*/ 3872471 w 3873500"/>
              <a:gd name="connsiteY396" fmla="*/ 1872869 h 3873500"/>
              <a:gd name="connsiteX397" fmla="*/ 3873500 w 3873500"/>
              <a:gd name="connsiteY397" fmla="*/ 1936750 h 3873500"/>
              <a:gd name="connsiteX398" fmla="*/ 3873233 w 3873500"/>
              <a:gd name="connsiteY398" fmla="*/ 1968830 h 3873500"/>
              <a:gd name="connsiteX399" fmla="*/ 3872459 w 3873500"/>
              <a:gd name="connsiteY399" fmla="*/ 2000732 h 3873500"/>
              <a:gd name="connsiteX400" fmla="*/ 3871176 w 3873500"/>
              <a:gd name="connsiteY400" fmla="*/ 2032495 h 3873500"/>
              <a:gd name="connsiteX401" fmla="*/ 3869372 w 3873500"/>
              <a:gd name="connsiteY401" fmla="*/ 2064144 h 3873500"/>
              <a:gd name="connsiteX402" fmla="*/ 3867074 w 3873500"/>
              <a:gd name="connsiteY402" fmla="*/ 2095640 h 3873500"/>
              <a:gd name="connsiteX403" fmla="*/ 3864280 w 3873500"/>
              <a:gd name="connsiteY403" fmla="*/ 2126996 h 3873500"/>
              <a:gd name="connsiteX404" fmla="*/ 3860978 w 3873500"/>
              <a:gd name="connsiteY404" fmla="*/ 2158213 h 3873500"/>
              <a:gd name="connsiteX405" fmla="*/ 3857181 w 3873500"/>
              <a:gd name="connsiteY405" fmla="*/ 2189277 h 3873500"/>
              <a:gd name="connsiteX406" fmla="*/ 3852900 w 3873500"/>
              <a:gd name="connsiteY406" fmla="*/ 2220188 h 3873500"/>
              <a:gd name="connsiteX407" fmla="*/ 3848138 w 3873500"/>
              <a:gd name="connsiteY407" fmla="*/ 2250948 h 3873500"/>
              <a:gd name="connsiteX408" fmla="*/ 3842906 w 3873500"/>
              <a:gd name="connsiteY408" fmla="*/ 2281542 h 3873500"/>
              <a:gd name="connsiteX409" fmla="*/ 3837178 w 3873500"/>
              <a:gd name="connsiteY409" fmla="*/ 2311972 h 3873500"/>
              <a:gd name="connsiteX410" fmla="*/ 3830980 w 3873500"/>
              <a:gd name="connsiteY410" fmla="*/ 2342223 h 3873500"/>
              <a:gd name="connsiteX411" fmla="*/ 3824325 w 3873500"/>
              <a:gd name="connsiteY411" fmla="*/ 2372309 h 3873500"/>
              <a:gd name="connsiteX412" fmla="*/ 3817201 w 3873500"/>
              <a:gd name="connsiteY412" fmla="*/ 2402218 h 3873500"/>
              <a:gd name="connsiteX413" fmla="*/ 3809619 w 3873500"/>
              <a:gd name="connsiteY413" fmla="*/ 2431948 h 3873500"/>
              <a:gd name="connsiteX414" fmla="*/ 3801567 w 3873500"/>
              <a:gd name="connsiteY414" fmla="*/ 2461488 h 3873500"/>
              <a:gd name="connsiteX415" fmla="*/ 3793071 w 3873500"/>
              <a:gd name="connsiteY415" fmla="*/ 2490838 h 3873500"/>
              <a:gd name="connsiteX416" fmla="*/ 3784130 w 3873500"/>
              <a:gd name="connsiteY416" fmla="*/ 2519998 h 3873500"/>
              <a:gd name="connsiteX417" fmla="*/ 3774745 w 3873500"/>
              <a:gd name="connsiteY417" fmla="*/ 2548954 h 3873500"/>
              <a:gd name="connsiteX418" fmla="*/ 3764915 w 3873500"/>
              <a:gd name="connsiteY418" fmla="*/ 2577719 h 3873500"/>
              <a:gd name="connsiteX419" fmla="*/ 3754654 w 3873500"/>
              <a:gd name="connsiteY419" fmla="*/ 2606281 h 3873500"/>
              <a:gd name="connsiteX420" fmla="*/ 3743960 w 3873500"/>
              <a:gd name="connsiteY420" fmla="*/ 2634615 h 3873500"/>
              <a:gd name="connsiteX421" fmla="*/ 3732835 w 3873500"/>
              <a:gd name="connsiteY421" fmla="*/ 2662758 h 3873500"/>
              <a:gd name="connsiteX422" fmla="*/ 3721278 w 3873500"/>
              <a:gd name="connsiteY422" fmla="*/ 2690673 h 3873500"/>
              <a:gd name="connsiteX423" fmla="*/ 3709301 w 3873500"/>
              <a:gd name="connsiteY423" fmla="*/ 2718359 h 3873500"/>
              <a:gd name="connsiteX424" fmla="*/ 3696919 w 3873500"/>
              <a:gd name="connsiteY424" fmla="*/ 2745829 h 3873500"/>
              <a:gd name="connsiteX425" fmla="*/ 3684118 w 3873500"/>
              <a:gd name="connsiteY425" fmla="*/ 2773071 h 3873500"/>
              <a:gd name="connsiteX426" fmla="*/ 3670909 w 3873500"/>
              <a:gd name="connsiteY426" fmla="*/ 2800083 h 3873500"/>
              <a:gd name="connsiteX427" fmla="*/ 3657295 w 3873500"/>
              <a:gd name="connsiteY427" fmla="*/ 2826842 h 3873500"/>
              <a:gd name="connsiteX428" fmla="*/ 3643287 w 3873500"/>
              <a:gd name="connsiteY428" fmla="*/ 2853373 h 3873500"/>
              <a:gd name="connsiteX429" fmla="*/ 3628872 w 3873500"/>
              <a:gd name="connsiteY429" fmla="*/ 2879661 h 3873500"/>
              <a:gd name="connsiteX430" fmla="*/ 3614065 w 3873500"/>
              <a:gd name="connsiteY430" fmla="*/ 2905697 h 3873500"/>
              <a:gd name="connsiteX431" fmla="*/ 3598875 w 3873500"/>
              <a:gd name="connsiteY431" fmla="*/ 2931465 h 3873500"/>
              <a:gd name="connsiteX432" fmla="*/ 3583305 w 3873500"/>
              <a:gd name="connsiteY432" fmla="*/ 2956992 h 3873500"/>
              <a:gd name="connsiteX433" fmla="*/ 3567341 w 3873500"/>
              <a:gd name="connsiteY433" fmla="*/ 2982252 h 3873500"/>
              <a:gd name="connsiteX434" fmla="*/ 3551009 w 3873500"/>
              <a:gd name="connsiteY434" fmla="*/ 3007258 h 3873500"/>
              <a:gd name="connsiteX435" fmla="*/ 3534308 w 3873500"/>
              <a:gd name="connsiteY435" fmla="*/ 3031985 h 3873500"/>
              <a:gd name="connsiteX436" fmla="*/ 3517227 w 3873500"/>
              <a:gd name="connsiteY436" fmla="*/ 3056433 h 3873500"/>
              <a:gd name="connsiteX437" fmla="*/ 3499789 w 3873500"/>
              <a:gd name="connsiteY437" fmla="*/ 3080613 h 3873500"/>
              <a:gd name="connsiteX438" fmla="*/ 3481984 w 3873500"/>
              <a:gd name="connsiteY438" fmla="*/ 3104515 h 3873500"/>
              <a:gd name="connsiteX439" fmla="*/ 3463823 w 3873500"/>
              <a:gd name="connsiteY439" fmla="*/ 3128124 h 3873500"/>
              <a:gd name="connsiteX440" fmla="*/ 3445319 w 3873500"/>
              <a:gd name="connsiteY440" fmla="*/ 3151442 h 3873500"/>
              <a:gd name="connsiteX441" fmla="*/ 3426460 w 3873500"/>
              <a:gd name="connsiteY441" fmla="*/ 3174479 h 3873500"/>
              <a:gd name="connsiteX442" fmla="*/ 3407258 w 3873500"/>
              <a:gd name="connsiteY442" fmla="*/ 3197200 h 3873500"/>
              <a:gd name="connsiteX443" fmla="*/ 3387713 w 3873500"/>
              <a:gd name="connsiteY443" fmla="*/ 3219641 h 3873500"/>
              <a:gd name="connsiteX444" fmla="*/ 3367824 w 3873500"/>
              <a:gd name="connsiteY444" fmla="*/ 3241764 h 3873500"/>
              <a:gd name="connsiteX445" fmla="*/ 3347618 w 3873500"/>
              <a:gd name="connsiteY445" fmla="*/ 3263583 h 3873500"/>
              <a:gd name="connsiteX446" fmla="*/ 3327070 w 3873500"/>
              <a:gd name="connsiteY446" fmla="*/ 3285084 h 3873500"/>
              <a:gd name="connsiteX447" fmla="*/ 3306204 w 3873500"/>
              <a:gd name="connsiteY447" fmla="*/ 3306267 h 3873500"/>
              <a:gd name="connsiteX448" fmla="*/ 3285020 w 3873500"/>
              <a:gd name="connsiteY448" fmla="*/ 3327146 h 3873500"/>
              <a:gd name="connsiteX449" fmla="*/ 3263506 w 3873500"/>
              <a:gd name="connsiteY449" fmla="*/ 3347682 h 3873500"/>
              <a:gd name="connsiteX450" fmla="*/ 3241687 w 3873500"/>
              <a:gd name="connsiteY450" fmla="*/ 3367900 h 3873500"/>
              <a:gd name="connsiteX451" fmla="*/ 3219564 w 3873500"/>
              <a:gd name="connsiteY451" fmla="*/ 3387776 h 3873500"/>
              <a:gd name="connsiteX452" fmla="*/ 3197136 w 3873500"/>
              <a:gd name="connsiteY452" fmla="*/ 3407321 h 3873500"/>
              <a:gd name="connsiteX453" fmla="*/ 3174403 w 3873500"/>
              <a:gd name="connsiteY453" fmla="*/ 3426523 h 3873500"/>
              <a:gd name="connsiteX454" fmla="*/ 3151365 w 3873500"/>
              <a:gd name="connsiteY454" fmla="*/ 3445383 h 3873500"/>
              <a:gd name="connsiteX455" fmla="*/ 3128048 w 3873500"/>
              <a:gd name="connsiteY455" fmla="*/ 3463887 h 3873500"/>
              <a:gd name="connsiteX456" fmla="*/ 3104426 w 3873500"/>
              <a:gd name="connsiteY456" fmla="*/ 3482048 h 3873500"/>
              <a:gd name="connsiteX457" fmla="*/ 3080538 w 3873500"/>
              <a:gd name="connsiteY457" fmla="*/ 3499841 h 3873500"/>
              <a:gd name="connsiteX458" fmla="*/ 3056357 w 3873500"/>
              <a:gd name="connsiteY458" fmla="*/ 3517290 h 3873500"/>
              <a:gd name="connsiteX459" fmla="*/ 3031896 w 3873500"/>
              <a:gd name="connsiteY459" fmla="*/ 3534359 h 3873500"/>
              <a:gd name="connsiteX460" fmla="*/ 3007169 w 3873500"/>
              <a:gd name="connsiteY460" fmla="*/ 3551060 h 3873500"/>
              <a:gd name="connsiteX461" fmla="*/ 2982176 w 3873500"/>
              <a:gd name="connsiteY461" fmla="*/ 3567392 h 3873500"/>
              <a:gd name="connsiteX462" fmla="*/ 2956916 w 3873500"/>
              <a:gd name="connsiteY462" fmla="*/ 3583356 h 3873500"/>
              <a:gd name="connsiteX463" fmla="*/ 2931389 w 3873500"/>
              <a:gd name="connsiteY463" fmla="*/ 3598926 h 3873500"/>
              <a:gd name="connsiteX464" fmla="*/ 2905608 w 3873500"/>
              <a:gd name="connsiteY464" fmla="*/ 3614115 h 3873500"/>
              <a:gd name="connsiteX465" fmla="*/ 2879572 w 3873500"/>
              <a:gd name="connsiteY465" fmla="*/ 3628923 h 3873500"/>
              <a:gd name="connsiteX466" fmla="*/ 2853284 w 3873500"/>
              <a:gd name="connsiteY466" fmla="*/ 3643325 h 3873500"/>
              <a:gd name="connsiteX467" fmla="*/ 2826753 w 3873500"/>
              <a:gd name="connsiteY467" fmla="*/ 3657346 h 3873500"/>
              <a:gd name="connsiteX468" fmla="*/ 2799994 w 3873500"/>
              <a:gd name="connsiteY468" fmla="*/ 3670960 h 3873500"/>
              <a:gd name="connsiteX469" fmla="*/ 2772981 w 3873500"/>
              <a:gd name="connsiteY469" fmla="*/ 3684168 h 3873500"/>
              <a:gd name="connsiteX470" fmla="*/ 2745740 w 3873500"/>
              <a:gd name="connsiteY470" fmla="*/ 3696957 h 3873500"/>
              <a:gd name="connsiteX471" fmla="*/ 2718270 w 3873500"/>
              <a:gd name="connsiteY471" fmla="*/ 3709353 h 3873500"/>
              <a:gd name="connsiteX472" fmla="*/ 2690584 w 3873500"/>
              <a:gd name="connsiteY472" fmla="*/ 3721316 h 3873500"/>
              <a:gd name="connsiteX473" fmla="*/ 2662657 w 3873500"/>
              <a:gd name="connsiteY473" fmla="*/ 3732873 h 3873500"/>
              <a:gd name="connsiteX474" fmla="*/ 2634526 w 3873500"/>
              <a:gd name="connsiteY474" fmla="*/ 3743985 h 3873500"/>
              <a:gd name="connsiteX475" fmla="*/ 2606180 w 3873500"/>
              <a:gd name="connsiteY475" fmla="*/ 3754692 h 3873500"/>
              <a:gd name="connsiteX476" fmla="*/ 2577630 w 3873500"/>
              <a:gd name="connsiteY476" fmla="*/ 3764953 h 3873500"/>
              <a:gd name="connsiteX477" fmla="*/ 2548865 w 3873500"/>
              <a:gd name="connsiteY477" fmla="*/ 3774783 h 3873500"/>
              <a:gd name="connsiteX478" fmla="*/ 2519909 w 3873500"/>
              <a:gd name="connsiteY478" fmla="*/ 3784168 h 3873500"/>
              <a:gd name="connsiteX479" fmla="*/ 2490736 w 3873500"/>
              <a:gd name="connsiteY479" fmla="*/ 3793109 h 3873500"/>
              <a:gd name="connsiteX480" fmla="*/ 2461387 w 3873500"/>
              <a:gd name="connsiteY480" fmla="*/ 3801605 h 3873500"/>
              <a:gd name="connsiteX481" fmla="*/ 2431847 w 3873500"/>
              <a:gd name="connsiteY481" fmla="*/ 3809645 h 3873500"/>
              <a:gd name="connsiteX482" fmla="*/ 2402116 w 3873500"/>
              <a:gd name="connsiteY482" fmla="*/ 3817226 h 3873500"/>
              <a:gd name="connsiteX483" fmla="*/ 2372208 w 3873500"/>
              <a:gd name="connsiteY483" fmla="*/ 3824351 h 3873500"/>
              <a:gd name="connsiteX484" fmla="*/ 2342121 w 3873500"/>
              <a:gd name="connsiteY484" fmla="*/ 3831006 h 3873500"/>
              <a:gd name="connsiteX485" fmla="*/ 2311870 w 3873500"/>
              <a:gd name="connsiteY485" fmla="*/ 3837203 h 3873500"/>
              <a:gd name="connsiteX486" fmla="*/ 2281441 w 3873500"/>
              <a:gd name="connsiteY486" fmla="*/ 3842918 h 3873500"/>
              <a:gd name="connsiteX487" fmla="*/ 2250846 w 3873500"/>
              <a:gd name="connsiteY487" fmla="*/ 3848163 h 3873500"/>
              <a:gd name="connsiteX488" fmla="*/ 2220087 w 3873500"/>
              <a:gd name="connsiteY488" fmla="*/ 3852926 h 3873500"/>
              <a:gd name="connsiteX489" fmla="*/ 2189175 w 3873500"/>
              <a:gd name="connsiteY489" fmla="*/ 3857193 h 3873500"/>
              <a:gd name="connsiteX490" fmla="*/ 2158111 w 3873500"/>
              <a:gd name="connsiteY490" fmla="*/ 3860991 h 3873500"/>
              <a:gd name="connsiteX491" fmla="*/ 2126894 w 3873500"/>
              <a:gd name="connsiteY491" fmla="*/ 3864280 h 3873500"/>
              <a:gd name="connsiteX492" fmla="*/ 2095538 w 3873500"/>
              <a:gd name="connsiteY492" fmla="*/ 3867086 h 3873500"/>
              <a:gd name="connsiteX493" fmla="*/ 2064042 w 3873500"/>
              <a:gd name="connsiteY493" fmla="*/ 3869385 h 3873500"/>
              <a:gd name="connsiteX494" fmla="*/ 2032394 w 3873500"/>
              <a:gd name="connsiteY494" fmla="*/ 3871176 h 3873500"/>
              <a:gd name="connsiteX495" fmla="*/ 2000631 w 3873500"/>
              <a:gd name="connsiteY495" fmla="*/ 3872471 h 3873500"/>
              <a:gd name="connsiteX496" fmla="*/ 1936750 w 3873500"/>
              <a:gd name="connsiteY496" fmla="*/ 3873500 h 3873500"/>
              <a:gd name="connsiteX497" fmla="*/ 1904670 w 3873500"/>
              <a:gd name="connsiteY497" fmla="*/ 3873246 h 3873500"/>
              <a:gd name="connsiteX498" fmla="*/ 1872767 w 3873500"/>
              <a:gd name="connsiteY498" fmla="*/ 3872459 h 3873500"/>
              <a:gd name="connsiteX499" fmla="*/ 1841005 w 3873500"/>
              <a:gd name="connsiteY499" fmla="*/ 3871176 h 3873500"/>
              <a:gd name="connsiteX500" fmla="*/ 1809369 w 3873500"/>
              <a:gd name="connsiteY500" fmla="*/ 3869373 h 3873500"/>
              <a:gd name="connsiteX501" fmla="*/ 1777860 w 3873500"/>
              <a:gd name="connsiteY501" fmla="*/ 3867074 h 3873500"/>
              <a:gd name="connsiteX502" fmla="*/ 1746504 w 3873500"/>
              <a:gd name="connsiteY502" fmla="*/ 3864280 h 3873500"/>
              <a:gd name="connsiteX503" fmla="*/ 1715288 w 3873500"/>
              <a:gd name="connsiteY503" fmla="*/ 3860978 h 3873500"/>
              <a:gd name="connsiteX504" fmla="*/ 1684224 w 3873500"/>
              <a:gd name="connsiteY504" fmla="*/ 3857180 h 3873500"/>
              <a:gd name="connsiteX505" fmla="*/ 1653311 w 3873500"/>
              <a:gd name="connsiteY505" fmla="*/ 3852913 h 3873500"/>
              <a:gd name="connsiteX506" fmla="*/ 1622552 w 3873500"/>
              <a:gd name="connsiteY506" fmla="*/ 3848151 h 3873500"/>
              <a:gd name="connsiteX507" fmla="*/ 1591958 w 3873500"/>
              <a:gd name="connsiteY507" fmla="*/ 3842906 h 3873500"/>
              <a:gd name="connsiteX508" fmla="*/ 1561541 w 3873500"/>
              <a:gd name="connsiteY508" fmla="*/ 3837178 h 3873500"/>
              <a:gd name="connsiteX509" fmla="*/ 1531277 w 3873500"/>
              <a:gd name="connsiteY509" fmla="*/ 3830993 h 3873500"/>
              <a:gd name="connsiteX510" fmla="*/ 1501191 w 3873500"/>
              <a:gd name="connsiteY510" fmla="*/ 3824326 h 3873500"/>
              <a:gd name="connsiteX511" fmla="*/ 1471282 w 3873500"/>
              <a:gd name="connsiteY511" fmla="*/ 3817201 h 3873500"/>
              <a:gd name="connsiteX512" fmla="*/ 1441552 w 3873500"/>
              <a:gd name="connsiteY512" fmla="*/ 3809619 h 3873500"/>
              <a:gd name="connsiteX513" fmla="*/ 1412011 w 3873500"/>
              <a:gd name="connsiteY513" fmla="*/ 3801567 h 3873500"/>
              <a:gd name="connsiteX514" fmla="*/ 1382661 w 3873500"/>
              <a:gd name="connsiteY514" fmla="*/ 3793084 h 3873500"/>
              <a:gd name="connsiteX515" fmla="*/ 1353503 w 3873500"/>
              <a:gd name="connsiteY515" fmla="*/ 3784130 h 3873500"/>
              <a:gd name="connsiteX516" fmla="*/ 1324546 w 3873500"/>
              <a:gd name="connsiteY516" fmla="*/ 3774745 h 3873500"/>
              <a:gd name="connsiteX517" fmla="*/ 1295781 w 3873500"/>
              <a:gd name="connsiteY517" fmla="*/ 3764915 h 3873500"/>
              <a:gd name="connsiteX518" fmla="*/ 1267231 w 3873500"/>
              <a:gd name="connsiteY518" fmla="*/ 3754653 h 3873500"/>
              <a:gd name="connsiteX519" fmla="*/ 1238885 w 3873500"/>
              <a:gd name="connsiteY519" fmla="*/ 3743960 h 3873500"/>
              <a:gd name="connsiteX520" fmla="*/ 1210742 w 3873500"/>
              <a:gd name="connsiteY520" fmla="*/ 3732835 h 3873500"/>
              <a:gd name="connsiteX521" fmla="*/ 1182827 w 3873500"/>
              <a:gd name="connsiteY521" fmla="*/ 3721278 h 3873500"/>
              <a:gd name="connsiteX522" fmla="*/ 1155141 w 3873500"/>
              <a:gd name="connsiteY522" fmla="*/ 3709314 h 3873500"/>
              <a:gd name="connsiteX523" fmla="*/ 1127671 w 3873500"/>
              <a:gd name="connsiteY523" fmla="*/ 3696919 h 3873500"/>
              <a:gd name="connsiteX524" fmla="*/ 1100430 w 3873500"/>
              <a:gd name="connsiteY524" fmla="*/ 3684118 h 3873500"/>
              <a:gd name="connsiteX525" fmla="*/ 1073429 w 3873500"/>
              <a:gd name="connsiteY525" fmla="*/ 3670910 h 3873500"/>
              <a:gd name="connsiteX526" fmla="*/ 1046658 w 3873500"/>
              <a:gd name="connsiteY526" fmla="*/ 3657295 h 3873500"/>
              <a:gd name="connsiteX527" fmla="*/ 1020128 w 3873500"/>
              <a:gd name="connsiteY527" fmla="*/ 3643287 h 3873500"/>
              <a:gd name="connsiteX528" fmla="*/ 993839 w 3873500"/>
              <a:gd name="connsiteY528" fmla="*/ 3628873 h 3873500"/>
              <a:gd name="connsiteX529" fmla="*/ 967816 w 3873500"/>
              <a:gd name="connsiteY529" fmla="*/ 3614064 h 3873500"/>
              <a:gd name="connsiteX530" fmla="*/ 942036 w 3873500"/>
              <a:gd name="connsiteY530" fmla="*/ 3598875 h 3873500"/>
              <a:gd name="connsiteX531" fmla="*/ 916508 w 3873500"/>
              <a:gd name="connsiteY531" fmla="*/ 3583305 h 3873500"/>
              <a:gd name="connsiteX532" fmla="*/ 891248 w 3873500"/>
              <a:gd name="connsiteY532" fmla="*/ 3567341 h 3873500"/>
              <a:gd name="connsiteX533" fmla="*/ 866242 w 3873500"/>
              <a:gd name="connsiteY533" fmla="*/ 3551009 h 3873500"/>
              <a:gd name="connsiteX534" fmla="*/ 841515 w 3873500"/>
              <a:gd name="connsiteY534" fmla="*/ 3534308 h 3873500"/>
              <a:gd name="connsiteX535" fmla="*/ 817067 w 3873500"/>
              <a:gd name="connsiteY535" fmla="*/ 3517227 h 3873500"/>
              <a:gd name="connsiteX536" fmla="*/ 792886 w 3873500"/>
              <a:gd name="connsiteY536" fmla="*/ 3499790 h 3873500"/>
              <a:gd name="connsiteX537" fmla="*/ 768985 w 3873500"/>
              <a:gd name="connsiteY537" fmla="*/ 3481984 h 3873500"/>
              <a:gd name="connsiteX538" fmla="*/ 745375 w 3873500"/>
              <a:gd name="connsiteY538" fmla="*/ 3463836 h 3873500"/>
              <a:gd name="connsiteX539" fmla="*/ 722058 w 3873500"/>
              <a:gd name="connsiteY539" fmla="*/ 3445319 h 3873500"/>
              <a:gd name="connsiteX540" fmla="*/ 699033 w 3873500"/>
              <a:gd name="connsiteY540" fmla="*/ 3426460 h 3873500"/>
              <a:gd name="connsiteX541" fmla="*/ 676301 w 3873500"/>
              <a:gd name="connsiteY541" fmla="*/ 3407257 h 3873500"/>
              <a:gd name="connsiteX542" fmla="*/ 653859 w 3873500"/>
              <a:gd name="connsiteY542" fmla="*/ 3387712 h 3873500"/>
              <a:gd name="connsiteX543" fmla="*/ 631736 w 3873500"/>
              <a:gd name="connsiteY543" fmla="*/ 3367837 h 3873500"/>
              <a:gd name="connsiteX544" fmla="*/ 609918 w 3873500"/>
              <a:gd name="connsiteY544" fmla="*/ 3347618 h 3873500"/>
              <a:gd name="connsiteX545" fmla="*/ 588416 w 3873500"/>
              <a:gd name="connsiteY545" fmla="*/ 3327070 h 3873500"/>
              <a:gd name="connsiteX546" fmla="*/ 567233 w 3873500"/>
              <a:gd name="connsiteY546" fmla="*/ 3306204 h 3873500"/>
              <a:gd name="connsiteX547" fmla="*/ 546367 w 3873500"/>
              <a:gd name="connsiteY547" fmla="*/ 3285020 h 3873500"/>
              <a:gd name="connsiteX548" fmla="*/ 525818 w 3873500"/>
              <a:gd name="connsiteY548" fmla="*/ 3263506 h 3873500"/>
              <a:gd name="connsiteX549" fmla="*/ 505599 w 3873500"/>
              <a:gd name="connsiteY549" fmla="*/ 3241688 h 3873500"/>
              <a:gd name="connsiteX550" fmla="*/ 485724 w 3873500"/>
              <a:gd name="connsiteY550" fmla="*/ 3219564 h 3873500"/>
              <a:gd name="connsiteX551" fmla="*/ 466179 w 3873500"/>
              <a:gd name="connsiteY551" fmla="*/ 3197136 h 3873500"/>
              <a:gd name="connsiteX552" fmla="*/ 446977 w 3873500"/>
              <a:gd name="connsiteY552" fmla="*/ 3174403 h 3873500"/>
              <a:gd name="connsiteX553" fmla="*/ 428117 w 3873500"/>
              <a:gd name="connsiteY553" fmla="*/ 3151365 h 3873500"/>
              <a:gd name="connsiteX554" fmla="*/ 409613 w 3873500"/>
              <a:gd name="connsiteY554" fmla="*/ 3128048 h 3873500"/>
              <a:gd name="connsiteX555" fmla="*/ 391452 w 3873500"/>
              <a:gd name="connsiteY555" fmla="*/ 3104439 h 3873500"/>
              <a:gd name="connsiteX556" fmla="*/ 373659 w 3873500"/>
              <a:gd name="connsiteY556" fmla="*/ 3080537 h 3873500"/>
              <a:gd name="connsiteX557" fmla="*/ 356222 w 3873500"/>
              <a:gd name="connsiteY557" fmla="*/ 3056357 h 3873500"/>
              <a:gd name="connsiteX558" fmla="*/ 339141 w 3873500"/>
              <a:gd name="connsiteY558" fmla="*/ 3031896 h 3873500"/>
              <a:gd name="connsiteX559" fmla="*/ 322440 w 3873500"/>
              <a:gd name="connsiteY559" fmla="*/ 3007169 h 3873500"/>
              <a:gd name="connsiteX560" fmla="*/ 306108 w 3873500"/>
              <a:gd name="connsiteY560" fmla="*/ 2982176 h 3873500"/>
              <a:gd name="connsiteX561" fmla="*/ 290144 w 3873500"/>
              <a:gd name="connsiteY561" fmla="*/ 2956916 h 3873500"/>
              <a:gd name="connsiteX562" fmla="*/ 274574 w 3873500"/>
              <a:gd name="connsiteY562" fmla="*/ 2931388 h 3873500"/>
              <a:gd name="connsiteX563" fmla="*/ 259385 w 3873500"/>
              <a:gd name="connsiteY563" fmla="*/ 2905607 h 3873500"/>
              <a:gd name="connsiteX564" fmla="*/ 244577 w 3873500"/>
              <a:gd name="connsiteY564" fmla="*/ 2879573 h 3873500"/>
              <a:gd name="connsiteX565" fmla="*/ 230175 w 3873500"/>
              <a:gd name="connsiteY565" fmla="*/ 2853284 h 3873500"/>
              <a:gd name="connsiteX566" fmla="*/ 216154 w 3873500"/>
              <a:gd name="connsiteY566" fmla="*/ 2826766 h 3873500"/>
              <a:gd name="connsiteX567" fmla="*/ 202540 w 3873500"/>
              <a:gd name="connsiteY567" fmla="*/ 2799995 h 3873500"/>
              <a:gd name="connsiteX568" fmla="*/ 189344 w 3873500"/>
              <a:gd name="connsiteY568" fmla="*/ 2772981 h 3873500"/>
              <a:gd name="connsiteX569" fmla="*/ 176543 w 3873500"/>
              <a:gd name="connsiteY569" fmla="*/ 2745740 h 3873500"/>
              <a:gd name="connsiteX570" fmla="*/ 164147 w 3873500"/>
              <a:gd name="connsiteY570" fmla="*/ 2718270 h 3873500"/>
              <a:gd name="connsiteX571" fmla="*/ 152184 w 3873500"/>
              <a:gd name="connsiteY571" fmla="*/ 2690584 h 3873500"/>
              <a:gd name="connsiteX572" fmla="*/ 140639 w 3873500"/>
              <a:gd name="connsiteY572" fmla="*/ 2662657 h 3873500"/>
              <a:gd name="connsiteX573" fmla="*/ 129515 w 3873500"/>
              <a:gd name="connsiteY573" fmla="*/ 2634526 h 3873500"/>
              <a:gd name="connsiteX574" fmla="*/ 118808 w 3873500"/>
              <a:gd name="connsiteY574" fmla="*/ 2606180 h 3873500"/>
              <a:gd name="connsiteX575" fmla="*/ 108547 w 3873500"/>
              <a:gd name="connsiteY575" fmla="*/ 2577630 h 3873500"/>
              <a:gd name="connsiteX576" fmla="*/ 98717 w 3873500"/>
              <a:gd name="connsiteY576" fmla="*/ 2548864 h 3873500"/>
              <a:gd name="connsiteX577" fmla="*/ 89332 w 3873500"/>
              <a:gd name="connsiteY577" fmla="*/ 2519909 h 3873500"/>
              <a:gd name="connsiteX578" fmla="*/ 80391 w 3873500"/>
              <a:gd name="connsiteY578" fmla="*/ 2490749 h 3873500"/>
              <a:gd name="connsiteX579" fmla="*/ 71895 w 3873500"/>
              <a:gd name="connsiteY579" fmla="*/ 2461387 h 3873500"/>
              <a:gd name="connsiteX580" fmla="*/ 63856 w 3873500"/>
              <a:gd name="connsiteY580" fmla="*/ 2431847 h 3873500"/>
              <a:gd name="connsiteX581" fmla="*/ 56274 w 3873500"/>
              <a:gd name="connsiteY581" fmla="*/ 2402116 h 3873500"/>
              <a:gd name="connsiteX582" fmla="*/ 49149 w 3873500"/>
              <a:gd name="connsiteY582" fmla="*/ 2372207 h 3873500"/>
              <a:gd name="connsiteX583" fmla="*/ 42494 w 3873500"/>
              <a:gd name="connsiteY583" fmla="*/ 2342121 h 3873500"/>
              <a:gd name="connsiteX584" fmla="*/ 36296 w 3873500"/>
              <a:gd name="connsiteY584" fmla="*/ 2311870 h 3873500"/>
              <a:gd name="connsiteX585" fmla="*/ 30582 w 3873500"/>
              <a:gd name="connsiteY585" fmla="*/ 2281441 h 3873500"/>
              <a:gd name="connsiteX586" fmla="*/ 25336 w 3873500"/>
              <a:gd name="connsiteY586" fmla="*/ 2250846 h 3873500"/>
              <a:gd name="connsiteX587" fmla="*/ 20574 w 3873500"/>
              <a:gd name="connsiteY587" fmla="*/ 2220087 h 3873500"/>
              <a:gd name="connsiteX588" fmla="*/ 16307 w 3873500"/>
              <a:gd name="connsiteY588" fmla="*/ 2189175 h 3873500"/>
              <a:gd name="connsiteX589" fmla="*/ 12509 w 3873500"/>
              <a:gd name="connsiteY589" fmla="*/ 2158111 h 3873500"/>
              <a:gd name="connsiteX590" fmla="*/ 9220 w 3873500"/>
              <a:gd name="connsiteY590" fmla="*/ 2126895 h 3873500"/>
              <a:gd name="connsiteX591" fmla="*/ 6414 w 3873500"/>
              <a:gd name="connsiteY591" fmla="*/ 2095538 h 3873500"/>
              <a:gd name="connsiteX592" fmla="*/ 4114 w 3873500"/>
              <a:gd name="connsiteY592" fmla="*/ 2064042 h 3873500"/>
              <a:gd name="connsiteX593" fmla="*/ 2324 w 3873500"/>
              <a:gd name="connsiteY593" fmla="*/ 2032394 h 3873500"/>
              <a:gd name="connsiteX594" fmla="*/ 1029 w 3873500"/>
              <a:gd name="connsiteY594" fmla="*/ 2000631 h 3873500"/>
              <a:gd name="connsiteX595" fmla="*/ 0 w 3873500"/>
              <a:gd name="connsiteY595" fmla="*/ 1936750 h 3873500"/>
              <a:gd name="connsiteX596" fmla="*/ 267 w 3873500"/>
              <a:gd name="connsiteY596" fmla="*/ 1904670 h 3873500"/>
              <a:gd name="connsiteX597" fmla="*/ 1041 w 3873500"/>
              <a:gd name="connsiteY597" fmla="*/ 1872767 h 3873500"/>
              <a:gd name="connsiteX598" fmla="*/ 2324 w 3873500"/>
              <a:gd name="connsiteY598" fmla="*/ 1841005 h 3873500"/>
              <a:gd name="connsiteX599" fmla="*/ 4128 w 3873500"/>
              <a:gd name="connsiteY599" fmla="*/ 1809369 h 3873500"/>
              <a:gd name="connsiteX600" fmla="*/ 6426 w 3873500"/>
              <a:gd name="connsiteY600" fmla="*/ 1777860 h 3873500"/>
              <a:gd name="connsiteX601" fmla="*/ 9220 w 3873500"/>
              <a:gd name="connsiteY601" fmla="*/ 1746504 h 3873500"/>
              <a:gd name="connsiteX602" fmla="*/ 12522 w 3873500"/>
              <a:gd name="connsiteY602" fmla="*/ 1715287 h 3873500"/>
              <a:gd name="connsiteX603" fmla="*/ 16319 w 3873500"/>
              <a:gd name="connsiteY603" fmla="*/ 1684223 h 3873500"/>
              <a:gd name="connsiteX604" fmla="*/ 20600 w 3873500"/>
              <a:gd name="connsiteY604" fmla="*/ 1653311 h 3873500"/>
              <a:gd name="connsiteX605" fmla="*/ 25362 w 3873500"/>
              <a:gd name="connsiteY605" fmla="*/ 1622552 h 3873500"/>
              <a:gd name="connsiteX606" fmla="*/ 30594 w 3873500"/>
              <a:gd name="connsiteY606" fmla="*/ 1591970 h 3873500"/>
              <a:gd name="connsiteX607" fmla="*/ 36322 w 3873500"/>
              <a:gd name="connsiteY607" fmla="*/ 1561541 h 3873500"/>
              <a:gd name="connsiteX608" fmla="*/ 42520 w 3873500"/>
              <a:gd name="connsiteY608" fmla="*/ 1531277 h 3873500"/>
              <a:gd name="connsiteX609" fmla="*/ 49175 w 3873500"/>
              <a:gd name="connsiteY609" fmla="*/ 1501191 h 3873500"/>
              <a:gd name="connsiteX610" fmla="*/ 56299 w 3873500"/>
              <a:gd name="connsiteY610" fmla="*/ 1471282 h 3873500"/>
              <a:gd name="connsiteX611" fmla="*/ 63881 w 3873500"/>
              <a:gd name="connsiteY611" fmla="*/ 1441552 h 3873500"/>
              <a:gd name="connsiteX612" fmla="*/ 71933 w 3873500"/>
              <a:gd name="connsiteY612" fmla="*/ 1412011 h 3873500"/>
              <a:gd name="connsiteX613" fmla="*/ 80429 w 3873500"/>
              <a:gd name="connsiteY613" fmla="*/ 1382662 h 3873500"/>
              <a:gd name="connsiteX614" fmla="*/ 89370 w 3873500"/>
              <a:gd name="connsiteY614" fmla="*/ 1353503 h 3873500"/>
              <a:gd name="connsiteX615" fmla="*/ 98755 w 3873500"/>
              <a:gd name="connsiteY615" fmla="*/ 1324547 h 3873500"/>
              <a:gd name="connsiteX616" fmla="*/ 108585 w 3873500"/>
              <a:gd name="connsiteY616" fmla="*/ 1295781 h 3873500"/>
              <a:gd name="connsiteX617" fmla="*/ 118846 w 3873500"/>
              <a:gd name="connsiteY617" fmla="*/ 1267231 h 3873500"/>
              <a:gd name="connsiteX618" fmla="*/ 129540 w 3873500"/>
              <a:gd name="connsiteY618" fmla="*/ 1238885 h 3873500"/>
              <a:gd name="connsiteX619" fmla="*/ 140665 w 3873500"/>
              <a:gd name="connsiteY619" fmla="*/ 1210742 h 3873500"/>
              <a:gd name="connsiteX620" fmla="*/ 152222 w 3873500"/>
              <a:gd name="connsiteY620" fmla="*/ 1182827 h 3873500"/>
              <a:gd name="connsiteX621" fmla="*/ 164199 w 3873500"/>
              <a:gd name="connsiteY621" fmla="*/ 1155141 h 3873500"/>
              <a:gd name="connsiteX622" fmla="*/ 176581 w 3873500"/>
              <a:gd name="connsiteY622" fmla="*/ 1127671 h 3873500"/>
              <a:gd name="connsiteX623" fmla="*/ 189382 w 3873500"/>
              <a:gd name="connsiteY623" fmla="*/ 1100430 h 3873500"/>
              <a:gd name="connsiteX624" fmla="*/ 202591 w 3873500"/>
              <a:gd name="connsiteY624" fmla="*/ 1073429 h 3873500"/>
              <a:gd name="connsiteX625" fmla="*/ 216205 w 3873500"/>
              <a:gd name="connsiteY625" fmla="*/ 1046658 h 3873500"/>
              <a:gd name="connsiteX626" fmla="*/ 230213 w 3873500"/>
              <a:gd name="connsiteY626" fmla="*/ 1020128 h 3873500"/>
              <a:gd name="connsiteX627" fmla="*/ 244628 w 3873500"/>
              <a:gd name="connsiteY627" fmla="*/ 993851 h 3873500"/>
              <a:gd name="connsiteX628" fmla="*/ 259435 w 3873500"/>
              <a:gd name="connsiteY628" fmla="*/ 967816 h 3873500"/>
              <a:gd name="connsiteX629" fmla="*/ 274625 w 3873500"/>
              <a:gd name="connsiteY629" fmla="*/ 942035 h 3873500"/>
              <a:gd name="connsiteX630" fmla="*/ 290195 w 3873500"/>
              <a:gd name="connsiteY630" fmla="*/ 916508 h 3873500"/>
              <a:gd name="connsiteX631" fmla="*/ 306159 w 3873500"/>
              <a:gd name="connsiteY631" fmla="*/ 891248 h 3873500"/>
              <a:gd name="connsiteX632" fmla="*/ 322491 w 3873500"/>
              <a:gd name="connsiteY632" fmla="*/ 866254 h 3873500"/>
              <a:gd name="connsiteX633" fmla="*/ 339192 w 3873500"/>
              <a:gd name="connsiteY633" fmla="*/ 841527 h 3873500"/>
              <a:gd name="connsiteX634" fmla="*/ 356273 w 3873500"/>
              <a:gd name="connsiteY634" fmla="*/ 817067 h 3873500"/>
              <a:gd name="connsiteX635" fmla="*/ 373711 w 3873500"/>
              <a:gd name="connsiteY635" fmla="*/ 792886 h 3873500"/>
              <a:gd name="connsiteX636" fmla="*/ 391516 w 3873500"/>
              <a:gd name="connsiteY636" fmla="*/ 768998 h 3873500"/>
              <a:gd name="connsiteX637" fmla="*/ 409677 w 3873500"/>
              <a:gd name="connsiteY637" fmla="*/ 745376 h 3873500"/>
              <a:gd name="connsiteX638" fmla="*/ 428181 w 3873500"/>
              <a:gd name="connsiteY638" fmla="*/ 722059 h 3873500"/>
              <a:gd name="connsiteX639" fmla="*/ 447040 w 3873500"/>
              <a:gd name="connsiteY639" fmla="*/ 699033 h 3873500"/>
              <a:gd name="connsiteX640" fmla="*/ 466242 w 3873500"/>
              <a:gd name="connsiteY640" fmla="*/ 676300 h 3873500"/>
              <a:gd name="connsiteX641" fmla="*/ 485787 w 3873500"/>
              <a:gd name="connsiteY641" fmla="*/ 653859 h 3873500"/>
              <a:gd name="connsiteX642" fmla="*/ 505676 w 3873500"/>
              <a:gd name="connsiteY642" fmla="*/ 631736 h 3873500"/>
              <a:gd name="connsiteX643" fmla="*/ 525882 w 3873500"/>
              <a:gd name="connsiteY643" fmla="*/ 609918 h 3873500"/>
              <a:gd name="connsiteX644" fmla="*/ 546430 w 3873500"/>
              <a:gd name="connsiteY644" fmla="*/ 588416 h 3873500"/>
              <a:gd name="connsiteX645" fmla="*/ 567296 w 3873500"/>
              <a:gd name="connsiteY645" fmla="*/ 567233 h 3873500"/>
              <a:gd name="connsiteX646" fmla="*/ 588480 w 3873500"/>
              <a:gd name="connsiteY646" fmla="*/ 546367 h 3873500"/>
              <a:gd name="connsiteX647" fmla="*/ 609994 w 3873500"/>
              <a:gd name="connsiteY647" fmla="*/ 525818 h 3873500"/>
              <a:gd name="connsiteX648" fmla="*/ 631813 w 3873500"/>
              <a:gd name="connsiteY648" fmla="*/ 505612 h 3873500"/>
              <a:gd name="connsiteX649" fmla="*/ 653936 w 3873500"/>
              <a:gd name="connsiteY649" fmla="*/ 485724 h 3873500"/>
              <a:gd name="connsiteX650" fmla="*/ 676364 w 3873500"/>
              <a:gd name="connsiteY650" fmla="*/ 466179 h 3873500"/>
              <a:gd name="connsiteX651" fmla="*/ 699097 w 3873500"/>
              <a:gd name="connsiteY651" fmla="*/ 446977 h 3873500"/>
              <a:gd name="connsiteX652" fmla="*/ 722135 w 3873500"/>
              <a:gd name="connsiteY652" fmla="*/ 428117 h 3873500"/>
              <a:gd name="connsiteX653" fmla="*/ 745452 w 3873500"/>
              <a:gd name="connsiteY653" fmla="*/ 409613 h 3873500"/>
              <a:gd name="connsiteX654" fmla="*/ 769074 w 3873500"/>
              <a:gd name="connsiteY654" fmla="*/ 391452 h 3873500"/>
              <a:gd name="connsiteX655" fmla="*/ 792962 w 3873500"/>
              <a:gd name="connsiteY655" fmla="*/ 373659 h 3873500"/>
              <a:gd name="connsiteX656" fmla="*/ 817143 w 3873500"/>
              <a:gd name="connsiteY656" fmla="*/ 356222 h 3873500"/>
              <a:gd name="connsiteX657" fmla="*/ 841604 w 3873500"/>
              <a:gd name="connsiteY657" fmla="*/ 339141 h 3873500"/>
              <a:gd name="connsiteX658" fmla="*/ 866331 w 3873500"/>
              <a:gd name="connsiteY658" fmla="*/ 322440 h 3873500"/>
              <a:gd name="connsiteX659" fmla="*/ 891324 w 3873500"/>
              <a:gd name="connsiteY659" fmla="*/ 306108 h 3873500"/>
              <a:gd name="connsiteX660" fmla="*/ 916584 w 3873500"/>
              <a:gd name="connsiteY660" fmla="*/ 290144 h 3873500"/>
              <a:gd name="connsiteX661" fmla="*/ 942111 w 3873500"/>
              <a:gd name="connsiteY661" fmla="*/ 274574 h 3873500"/>
              <a:gd name="connsiteX662" fmla="*/ 967892 w 3873500"/>
              <a:gd name="connsiteY662" fmla="*/ 259385 h 3873500"/>
              <a:gd name="connsiteX663" fmla="*/ 993928 w 3873500"/>
              <a:gd name="connsiteY663" fmla="*/ 244577 h 3873500"/>
              <a:gd name="connsiteX664" fmla="*/ 1020216 w 3873500"/>
              <a:gd name="connsiteY664" fmla="*/ 230175 h 3873500"/>
              <a:gd name="connsiteX665" fmla="*/ 1046747 w 3873500"/>
              <a:gd name="connsiteY665" fmla="*/ 216154 h 3873500"/>
              <a:gd name="connsiteX666" fmla="*/ 1073506 w 3873500"/>
              <a:gd name="connsiteY666" fmla="*/ 202552 h 3873500"/>
              <a:gd name="connsiteX667" fmla="*/ 1100519 w 3873500"/>
              <a:gd name="connsiteY667" fmla="*/ 189344 h 3873500"/>
              <a:gd name="connsiteX668" fmla="*/ 1127760 w 3873500"/>
              <a:gd name="connsiteY668" fmla="*/ 176543 h 3873500"/>
              <a:gd name="connsiteX669" fmla="*/ 1155230 w 3873500"/>
              <a:gd name="connsiteY669" fmla="*/ 164160 h 3873500"/>
              <a:gd name="connsiteX670" fmla="*/ 1182916 w 3873500"/>
              <a:gd name="connsiteY670" fmla="*/ 152184 h 3873500"/>
              <a:gd name="connsiteX671" fmla="*/ 1210843 w 3873500"/>
              <a:gd name="connsiteY671" fmla="*/ 140640 h 3873500"/>
              <a:gd name="connsiteX672" fmla="*/ 1238974 w 3873500"/>
              <a:gd name="connsiteY672" fmla="*/ 129515 h 3873500"/>
              <a:gd name="connsiteX673" fmla="*/ 1267320 w 3873500"/>
              <a:gd name="connsiteY673" fmla="*/ 118809 h 3873500"/>
              <a:gd name="connsiteX674" fmla="*/ 1295870 w 3873500"/>
              <a:gd name="connsiteY674" fmla="*/ 108547 h 3873500"/>
              <a:gd name="connsiteX675" fmla="*/ 1324635 w 3873500"/>
              <a:gd name="connsiteY675" fmla="*/ 98730 h 3873500"/>
              <a:gd name="connsiteX676" fmla="*/ 1353591 w 3873500"/>
              <a:gd name="connsiteY676" fmla="*/ 89332 h 3873500"/>
              <a:gd name="connsiteX677" fmla="*/ 1382764 w 3873500"/>
              <a:gd name="connsiteY677" fmla="*/ 80391 h 3873500"/>
              <a:gd name="connsiteX678" fmla="*/ 1412113 w 3873500"/>
              <a:gd name="connsiteY678" fmla="*/ 71907 h 3873500"/>
              <a:gd name="connsiteX679" fmla="*/ 1441653 w 3873500"/>
              <a:gd name="connsiteY679" fmla="*/ 63856 h 3873500"/>
              <a:gd name="connsiteX680" fmla="*/ 1471384 w 3873500"/>
              <a:gd name="connsiteY680" fmla="*/ 56274 h 3873500"/>
              <a:gd name="connsiteX681" fmla="*/ 1501292 w 3873500"/>
              <a:gd name="connsiteY681" fmla="*/ 49149 h 3873500"/>
              <a:gd name="connsiteX682" fmla="*/ 1531379 w 3873500"/>
              <a:gd name="connsiteY682" fmla="*/ 42494 h 3873500"/>
              <a:gd name="connsiteX683" fmla="*/ 1561630 w 3873500"/>
              <a:gd name="connsiteY683" fmla="*/ 36297 h 3873500"/>
              <a:gd name="connsiteX684" fmla="*/ 1592059 w 3873500"/>
              <a:gd name="connsiteY684" fmla="*/ 30582 h 3873500"/>
              <a:gd name="connsiteX685" fmla="*/ 1622654 w 3873500"/>
              <a:gd name="connsiteY685" fmla="*/ 25337 h 3873500"/>
              <a:gd name="connsiteX686" fmla="*/ 1653413 w 3873500"/>
              <a:gd name="connsiteY686" fmla="*/ 20574 h 3873500"/>
              <a:gd name="connsiteX687" fmla="*/ 1684325 w 3873500"/>
              <a:gd name="connsiteY687" fmla="*/ 16307 h 3873500"/>
              <a:gd name="connsiteX688" fmla="*/ 1715389 w 3873500"/>
              <a:gd name="connsiteY688" fmla="*/ 12509 h 3873500"/>
              <a:gd name="connsiteX689" fmla="*/ 1746606 w 3873500"/>
              <a:gd name="connsiteY689" fmla="*/ 9220 h 3873500"/>
              <a:gd name="connsiteX690" fmla="*/ 1777962 w 3873500"/>
              <a:gd name="connsiteY690" fmla="*/ 6413 h 3873500"/>
              <a:gd name="connsiteX691" fmla="*/ 1809458 w 3873500"/>
              <a:gd name="connsiteY691" fmla="*/ 4115 h 3873500"/>
              <a:gd name="connsiteX692" fmla="*/ 1841106 w 3873500"/>
              <a:gd name="connsiteY692" fmla="*/ 2324 h 3873500"/>
              <a:gd name="connsiteX693" fmla="*/ 1872869 w 3873500"/>
              <a:gd name="connsiteY693" fmla="*/ 1029 h 3873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Lst>
            <a:rect l="l" t="t" r="r" b="b"/>
            <a:pathLst>
              <a:path w="3873500" h="3873500">
                <a:moveTo>
                  <a:pt x="670243" y="1427099"/>
                </a:moveTo>
                <a:lnTo>
                  <a:pt x="3203257" y="1427099"/>
                </a:lnTo>
                <a:lnTo>
                  <a:pt x="3203257" y="1433449"/>
                </a:lnTo>
                <a:lnTo>
                  <a:pt x="670243" y="1433449"/>
                </a:lnTo>
                <a:close/>
                <a:moveTo>
                  <a:pt x="964818" y="975804"/>
                </a:moveTo>
                <a:lnTo>
                  <a:pt x="980693" y="975804"/>
                </a:lnTo>
                <a:lnTo>
                  <a:pt x="980693" y="1141665"/>
                </a:lnTo>
                <a:lnTo>
                  <a:pt x="964818" y="1141665"/>
                </a:lnTo>
                <a:close/>
                <a:moveTo>
                  <a:pt x="1625129" y="37814"/>
                </a:moveTo>
                <a:lnTo>
                  <a:pt x="1624597" y="37897"/>
                </a:lnTo>
                <a:lnTo>
                  <a:pt x="1594206" y="43104"/>
                </a:lnTo>
                <a:lnTo>
                  <a:pt x="1563980" y="48781"/>
                </a:lnTo>
                <a:lnTo>
                  <a:pt x="1533919" y="54940"/>
                </a:lnTo>
                <a:lnTo>
                  <a:pt x="1504035" y="61557"/>
                </a:lnTo>
                <a:lnTo>
                  <a:pt x="1474318" y="68631"/>
                </a:lnTo>
                <a:lnTo>
                  <a:pt x="1444790" y="76162"/>
                </a:lnTo>
                <a:lnTo>
                  <a:pt x="1415441" y="84150"/>
                </a:lnTo>
                <a:lnTo>
                  <a:pt x="1386281" y="92596"/>
                </a:lnTo>
                <a:lnTo>
                  <a:pt x="1357325" y="101486"/>
                </a:lnTo>
                <a:lnTo>
                  <a:pt x="1328547" y="110808"/>
                </a:lnTo>
                <a:lnTo>
                  <a:pt x="1299985" y="120574"/>
                </a:lnTo>
                <a:lnTo>
                  <a:pt x="1271613" y="130772"/>
                </a:lnTo>
                <a:lnTo>
                  <a:pt x="1243457" y="141389"/>
                </a:lnTo>
                <a:lnTo>
                  <a:pt x="1215504" y="152451"/>
                </a:lnTo>
                <a:lnTo>
                  <a:pt x="1187780" y="163919"/>
                </a:lnTo>
                <a:lnTo>
                  <a:pt x="1160272" y="175806"/>
                </a:lnTo>
                <a:lnTo>
                  <a:pt x="1132980" y="188112"/>
                </a:lnTo>
                <a:lnTo>
                  <a:pt x="1105916" y="200838"/>
                </a:lnTo>
                <a:lnTo>
                  <a:pt x="1079094" y="213957"/>
                </a:lnTo>
                <a:lnTo>
                  <a:pt x="1052500" y="227482"/>
                </a:lnTo>
                <a:lnTo>
                  <a:pt x="1026147" y="241402"/>
                </a:lnTo>
                <a:lnTo>
                  <a:pt x="1000036" y="255715"/>
                </a:lnTo>
                <a:lnTo>
                  <a:pt x="974166" y="270421"/>
                </a:lnTo>
                <a:lnTo>
                  <a:pt x="948563" y="285521"/>
                </a:lnTo>
                <a:lnTo>
                  <a:pt x="923201" y="300990"/>
                </a:lnTo>
                <a:lnTo>
                  <a:pt x="898106" y="316840"/>
                </a:lnTo>
                <a:lnTo>
                  <a:pt x="873278" y="333070"/>
                </a:lnTo>
                <a:lnTo>
                  <a:pt x="848716" y="349669"/>
                </a:lnTo>
                <a:lnTo>
                  <a:pt x="824420" y="366636"/>
                </a:lnTo>
                <a:lnTo>
                  <a:pt x="800392" y="383959"/>
                </a:lnTo>
                <a:lnTo>
                  <a:pt x="776656" y="401637"/>
                </a:lnTo>
                <a:lnTo>
                  <a:pt x="753199" y="419684"/>
                </a:lnTo>
                <a:lnTo>
                  <a:pt x="730021" y="438074"/>
                </a:lnTo>
                <a:lnTo>
                  <a:pt x="707149" y="456806"/>
                </a:lnTo>
                <a:lnTo>
                  <a:pt x="684568" y="475882"/>
                </a:lnTo>
                <a:lnTo>
                  <a:pt x="662280" y="495300"/>
                </a:lnTo>
                <a:lnTo>
                  <a:pt x="640296" y="515049"/>
                </a:lnTo>
                <a:lnTo>
                  <a:pt x="618617" y="535140"/>
                </a:lnTo>
                <a:lnTo>
                  <a:pt x="597256" y="555549"/>
                </a:lnTo>
                <a:lnTo>
                  <a:pt x="576211" y="576275"/>
                </a:lnTo>
                <a:lnTo>
                  <a:pt x="555472" y="597332"/>
                </a:lnTo>
                <a:lnTo>
                  <a:pt x="535063" y="618693"/>
                </a:lnTo>
                <a:lnTo>
                  <a:pt x="514985" y="640372"/>
                </a:lnTo>
                <a:lnTo>
                  <a:pt x="495236" y="662356"/>
                </a:lnTo>
                <a:lnTo>
                  <a:pt x="475818" y="684644"/>
                </a:lnTo>
                <a:lnTo>
                  <a:pt x="456743" y="707225"/>
                </a:lnTo>
                <a:lnTo>
                  <a:pt x="438010" y="730110"/>
                </a:lnTo>
                <a:lnTo>
                  <a:pt x="419621" y="753275"/>
                </a:lnTo>
                <a:lnTo>
                  <a:pt x="401586" y="776732"/>
                </a:lnTo>
                <a:lnTo>
                  <a:pt x="383896" y="800481"/>
                </a:lnTo>
                <a:lnTo>
                  <a:pt x="366573" y="824497"/>
                </a:lnTo>
                <a:lnTo>
                  <a:pt x="349606" y="848792"/>
                </a:lnTo>
                <a:lnTo>
                  <a:pt x="333019" y="873354"/>
                </a:lnTo>
                <a:lnTo>
                  <a:pt x="316788" y="898195"/>
                </a:lnTo>
                <a:lnTo>
                  <a:pt x="300939" y="923290"/>
                </a:lnTo>
                <a:lnTo>
                  <a:pt x="285458" y="948652"/>
                </a:lnTo>
                <a:lnTo>
                  <a:pt x="270370" y="974255"/>
                </a:lnTo>
                <a:lnTo>
                  <a:pt x="255663" y="1000125"/>
                </a:lnTo>
                <a:lnTo>
                  <a:pt x="241351" y="1026236"/>
                </a:lnTo>
                <a:lnTo>
                  <a:pt x="227432" y="1052589"/>
                </a:lnTo>
                <a:lnTo>
                  <a:pt x="213906" y="1079183"/>
                </a:lnTo>
                <a:lnTo>
                  <a:pt x="200787" y="1106005"/>
                </a:lnTo>
                <a:lnTo>
                  <a:pt x="188075" y="1133069"/>
                </a:lnTo>
                <a:lnTo>
                  <a:pt x="175768" y="1160361"/>
                </a:lnTo>
                <a:lnTo>
                  <a:pt x="163881" y="1187869"/>
                </a:lnTo>
                <a:lnTo>
                  <a:pt x="152400" y="1215606"/>
                </a:lnTo>
                <a:lnTo>
                  <a:pt x="141351" y="1243546"/>
                </a:lnTo>
                <a:lnTo>
                  <a:pt x="130734" y="1271715"/>
                </a:lnTo>
                <a:lnTo>
                  <a:pt x="120536" y="1300074"/>
                </a:lnTo>
                <a:lnTo>
                  <a:pt x="110769" y="1328649"/>
                </a:lnTo>
                <a:lnTo>
                  <a:pt x="101447" y="1357414"/>
                </a:lnTo>
                <a:lnTo>
                  <a:pt x="92570" y="1386383"/>
                </a:lnTo>
                <a:lnTo>
                  <a:pt x="84125" y="1415542"/>
                </a:lnTo>
                <a:lnTo>
                  <a:pt x="76136" y="1444892"/>
                </a:lnTo>
                <a:lnTo>
                  <a:pt x="68605" y="1474419"/>
                </a:lnTo>
                <a:lnTo>
                  <a:pt x="61531" y="1504137"/>
                </a:lnTo>
                <a:lnTo>
                  <a:pt x="54914" y="1534020"/>
                </a:lnTo>
                <a:lnTo>
                  <a:pt x="48768" y="1564081"/>
                </a:lnTo>
                <a:lnTo>
                  <a:pt x="43079" y="1594307"/>
                </a:lnTo>
                <a:lnTo>
                  <a:pt x="37871" y="1624698"/>
                </a:lnTo>
                <a:lnTo>
                  <a:pt x="33147" y="1655254"/>
                </a:lnTo>
                <a:lnTo>
                  <a:pt x="28893" y="1685963"/>
                </a:lnTo>
                <a:lnTo>
                  <a:pt x="25133" y="1716824"/>
                </a:lnTo>
                <a:lnTo>
                  <a:pt x="21857" y="1747837"/>
                </a:lnTo>
                <a:lnTo>
                  <a:pt x="19076" y="1778991"/>
                </a:lnTo>
                <a:lnTo>
                  <a:pt x="16790" y="1810283"/>
                </a:lnTo>
                <a:lnTo>
                  <a:pt x="15011" y="1841729"/>
                </a:lnTo>
                <a:lnTo>
                  <a:pt x="13729" y="1873288"/>
                </a:lnTo>
                <a:lnTo>
                  <a:pt x="12954" y="1904987"/>
                </a:lnTo>
                <a:lnTo>
                  <a:pt x="12700" y="1936750"/>
                </a:lnTo>
                <a:lnTo>
                  <a:pt x="13729" y="2000313"/>
                </a:lnTo>
                <a:lnTo>
                  <a:pt x="15011" y="2031886"/>
                </a:lnTo>
                <a:lnTo>
                  <a:pt x="16802" y="2063318"/>
                </a:lnTo>
                <a:lnTo>
                  <a:pt x="19088" y="2094611"/>
                </a:lnTo>
                <a:lnTo>
                  <a:pt x="21869" y="2125764"/>
                </a:lnTo>
                <a:lnTo>
                  <a:pt x="25146" y="2156778"/>
                </a:lnTo>
                <a:lnTo>
                  <a:pt x="28905" y="2187638"/>
                </a:lnTo>
                <a:lnTo>
                  <a:pt x="33160" y="2218347"/>
                </a:lnTo>
                <a:lnTo>
                  <a:pt x="37897" y="2248903"/>
                </a:lnTo>
                <a:lnTo>
                  <a:pt x="43104" y="2279295"/>
                </a:lnTo>
                <a:lnTo>
                  <a:pt x="48781" y="2309521"/>
                </a:lnTo>
                <a:lnTo>
                  <a:pt x="54940" y="2339581"/>
                </a:lnTo>
                <a:lnTo>
                  <a:pt x="61557" y="2369464"/>
                </a:lnTo>
                <a:lnTo>
                  <a:pt x="68631" y="2399183"/>
                </a:lnTo>
                <a:lnTo>
                  <a:pt x="76162" y="2428710"/>
                </a:lnTo>
                <a:lnTo>
                  <a:pt x="84150" y="2458060"/>
                </a:lnTo>
                <a:lnTo>
                  <a:pt x="92596" y="2487219"/>
                </a:lnTo>
                <a:lnTo>
                  <a:pt x="101473" y="2516175"/>
                </a:lnTo>
                <a:lnTo>
                  <a:pt x="110807" y="2544953"/>
                </a:lnTo>
                <a:lnTo>
                  <a:pt x="120574" y="2573515"/>
                </a:lnTo>
                <a:lnTo>
                  <a:pt x="130759" y="2601887"/>
                </a:lnTo>
                <a:lnTo>
                  <a:pt x="141389" y="2630043"/>
                </a:lnTo>
                <a:lnTo>
                  <a:pt x="152438" y="2657996"/>
                </a:lnTo>
                <a:lnTo>
                  <a:pt x="163919" y="2685720"/>
                </a:lnTo>
                <a:lnTo>
                  <a:pt x="175806" y="2713228"/>
                </a:lnTo>
                <a:lnTo>
                  <a:pt x="188113" y="2740520"/>
                </a:lnTo>
                <a:lnTo>
                  <a:pt x="200838" y="2767584"/>
                </a:lnTo>
                <a:lnTo>
                  <a:pt x="213957" y="2794406"/>
                </a:lnTo>
                <a:lnTo>
                  <a:pt x="227482" y="2821000"/>
                </a:lnTo>
                <a:lnTo>
                  <a:pt x="241402" y="2847353"/>
                </a:lnTo>
                <a:lnTo>
                  <a:pt x="255715" y="2873464"/>
                </a:lnTo>
                <a:lnTo>
                  <a:pt x="270421" y="2899334"/>
                </a:lnTo>
                <a:lnTo>
                  <a:pt x="285521" y="2924937"/>
                </a:lnTo>
                <a:lnTo>
                  <a:pt x="300990" y="2950299"/>
                </a:lnTo>
                <a:lnTo>
                  <a:pt x="316840" y="2975394"/>
                </a:lnTo>
                <a:lnTo>
                  <a:pt x="333070" y="3000223"/>
                </a:lnTo>
                <a:lnTo>
                  <a:pt x="349669" y="3024797"/>
                </a:lnTo>
                <a:lnTo>
                  <a:pt x="366637" y="3049092"/>
                </a:lnTo>
                <a:lnTo>
                  <a:pt x="383959" y="3073108"/>
                </a:lnTo>
                <a:lnTo>
                  <a:pt x="401638" y="3096844"/>
                </a:lnTo>
                <a:lnTo>
                  <a:pt x="419684" y="3120301"/>
                </a:lnTo>
                <a:lnTo>
                  <a:pt x="438074" y="3143479"/>
                </a:lnTo>
                <a:lnTo>
                  <a:pt x="456806" y="3166351"/>
                </a:lnTo>
                <a:lnTo>
                  <a:pt x="475882" y="3188932"/>
                </a:lnTo>
                <a:lnTo>
                  <a:pt x="495300" y="3211221"/>
                </a:lnTo>
                <a:lnTo>
                  <a:pt x="515048" y="3233204"/>
                </a:lnTo>
                <a:lnTo>
                  <a:pt x="535140" y="3254883"/>
                </a:lnTo>
                <a:lnTo>
                  <a:pt x="555549" y="3276245"/>
                </a:lnTo>
                <a:lnTo>
                  <a:pt x="576275" y="3297288"/>
                </a:lnTo>
                <a:lnTo>
                  <a:pt x="597332" y="3318027"/>
                </a:lnTo>
                <a:lnTo>
                  <a:pt x="597571" y="3318256"/>
                </a:lnTo>
                <a:lnTo>
                  <a:pt x="670783" y="3242730"/>
                </a:lnTo>
                <a:cubicBezTo>
                  <a:pt x="1084240" y="3643519"/>
                  <a:pt x="1663062" y="3824852"/>
                  <a:pt x="2231291" y="3731604"/>
                </a:cubicBezTo>
                <a:lnTo>
                  <a:pt x="2248373" y="3835698"/>
                </a:lnTo>
                <a:lnTo>
                  <a:pt x="2248903" y="3835616"/>
                </a:lnTo>
                <a:lnTo>
                  <a:pt x="2279294" y="3830396"/>
                </a:lnTo>
                <a:lnTo>
                  <a:pt x="2309520" y="3824719"/>
                </a:lnTo>
                <a:lnTo>
                  <a:pt x="2339581" y="3818573"/>
                </a:lnTo>
                <a:lnTo>
                  <a:pt x="2369465" y="3811943"/>
                </a:lnTo>
                <a:lnTo>
                  <a:pt x="2399182" y="3804869"/>
                </a:lnTo>
                <a:lnTo>
                  <a:pt x="2428710" y="3797338"/>
                </a:lnTo>
                <a:lnTo>
                  <a:pt x="2458059" y="3789350"/>
                </a:lnTo>
                <a:lnTo>
                  <a:pt x="2487219" y="3780904"/>
                </a:lnTo>
                <a:lnTo>
                  <a:pt x="2516175" y="3772027"/>
                </a:lnTo>
                <a:lnTo>
                  <a:pt x="2544953" y="3762692"/>
                </a:lnTo>
                <a:lnTo>
                  <a:pt x="2573515" y="3752939"/>
                </a:lnTo>
                <a:lnTo>
                  <a:pt x="2601887" y="3742741"/>
                </a:lnTo>
                <a:lnTo>
                  <a:pt x="2630043" y="3732111"/>
                </a:lnTo>
                <a:lnTo>
                  <a:pt x="2657996" y="3721062"/>
                </a:lnTo>
                <a:lnTo>
                  <a:pt x="2685720" y="3709581"/>
                </a:lnTo>
                <a:lnTo>
                  <a:pt x="2713228" y="3697694"/>
                </a:lnTo>
                <a:lnTo>
                  <a:pt x="2740520" y="3685388"/>
                </a:lnTo>
                <a:lnTo>
                  <a:pt x="2767584" y="3672662"/>
                </a:lnTo>
                <a:lnTo>
                  <a:pt x="2794406" y="3659543"/>
                </a:lnTo>
                <a:lnTo>
                  <a:pt x="2821000" y="3646018"/>
                </a:lnTo>
                <a:lnTo>
                  <a:pt x="2847353" y="3632098"/>
                </a:lnTo>
                <a:lnTo>
                  <a:pt x="2873464" y="3617786"/>
                </a:lnTo>
                <a:lnTo>
                  <a:pt x="2899334" y="3603079"/>
                </a:lnTo>
                <a:lnTo>
                  <a:pt x="2924937" y="3587991"/>
                </a:lnTo>
                <a:lnTo>
                  <a:pt x="2950299" y="3572510"/>
                </a:lnTo>
                <a:lnTo>
                  <a:pt x="2975394" y="3556660"/>
                </a:lnTo>
                <a:lnTo>
                  <a:pt x="3000222" y="3540430"/>
                </a:lnTo>
                <a:lnTo>
                  <a:pt x="3024784" y="3523831"/>
                </a:lnTo>
                <a:lnTo>
                  <a:pt x="3049080" y="3506877"/>
                </a:lnTo>
                <a:lnTo>
                  <a:pt x="3073108" y="3489541"/>
                </a:lnTo>
                <a:lnTo>
                  <a:pt x="3096844" y="3471862"/>
                </a:lnTo>
                <a:lnTo>
                  <a:pt x="3120301" y="3453816"/>
                </a:lnTo>
                <a:lnTo>
                  <a:pt x="3143479" y="3435426"/>
                </a:lnTo>
                <a:lnTo>
                  <a:pt x="3166351" y="3416694"/>
                </a:lnTo>
                <a:lnTo>
                  <a:pt x="3188932" y="3397618"/>
                </a:lnTo>
                <a:lnTo>
                  <a:pt x="3211220" y="3378200"/>
                </a:lnTo>
                <a:lnTo>
                  <a:pt x="3233204" y="3358452"/>
                </a:lnTo>
                <a:lnTo>
                  <a:pt x="3254883" y="3338360"/>
                </a:lnTo>
                <a:lnTo>
                  <a:pt x="3276244" y="3317951"/>
                </a:lnTo>
                <a:lnTo>
                  <a:pt x="3297289" y="3297225"/>
                </a:lnTo>
                <a:lnTo>
                  <a:pt x="3318028" y="3276168"/>
                </a:lnTo>
                <a:lnTo>
                  <a:pt x="3338437" y="3254807"/>
                </a:lnTo>
                <a:lnTo>
                  <a:pt x="3358515" y="3233128"/>
                </a:lnTo>
                <a:lnTo>
                  <a:pt x="3378264" y="3211144"/>
                </a:lnTo>
                <a:lnTo>
                  <a:pt x="3397682" y="3188868"/>
                </a:lnTo>
                <a:lnTo>
                  <a:pt x="3416757" y="3166275"/>
                </a:lnTo>
                <a:lnTo>
                  <a:pt x="3435490" y="3143402"/>
                </a:lnTo>
                <a:lnTo>
                  <a:pt x="3453879" y="3120225"/>
                </a:lnTo>
                <a:lnTo>
                  <a:pt x="3471914" y="3096768"/>
                </a:lnTo>
                <a:lnTo>
                  <a:pt x="3489604" y="3073032"/>
                </a:lnTo>
                <a:lnTo>
                  <a:pt x="3506927" y="3049003"/>
                </a:lnTo>
                <a:lnTo>
                  <a:pt x="3523894" y="3024708"/>
                </a:lnTo>
                <a:lnTo>
                  <a:pt x="3540481" y="3000146"/>
                </a:lnTo>
                <a:lnTo>
                  <a:pt x="3556712" y="2975305"/>
                </a:lnTo>
                <a:lnTo>
                  <a:pt x="3572561" y="2950210"/>
                </a:lnTo>
                <a:lnTo>
                  <a:pt x="3588042" y="2924861"/>
                </a:lnTo>
                <a:lnTo>
                  <a:pt x="3603130" y="2899245"/>
                </a:lnTo>
                <a:lnTo>
                  <a:pt x="3617837" y="2873375"/>
                </a:lnTo>
                <a:lnTo>
                  <a:pt x="3632149" y="2847264"/>
                </a:lnTo>
                <a:lnTo>
                  <a:pt x="3646068" y="2820911"/>
                </a:lnTo>
                <a:lnTo>
                  <a:pt x="3659594" y="2794317"/>
                </a:lnTo>
                <a:lnTo>
                  <a:pt x="3672713" y="2767495"/>
                </a:lnTo>
                <a:lnTo>
                  <a:pt x="3685425" y="2740431"/>
                </a:lnTo>
                <a:lnTo>
                  <a:pt x="3697732" y="2713139"/>
                </a:lnTo>
                <a:lnTo>
                  <a:pt x="3709619" y="2685631"/>
                </a:lnTo>
                <a:lnTo>
                  <a:pt x="3721100" y="2657894"/>
                </a:lnTo>
                <a:lnTo>
                  <a:pt x="3732149" y="2629954"/>
                </a:lnTo>
                <a:lnTo>
                  <a:pt x="3742766" y="2601786"/>
                </a:lnTo>
                <a:lnTo>
                  <a:pt x="3752964" y="2573427"/>
                </a:lnTo>
                <a:lnTo>
                  <a:pt x="3762731" y="2544852"/>
                </a:lnTo>
                <a:lnTo>
                  <a:pt x="3772053" y="2516086"/>
                </a:lnTo>
                <a:lnTo>
                  <a:pt x="3780930" y="2487117"/>
                </a:lnTo>
                <a:lnTo>
                  <a:pt x="3789375" y="2457958"/>
                </a:lnTo>
                <a:lnTo>
                  <a:pt x="3797364" y="2428608"/>
                </a:lnTo>
                <a:lnTo>
                  <a:pt x="3804895" y="2399081"/>
                </a:lnTo>
                <a:lnTo>
                  <a:pt x="3811969" y="2369363"/>
                </a:lnTo>
                <a:lnTo>
                  <a:pt x="3818586" y="2339480"/>
                </a:lnTo>
                <a:lnTo>
                  <a:pt x="3824732" y="2309419"/>
                </a:lnTo>
                <a:lnTo>
                  <a:pt x="3830421" y="2279193"/>
                </a:lnTo>
                <a:lnTo>
                  <a:pt x="3835629" y="2248802"/>
                </a:lnTo>
                <a:lnTo>
                  <a:pt x="3840353" y="2218246"/>
                </a:lnTo>
                <a:lnTo>
                  <a:pt x="3844607" y="2187537"/>
                </a:lnTo>
                <a:lnTo>
                  <a:pt x="3848367" y="2156676"/>
                </a:lnTo>
                <a:lnTo>
                  <a:pt x="3851643" y="2125662"/>
                </a:lnTo>
                <a:lnTo>
                  <a:pt x="3854424" y="2094509"/>
                </a:lnTo>
                <a:lnTo>
                  <a:pt x="3856710" y="2063217"/>
                </a:lnTo>
                <a:lnTo>
                  <a:pt x="3858489" y="2031784"/>
                </a:lnTo>
                <a:lnTo>
                  <a:pt x="3859771" y="2000212"/>
                </a:lnTo>
                <a:lnTo>
                  <a:pt x="3860546" y="1968526"/>
                </a:lnTo>
                <a:lnTo>
                  <a:pt x="3860800" y="1936750"/>
                </a:lnTo>
                <a:lnTo>
                  <a:pt x="3859771" y="1873186"/>
                </a:lnTo>
                <a:lnTo>
                  <a:pt x="3858489" y="1841614"/>
                </a:lnTo>
                <a:lnTo>
                  <a:pt x="3856698" y="1810182"/>
                </a:lnTo>
                <a:lnTo>
                  <a:pt x="3854412" y="1778889"/>
                </a:lnTo>
                <a:lnTo>
                  <a:pt x="3851631" y="1747736"/>
                </a:lnTo>
                <a:lnTo>
                  <a:pt x="3848354" y="1716723"/>
                </a:lnTo>
                <a:lnTo>
                  <a:pt x="3844595" y="1685861"/>
                </a:lnTo>
                <a:lnTo>
                  <a:pt x="3840340" y="1655153"/>
                </a:lnTo>
                <a:lnTo>
                  <a:pt x="3835603" y="1624597"/>
                </a:lnTo>
                <a:lnTo>
                  <a:pt x="3830396" y="1594206"/>
                </a:lnTo>
                <a:lnTo>
                  <a:pt x="3824719" y="1563980"/>
                </a:lnTo>
                <a:lnTo>
                  <a:pt x="3818560" y="1533919"/>
                </a:lnTo>
                <a:lnTo>
                  <a:pt x="3811943" y="1504036"/>
                </a:lnTo>
                <a:lnTo>
                  <a:pt x="3804869" y="1474318"/>
                </a:lnTo>
                <a:lnTo>
                  <a:pt x="3797338" y="1444790"/>
                </a:lnTo>
                <a:lnTo>
                  <a:pt x="3789350" y="1415453"/>
                </a:lnTo>
                <a:lnTo>
                  <a:pt x="3780904" y="1386294"/>
                </a:lnTo>
                <a:lnTo>
                  <a:pt x="3772027" y="1357325"/>
                </a:lnTo>
                <a:lnTo>
                  <a:pt x="3762693" y="1328547"/>
                </a:lnTo>
                <a:lnTo>
                  <a:pt x="3752926" y="1299985"/>
                </a:lnTo>
                <a:lnTo>
                  <a:pt x="3742741" y="1271613"/>
                </a:lnTo>
                <a:lnTo>
                  <a:pt x="3732111" y="1243457"/>
                </a:lnTo>
                <a:lnTo>
                  <a:pt x="3721062" y="1215504"/>
                </a:lnTo>
                <a:lnTo>
                  <a:pt x="3709581" y="1187780"/>
                </a:lnTo>
                <a:lnTo>
                  <a:pt x="3697694" y="1160272"/>
                </a:lnTo>
                <a:lnTo>
                  <a:pt x="3685387" y="1132980"/>
                </a:lnTo>
                <a:lnTo>
                  <a:pt x="3672662" y="1105916"/>
                </a:lnTo>
                <a:lnTo>
                  <a:pt x="3659543" y="1079094"/>
                </a:lnTo>
                <a:lnTo>
                  <a:pt x="3646018" y="1052500"/>
                </a:lnTo>
                <a:lnTo>
                  <a:pt x="3632098" y="1026147"/>
                </a:lnTo>
                <a:lnTo>
                  <a:pt x="3617785" y="1000036"/>
                </a:lnTo>
                <a:lnTo>
                  <a:pt x="3603079" y="974179"/>
                </a:lnTo>
                <a:lnTo>
                  <a:pt x="3587979" y="948563"/>
                </a:lnTo>
                <a:lnTo>
                  <a:pt x="3572510" y="923201"/>
                </a:lnTo>
                <a:lnTo>
                  <a:pt x="3556660" y="898106"/>
                </a:lnTo>
                <a:lnTo>
                  <a:pt x="3540430" y="873277"/>
                </a:lnTo>
                <a:lnTo>
                  <a:pt x="3523831" y="848716"/>
                </a:lnTo>
                <a:lnTo>
                  <a:pt x="3506863" y="824421"/>
                </a:lnTo>
                <a:lnTo>
                  <a:pt x="3489541" y="800392"/>
                </a:lnTo>
                <a:lnTo>
                  <a:pt x="3471863" y="776656"/>
                </a:lnTo>
                <a:lnTo>
                  <a:pt x="3453816" y="753199"/>
                </a:lnTo>
                <a:lnTo>
                  <a:pt x="3435426" y="730034"/>
                </a:lnTo>
                <a:lnTo>
                  <a:pt x="3416694" y="707149"/>
                </a:lnTo>
                <a:lnTo>
                  <a:pt x="3397618" y="684568"/>
                </a:lnTo>
                <a:lnTo>
                  <a:pt x="3378200" y="662280"/>
                </a:lnTo>
                <a:lnTo>
                  <a:pt x="3358452" y="640296"/>
                </a:lnTo>
                <a:lnTo>
                  <a:pt x="3338360" y="618617"/>
                </a:lnTo>
                <a:lnTo>
                  <a:pt x="3317951" y="597256"/>
                </a:lnTo>
                <a:lnTo>
                  <a:pt x="3297225" y="576212"/>
                </a:lnTo>
                <a:lnTo>
                  <a:pt x="3276168" y="555473"/>
                </a:lnTo>
                <a:lnTo>
                  <a:pt x="3275929" y="555245"/>
                </a:lnTo>
                <a:lnTo>
                  <a:pt x="3202717" y="630771"/>
                </a:lnTo>
                <a:cubicBezTo>
                  <a:pt x="2789260" y="229982"/>
                  <a:pt x="2210438" y="48649"/>
                  <a:pt x="1642209" y="141897"/>
                </a:cubicBezTo>
                <a:close/>
                <a:moveTo>
                  <a:pt x="1936750" y="0"/>
                </a:moveTo>
                <a:lnTo>
                  <a:pt x="1968830" y="267"/>
                </a:lnTo>
                <a:lnTo>
                  <a:pt x="2000733" y="1041"/>
                </a:lnTo>
                <a:lnTo>
                  <a:pt x="2032495" y="2324"/>
                </a:lnTo>
                <a:lnTo>
                  <a:pt x="2064131" y="4128"/>
                </a:lnTo>
                <a:lnTo>
                  <a:pt x="2095640" y="6426"/>
                </a:lnTo>
                <a:lnTo>
                  <a:pt x="2126996" y="9233"/>
                </a:lnTo>
                <a:lnTo>
                  <a:pt x="2158212" y="12522"/>
                </a:lnTo>
                <a:lnTo>
                  <a:pt x="2189276" y="16319"/>
                </a:lnTo>
                <a:lnTo>
                  <a:pt x="2220189" y="20599"/>
                </a:lnTo>
                <a:lnTo>
                  <a:pt x="2250948" y="25362"/>
                </a:lnTo>
                <a:lnTo>
                  <a:pt x="2281542" y="30607"/>
                </a:lnTo>
                <a:lnTo>
                  <a:pt x="2311959" y="36322"/>
                </a:lnTo>
                <a:lnTo>
                  <a:pt x="2342223" y="42520"/>
                </a:lnTo>
                <a:lnTo>
                  <a:pt x="2372309" y="49174"/>
                </a:lnTo>
                <a:lnTo>
                  <a:pt x="2402218" y="56299"/>
                </a:lnTo>
                <a:lnTo>
                  <a:pt x="2431948" y="63881"/>
                </a:lnTo>
                <a:lnTo>
                  <a:pt x="2461489" y="71933"/>
                </a:lnTo>
                <a:lnTo>
                  <a:pt x="2490839" y="80429"/>
                </a:lnTo>
                <a:lnTo>
                  <a:pt x="2519997" y="89370"/>
                </a:lnTo>
                <a:lnTo>
                  <a:pt x="2548954" y="98755"/>
                </a:lnTo>
                <a:lnTo>
                  <a:pt x="2577719" y="108585"/>
                </a:lnTo>
                <a:lnTo>
                  <a:pt x="2606269" y="118847"/>
                </a:lnTo>
                <a:lnTo>
                  <a:pt x="2634615" y="129540"/>
                </a:lnTo>
                <a:lnTo>
                  <a:pt x="2662758" y="140678"/>
                </a:lnTo>
                <a:lnTo>
                  <a:pt x="2690673" y="152222"/>
                </a:lnTo>
                <a:lnTo>
                  <a:pt x="2718359" y="164198"/>
                </a:lnTo>
                <a:lnTo>
                  <a:pt x="2745829" y="176581"/>
                </a:lnTo>
                <a:lnTo>
                  <a:pt x="2773070" y="189382"/>
                </a:lnTo>
                <a:lnTo>
                  <a:pt x="2800071" y="202590"/>
                </a:lnTo>
                <a:lnTo>
                  <a:pt x="2826842" y="216205"/>
                </a:lnTo>
                <a:lnTo>
                  <a:pt x="2853372" y="230213"/>
                </a:lnTo>
                <a:lnTo>
                  <a:pt x="2879661" y="244627"/>
                </a:lnTo>
                <a:lnTo>
                  <a:pt x="2905684" y="259436"/>
                </a:lnTo>
                <a:lnTo>
                  <a:pt x="2931464" y="274625"/>
                </a:lnTo>
                <a:lnTo>
                  <a:pt x="2956992" y="290195"/>
                </a:lnTo>
                <a:lnTo>
                  <a:pt x="2982252" y="306159"/>
                </a:lnTo>
                <a:lnTo>
                  <a:pt x="3007258" y="322491"/>
                </a:lnTo>
                <a:lnTo>
                  <a:pt x="3031985" y="339204"/>
                </a:lnTo>
                <a:lnTo>
                  <a:pt x="3056433" y="356273"/>
                </a:lnTo>
                <a:lnTo>
                  <a:pt x="3080614" y="373710"/>
                </a:lnTo>
                <a:lnTo>
                  <a:pt x="3104515" y="391516"/>
                </a:lnTo>
                <a:lnTo>
                  <a:pt x="3128125" y="409677"/>
                </a:lnTo>
                <a:lnTo>
                  <a:pt x="3151442" y="428181"/>
                </a:lnTo>
                <a:lnTo>
                  <a:pt x="3174467" y="447040"/>
                </a:lnTo>
                <a:lnTo>
                  <a:pt x="3197199" y="466242"/>
                </a:lnTo>
                <a:lnTo>
                  <a:pt x="3219641" y="485788"/>
                </a:lnTo>
                <a:lnTo>
                  <a:pt x="3241764" y="505676"/>
                </a:lnTo>
                <a:lnTo>
                  <a:pt x="3263582" y="525882"/>
                </a:lnTo>
                <a:lnTo>
                  <a:pt x="3285084" y="546430"/>
                </a:lnTo>
                <a:lnTo>
                  <a:pt x="3306267" y="567296"/>
                </a:lnTo>
                <a:lnTo>
                  <a:pt x="3327133" y="588480"/>
                </a:lnTo>
                <a:lnTo>
                  <a:pt x="3347682" y="609994"/>
                </a:lnTo>
                <a:lnTo>
                  <a:pt x="3367901" y="631812"/>
                </a:lnTo>
                <a:lnTo>
                  <a:pt x="3387776" y="653936"/>
                </a:lnTo>
                <a:lnTo>
                  <a:pt x="3407321" y="676364"/>
                </a:lnTo>
                <a:lnTo>
                  <a:pt x="3426523" y="699097"/>
                </a:lnTo>
                <a:lnTo>
                  <a:pt x="3445383" y="722135"/>
                </a:lnTo>
                <a:lnTo>
                  <a:pt x="3463887" y="745452"/>
                </a:lnTo>
                <a:lnTo>
                  <a:pt x="3482048" y="769074"/>
                </a:lnTo>
                <a:lnTo>
                  <a:pt x="3499841" y="792963"/>
                </a:lnTo>
                <a:lnTo>
                  <a:pt x="3517278" y="817143"/>
                </a:lnTo>
                <a:lnTo>
                  <a:pt x="3534359" y="841604"/>
                </a:lnTo>
                <a:lnTo>
                  <a:pt x="3551060" y="866331"/>
                </a:lnTo>
                <a:lnTo>
                  <a:pt x="3567392" y="891324"/>
                </a:lnTo>
                <a:lnTo>
                  <a:pt x="3583356" y="916584"/>
                </a:lnTo>
                <a:lnTo>
                  <a:pt x="3598926" y="942111"/>
                </a:lnTo>
                <a:lnTo>
                  <a:pt x="3614115" y="967892"/>
                </a:lnTo>
                <a:lnTo>
                  <a:pt x="3628923" y="993927"/>
                </a:lnTo>
                <a:lnTo>
                  <a:pt x="3643325" y="1020216"/>
                </a:lnTo>
                <a:lnTo>
                  <a:pt x="3657346" y="1046747"/>
                </a:lnTo>
                <a:lnTo>
                  <a:pt x="3670960" y="1073506"/>
                </a:lnTo>
                <a:lnTo>
                  <a:pt x="3684156" y="1100518"/>
                </a:lnTo>
                <a:lnTo>
                  <a:pt x="3696957" y="1127760"/>
                </a:lnTo>
                <a:lnTo>
                  <a:pt x="3709353" y="1155230"/>
                </a:lnTo>
                <a:lnTo>
                  <a:pt x="3721316" y="1182929"/>
                </a:lnTo>
                <a:lnTo>
                  <a:pt x="3732861" y="1210843"/>
                </a:lnTo>
                <a:lnTo>
                  <a:pt x="3743985" y="1238974"/>
                </a:lnTo>
                <a:lnTo>
                  <a:pt x="3754692" y="1267320"/>
                </a:lnTo>
                <a:lnTo>
                  <a:pt x="3764953" y="1295870"/>
                </a:lnTo>
                <a:lnTo>
                  <a:pt x="3774783" y="1324635"/>
                </a:lnTo>
                <a:lnTo>
                  <a:pt x="3784168" y="1353604"/>
                </a:lnTo>
                <a:lnTo>
                  <a:pt x="3793109" y="1382763"/>
                </a:lnTo>
                <a:lnTo>
                  <a:pt x="3801605" y="1412113"/>
                </a:lnTo>
                <a:lnTo>
                  <a:pt x="3809644" y="1441653"/>
                </a:lnTo>
                <a:lnTo>
                  <a:pt x="3817226" y="1471384"/>
                </a:lnTo>
                <a:lnTo>
                  <a:pt x="3824351" y="1501292"/>
                </a:lnTo>
                <a:lnTo>
                  <a:pt x="3831006" y="1531379"/>
                </a:lnTo>
                <a:lnTo>
                  <a:pt x="3837204" y="1561630"/>
                </a:lnTo>
                <a:lnTo>
                  <a:pt x="3842918" y="1592059"/>
                </a:lnTo>
                <a:lnTo>
                  <a:pt x="3848164" y="1622654"/>
                </a:lnTo>
                <a:lnTo>
                  <a:pt x="3852926" y="1653413"/>
                </a:lnTo>
                <a:lnTo>
                  <a:pt x="3857193" y="1684325"/>
                </a:lnTo>
                <a:lnTo>
                  <a:pt x="3860991" y="1715389"/>
                </a:lnTo>
                <a:lnTo>
                  <a:pt x="3864280" y="1746606"/>
                </a:lnTo>
                <a:lnTo>
                  <a:pt x="3867086" y="1777962"/>
                </a:lnTo>
                <a:lnTo>
                  <a:pt x="3869386" y="1809470"/>
                </a:lnTo>
                <a:lnTo>
                  <a:pt x="3871176" y="1841106"/>
                </a:lnTo>
                <a:lnTo>
                  <a:pt x="3872471" y="1872869"/>
                </a:lnTo>
                <a:lnTo>
                  <a:pt x="3873500" y="1936750"/>
                </a:lnTo>
                <a:lnTo>
                  <a:pt x="3873233" y="1968830"/>
                </a:lnTo>
                <a:lnTo>
                  <a:pt x="3872459" y="2000732"/>
                </a:lnTo>
                <a:lnTo>
                  <a:pt x="3871176" y="2032495"/>
                </a:lnTo>
                <a:lnTo>
                  <a:pt x="3869372" y="2064144"/>
                </a:lnTo>
                <a:lnTo>
                  <a:pt x="3867074" y="2095640"/>
                </a:lnTo>
                <a:lnTo>
                  <a:pt x="3864280" y="2126996"/>
                </a:lnTo>
                <a:lnTo>
                  <a:pt x="3860978" y="2158213"/>
                </a:lnTo>
                <a:lnTo>
                  <a:pt x="3857181" y="2189277"/>
                </a:lnTo>
                <a:lnTo>
                  <a:pt x="3852900" y="2220188"/>
                </a:lnTo>
                <a:lnTo>
                  <a:pt x="3848138" y="2250948"/>
                </a:lnTo>
                <a:lnTo>
                  <a:pt x="3842906" y="2281542"/>
                </a:lnTo>
                <a:lnTo>
                  <a:pt x="3837178" y="2311972"/>
                </a:lnTo>
                <a:lnTo>
                  <a:pt x="3830980" y="2342223"/>
                </a:lnTo>
                <a:lnTo>
                  <a:pt x="3824325" y="2372309"/>
                </a:lnTo>
                <a:lnTo>
                  <a:pt x="3817201" y="2402218"/>
                </a:lnTo>
                <a:lnTo>
                  <a:pt x="3809619" y="2431948"/>
                </a:lnTo>
                <a:lnTo>
                  <a:pt x="3801567" y="2461488"/>
                </a:lnTo>
                <a:lnTo>
                  <a:pt x="3793071" y="2490838"/>
                </a:lnTo>
                <a:lnTo>
                  <a:pt x="3784130" y="2519998"/>
                </a:lnTo>
                <a:lnTo>
                  <a:pt x="3774745" y="2548954"/>
                </a:lnTo>
                <a:lnTo>
                  <a:pt x="3764915" y="2577719"/>
                </a:lnTo>
                <a:lnTo>
                  <a:pt x="3754654" y="2606281"/>
                </a:lnTo>
                <a:lnTo>
                  <a:pt x="3743960" y="2634615"/>
                </a:lnTo>
                <a:lnTo>
                  <a:pt x="3732835" y="2662758"/>
                </a:lnTo>
                <a:lnTo>
                  <a:pt x="3721278" y="2690673"/>
                </a:lnTo>
                <a:lnTo>
                  <a:pt x="3709301" y="2718359"/>
                </a:lnTo>
                <a:lnTo>
                  <a:pt x="3696919" y="2745829"/>
                </a:lnTo>
                <a:lnTo>
                  <a:pt x="3684118" y="2773071"/>
                </a:lnTo>
                <a:lnTo>
                  <a:pt x="3670909" y="2800083"/>
                </a:lnTo>
                <a:lnTo>
                  <a:pt x="3657295" y="2826842"/>
                </a:lnTo>
                <a:lnTo>
                  <a:pt x="3643287" y="2853373"/>
                </a:lnTo>
                <a:lnTo>
                  <a:pt x="3628872" y="2879661"/>
                </a:lnTo>
                <a:lnTo>
                  <a:pt x="3614065" y="2905697"/>
                </a:lnTo>
                <a:lnTo>
                  <a:pt x="3598875" y="2931465"/>
                </a:lnTo>
                <a:lnTo>
                  <a:pt x="3583305" y="2956992"/>
                </a:lnTo>
                <a:lnTo>
                  <a:pt x="3567341" y="2982252"/>
                </a:lnTo>
                <a:lnTo>
                  <a:pt x="3551009" y="3007258"/>
                </a:lnTo>
                <a:lnTo>
                  <a:pt x="3534308" y="3031985"/>
                </a:lnTo>
                <a:lnTo>
                  <a:pt x="3517227" y="3056433"/>
                </a:lnTo>
                <a:lnTo>
                  <a:pt x="3499789" y="3080613"/>
                </a:lnTo>
                <a:lnTo>
                  <a:pt x="3481984" y="3104515"/>
                </a:lnTo>
                <a:lnTo>
                  <a:pt x="3463823" y="3128124"/>
                </a:lnTo>
                <a:lnTo>
                  <a:pt x="3445319" y="3151442"/>
                </a:lnTo>
                <a:lnTo>
                  <a:pt x="3426460" y="3174479"/>
                </a:lnTo>
                <a:lnTo>
                  <a:pt x="3407258" y="3197200"/>
                </a:lnTo>
                <a:lnTo>
                  <a:pt x="3387713" y="3219641"/>
                </a:lnTo>
                <a:lnTo>
                  <a:pt x="3367824" y="3241764"/>
                </a:lnTo>
                <a:lnTo>
                  <a:pt x="3347618" y="3263583"/>
                </a:lnTo>
                <a:lnTo>
                  <a:pt x="3327070" y="3285084"/>
                </a:lnTo>
                <a:lnTo>
                  <a:pt x="3306204" y="3306267"/>
                </a:lnTo>
                <a:lnTo>
                  <a:pt x="3285020" y="3327146"/>
                </a:lnTo>
                <a:lnTo>
                  <a:pt x="3263506" y="3347682"/>
                </a:lnTo>
                <a:lnTo>
                  <a:pt x="3241687" y="3367900"/>
                </a:lnTo>
                <a:lnTo>
                  <a:pt x="3219564" y="3387776"/>
                </a:lnTo>
                <a:lnTo>
                  <a:pt x="3197136" y="3407321"/>
                </a:lnTo>
                <a:lnTo>
                  <a:pt x="3174403" y="3426523"/>
                </a:lnTo>
                <a:lnTo>
                  <a:pt x="3151365" y="3445383"/>
                </a:lnTo>
                <a:lnTo>
                  <a:pt x="3128048" y="3463887"/>
                </a:lnTo>
                <a:lnTo>
                  <a:pt x="3104426" y="3482048"/>
                </a:lnTo>
                <a:lnTo>
                  <a:pt x="3080538" y="3499841"/>
                </a:lnTo>
                <a:lnTo>
                  <a:pt x="3056357" y="3517290"/>
                </a:lnTo>
                <a:lnTo>
                  <a:pt x="3031896" y="3534359"/>
                </a:lnTo>
                <a:lnTo>
                  <a:pt x="3007169" y="3551060"/>
                </a:lnTo>
                <a:lnTo>
                  <a:pt x="2982176" y="3567392"/>
                </a:lnTo>
                <a:lnTo>
                  <a:pt x="2956916" y="3583356"/>
                </a:lnTo>
                <a:lnTo>
                  <a:pt x="2931389" y="3598926"/>
                </a:lnTo>
                <a:lnTo>
                  <a:pt x="2905608" y="3614115"/>
                </a:lnTo>
                <a:lnTo>
                  <a:pt x="2879572" y="3628923"/>
                </a:lnTo>
                <a:lnTo>
                  <a:pt x="2853284" y="3643325"/>
                </a:lnTo>
                <a:lnTo>
                  <a:pt x="2826753" y="3657346"/>
                </a:lnTo>
                <a:lnTo>
                  <a:pt x="2799994" y="3670960"/>
                </a:lnTo>
                <a:lnTo>
                  <a:pt x="2772981" y="3684168"/>
                </a:lnTo>
                <a:lnTo>
                  <a:pt x="2745740" y="3696957"/>
                </a:lnTo>
                <a:lnTo>
                  <a:pt x="2718270" y="3709353"/>
                </a:lnTo>
                <a:lnTo>
                  <a:pt x="2690584" y="3721316"/>
                </a:lnTo>
                <a:lnTo>
                  <a:pt x="2662657" y="3732873"/>
                </a:lnTo>
                <a:lnTo>
                  <a:pt x="2634526" y="3743985"/>
                </a:lnTo>
                <a:lnTo>
                  <a:pt x="2606180" y="3754692"/>
                </a:lnTo>
                <a:lnTo>
                  <a:pt x="2577630" y="3764953"/>
                </a:lnTo>
                <a:lnTo>
                  <a:pt x="2548865" y="3774783"/>
                </a:lnTo>
                <a:lnTo>
                  <a:pt x="2519909" y="3784168"/>
                </a:lnTo>
                <a:lnTo>
                  <a:pt x="2490736" y="3793109"/>
                </a:lnTo>
                <a:lnTo>
                  <a:pt x="2461387" y="3801605"/>
                </a:lnTo>
                <a:lnTo>
                  <a:pt x="2431847" y="3809645"/>
                </a:lnTo>
                <a:lnTo>
                  <a:pt x="2402116" y="3817226"/>
                </a:lnTo>
                <a:lnTo>
                  <a:pt x="2372208" y="3824351"/>
                </a:lnTo>
                <a:lnTo>
                  <a:pt x="2342121" y="3831006"/>
                </a:lnTo>
                <a:lnTo>
                  <a:pt x="2311870" y="3837203"/>
                </a:lnTo>
                <a:lnTo>
                  <a:pt x="2281441" y="3842918"/>
                </a:lnTo>
                <a:lnTo>
                  <a:pt x="2250846" y="3848163"/>
                </a:lnTo>
                <a:lnTo>
                  <a:pt x="2220087" y="3852926"/>
                </a:lnTo>
                <a:lnTo>
                  <a:pt x="2189175" y="3857193"/>
                </a:lnTo>
                <a:lnTo>
                  <a:pt x="2158111" y="3860991"/>
                </a:lnTo>
                <a:lnTo>
                  <a:pt x="2126894" y="3864280"/>
                </a:lnTo>
                <a:lnTo>
                  <a:pt x="2095538" y="3867086"/>
                </a:lnTo>
                <a:lnTo>
                  <a:pt x="2064042" y="3869385"/>
                </a:lnTo>
                <a:lnTo>
                  <a:pt x="2032394" y="3871176"/>
                </a:lnTo>
                <a:lnTo>
                  <a:pt x="2000631" y="3872471"/>
                </a:lnTo>
                <a:lnTo>
                  <a:pt x="1936750" y="3873500"/>
                </a:lnTo>
                <a:lnTo>
                  <a:pt x="1904670" y="3873246"/>
                </a:lnTo>
                <a:lnTo>
                  <a:pt x="1872767" y="3872459"/>
                </a:lnTo>
                <a:lnTo>
                  <a:pt x="1841005" y="3871176"/>
                </a:lnTo>
                <a:lnTo>
                  <a:pt x="1809369" y="3869373"/>
                </a:lnTo>
                <a:lnTo>
                  <a:pt x="1777860" y="3867074"/>
                </a:lnTo>
                <a:lnTo>
                  <a:pt x="1746504" y="3864280"/>
                </a:lnTo>
                <a:lnTo>
                  <a:pt x="1715288" y="3860978"/>
                </a:lnTo>
                <a:lnTo>
                  <a:pt x="1684224" y="3857180"/>
                </a:lnTo>
                <a:lnTo>
                  <a:pt x="1653311" y="3852913"/>
                </a:lnTo>
                <a:lnTo>
                  <a:pt x="1622552" y="3848151"/>
                </a:lnTo>
                <a:lnTo>
                  <a:pt x="1591958" y="3842906"/>
                </a:lnTo>
                <a:lnTo>
                  <a:pt x="1561541" y="3837178"/>
                </a:lnTo>
                <a:lnTo>
                  <a:pt x="1531277" y="3830993"/>
                </a:lnTo>
                <a:lnTo>
                  <a:pt x="1501191" y="3824326"/>
                </a:lnTo>
                <a:lnTo>
                  <a:pt x="1471282" y="3817201"/>
                </a:lnTo>
                <a:lnTo>
                  <a:pt x="1441552" y="3809619"/>
                </a:lnTo>
                <a:lnTo>
                  <a:pt x="1412011" y="3801567"/>
                </a:lnTo>
                <a:lnTo>
                  <a:pt x="1382661" y="3793084"/>
                </a:lnTo>
                <a:lnTo>
                  <a:pt x="1353503" y="3784130"/>
                </a:lnTo>
                <a:lnTo>
                  <a:pt x="1324546" y="3774745"/>
                </a:lnTo>
                <a:lnTo>
                  <a:pt x="1295781" y="3764915"/>
                </a:lnTo>
                <a:lnTo>
                  <a:pt x="1267231" y="3754653"/>
                </a:lnTo>
                <a:lnTo>
                  <a:pt x="1238885" y="3743960"/>
                </a:lnTo>
                <a:lnTo>
                  <a:pt x="1210742" y="3732835"/>
                </a:lnTo>
                <a:lnTo>
                  <a:pt x="1182827" y="3721278"/>
                </a:lnTo>
                <a:lnTo>
                  <a:pt x="1155141" y="3709314"/>
                </a:lnTo>
                <a:lnTo>
                  <a:pt x="1127671" y="3696919"/>
                </a:lnTo>
                <a:lnTo>
                  <a:pt x="1100430" y="3684118"/>
                </a:lnTo>
                <a:lnTo>
                  <a:pt x="1073429" y="3670910"/>
                </a:lnTo>
                <a:lnTo>
                  <a:pt x="1046658" y="3657295"/>
                </a:lnTo>
                <a:lnTo>
                  <a:pt x="1020128" y="3643287"/>
                </a:lnTo>
                <a:lnTo>
                  <a:pt x="993839" y="3628873"/>
                </a:lnTo>
                <a:lnTo>
                  <a:pt x="967816" y="3614064"/>
                </a:lnTo>
                <a:lnTo>
                  <a:pt x="942036" y="3598875"/>
                </a:lnTo>
                <a:lnTo>
                  <a:pt x="916508" y="3583305"/>
                </a:lnTo>
                <a:lnTo>
                  <a:pt x="891248" y="3567341"/>
                </a:lnTo>
                <a:lnTo>
                  <a:pt x="866242" y="3551009"/>
                </a:lnTo>
                <a:lnTo>
                  <a:pt x="841515" y="3534308"/>
                </a:lnTo>
                <a:lnTo>
                  <a:pt x="817067" y="3517227"/>
                </a:lnTo>
                <a:lnTo>
                  <a:pt x="792886" y="3499790"/>
                </a:lnTo>
                <a:lnTo>
                  <a:pt x="768985" y="3481984"/>
                </a:lnTo>
                <a:lnTo>
                  <a:pt x="745375" y="3463836"/>
                </a:lnTo>
                <a:lnTo>
                  <a:pt x="722058" y="3445319"/>
                </a:lnTo>
                <a:lnTo>
                  <a:pt x="699033" y="3426460"/>
                </a:lnTo>
                <a:lnTo>
                  <a:pt x="676301" y="3407257"/>
                </a:lnTo>
                <a:lnTo>
                  <a:pt x="653859" y="3387712"/>
                </a:lnTo>
                <a:lnTo>
                  <a:pt x="631736" y="3367837"/>
                </a:lnTo>
                <a:lnTo>
                  <a:pt x="609918" y="3347618"/>
                </a:lnTo>
                <a:lnTo>
                  <a:pt x="588416" y="3327070"/>
                </a:lnTo>
                <a:lnTo>
                  <a:pt x="567233" y="3306204"/>
                </a:lnTo>
                <a:lnTo>
                  <a:pt x="546367" y="3285020"/>
                </a:lnTo>
                <a:lnTo>
                  <a:pt x="525818" y="3263506"/>
                </a:lnTo>
                <a:lnTo>
                  <a:pt x="505599" y="3241688"/>
                </a:lnTo>
                <a:lnTo>
                  <a:pt x="485724" y="3219564"/>
                </a:lnTo>
                <a:lnTo>
                  <a:pt x="466179" y="3197136"/>
                </a:lnTo>
                <a:lnTo>
                  <a:pt x="446977" y="3174403"/>
                </a:lnTo>
                <a:lnTo>
                  <a:pt x="428117" y="3151365"/>
                </a:lnTo>
                <a:lnTo>
                  <a:pt x="409613" y="3128048"/>
                </a:lnTo>
                <a:lnTo>
                  <a:pt x="391452" y="3104439"/>
                </a:lnTo>
                <a:lnTo>
                  <a:pt x="373659" y="3080537"/>
                </a:lnTo>
                <a:lnTo>
                  <a:pt x="356222" y="3056357"/>
                </a:lnTo>
                <a:lnTo>
                  <a:pt x="339141" y="3031896"/>
                </a:lnTo>
                <a:lnTo>
                  <a:pt x="322440" y="3007169"/>
                </a:lnTo>
                <a:lnTo>
                  <a:pt x="306108" y="2982176"/>
                </a:lnTo>
                <a:lnTo>
                  <a:pt x="290144" y="2956916"/>
                </a:lnTo>
                <a:lnTo>
                  <a:pt x="274574" y="2931388"/>
                </a:lnTo>
                <a:lnTo>
                  <a:pt x="259385" y="2905607"/>
                </a:lnTo>
                <a:lnTo>
                  <a:pt x="244577" y="2879573"/>
                </a:lnTo>
                <a:lnTo>
                  <a:pt x="230175" y="2853284"/>
                </a:lnTo>
                <a:lnTo>
                  <a:pt x="216154" y="2826766"/>
                </a:lnTo>
                <a:lnTo>
                  <a:pt x="202540" y="2799995"/>
                </a:lnTo>
                <a:lnTo>
                  <a:pt x="189344" y="2772981"/>
                </a:lnTo>
                <a:lnTo>
                  <a:pt x="176543" y="2745740"/>
                </a:lnTo>
                <a:lnTo>
                  <a:pt x="164147" y="2718270"/>
                </a:lnTo>
                <a:lnTo>
                  <a:pt x="152184" y="2690584"/>
                </a:lnTo>
                <a:lnTo>
                  <a:pt x="140639" y="2662657"/>
                </a:lnTo>
                <a:lnTo>
                  <a:pt x="129515" y="2634526"/>
                </a:lnTo>
                <a:lnTo>
                  <a:pt x="118808" y="2606180"/>
                </a:lnTo>
                <a:lnTo>
                  <a:pt x="108547" y="2577630"/>
                </a:lnTo>
                <a:lnTo>
                  <a:pt x="98717" y="2548864"/>
                </a:lnTo>
                <a:lnTo>
                  <a:pt x="89332" y="2519909"/>
                </a:lnTo>
                <a:lnTo>
                  <a:pt x="80391" y="2490749"/>
                </a:lnTo>
                <a:lnTo>
                  <a:pt x="71895" y="2461387"/>
                </a:lnTo>
                <a:lnTo>
                  <a:pt x="63856" y="2431847"/>
                </a:lnTo>
                <a:lnTo>
                  <a:pt x="56274" y="2402116"/>
                </a:lnTo>
                <a:lnTo>
                  <a:pt x="49149" y="2372207"/>
                </a:lnTo>
                <a:lnTo>
                  <a:pt x="42494" y="2342121"/>
                </a:lnTo>
                <a:lnTo>
                  <a:pt x="36296" y="2311870"/>
                </a:lnTo>
                <a:lnTo>
                  <a:pt x="30582" y="2281441"/>
                </a:lnTo>
                <a:lnTo>
                  <a:pt x="25336" y="2250846"/>
                </a:lnTo>
                <a:lnTo>
                  <a:pt x="20574" y="2220087"/>
                </a:lnTo>
                <a:lnTo>
                  <a:pt x="16307" y="2189175"/>
                </a:lnTo>
                <a:lnTo>
                  <a:pt x="12509" y="2158111"/>
                </a:lnTo>
                <a:lnTo>
                  <a:pt x="9220" y="2126895"/>
                </a:lnTo>
                <a:lnTo>
                  <a:pt x="6414" y="2095538"/>
                </a:lnTo>
                <a:lnTo>
                  <a:pt x="4114" y="2064042"/>
                </a:lnTo>
                <a:lnTo>
                  <a:pt x="2324" y="2032394"/>
                </a:lnTo>
                <a:lnTo>
                  <a:pt x="1029" y="2000631"/>
                </a:lnTo>
                <a:lnTo>
                  <a:pt x="0" y="1936750"/>
                </a:lnTo>
                <a:lnTo>
                  <a:pt x="267" y="1904670"/>
                </a:lnTo>
                <a:lnTo>
                  <a:pt x="1041" y="1872767"/>
                </a:lnTo>
                <a:lnTo>
                  <a:pt x="2324" y="1841005"/>
                </a:lnTo>
                <a:lnTo>
                  <a:pt x="4128" y="1809369"/>
                </a:lnTo>
                <a:lnTo>
                  <a:pt x="6426" y="1777860"/>
                </a:lnTo>
                <a:lnTo>
                  <a:pt x="9220" y="1746504"/>
                </a:lnTo>
                <a:lnTo>
                  <a:pt x="12522" y="1715287"/>
                </a:lnTo>
                <a:lnTo>
                  <a:pt x="16319" y="1684223"/>
                </a:lnTo>
                <a:lnTo>
                  <a:pt x="20600" y="1653311"/>
                </a:lnTo>
                <a:lnTo>
                  <a:pt x="25362" y="1622552"/>
                </a:lnTo>
                <a:lnTo>
                  <a:pt x="30594" y="1591970"/>
                </a:lnTo>
                <a:lnTo>
                  <a:pt x="36322" y="1561541"/>
                </a:lnTo>
                <a:lnTo>
                  <a:pt x="42520" y="1531277"/>
                </a:lnTo>
                <a:lnTo>
                  <a:pt x="49175" y="1501191"/>
                </a:lnTo>
                <a:lnTo>
                  <a:pt x="56299" y="1471282"/>
                </a:lnTo>
                <a:lnTo>
                  <a:pt x="63881" y="1441552"/>
                </a:lnTo>
                <a:lnTo>
                  <a:pt x="71933" y="1412011"/>
                </a:lnTo>
                <a:lnTo>
                  <a:pt x="80429" y="1382662"/>
                </a:lnTo>
                <a:lnTo>
                  <a:pt x="89370" y="1353503"/>
                </a:lnTo>
                <a:lnTo>
                  <a:pt x="98755" y="1324547"/>
                </a:lnTo>
                <a:lnTo>
                  <a:pt x="108585" y="1295781"/>
                </a:lnTo>
                <a:lnTo>
                  <a:pt x="118846" y="1267231"/>
                </a:lnTo>
                <a:lnTo>
                  <a:pt x="129540" y="1238885"/>
                </a:lnTo>
                <a:lnTo>
                  <a:pt x="140665" y="1210742"/>
                </a:lnTo>
                <a:lnTo>
                  <a:pt x="152222" y="1182827"/>
                </a:lnTo>
                <a:lnTo>
                  <a:pt x="164199" y="1155141"/>
                </a:lnTo>
                <a:lnTo>
                  <a:pt x="176581" y="1127671"/>
                </a:lnTo>
                <a:lnTo>
                  <a:pt x="189382" y="1100430"/>
                </a:lnTo>
                <a:lnTo>
                  <a:pt x="202591" y="1073429"/>
                </a:lnTo>
                <a:lnTo>
                  <a:pt x="216205" y="1046658"/>
                </a:lnTo>
                <a:lnTo>
                  <a:pt x="230213" y="1020128"/>
                </a:lnTo>
                <a:lnTo>
                  <a:pt x="244628" y="993851"/>
                </a:lnTo>
                <a:lnTo>
                  <a:pt x="259435" y="967816"/>
                </a:lnTo>
                <a:lnTo>
                  <a:pt x="274625" y="942035"/>
                </a:lnTo>
                <a:lnTo>
                  <a:pt x="290195" y="916508"/>
                </a:lnTo>
                <a:lnTo>
                  <a:pt x="306159" y="891248"/>
                </a:lnTo>
                <a:lnTo>
                  <a:pt x="322491" y="866254"/>
                </a:lnTo>
                <a:lnTo>
                  <a:pt x="339192" y="841527"/>
                </a:lnTo>
                <a:lnTo>
                  <a:pt x="356273" y="817067"/>
                </a:lnTo>
                <a:lnTo>
                  <a:pt x="373711" y="792886"/>
                </a:lnTo>
                <a:lnTo>
                  <a:pt x="391516" y="768998"/>
                </a:lnTo>
                <a:lnTo>
                  <a:pt x="409677" y="745376"/>
                </a:lnTo>
                <a:lnTo>
                  <a:pt x="428181" y="722059"/>
                </a:lnTo>
                <a:lnTo>
                  <a:pt x="447040" y="699033"/>
                </a:lnTo>
                <a:lnTo>
                  <a:pt x="466242" y="676300"/>
                </a:lnTo>
                <a:lnTo>
                  <a:pt x="485787" y="653859"/>
                </a:lnTo>
                <a:lnTo>
                  <a:pt x="505676" y="631736"/>
                </a:lnTo>
                <a:lnTo>
                  <a:pt x="525882" y="609918"/>
                </a:lnTo>
                <a:lnTo>
                  <a:pt x="546430" y="588416"/>
                </a:lnTo>
                <a:lnTo>
                  <a:pt x="567296" y="567233"/>
                </a:lnTo>
                <a:lnTo>
                  <a:pt x="588480" y="546367"/>
                </a:lnTo>
                <a:lnTo>
                  <a:pt x="609994" y="525818"/>
                </a:lnTo>
                <a:lnTo>
                  <a:pt x="631813" y="505612"/>
                </a:lnTo>
                <a:lnTo>
                  <a:pt x="653936" y="485724"/>
                </a:lnTo>
                <a:lnTo>
                  <a:pt x="676364" y="466179"/>
                </a:lnTo>
                <a:lnTo>
                  <a:pt x="699097" y="446977"/>
                </a:lnTo>
                <a:lnTo>
                  <a:pt x="722135" y="428117"/>
                </a:lnTo>
                <a:lnTo>
                  <a:pt x="745452" y="409613"/>
                </a:lnTo>
                <a:lnTo>
                  <a:pt x="769074" y="391452"/>
                </a:lnTo>
                <a:lnTo>
                  <a:pt x="792962" y="373659"/>
                </a:lnTo>
                <a:lnTo>
                  <a:pt x="817143" y="356222"/>
                </a:lnTo>
                <a:lnTo>
                  <a:pt x="841604" y="339141"/>
                </a:lnTo>
                <a:lnTo>
                  <a:pt x="866331" y="322440"/>
                </a:lnTo>
                <a:lnTo>
                  <a:pt x="891324" y="306108"/>
                </a:lnTo>
                <a:lnTo>
                  <a:pt x="916584" y="290144"/>
                </a:lnTo>
                <a:lnTo>
                  <a:pt x="942111" y="274574"/>
                </a:lnTo>
                <a:lnTo>
                  <a:pt x="967892" y="259385"/>
                </a:lnTo>
                <a:lnTo>
                  <a:pt x="993928" y="244577"/>
                </a:lnTo>
                <a:lnTo>
                  <a:pt x="1020216" y="230175"/>
                </a:lnTo>
                <a:lnTo>
                  <a:pt x="1046747" y="216154"/>
                </a:lnTo>
                <a:lnTo>
                  <a:pt x="1073506" y="202552"/>
                </a:lnTo>
                <a:lnTo>
                  <a:pt x="1100519" y="189344"/>
                </a:lnTo>
                <a:lnTo>
                  <a:pt x="1127760" y="176543"/>
                </a:lnTo>
                <a:lnTo>
                  <a:pt x="1155230" y="164160"/>
                </a:lnTo>
                <a:lnTo>
                  <a:pt x="1182916" y="152184"/>
                </a:lnTo>
                <a:lnTo>
                  <a:pt x="1210843" y="140640"/>
                </a:lnTo>
                <a:lnTo>
                  <a:pt x="1238974" y="129515"/>
                </a:lnTo>
                <a:lnTo>
                  <a:pt x="1267320" y="118809"/>
                </a:lnTo>
                <a:lnTo>
                  <a:pt x="1295870" y="108547"/>
                </a:lnTo>
                <a:lnTo>
                  <a:pt x="1324635" y="98730"/>
                </a:lnTo>
                <a:lnTo>
                  <a:pt x="1353591" y="89332"/>
                </a:lnTo>
                <a:lnTo>
                  <a:pt x="1382764" y="80391"/>
                </a:lnTo>
                <a:lnTo>
                  <a:pt x="1412113" y="71907"/>
                </a:lnTo>
                <a:lnTo>
                  <a:pt x="1441653" y="63856"/>
                </a:lnTo>
                <a:lnTo>
                  <a:pt x="1471384" y="56274"/>
                </a:lnTo>
                <a:lnTo>
                  <a:pt x="1501292" y="49149"/>
                </a:lnTo>
                <a:lnTo>
                  <a:pt x="1531379" y="42494"/>
                </a:lnTo>
                <a:lnTo>
                  <a:pt x="1561630" y="36297"/>
                </a:lnTo>
                <a:lnTo>
                  <a:pt x="1592059" y="30582"/>
                </a:lnTo>
                <a:lnTo>
                  <a:pt x="1622654" y="25337"/>
                </a:lnTo>
                <a:lnTo>
                  <a:pt x="1653413" y="20574"/>
                </a:lnTo>
                <a:lnTo>
                  <a:pt x="1684325" y="16307"/>
                </a:lnTo>
                <a:lnTo>
                  <a:pt x="1715389" y="12509"/>
                </a:lnTo>
                <a:lnTo>
                  <a:pt x="1746606" y="9220"/>
                </a:lnTo>
                <a:lnTo>
                  <a:pt x="1777962" y="6413"/>
                </a:lnTo>
                <a:lnTo>
                  <a:pt x="1809458" y="4115"/>
                </a:lnTo>
                <a:lnTo>
                  <a:pt x="1841106" y="2324"/>
                </a:lnTo>
                <a:lnTo>
                  <a:pt x="1872869" y="1029"/>
                </a:lnTo>
                <a:close/>
              </a:path>
            </a:pathLst>
          </a:custGeom>
          <a:solidFill>
            <a:schemeClr val="bg1">
              <a:lumMod val="65000"/>
            </a:schemeClr>
          </a:solidFill>
          <a:ln w="127">
            <a:no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17" name="任意多边形: 形状 5">
            <a:extLst>
              <a:ext uri="{FF2B5EF4-FFF2-40B4-BE49-F238E27FC236}">
                <a16:creationId xmlns:a16="http://schemas.microsoft.com/office/drawing/2014/main" id="{EBA1A807-46B2-4170-84EA-2E3CC842EFFE}"/>
              </a:ext>
            </a:extLst>
          </p:cNvPr>
          <p:cNvSpPr/>
          <p:nvPr/>
        </p:nvSpPr>
        <p:spPr>
          <a:xfrm>
            <a:off x="4152900" y="1649413"/>
            <a:ext cx="3873500" cy="3873500"/>
          </a:xfrm>
          <a:custGeom>
            <a:avLst/>
            <a:gdLst>
              <a:gd name="connsiteX0" fmla="*/ 670241 w 3873500"/>
              <a:gd name="connsiteY0" fmla="*/ 1427099 h 3873500"/>
              <a:gd name="connsiteX1" fmla="*/ 3203256 w 3873500"/>
              <a:gd name="connsiteY1" fmla="*/ 1427099 h 3873500"/>
              <a:gd name="connsiteX2" fmla="*/ 3203256 w 3873500"/>
              <a:gd name="connsiteY2" fmla="*/ 1433449 h 3873500"/>
              <a:gd name="connsiteX3" fmla="*/ 670241 w 3873500"/>
              <a:gd name="connsiteY3" fmla="*/ 1433449 h 3873500"/>
              <a:gd name="connsiteX4" fmla="*/ 964818 w 3873500"/>
              <a:gd name="connsiteY4" fmla="*/ 975804 h 3873500"/>
              <a:gd name="connsiteX5" fmla="*/ 980693 w 3873500"/>
              <a:gd name="connsiteY5" fmla="*/ 975804 h 3873500"/>
              <a:gd name="connsiteX6" fmla="*/ 980693 w 3873500"/>
              <a:gd name="connsiteY6" fmla="*/ 1141665 h 3873500"/>
              <a:gd name="connsiteX7" fmla="*/ 964818 w 3873500"/>
              <a:gd name="connsiteY7" fmla="*/ 1141665 h 3873500"/>
              <a:gd name="connsiteX8" fmla="*/ 1625129 w 3873500"/>
              <a:gd name="connsiteY8" fmla="*/ 37815 h 3873500"/>
              <a:gd name="connsiteX9" fmla="*/ 1624597 w 3873500"/>
              <a:gd name="connsiteY9" fmla="*/ 37897 h 3873500"/>
              <a:gd name="connsiteX10" fmla="*/ 1594206 w 3873500"/>
              <a:gd name="connsiteY10" fmla="*/ 43104 h 3873500"/>
              <a:gd name="connsiteX11" fmla="*/ 1563980 w 3873500"/>
              <a:gd name="connsiteY11" fmla="*/ 48781 h 3873500"/>
              <a:gd name="connsiteX12" fmla="*/ 1533919 w 3873500"/>
              <a:gd name="connsiteY12" fmla="*/ 54940 h 3873500"/>
              <a:gd name="connsiteX13" fmla="*/ 1504036 w 3873500"/>
              <a:gd name="connsiteY13" fmla="*/ 61557 h 3873500"/>
              <a:gd name="connsiteX14" fmla="*/ 1474318 w 3873500"/>
              <a:gd name="connsiteY14" fmla="*/ 68631 h 3873500"/>
              <a:gd name="connsiteX15" fmla="*/ 1444790 w 3873500"/>
              <a:gd name="connsiteY15" fmla="*/ 76162 h 3873500"/>
              <a:gd name="connsiteX16" fmla="*/ 1415440 w 3873500"/>
              <a:gd name="connsiteY16" fmla="*/ 84150 h 3873500"/>
              <a:gd name="connsiteX17" fmla="*/ 1386281 w 3873500"/>
              <a:gd name="connsiteY17" fmla="*/ 92596 h 3873500"/>
              <a:gd name="connsiteX18" fmla="*/ 1357325 w 3873500"/>
              <a:gd name="connsiteY18" fmla="*/ 101486 h 3873500"/>
              <a:gd name="connsiteX19" fmla="*/ 1328547 w 3873500"/>
              <a:gd name="connsiteY19" fmla="*/ 110808 h 3873500"/>
              <a:gd name="connsiteX20" fmla="*/ 1299985 w 3873500"/>
              <a:gd name="connsiteY20" fmla="*/ 120574 h 3873500"/>
              <a:gd name="connsiteX21" fmla="*/ 1271613 w 3873500"/>
              <a:gd name="connsiteY21" fmla="*/ 130772 h 3873500"/>
              <a:gd name="connsiteX22" fmla="*/ 1243457 w 3873500"/>
              <a:gd name="connsiteY22" fmla="*/ 141389 h 3873500"/>
              <a:gd name="connsiteX23" fmla="*/ 1215504 w 3873500"/>
              <a:gd name="connsiteY23" fmla="*/ 152451 h 3873500"/>
              <a:gd name="connsiteX24" fmla="*/ 1187780 w 3873500"/>
              <a:gd name="connsiteY24" fmla="*/ 163919 h 3873500"/>
              <a:gd name="connsiteX25" fmla="*/ 1160272 w 3873500"/>
              <a:gd name="connsiteY25" fmla="*/ 175806 h 3873500"/>
              <a:gd name="connsiteX26" fmla="*/ 1132980 w 3873500"/>
              <a:gd name="connsiteY26" fmla="*/ 188112 h 3873500"/>
              <a:gd name="connsiteX27" fmla="*/ 1105916 w 3873500"/>
              <a:gd name="connsiteY27" fmla="*/ 200838 h 3873500"/>
              <a:gd name="connsiteX28" fmla="*/ 1079093 w 3873500"/>
              <a:gd name="connsiteY28" fmla="*/ 213957 h 3873500"/>
              <a:gd name="connsiteX29" fmla="*/ 1052500 w 3873500"/>
              <a:gd name="connsiteY29" fmla="*/ 227482 h 3873500"/>
              <a:gd name="connsiteX30" fmla="*/ 1026147 w 3873500"/>
              <a:gd name="connsiteY30" fmla="*/ 241402 h 3873500"/>
              <a:gd name="connsiteX31" fmla="*/ 1000036 w 3873500"/>
              <a:gd name="connsiteY31" fmla="*/ 255715 h 3873500"/>
              <a:gd name="connsiteX32" fmla="*/ 974166 w 3873500"/>
              <a:gd name="connsiteY32" fmla="*/ 270421 h 3873500"/>
              <a:gd name="connsiteX33" fmla="*/ 948563 w 3873500"/>
              <a:gd name="connsiteY33" fmla="*/ 285521 h 3873500"/>
              <a:gd name="connsiteX34" fmla="*/ 923201 w 3873500"/>
              <a:gd name="connsiteY34" fmla="*/ 300990 h 3873500"/>
              <a:gd name="connsiteX35" fmla="*/ 898106 w 3873500"/>
              <a:gd name="connsiteY35" fmla="*/ 316840 h 3873500"/>
              <a:gd name="connsiteX36" fmla="*/ 873277 w 3873500"/>
              <a:gd name="connsiteY36" fmla="*/ 333070 h 3873500"/>
              <a:gd name="connsiteX37" fmla="*/ 848716 w 3873500"/>
              <a:gd name="connsiteY37" fmla="*/ 349669 h 3873500"/>
              <a:gd name="connsiteX38" fmla="*/ 824421 w 3873500"/>
              <a:gd name="connsiteY38" fmla="*/ 366636 h 3873500"/>
              <a:gd name="connsiteX39" fmla="*/ 800392 w 3873500"/>
              <a:gd name="connsiteY39" fmla="*/ 383959 h 3873500"/>
              <a:gd name="connsiteX40" fmla="*/ 776656 w 3873500"/>
              <a:gd name="connsiteY40" fmla="*/ 401637 h 3873500"/>
              <a:gd name="connsiteX41" fmla="*/ 753199 w 3873500"/>
              <a:gd name="connsiteY41" fmla="*/ 419684 h 3873500"/>
              <a:gd name="connsiteX42" fmla="*/ 730021 w 3873500"/>
              <a:gd name="connsiteY42" fmla="*/ 438074 h 3873500"/>
              <a:gd name="connsiteX43" fmla="*/ 707149 w 3873500"/>
              <a:gd name="connsiteY43" fmla="*/ 456806 h 3873500"/>
              <a:gd name="connsiteX44" fmla="*/ 684568 w 3873500"/>
              <a:gd name="connsiteY44" fmla="*/ 475882 h 3873500"/>
              <a:gd name="connsiteX45" fmla="*/ 662280 w 3873500"/>
              <a:gd name="connsiteY45" fmla="*/ 495300 h 3873500"/>
              <a:gd name="connsiteX46" fmla="*/ 640296 w 3873500"/>
              <a:gd name="connsiteY46" fmla="*/ 515049 h 3873500"/>
              <a:gd name="connsiteX47" fmla="*/ 618617 w 3873500"/>
              <a:gd name="connsiteY47" fmla="*/ 535140 h 3873500"/>
              <a:gd name="connsiteX48" fmla="*/ 597256 w 3873500"/>
              <a:gd name="connsiteY48" fmla="*/ 555549 h 3873500"/>
              <a:gd name="connsiteX49" fmla="*/ 576212 w 3873500"/>
              <a:gd name="connsiteY49" fmla="*/ 576275 h 3873500"/>
              <a:gd name="connsiteX50" fmla="*/ 555473 w 3873500"/>
              <a:gd name="connsiteY50" fmla="*/ 597332 h 3873500"/>
              <a:gd name="connsiteX51" fmla="*/ 535064 w 3873500"/>
              <a:gd name="connsiteY51" fmla="*/ 618693 h 3873500"/>
              <a:gd name="connsiteX52" fmla="*/ 514985 w 3873500"/>
              <a:gd name="connsiteY52" fmla="*/ 640372 h 3873500"/>
              <a:gd name="connsiteX53" fmla="*/ 495236 w 3873500"/>
              <a:gd name="connsiteY53" fmla="*/ 662356 h 3873500"/>
              <a:gd name="connsiteX54" fmla="*/ 475818 w 3873500"/>
              <a:gd name="connsiteY54" fmla="*/ 684644 h 3873500"/>
              <a:gd name="connsiteX55" fmla="*/ 456743 w 3873500"/>
              <a:gd name="connsiteY55" fmla="*/ 707225 h 3873500"/>
              <a:gd name="connsiteX56" fmla="*/ 438010 w 3873500"/>
              <a:gd name="connsiteY56" fmla="*/ 730110 h 3873500"/>
              <a:gd name="connsiteX57" fmla="*/ 419621 w 3873500"/>
              <a:gd name="connsiteY57" fmla="*/ 753275 h 3873500"/>
              <a:gd name="connsiteX58" fmla="*/ 401587 w 3873500"/>
              <a:gd name="connsiteY58" fmla="*/ 776732 h 3873500"/>
              <a:gd name="connsiteX59" fmla="*/ 383896 w 3873500"/>
              <a:gd name="connsiteY59" fmla="*/ 800481 h 3873500"/>
              <a:gd name="connsiteX60" fmla="*/ 366573 w 3873500"/>
              <a:gd name="connsiteY60" fmla="*/ 824497 h 3873500"/>
              <a:gd name="connsiteX61" fmla="*/ 349606 w 3873500"/>
              <a:gd name="connsiteY61" fmla="*/ 848792 h 3873500"/>
              <a:gd name="connsiteX62" fmla="*/ 333019 w 3873500"/>
              <a:gd name="connsiteY62" fmla="*/ 873354 h 3873500"/>
              <a:gd name="connsiteX63" fmla="*/ 316789 w 3873500"/>
              <a:gd name="connsiteY63" fmla="*/ 898195 h 3873500"/>
              <a:gd name="connsiteX64" fmla="*/ 300939 w 3873500"/>
              <a:gd name="connsiteY64" fmla="*/ 923290 h 3873500"/>
              <a:gd name="connsiteX65" fmla="*/ 285458 w 3873500"/>
              <a:gd name="connsiteY65" fmla="*/ 948652 h 3873500"/>
              <a:gd name="connsiteX66" fmla="*/ 270370 w 3873500"/>
              <a:gd name="connsiteY66" fmla="*/ 974255 h 3873500"/>
              <a:gd name="connsiteX67" fmla="*/ 255664 w 3873500"/>
              <a:gd name="connsiteY67" fmla="*/ 1000125 h 3873500"/>
              <a:gd name="connsiteX68" fmla="*/ 241351 w 3873500"/>
              <a:gd name="connsiteY68" fmla="*/ 1026236 h 3873500"/>
              <a:gd name="connsiteX69" fmla="*/ 227431 w 3873500"/>
              <a:gd name="connsiteY69" fmla="*/ 1052589 h 3873500"/>
              <a:gd name="connsiteX70" fmla="*/ 213906 w 3873500"/>
              <a:gd name="connsiteY70" fmla="*/ 1079183 h 3873500"/>
              <a:gd name="connsiteX71" fmla="*/ 200787 w 3873500"/>
              <a:gd name="connsiteY71" fmla="*/ 1106005 h 3873500"/>
              <a:gd name="connsiteX72" fmla="*/ 188074 w 3873500"/>
              <a:gd name="connsiteY72" fmla="*/ 1133069 h 3873500"/>
              <a:gd name="connsiteX73" fmla="*/ 175768 w 3873500"/>
              <a:gd name="connsiteY73" fmla="*/ 1160361 h 3873500"/>
              <a:gd name="connsiteX74" fmla="*/ 163881 w 3873500"/>
              <a:gd name="connsiteY74" fmla="*/ 1187869 h 3873500"/>
              <a:gd name="connsiteX75" fmla="*/ 152400 w 3873500"/>
              <a:gd name="connsiteY75" fmla="*/ 1215606 h 3873500"/>
              <a:gd name="connsiteX76" fmla="*/ 141351 w 3873500"/>
              <a:gd name="connsiteY76" fmla="*/ 1243546 h 3873500"/>
              <a:gd name="connsiteX77" fmla="*/ 130734 w 3873500"/>
              <a:gd name="connsiteY77" fmla="*/ 1271715 h 3873500"/>
              <a:gd name="connsiteX78" fmla="*/ 120536 w 3873500"/>
              <a:gd name="connsiteY78" fmla="*/ 1300074 h 3873500"/>
              <a:gd name="connsiteX79" fmla="*/ 110769 w 3873500"/>
              <a:gd name="connsiteY79" fmla="*/ 1328649 h 3873500"/>
              <a:gd name="connsiteX80" fmla="*/ 101448 w 3873500"/>
              <a:gd name="connsiteY80" fmla="*/ 1357414 h 3873500"/>
              <a:gd name="connsiteX81" fmla="*/ 92570 w 3873500"/>
              <a:gd name="connsiteY81" fmla="*/ 1386383 h 3873500"/>
              <a:gd name="connsiteX82" fmla="*/ 84125 w 3873500"/>
              <a:gd name="connsiteY82" fmla="*/ 1415542 h 3873500"/>
              <a:gd name="connsiteX83" fmla="*/ 76136 w 3873500"/>
              <a:gd name="connsiteY83" fmla="*/ 1444892 h 3873500"/>
              <a:gd name="connsiteX84" fmla="*/ 68606 w 3873500"/>
              <a:gd name="connsiteY84" fmla="*/ 1474419 h 3873500"/>
              <a:gd name="connsiteX85" fmla="*/ 61532 w 3873500"/>
              <a:gd name="connsiteY85" fmla="*/ 1504137 h 3873500"/>
              <a:gd name="connsiteX86" fmla="*/ 54915 w 3873500"/>
              <a:gd name="connsiteY86" fmla="*/ 1534020 h 3873500"/>
              <a:gd name="connsiteX87" fmla="*/ 48768 w 3873500"/>
              <a:gd name="connsiteY87" fmla="*/ 1564081 h 3873500"/>
              <a:gd name="connsiteX88" fmla="*/ 43078 w 3873500"/>
              <a:gd name="connsiteY88" fmla="*/ 1594307 h 3873500"/>
              <a:gd name="connsiteX89" fmla="*/ 37871 w 3873500"/>
              <a:gd name="connsiteY89" fmla="*/ 1624698 h 3873500"/>
              <a:gd name="connsiteX90" fmla="*/ 33147 w 3873500"/>
              <a:gd name="connsiteY90" fmla="*/ 1655254 h 3873500"/>
              <a:gd name="connsiteX91" fmla="*/ 28892 w 3873500"/>
              <a:gd name="connsiteY91" fmla="*/ 1685963 h 3873500"/>
              <a:gd name="connsiteX92" fmla="*/ 25133 w 3873500"/>
              <a:gd name="connsiteY92" fmla="*/ 1716824 h 3873500"/>
              <a:gd name="connsiteX93" fmla="*/ 21857 w 3873500"/>
              <a:gd name="connsiteY93" fmla="*/ 1747837 h 3873500"/>
              <a:gd name="connsiteX94" fmla="*/ 19076 w 3873500"/>
              <a:gd name="connsiteY94" fmla="*/ 1778991 h 3873500"/>
              <a:gd name="connsiteX95" fmla="*/ 16789 w 3873500"/>
              <a:gd name="connsiteY95" fmla="*/ 1810283 h 3873500"/>
              <a:gd name="connsiteX96" fmla="*/ 15011 w 3873500"/>
              <a:gd name="connsiteY96" fmla="*/ 1841729 h 3873500"/>
              <a:gd name="connsiteX97" fmla="*/ 13729 w 3873500"/>
              <a:gd name="connsiteY97" fmla="*/ 1873288 h 3873500"/>
              <a:gd name="connsiteX98" fmla="*/ 12954 w 3873500"/>
              <a:gd name="connsiteY98" fmla="*/ 1904987 h 3873500"/>
              <a:gd name="connsiteX99" fmla="*/ 12700 w 3873500"/>
              <a:gd name="connsiteY99" fmla="*/ 1936750 h 3873500"/>
              <a:gd name="connsiteX100" fmla="*/ 13729 w 3873500"/>
              <a:gd name="connsiteY100" fmla="*/ 2000313 h 3873500"/>
              <a:gd name="connsiteX101" fmla="*/ 15011 w 3873500"/>
              <a:gd name="connsiteY101" fmla="*/ 2031886 h 3873500"/>
              <a:gd name="connsiteX102" fmla="*/ 16802 w 3873500"/>
              <a:gd name="connsiteY102" fmla="*/ 2063318 h 3873500"/>
              <a:gd name="connsiteX103" fmla="*/ 19088 w 3873500"/>
              <a:gd name="connsiteY103" fmla="*/ 2094611 h 3873500"/>
              <a:gd name="connsiteX104" fmla="*/ 21869 w 3873500"/>
              <a:gd name="connsiteY104" fmla="*/ 2125764 h 3873500"/>
              <a:gd name="connsiteX105" fmla="*/ 25146 w 3873500"/>
              <a:gd name="connsiteY105" fmla="*/ 2156778 h 3873500"/>
              <a:gd name="connsiteX106" fmla="*/ 28905 w 3873500"/>
              <a:gd name="connsiteY106" fmla="*/ 2187638 h 3873500"/>
              <a:gd name="connsiteX107" fmla="*/ 33160 w 3873500"/>
              <a:gd name="connsiteY107" fmla="*/ 2218347 h 3873500"/>
              <a:gd name="connsiteX108" fmla="*/ 37897 w 3873500"/>
              <a:gd name="connsiteY108" fmla="*/ 2248903 h 3873500"/>
              <a:gd name="connsiteX109" fmla="*/ 43104 w 3873500"/>
              <a:gd name="connsiteY109" fmla="*/ 2279295 h 3873500"/>
              <a:gd name="connsiteX110" fmla="*/ 48781 w 3873500"/>
              <a:gd name="connsiteY110" fmla="*/ 2309521 h 3873500"/>
              <a:gd name="connsiteX111" fmla="*/ 54940 w 3873500"/>
              <a:gd name="connsiteY111" fmla="*/ 2339581 h 3873500"/>
              <a:gd name="connsiteX112" fmla="*/ 61557 w 3873500"/>
              <a:gd name="connsiteY112" fmla="*/ 2369464 h 3873500"/>
              <a:gd name="connsiteX113" fmla="*/ 68631 w 3873500"/>
              <a:gd name="connsiteY113" fmla="*/ 2399183 h 3873500"/>
              <a:gd name="connsiteX114" fmla="*/ 76162 w 3873500"/>
              <a:gd name="connsiteY114" fmla="*/ 2428710 h 3873500"/>
              <a:gd name="connsiteX115" fmla="*/ 84150 w 3873500"/>
              <a:gd name="connsiteY115" fmla="*/ 2458060 h 3873500"/>
              <a:gd name="connsiteX116" fmla="*/ 92596 w 3873500"/>
              <a:gd name="connsiteY116" fmla="*/ 2487219 h 3873500"/>
              <a:gd name="connsiteX117" fmla="*/ 101473 w 3873500"/>
              <a:gd name="connsiteY117" fmla="*/ 2516175 h 3873500"/>
              <a:gd name="connsiteX118" fmla="*/ 110808 w 3873500"/>
              <a:gd name="connsiteY118" fmla="*/ 2544953 h 3873500"/>
              <a:gd name="connsiteX119" fmla="*/ 120574 w 3873500"/>
              <a:gd name="connsiteY119" fmla="*/ 2573515 h 3873500"/>
              <a:gd name="connsiteX120" fmla="*/ 130759 w 3873500"/>
              <a:gd name="connsiteY120" fmla="*/ 2601887 h 3873500"/>
              <a:gd name="connsiteX121" fmla="*/ 141389 w 3873500"/>
              <a:gd name="connsiteY121" fmla="*/ 2630043 h 3873500"/>
              <a:gd name="connsiteX122" fmla="*/ 152438 w 3873500"/>
              <a:gd name="connsiteY122" fmla="*/ 2657996 h 3873500"/>
              <a:gd name="connsiteX123" fmla="*/ 163919 w 3873500"/>
              <a:gd name="connsiteY123" fmla="*/ 2685720 h 3873500"/>
              <a:gd name="connsiteX124" fmla="*/ 175806 w 3873500"/>
              <a:gd name="connsiteY124" fmla="*/ 2713228 h 3873500"/>
              <a:gd name="connsiteX125" fmla="*/ 188113 w 3873500"/>
              <a:gd name="connsiteY125" fmla="*/ 2740520 h 3873500"/>
              <a:gd name="connsiteX126" fmla="*/ 200838 w 3873500"/>
              <a:gd name="connsiteY126" fmla="*/ 2767584 h 3873500"/>
              <a:gd name="connsiteX127" fmla="*/ 213957 w 3873500"/>
              <a:gd name="connsiteY127" fmla="*/ 2794406 h 3873500"/>
              <a:gd name="connsiteX128" fmla="*/ 227482 w 3873500"/>
              <a:gd name="connsiteY128" fmla="*/ 2821000 h 3873500"/>
              <a:gd name="connsiteX129" fmla="*/ 241402 w 3873500"/>
              <a:gd name="connsiteY129" fmla="*/ 2847353 h 3873500"/>
              <a:gd name="connsiteX130" fmla="*/ 255715 w 3873500"/>
              <a:gd name="connsiteY130" fmla="*/ 2873464 h 3873500"/>
              <a:gd name="connsiteX131" fmla="*/ 270421 w 3873500"/>
              <a:gd name="connsiteY131" fmla="*/ 2899334 h 3873500"/>
              <a:gd name="connsiteX132" fmla="*/ 285521 w 3873500"/>
              <a:gd name="connsiteY132" fmla="*/ 2924937 h 3873500"/>
              <a:gd name="connsiteX133" fmla="*/ 300990 w 3873500"/>
              <a:gd name="connsiteY133" fmla="*/ 2950299 h 3873500"/>
              <a:gd name="connsiteX134" fmla="*/ 316840 w 3873500"/>
              <a:gd name="connsiteY134" fmla="*/ 2975394 h 3873500"/>
              <a:gd name="connsiteX135" fmla="*/ 333070 w 3873500"/>
              <a:gd name="connsiteY135" fmla="*/ 3000223 h 3873500"/>
              <a:gd name="connsiteX136" fmla="*/ 349669 w 3873500"/>
              <a:gd name="connsiteY136" fmla="*/ 3024797 h 3873500"/>
              <a:gd name="connsiteX137" fmla="*/ 366624 w 3873500"/>
              <a:gd name="connsiteY137" fmla="*/ 3049092 h 3873500"/>
              <a:gd name="connsiteX138" fmla="*/ 383959 w 3873500"/>
              <a:gd name="connsiteY138" fmla="*/ 3073108 h 3873500"/>
              <a:gd name="connsiteX139" fmla="*/ 401638 w 3873500"/>
              <a:gd name="connsiteY139" fmla="*/ 3096844 h 3873500"/>
              <a:gd name="connsiteX140" fmla="*/ 419684 w 3873500"/>
              <a:gd name="connsiteY140" fmla="*/ 3120301 h 3873500"/>
              <a:gd name="connsiteX141" fmla="*/ 438074 w 3873500"/>
              <a:gd name="connsiteY141" fmla="*/ 3143479 h 3873500"/>
              <a:gd name="connsiteX142" fmla="*/ 456806 w 3873500"/>
              <a:gd name="connsiteY142" fmla="*/ 3166351 h 3873500"/>
              <a:gd name="connsiteX143" fmla="*/ 475882 w 3873500"/>
              <a:gd name="connsiteY143" fmla="*/ 3188932 h 3873500"/>
              <a:gd name="connsiteX144" fmla="*/ 495300 w 3873500"/>
              <a:gd name="connsiteY144" fmla="*/ 3211221 h 3873500"/>
              <a:gd name="connsiteX145" fmla="*/ 515048 w 3873500"/>
              <a:gd name="connsiteY145" fmla="*/ 3233204 h 3873500"/>
              <a:gd name="connsiteX146" fmla="*/ 535140 w 3873500"/>
              <a:gd name="connsiteY146" fmla="*/ 3254883 h 3873500"/>
              <a:gd name="connsiteX147" fmla="*/ 555549 w 3873500"/>
              <a:gd name="connsiteY147" fmla="*/ 3276245 h 3873500"/>
              <a:gd name="connsiteX148" fmla="*/ 576275 w 3873500"/>
              <a:gd name="connsiteY148" fmla="*/ 3297288 h 3873500"/>
              <a:gd name="connsiteX149" fmla="*/ 597332 w 3873500"/>
              <a:gd name="connsiteY149" fmla="*/ 3318027 h 3873500"/>
              <a:gd name="connsiteX150" fmla="*/ 597572 w 3873500"/>
              <a:gd name="connsiteY150" fmla="*/ 3318256 h 3873500"/>
              <a:gd name="connsiteX151" fmla="*/ 670784 w 3873500"/>
              <a:gd name="connsiteY151" fmla="*/ 3242730 h 3873500"/>
              <a:gd name="connsiteX152" fmla="*/ 2231292 w 3873500"/>
              <a:gd name="connsiteY152" fmla="*/ 3731604 h 3873500"/>
              <a:gd name="connsiteX153" fmla="*/ 2248374 w 3873500"/>
              <a:gd name="connsiteY153" fmla="*/ 3835698 h 3873500"/>
              <a:gd name="connsiteX154" fmla="*/ 2248903 w 3873500"/>
              <a:gd name="connsiteY154" fmla="*/ 3835616 h 3873500"/>
              <a:gd name="connsiteX155" fmla="*/ 2279294 w 3873500"/>
              <a:gd name="connsiteY155" fmla="*/ 3830396 h 3873500"/>
              <a:gd name="connsiteX156" fmla="*/ 2309520 w 3873500"/>
              <a:gd name="connsiteY156" fmla="*/ 3824719 h 3873500"/>
              <a:gd name="connsiteX157" fmla="*/ 2339581 w 3873500"/>
              <a:gd name="connsiteY157" fmla="*/ 3818573 h 3873500"/>
              <a:gd name="connsiteX158" fmla="*/ 2369465 w 3873500"/>
              <a:gd name="connsiteY158" fmla="*/ 3811943 h 3873500"/>
              <a:gd name="connsiteX159" fmla="*/ 2399182 w 3873500"/>
              <a:gd name="connsiteY159" fmla="*/ 3804869 h 3873500"/>
              <a:gd name="connsiteX160" fmla="*/ 2428710 w 3873500"/>
              <a:gd name="connsiteY160" fmla="*/ 3797338 h 3873500"/>
              <a:gd name="connsiteX161" fmla="*/ 2458059 w 3873500"/>
              <a:gd name="connsiteY161" fmla="*/ 3789350 h 3873500"/>
              <a:gd name="connsiteX162" fmla="*/ 2487219 w 3873500"/>
              <a:gd name="connsiteY162" fmla="*/ 3780904 h 3873500"/>
              <a:gd name="connsiteX163" fmla="*/ 2516175 w 3873500"/>
              <a:gd name="connsiteY163" fmla="*/ 3772027 h 3873500"/>
              <a:gd name="connsiteX164" fmla="*/ 2544953 w 3873500"/>
              <a:gd name="connsiteY164" fmla="*/ 3762692 h 3873500"/>
              <a:gd name="connsiteX165" fmla="*/ 2573515 w 3873500"/>
              <a:gd name="connsiteY165" fmla="*/ 3752939 h 3873500"/>
              <a:gd name="connsiteX166" fmla="*/ 2601887 w 3873500"/>
              <a:gd name="connsiteY166" fmla="*/ 3742741 h 3873500"/>
              <a:gd name="connsiteX167" fmla="*/ 2630043 w 3873500"/>
              <a:gd name="connsiteY167" fmla="*/ 3732111 h 3873500"/>
              <a:gd name="connsiteX168" fmla="*/ 2657996 w 3873500"/>
              <a:gd name="connsiteY168" fmla="*/ 3721062 h 3873500"/>
              <a:gd name="connsiteX169" fmla="*/ 2685720 w 3873500"/>
              <a:gd name="connsiteY169" fmla="*/ 3709581 h 3873500"/>
              <a:gd name="connsiteX170" fmla="*/ 2713228 w 3873500"/>
              <a:gd name="connsiteY170" fmla="*/ 3697694 h 3873500"/>
              <a:gd name="connsiteX171" fmla="*/ 2740520 w 3873500"/>
              <a:gd name="connsiteY171" fmla="*/ 3685388 h 3873500"/>
              <a:gd name="connsiteX172" fmla="*/ 2767584 w 3873500"/>
              <a:gd name="connsiteY172" fmla="*/ 3672662 h 3873500"/>
              <a:gd name="connsiteX173" fmla="*/ 2794406 w 3873500"/>
              <a:gd name="connsiteY173" fmla="*/ 3659543 h 3873500"/>
              <a:gd name="connsiteX174" fmla="*/ 2821000 w 3873500"/>
              <a:gd name="connsiteY174" fmla="*/ 3646018 h 3873500"/>
              <a:gd name="connsiteX175" fmla="*/ 2847353 w 3873500"/>
              <a:gd name="connsiteY175" fmla="*/ 3632098 h 3873500"/>
              <a:gd name="connsiteX176" fmla="*/ 2873464 w 3873500"/>
              <a:gd name="connsiteY176" fmla="*/ 3617786 h 3873500"/>
              <a:gd name="connsiteX177" fmla="*/ 2899334 w 3873500"/>
              <a:gd name="connsiteY177" fmla="*/ 3603079 h 3873500"/>
              <a:gd name="connsiteX178" fmla="*/ 2924937 w 3873500"/>
              <a:gd name="connsiteY178" fmla="*/ 3587991 h 3873500"/>
              <a:gd name="connsiteX179" fmla="*/ 2950299 w 3873500"/>
              <a:gd name="connsiteY179" fmla="*/ 3572510 h 3873500"/>
              <a:gd name="connsiteX180" fmla="*/ 2975394 w 3873500"/>
              <a:gd name="connsiteY180" fmla="*/ 3556660 h 3873500"/>
              <a:gd name="connsiteX181" fmla="*/ 3000222 w 3873500"/>
              <a:gd name="connsiteY181" fmla="*/ 3540430 h 3873500"/>
              <a:gd name="connsiteX182" fmla="*/ 3024784 w 3873500"/>
              <a:gd name="connsiteY182" fmla="*/ 3523831 h 3873500"/>
              <a:gd name="connsiteX183" fmla="*/ 3049080 w 3873500"/>
              <a:gd name="connsiteY183" fmla="*/ 3506877 h 3873500"/>
              <a:gd name="connsiteX184" fmla="*/ 3073108 w 3873500"/>
              <a:gd name="connsiteY184" fmla="*/ 3489541 h 3873500"/>
              <a:gd name="connsiteX185" fmla="*/ 3096844 w 3873500"/>
              <a:gd name="connsiteY185" fmla="*/ 3471862 h 3873500"/>
              <a:gd name="connsiteX186" fmla="*/ 3120301 w 3873500"/>
              <a:gd name="connsiteY186" fmla="*/ 3453816 h 3873500"/>
              <a:gd name="connsiteX187" fmla="*/ 3143479 w 3873500"/>
              <a:gd name="connsiteY187" fmla="*/ 3435426 h 3873500"/>
              <a:gd name="connsiteX188" fmla="*/ 3166351 w 3873500"/>
              <a:gd name="connsiteY188" fmla="*/ 3416694 h 3873500"/>
              <a:gd name="connsiteX189" fmla="*/ 3188932 w 3873500"/>
              <a:gd name="connsiteY189" fmla="*/ 3397618 h 3873500"/>
              <a:gd name="connsiteX190" fmla="*/ 3211220 w 3873500"/>
              <a:gd name="connsiteY190" fmla="*/ 3378200 h 3873500"/>
              <a:gd name="connsiteX191" fmla="*/ 3233204 w 3873500"/>
              <a:gd name="connsiteY191" fmla="*/ 3358452 h 3873500"/>
              <a:gd name="connsiteX192" fmla="*/ 3254883 w 3873500"/>
              <a:gd name="connsiteY192" fmla="*/ 3338360 h 3873500"/>
              <a:gd name="connsiteX193" fmla="*/ 3276244 w 3873500"/>
              <a:gd name="connsiteY193" fmla="*/ 3317951 h 3873500"/>
              <a:gd name="connsiteX194" fmla="*/ 3297289 w 3873500"/>
              <a:gd name="connsiteY194" fmla="*/ 3297225 h 3873500"/>
              <a:gd name="connsiteX195" fmla="*/ 3318028 w 3873500"/>
              <a:gd name="connsiteY195" fmla="*/ 3276168 h 3873500"/>
              <a:gd name="connsiteX196" fmla="*/ 3338437 w 3873500"/>
              <a:gd name="connsiteY196" fmla="*/ 3254807 h 3873500"/>
              <a:gd name="connsiteX197" fmla="*/ 3358515 w 3873500"/>
              <a:gd name="connsiteY197" fmla="*/ 3233128 h 3873500"/>
              <a:gd name="connsiteX198" fmla="*/ 3378264 w 3873500"/>
              <a:gd name="connsiteY198" fmla="*/ 3211144 h 3873500"/>
              <a:gd name="connsiteX199" fmla="*/ 3397682 w 3873500"/>
              <a:gd name="connsiteY199" fmla="*/ 3188868 h 3873500"/>
              <a:gd name="connsiteX200" fmla="*/ 3416757 w 3873500"/>
              <a:gd name="connsiteY200" fmla="*/ 3166275 h 3873500"/>
              <a:gd name="connsiteX201" fmla="*/ 3435490 w 3873500"/>
              <a:gd name="connsiteY201" fmla="*/ 3143402 h 3873500"/>
              <a:gd name="connsiteX202" fmla="*/ 3453879 w 3873500"/>
              <a:gd name="connsiteY202" fmla="*/ 3120225 h 3873500"/>
              <a:gd name="connsiteX203" fmla="*/ 3471914 w 3873500"/>
              <a:gd name="connsiteY203" fmla="*/ 3096768 h 3873500"/>
              <a:gd name="connsiteX204" fmla="*/ 3489604 w 3873500"/>
              <a:gd name="connsiteY204" fmla="*/ 3073032 h 3873500"/>
              <a:gd name="connsiteX205" fmla="*/ 3506927 w 3873500"/>
              <a:gd name="connsiteY205" fmla="*/ 3049003 h 3873500"/>
              <a:gd name="connsiteX206" fmla="*/ 3523894 w 3873500"/>
              <a:gd name="connsiteY206" fmla="*/ 3024708 h 3873500"/>
              <a:gd name="connsiteX207" fmla="*/ 3540481 w 3873500"/>
              <a:gd name="connsiteY207" fmla="*/ 3000146 h 3873500"/>
              <a:gd name="connsiteX208" fmla="*/ 3556712 w 3873500"/>
              <a:gd name="connsiteY208" fmla="*/ 2975305 h 3873500"/>
              <a:gd name="connsiteX209" fmla="*/ 3572561 w 3873500"/>
              <a:gd name="connsiteY209" fmla="*/ 2950210 h 3873500"/>
              <a:gd name="connsiteX210" fmla="*/ 3588042 w 3873500"/>
              <a:gd name="connsiteY210" fmla="*/ 2924861 h 3873500"/>
              <a:gd name="connsiteX211" fmla="*/ 3603130 w 3873500"/>
              <a:gd name="connsiteY211" fmla="*/ 2899245 h 3873500"/>
              <a:gd name="connsiteX212" fmla="*/ 3617837 w 3873500"/>
              <a:gd name="connsiteY212" fmla="*/ 2873375 h 3873500"/>
              <a:gd name="connsiteX213" fmla="*/ 3632149 w 3873500"/>
              <a:gd name="connsiteY213" fmla="*/ 2847264 h 3873500"/>
              <a:gd name="connsiteX214" fmla="*/ 3646068 w 3873500"/>
              <a:gd name="connsiteY214" fmla="*/ 2820911 h 3873500"/>
              <a:gd name="connsiteX215" fmla="*/ 3659594 w 3873500"/>
              <a:gd name="connsiteY215" fmla="*/ 2794317 h 3873500"/>
              <a:gd name="connsiteX216" fmla="*/ 3672713 w 3873500"/>
              <a:gd name="connsiteY216" fmla="*/ 2767495 h 3873500"/>
              <a:gd name="connsiteX217" fmla="*/ 3685425 w 3873500"/>
              <a:gd name="connsiteY217" fmla="*/ 2740431 h 3873500"/>
              <a:gd name="connsiteX218" fmla="*/ 3697732 w 3873500"/>
              <a:gd name="connsiteY218" fmla="*/ 2713139 h 3873500"/>
              <a:gd name="connsiteX219" fmla="*/ 3709619 w 3873500"/>
              <a:gd name="connsiteY219" fmla="*/ 2685631 h 3873500"/>
              <a:gd name="connsiteX220" fmla="*/ 3721100 w 3873500"/>
              <a:gd name="connsiteY220" fmla="*/ 2657894 h 3873500"/>
              <a:gd name="connsiteX221" fmla="*/ 3732149 w 3873500"/>
              <a:gd name="connsiteY221" fmla="*/ 2629954 h 3873500"/>
              <a:gd name="connsiteX222" fmla="*/ 3742766 w 3873500"/>
              <a:gd name="connsiteY222" fmla="*/ 2601786 h 3873500"/>
              <a:gd name="connsiteX223" fmla="*/ 3752964 w 3873500"/>
              <a:gd name="connsiteY223" fmla="*/ 2573427 h 3873500"/>
              <a:gd name="connsiteX224" fmla="*/ 3762731 w 3873500"/>
              <a:gd name="connsiteY224" fmla="*/ 2544852 h 3873500"/>
              <a:gd name="connsiteX225" fmla="*/ 3772053 w 3873500"/>
              <a:gd name="connsiteY225" fmla="*/ 2516086 h 3873500"/>
              <a:gd name="connsiteX226" fmla="*/ 3780930 w 3873500"/>
              <a:gd name="connsiteY226" fmla="*/ 2487117 h 3873500"/>
              <a:gd name="connsiteX227" fmla="*/ 3789375 w 3873500"/>
              <a:gd name="connsiteY227" fmla="*/ 2457958 h 3873500"/>
              <a:gd name="connsiteX228" fmla="*/ 3797364 w 3873500"/>
              <a:gd name="connsiteY228" fmla="*/ 2428608 h 3873500"/>
              <a:gd name="connsiteX229" fmla="*/ 3804895 w 3873500"/>
              <a:gd name="connsiteY229" fmla="*/ 2399081 h 3873500"/>
              <a:gd name="connsiteX230" fmla="*/ 3811969 w 3873500"/>
              <a:gd name="connsiteY230" fmla="*/ 2369363 h 3873500"/>
              <a:gd name="connsiteX231" fmla="*/ 3818586 w 3873500"/>
              <a:gd name="connsiteY231" fmla="*/ 2339480 h 3873500"/>
              <a:gd name="connsiteX232" fmla="*/ 3824732 w 3873500"/>
              <a:gd name="connsiteY232" fmla="*/ 2309419 h 3873500"/>
              <a:gd name="connsiteX233" fmla="*/ 3830421 w 3873500"/>
              <a:gd name="connsiteY233" fmla="*/ 2279193 h 3873500"/>
              <a:gd name="connsiteX234" fmla="*/ 3835629 w 3873500"/>
              <a:gd name="connsiteY234" fmla="*/ 2248802 h 3873500"/>
              <a:gd name="connsiteX235" fmla="*/ 3840353 w 3873500"/>
              <a:gd name="connsiteY235" fmla="*/ 2218246 h 3873500"/>
              <a:gd name="connsiteX236" fmla="*/ 3844607 w 3873500"/>
              <a:gd name="connsiteY236" fmla="*/ 2187537 h 3873500"/>
              <a:gd name="connsiteX237" fmla="*/ 3848367 w 3873500"/>
              <a:gd name="connsiteY237" fmla="*/ 2156676 h 3873500"/>
              <a:gd name="connsiteX238" fmla="*/ 3851643 w 3873500"/>
              <a:gd name="connsiteY238" fmla="*/ 2125662 h 3873500"/>
              <a:gd name="connsiteX239" fmla="*/ 3854424 w 3873500"/>
              <a:gd name="connsiteY239" fmla="*/ 2094509 h 3873500"/>
              <a:gd name="connsiteX240" fmla="*/ 3856710 w 3873500"/>
              <a:gd name="connsiteY240" fmla="*/ 2063217 h 3873500"/>
              <a:gd name="connsiteX241" fmla="*/ 3858489 w 3873500"/>
              <a:gd name="connsiteY241" fmla="*/ 2031784 h 3873500"/>
              <a:gd name="connsiteX242" fmla="*/ 3859771 w 3873500"/>
              <a:gd name="connsiteY242" fmla="*/ 2000212 h 3873500"/>
              <a:gd name="connsiteX243" fmla="*/ 3860546 w 3873500"/>
              <a:gd name="connsiteY243" fmla="*/ 1968526 h 3873500"/>
              <a:gd name="connsiteX244" fmla="*/ 3860800 w 3873500"/>
              <a:gd name="connsiteY244" fmla="*/ 1936750 h 3873500"/>
              <a:gd name="connsiteX245" fmla="*/ 3859771 w 3873500"/>
              <a:gd name="connsiteY245" fmla="*/ 1873186 h 3873500"/>
              <a:gd name="connsiteX246" fmla="*/ 3858489 w 3873500"/>
              <a:gd name="connsiteY246" fmla="*/ 1841614 h 3873500"/>
              <a:gd name="connsiteX247" fmla="*/ 3856698 w 3873500"/>
              <a:gd name="connsiteY247" fmla="*/ 1810182 h 3873500"/>
              <a:gd name="connsiteX248" fmla="*/ 3854412 w 3873500"/>
              <a:gd name="connsiteY248" fmla="*/ 1778889 h 3873500"/>
              <a:gd name="connsiteX249" fmla="*/ 3851631 w 3873500"/>
              <a:gd name="connsiteY249" fmla="*/ 1747736 h 3873500"/>
              <a:gd name="connsiteX250" fmla="*/ 3848354 w 3873500"/>
              <a:gd name="connsiteY250" fmla="*/ 1716723 h 3873500"/>
              <a:gd name="connsiteX251" fmla="*/ 3844595 w 3873500"/>
              <a:gd name="connsiteY251" fmla="*/ 1685861 h 3873500"/>
              <a:gd name="connsiteX252" fmla="*/ 3840340 w 3873500"/>
              <a:gd name="connsiteY252" fmla="*/ 1655153 h 3873500"/>
              <a:gd name="connsiteX253" fmla="*/ 3835603 w 3873500"/>
              <a:gd name="connsiteY253" fmla="*/ 1624597 h 3873500"/>
              <a:gd name="connsiteX254" fmla="*/ 3830396 w 3873500"/>
              <a:gd name="connsiteY254" fmla="*/ 1594206 h 3873500"/>
              <a:gd name="connsiteX255" fmla="*/ 3824719 w 3873500"/>
              <a:gd name="connsiteY255" fmla="*/ 1563980 h 3873500"/>
              <a:gd name="connsiteX256" fmla="*/ 3818560 w 3873500"/>
              <a:gd name="connsiteY256" fmla="*/ 1533919 h 3873500"/>
              <a:gd name="connsiteX257" fmla="*/ 3811943 w 3873500"/>
              <a:gd name="connsiteY257" fmla="*/ 1504036 h 3873500"/>
              <a:gd name="connsiteX258" fmla="*/ 3804869 w 3873500"/>
              <a:gd name="connsiteY258" fmla="*/ 1474318 h 3873500"/>
              <a:gd name="connsiteX259" fmla="*/ 3797338 w 3873500"/>
              <a:gd name="connsiteY259" fmla="*/ 1444790 h 3873500"/>
              <a:gd name="connsiteX260" fmla="*/ 3789350 w 3873500"/>
              <a:gd name="connsiteY260" fmla="*/ 1415453 h 3873500"/>
              <a:gd name="connsiteX261" fmla="*/ 3780904 w 3873500"/>
              <a:gd name="connsiteY261" fmla="*/ 1386294 h 3873500"/>
              <a:gd name="connsiteX262" fmla="*/ 3772027 w 3873500"/>
              <a:gd name="connsiteY262" fmla="*/ 1357325 h 3873500"/>
              <a:gd name="connsiteX263" fmla="*/ 3762693 w 3873500"/>
              <a:gd name="connsiteY263" fmla="*/ 1328547 h 3873500"/>
              <a:gd name="connsiteX264" fmla="*/ 3752926 w 3873500"/>
              <a:gd name="connsiteY264" fmla="*/ 1299985 h 3873500"/>
              <a:gd name="connsiteX265" fmla="*/ 3742741 w 3873500"/>
              <a:gd name="connsiteY265" fmla="*/ 1271613 h 3873500"/>
              <a:gd name="connsiteX266" fmla="*/ 3732111 w 3873500"/>
              <a:gd name="connsiteY266" fmla="*/ 1243457 h 3873500"/>
              <a:gd name="connsiteX267" fmla="*/ 3721062 w 3873500"/>
              <a:gd name="connsiteY267" fmla="*/ 1215504 h 3873500"/>
              <a:gd name="connsiteX268" fmla="*/ 3709581 w 3873500"/>
              <a:gd name="connsiteY268" fmla="*/ 1187780 h 3873500"/>
              <a:gd name="connsiteX269" fmla="*/ 3697694 w 3873500"/>
              <a:gd name="connsiteY269" fmla="*/ 1160272 h 3873500"/>
              <a:gd name="connsiteX270" fmla="*/ 3685387 w 3873500"/>
              <a:gd name="connsiteY270" fmla="*/ 1132980 h 3873500"/>
              <a:gd name="connsiteX271" fmla="*/ 3672662 w 3873500"/>
              <a:gd name="connsiteY271" fmla="*/ 1105916 h 3873500"/>
              <a:gd name="connsiteX272" fmla="*/ 3659543 w 3873500"/>
              <a:gd name="connsiteY272" fmla="*/ 1079094 h 3873500"/>
              <a:gd name="connsiteX273" fmla="*/ 3646018 w 3873500"/>
              <a:gd name="connsiteY273" fmla="*/ 1052500 h 3873500"/>
              <a:gd name="connsiteX274" fmla="*/ 3632098 w 3873500"/>
              <a:gd name="connsiteY274" fmla="*/ 1026147 h 3873500"/>
              <a:gd name="connsiteX275" fmla="*/ 3617785 w 3873500"/>
              <a:gd name="connsiteY275" fmla="*/ 1000036 h 3873500"/>
              <a:gd name="connsiteX276" fmla="*/ 3603079 w 3873500"/>
              <a:gd name="connsiteY276" fmla="*/ 974179 h 3873500"/>
              <a:gd name="connsiteX277" fmla="*/ 3587979 w 3873500"/>
              <a:gd name="connsiteY277" fmla="*/ 948563 h 3873500"/>
              <a:gd name="connsiteX278" fmla="*/ 3572510 w 3873500"/>
              <a:gd name="connsiteY278" fmla="*/ 923201 h 3873500"/>
              <a:gd name="connsiteX279" fmla="*/ 3556660 w 3873500"/>
              <a:gd name="connsiteY279" fmla="*/ 898106 h 3873500"/>
              <a:gd name="connsiteX280" fmla="*/ 3540430 w 3873500"/>
              <a:gd name="connsiteY280" fmla="*/ 873277 h 3873500"/>
              <a:gd name="connsiteX281" fmla="*/ 3523831 w 3873500"/>
              <a:gd name="connsiteY281" fmla="*/ 848716 h 3873500"/>
              <a:gd name="connsiteX282" fmla="*/ 3506863 w 3873500"/>
              <a:gd name="connsiteY282" fmla="*/ 824421 h 3873500"/>
              <a:gd name="connsiteX283" fmla="*/ 3489541 w 3873500"/>
              <a:gd name="connsiteY283" fmla="*/ 800392 h 3873500"/>
              <a:gd name="connsiteX284" fmla="*/ 3471863 w 3873500"/>
              <a:gd name="connsiteY284" fmla="*/ 776656 h 3873500"/>
              <a:gd name="connsiteX285" fmla="*/ 3453816 w 3873500"/>
              <a:gd name="connsiteY285" fmla="*/ 753199 h 3873500"/>
              <a:gd name="connsiteX286" fmla="*/ 3435426 w 3873500"/>
              <a:gd name="connsiteY286" fmla="*/ 730034 h 3873500"/>
              <a:gd name="connsiteX287" fmla="*/ 3416694 w 3873500"/>
              <a:gd name="connsiteY287" fmla="*/ 707149 h 3873500"/>
              <a:gd name="connsiteX288" fmla="*/ 3397618 w 3873500"/>
              <a:gd name="connsiteY288" fmla="*/ 684568 h 3873500"/>
              <a:gd name="connsiteX289" fmla="*/ 3378200 w 3873500"/>
              <a:gd name="connsiteY289" fmla="*/ 662280 h 3873500"/>
              <a:gd name="connsiteX290" fmla="*/ 3358452 w 3873500"/>
              <a:gd name="connsiteY290" fmla="*/ 640296 h 3873500"/>
              <a:gd name="connsiteX291" fmla="*/ 3338360 w 3873500"/>
              <a:gd name="connsiteY291" fmla="*/ 618617 h 3873500"/>
              <a:gd name="connsiteX292" fmla="*/ 3317951 w 3873500"/>
              <a:gd name="connsiteY292" fmla="*/ 597256 h 3873500"/>
              <a:gd name="connsiteX293" fmla="*/ 3297225 w 3873500"/>
              <a:gd name="connsiteY293" fmla="*/ 576212 h 3873500"/>
              <a:gd name="connsiteX294" fmla="*/ 3276168 w 3873500"/>
              <a:gd name="connsiteY294" fmla="*/ 555473 h 3873500"/>
              <a:gd name="connsiteX295" fmla="*/ 3275929 w 3873500"/>
              <a:gd name="connsiteY295" fmla="*/ 555245 h 3873500"/>
              <a:gd name="connsiteX296" fmla="*/ 3202717 w 3873500"/>
              <a:gd name="connsiteY296" fmla="*/ 630771 h 3873500"/>
              <a:gd name="connsiteX297" fmla="*/ 1642209 w 3873500"/>
              <a:gd name="connsiteY297" fmla="*/ 141897 h 3873500"/>
              <a:gd name="connsiteX298" fmla="*/ 1936750 w 3873500"/>
              <a:gd name="connsiteY298" fmla="*/ 0 h 3873500"/>
              <a:gd name="connsiteX299" fmla="*/ 1968830 w 3873500"/>
              <a:gd name="connsiteY299" fmla="*/ 267 h 3873500"/>
              <a:gd name="connsiteX300" fmla="*/ 2000733 w 3873500"/>
              <a:gd name="connsiteY300" fmla="*/ 1041 h 3873500"/>
              <a:gd name="connsiteX301" fmla="*/ 2032495 w 3873500"/>
              <a:gd name="connsiteY301" fmla="*/ 2324 h 3873500"/>
              <a:gd name="connsiteX302" fmla="*/ 2064131 w 3873500"/>
              <a:gd name="connsiteY302" fmla="*/ 4128 h 3873500"/>
              <a:gd name="connsiteX303" fmla="*/ 2095640 w 3873500"/>
              <a:gd name="connsiteY303" fmla="*/ 6426 h 3873500"/>
              <a:gd name="connsiteX304" fmla="*/ 2126996 w 3873500"/>
              <a:gd name="connsiteY304" fmla="*/ 9233 h 3873500"/>
              <a:gd name="connsiteX305" fmla="*/ 2158212 w 3873500"/>
              <a:gd name="connsiteY305" fmla="*/ 12522 h 3873500"/>
              <a:gd name="connsiteX306" fmla="*/ 2189277 w 3873500"/>
              <a:gd name="connsiteY306" fmla="*/ 16319 h 3873500"/>
              <a:gd name="connsiteX307" fmla="*/ 2220189 w 3873500"/>
              <a:gd name="connsiteY307" fmla="*/ 20599 h 3873500"/>
              <a:gd name="connsiteX308" fmla="*/ 2250948 w 3873500"/>
              <a:gd name="connsiteY308" fmla="*/ 25362 h 3873500"/>
              <a:gd name="connsiteX309" fmla="*/ 2281542 w 3873500"/>
              <a:gd name="connsiteY309" fmla="*/ 30607 h 3873500"/>
              <a:gd name="connsiteX310" fmla="*/ 2311959 w 3873500"/>
              <a:gd name="connsiteY310" fmla="*/ 36322 h 3873500"/>
              <a:gd name="connsiteX311" fmla="*/ 2342223 w 3873500"/>
              <a:gd name="connsiteY311" fmla="*/ 42520 h 3873500"/>
              <a:gd name="connsiteX312" fmla="*/ 2372309 w 3873500"/>
              <a:gd name="connsiteY312" fmla="*/ 49174 h 3873500"/>
              <a:gd name="connsiteX313" fmla="*/ 2402218 w 3873500"/>
              <a:gd name="connsiteY313" fmla="*/ 56299 h 3873500"/>
              <a:gd name="connsiteX314" fmla="*/ 2431948 w 3873500"/>
              <a:gd name="connsiteY314" fmla="*/ 63881 h 3873500"/>
              <a:gd name="connsiteX315" fmla="*/ 2461489 w 3873500"/>
              <a:gd name="connsiteY315" fmla="*/ 71933 h 3873500"/>
              <a:gd name="connsiteX316" fmla="*/ 2490839 w 3873500"/>
              <a:gd name="connsiteY316" fmla="*/ 80429 h 3873500"/>
              <a:gd name="connsiteX317" fmla="*/ 2519997 w 3873500"/>
              <a:gd name="connsiteY317" fmla="*/ 89370 h 3873500"/>
              <a:gd name="connsiteX318" fmla="*/ 2548954 w 3873500"/>
              <a:gd name="connsiteY318" fmla="*/ 98755 h 3873500"/>
              <a:gd name="connsiteX319" fmla="*/ 2577719 w 3873500"/>
              <a:gd name="connsiteY319" fmla="*/ 108585 h 3873500"/>
              <a:gd name="connsiteX320" fmla="*/ 2606269 w 3873500"/>
              <a:gd name="connsiteY320" fmla="*/ 118847 h 3873500"/>
              <a:gd name="connsiteX321" fmla="*/ 2634615 w 3873500"/>
              <a:gd name="connsiteY321" fmla="*/ 129540 h 3873500"/>
              <a:gd name="connsiteX322" fmla="*/ 2662758 w 3873500"/>
              <a:gd name="connsiteY322" fmla="*/ 140678 h 3873500"/>
              <a:gd name="connsiteX323" fmla="*/ 2690673 w 3873500"/>
              <a:gd name="connsiteY323" fmla="*/ 152222 h 3873500"/>
              <a:gd name="connsiteX324" fmla="*/ 2718359 w 3873500"/>
              <a:gd name="connsiteY324" fmla="*/ 164198 h 3873500"/>
              <a:gd name="connsiteX325" fmla="*/ 2745829 w 3873500"/>
              <a:gd name="connsiteY325" fmla="*/ 176581 h 3873500"/>
              <a:gd name="connsiteX326" fmla="*/ 2773070 w 3873500"/>
              <a:gd name="connsiteY326" fmla="*/ 189382 h 3873500"/>
              <a:gd name="connsiteX327" fmla="*/ 2800071 w 3873500"/>
              <a:gd name="connsiteY327" fmla="*/ 202590 h 3873500"/>
              <a:gd name="connsiteX328" fmla="*/ 2826842 w 3873500"/>
              <a:gd name="connsiteY328" fmla="*/ 216205 h 3873500"/>
              <a:gd name="connsiteX329" fmla="*/ 2853372 w 3873500"/>
              <a:gd name="connsiteY329" fmla="*/ 230213 h 3873500"/>
              <a:gd name="connsiteX330" fmla="*/ 2879661 w 3873500"/>
              <a:gd name="connsiteY330" fmla="*/ 244627 h 3873500"/>
              <a:gd name="connsiteX331" fmla="*/ 2905684 w 3873500"/>
              <a:gd name="connsiteY331" fmla="*/ 259436 h 3873500"/>
              <a:gd name="connsiteX332" fmla="*/ 2931464 w 3873500"/>
              <a:gd name="connsiteY332" fmla="*/ 274625 h 3873500"/>
              <a:gd name="connsiteX333" fmla="*/ 2956992 w 3873500"/>
              <a:gd name="connsiteY333" fmla="*/ 290195 h 3873500"/>
              <a:gd name="connsiteX334" fmla="*/ 2982252 w 3873500"/>
              <a:gd name="connsiteY334" fmla="*/ 306159 h 3873500"/>
              <a:gd name="connsiteX335" fmla="*/ 3007258 w 3873500"/>
              <a:gd name="connsiteY335" fmla="*/ 322491 h 3873500"/>
              <a:gd name="connsiteX336" fmla="*/ 3031985 w 3873500"/>
              <a:gd name="connsiteY336" fmla="*/ 339204 h 3873500"/>
              <a:gd name="connsiteX337" fmla="*/ 3056433 w 3873500"/>
              <a:gd name="connsiteY337" fmla="*/ 356273 h 3873500"/>
              <a:gd name="connsiteX338" fmla="*/ 3080614 w 3873500"/>
              <a:gd name="connsiteY338" fmla="*/ 373710 h 3873500"/>
              <a:gd name="connsiteX339" fmla="*/ 3104515 w 3873500"/>
              <a:gd name="connsiteY339" fmla="*/ 391516 h 3873500"/>
              <a:gd name="connsiteX340" fmla="*/ 3128125 w 3873500"/>
              <a:gd name="connsiteY340" fmla="*/ 409677 h 3873500"/>
              <a:gd name="connsiteX341" fmla="*/ 3151442 w 3873500"/>
              <a:gd name="connsiteY341" fmla="*/ 428181 h 3873500"/>
              <a:gd name="connsiteX342" fmla="*/ 3174467 w 3873500"/>
              <a:gd name="connsiteY342" fmla="*/ 447040 h 3873500"/>
              <a:gd name="connsiteX343" fmla="*/ 3197199 w 3873500"/>
              <a:gd name="connsiteY343" fmla="*/ 466242 h 3873500"/>
              <a:gd name="connsiteX344" fmla="*/ 3219641 w 3873500"/>
              <a:gd name="connsiteY344" fmla="*/ 485788 h 3873500"/>
              <a:gd name="connsiteX345" fmla="*/ 3241764 w 3873500"/>
              <a:gd name="connsiteY345" fmla="*/ 505676 h 3873500"/>
              <a:gd name="connsiteX346" fmla="*/ 3263582 w 3873500"/>
              <a:gd name="connsiteY346" fmla="*/ 525882 h 3873500"/>
              <a:gd name="connsiteX347" fmla="*/ 3285084 w 3873500"/>
              <a:gd name="connsiteY347" fmla="*/ 546430 h 3873500"/>
              <a:gd name="connsiteX348" fmla="*/ 3306267 w 3873500"/>
              <a:gd name="connsiteY348" fmla="*/ 567296 h 3873500"/>
              <a:gd name="connsiteX349" fmla="*/ 3327133 w 3873500"/>
              <a:gd name="connsiteY349" fmla="*/ 588480 h 3873500"/>
              <a:gd name="connsiteX350" fmla="*/ 3347682 w 3873500"/>
              <a:gd name="connsiteY350" fmla="*/ 609994 h 3873500"/>
              <a:gd name="connsiteX351" fmla="*/ 3367901 w 3873500"/>
              <a:gd name="connsiteY351" fmla="*/ 631812 h 3873500"/>
              <a:gd name="connsiteX352" fmla="*/ 3387776 w 3873500"/>
              <a:gd name="connsiteY352" fmla="*/ 653936 h 3873500"/>
              <a:gd name="connsiteX353" fmla="*/ 3407321 w 3873500"/>
              <a:gd name="connsiteY353" fmla="*/ 676364 h 3873500"/>
              <a:gd name="connsiteX354" fmla="*/ 3426523 w 3873500"/>
              <a:gd name="connsiteY354" fmla="*/ 699097 h 3873500"/>
              <a:gd name="connsiteX355" fmla="*/ 3445383 w 3873500"/>
              <a:gd name="connsiteY355" fmla="*/ 722135 h 3873500"/>
              <a:gd name="connsiteX356" fmla="*/ 3463887 w 3873500"/>
              <a:gd name="connsiteY356" fmla="*/ 745452 h 3873500"/>
              <a:gd name="connsiteX357" fmla="*/ 3482048 w 3873500"/>
              <a:gd name="connsiteY357" fmla="*/ 769074 h 3873500"/>
              <a:gd name="connsiteX358" fmla="*/ 3499841 w 3873500"/>
              <a:gd name="connsiteY358" fmla="*/ 792963 h 3873500"/>
              <a:gd name="connsiteX359" fmla="*/ 3517278 w 3873500"/>
              <a:gd name="connsiteY359" fmla="*/ 817143 h 3873500"/>
              <a:gd name="connsiteX360" fmla="*/ 3534359 w 3873500"/>
              <a:gd name="connsiteY360" fmla="*/ 841604 h 3873500"/>
              <a:gd name="connsiteX361" fmla="*/ 3551060 w 3873500"/>
              <a:gd name="connsiteY361" fmla="*/ 866331 h 3873500"/>
              <a:gd name="connsiteX362" fmla="*/ 3567392 w 3873500"/>
              <a:gd name="connsiteY362" fmla="*/ 891324 h 3873500"/>
              <a:gd name="connsiteX363" fmla="*/ 3583356 w 3873500"/>
              <a:gd name="connsiteY363" fmla="*/ 916584 h 3873500"/>
              <a:gd name="connsiteX364" fmla="*/ 3598926 w 3873500"/>
              <a:gd name="connsiteY364" fmla="*/ 942111 h 3873500"/>
              <a:gd name="connsiteX365" fmla="*/ 3614115 w 3873500"/>
              <a:gd name="connsiteY365" fmla="*/ 967892 h 3873500"/>
              <a:gd name="connsiteX366" fmla="*/ 3628923 w 3873500"/>
              <a:gd name="connsiteY366" fmla="*/ 993927 h 3873500"/>
              <a:gd name="connsiteX367" fmla="*/ 3643325 w 3873500"/>
              <a:gd name="connsiteY367" fmla="*/ 1020216 h 3873500"/>
              <a:gd name="connsiteX368" fmla="*/ 3657346 w 3873500"/>
              <a:gd name="connsiteY368" fmla="*/ 1046747 h 3873500"/>
              <a:gd name="connsiteX369" fmla="*/ 3670960 w 3873500"/>
              <a:gd name="connsiteY369" fmla="*/ 1073506 h 3873500"/>
              <a:gd name="connsiteX370" fmla="*/ 3684156 w 3873500"/>
              <a:gd name="connsiteY370" fmla="*/ 1100518 h 3873500"/>
              <a:gd name="connsiteX371" fmla="*/ 3696957 w 3873500"/>
              <a:gd name="connsiteY371" fmla="*/ 1127760 h 3873500"/>
              <a:gd name="connsiteX372" fmla="*/ 3709353 w 3873500"/>
              <a:gd name="connsiteY372" fmla="*/ 1155230 h 3873500"/>
              <a:gd name="connsiteX373" fmla="*/ 3721316 w 3873500"/>
              <a:gd name="connsiteY373" fmla="*/ 1182929 h 3873500"/>
              <a:gd name="connsiteX374" fmla="*/ 3732861 w 3873500"/>
              <a:gd name="connsiteY374" fmla="*/ 1210843 h 3873500"/>
              <a:gd name="connsiteX375" fmla="*/ 3743985 w 3873500"/>
              <a:gd name="connsiteY375" fmla="*/ 1238974 h 3873500"/>
              <a:gd name="connsiteX376" fmla="*/ 3754692 w 3873500"/>
              <a:gd name="connsiteY376" fmla="*/ 1267320 h 3873500"/>
              <a:gd name="connsiteX377" fmla="*/ 3764953 w 3873500"/>
              <a:gd name="connsiteY377" fmla="*/ 1295870 h 3873500"/>
              <a:gd name="connsiteX378" fmla="*/ 3774783 w 3873500"/>
              <a:gd name="connsiteY378" fmla="*/ 1324635 h 3873500"/>
              <a:gd name="connsiteX379" fmla="*/ 3784168 w 3873500"/>
              <a:gd name="connsiteY379" fmla="*/ 1353604 h 3873500"/>
              <a:gd name="connsiteX380" fmla="*/ 3793109 w 3873500"/>
              <a:gd name="connsiteY380" fmla="*/ 1382763 h 3873500"/>
              <a:gd name="connsiteX381" fmla="*/ 3801605 w 3873500"/>
              <a:gd name="connsiteY381" fmla="*/ 1412113 h 3873500"/>
              <a:gd name="connsiteX382" fmla="*/ 3809644 w 3873500"/>
              <a:gd name="connsiteY382" fmla="*/ 1441653 h 3873500"/>
              <a:gd name="connsiteX383" fmla="*/ 3817226 w 3873500"/>
              <a:gd name="connsiteY383" fmla="*/ 1471384 h 3873500"/>
              <a:gd name="connsiteX384" fmla="*/ 3824351 w 3873500"/>
              <a:gd name="connsiteY384" fmla="*/ 1501292 h 3873500"/>
              <a:gd name="connsiteX385" fmla="*/ 3831006 w 3873500"/>
              <a:gd name="connsiteY385" fmla="*/ 1531379 h 3873500"/>
              <a:gd name="connsiteX386" fmla="*/ 3837204 w 3873500"/>
              <a:gd name="connsiteY386" fmla="*/ 1561630 h 3873500"/>
              <a:gd name="connsiteX387" fmla="*/ 3842918 w 3873500"/>
              <a:gd name="connsiteY387" fmla="*/ 1592059 h 3873500"/>
              <a:gd name="connsiteX388" fmla="*/ 3848164 w 3873500"/>
              <a:gd name="connsiteY388" fmla="*/ 1622654 h 3873500"/>
              <a:gd name="connsiteX389" fmla="*/ 3852926 w 3873500"/>
              <a:gd name="connsiteY389" fmla="*/ 1653413 h 3873500"/>
              <a:gd name="connsiteX390" fmla="*/ 3857193 w 3873500"/>
              <a:gd name="connsiteY390" fmla="*/ 1684325 h 3873500"/>
              <a:gd name="connsiteX391" fmla="*/ 3860991 w 3873500"/>
              <a:gd name="connsiteY391" fmla="*/ 1715389 h 3873500"/>
              <a:gd name="connsiteX392" fmla="*/ 3864280 w 3873500"/>
              <a:gd name="connsiteY392" fmla="*/ 1746606 h 3873500"/>
              <a:gd name="connsiteX393" fmla="*/ 3867086 w 3873500"/>
              <a:gd name="connsiteY393" fmla="*/ 1777962 h 3873500"/>
              <a:gd name="connsiteX394" fmla="*/ 3869386 w 3873500"/>
              <a:gd name="connsiteY394" fmla="*/ 1809470 h 3873500"/>
              <a:gd name="connsiteX395" fmla="*/ 3871176 w 3873500"/>
              <a:gd name="connsiteY395" fmla="*/ 1841106 h 3873500"/>
              <a:gd name="connsiteX396" fmla="*/ 3872471 w 3873500"/>
              <a:gd name="connsiteY396" fmla="*/ 1872869 h 3873500"/>
              <a:gd name="connsiteX397" fmla="*/ 3873500 w 3873500"/>
              <a:gd name="connsiteY397" fmla="*/ 1936750 h 3873500"/>
              <a:gd name="connsiteX398" fmla="*/ 3873233 w 3873500"/>
              <a:gd name="connsiteY398" fmla="*/ 1968830 h 3873500"/>
              <a:gd name="connsiteX399" fmla="*/ 3872459 w 3873500"/>
              <a:gd name="connsiteY399" fmla="*/ 2000732 h 3873500"/>
              <a:gd name="connsiteX400" fmla="*/ 3871176 w 3873500"/>
              <a:gd name="connsiteY400" fmla="*/ 2032495 h 3873500"/>
              <a:gd name="connsiteX401" fmla="*/ 3869372 w 3873500"/>
              <a:gd name="connsiteY401" fmla="*/ 2064144 h 3873500"/>
              <a:gd name="connsiteX402" fmla="*/ 3867074 w 3873500"/>
              <a:gd name="connsiteY402" fmla="*/ 2095640 h 3873500"/>
              <a:gd name="connsiteX403" fmla="*/ 3864280 w 3873500"/>
              <a:gd name="connsiteY403" fmla="*/ 2126996 h 3873500"/>
              <a:gd name="connsiteX404" fmla="*/ 3860978 w 3873500"/>
              <a:gd name="connsiteY404" fmla="*/ 2158213 h 3873500"/>
              <a:gd name="connsiteX405" fmla="*/ 3857181 w 3873500"/>
              <a:gd name="connsiteY405" fmla="*/ 2189277 h 3873500"/>
              <a:gd name="connsiteX406" fmla="*/ 3852900 w 3873500"/>
              <a:gd name="connsiteY406" fmla="*/ 2220188 h 3873500"/>
              <a:gd name="connsiteX407" fmla="*/ 3848138 w 3873500"/>
              <a:gd name="connsiteY407" fmla="*/ 2250948 h 3873500"/>
              <a:gd name="connsiteX408" fmla="*/ 3842906 w 3873500"/>
              <a:gd name="connsiteY408" fmla="*/ 2281542 h 3873500"/>
              <a:gd name="connsiteX409" fmla="*/ 3837178 w 3873500"/>
              <a:gd name="connsiteY409" fmla="*/ 2311972 h 3873500"/>
              <a:gd name="connsiteX410" fmla="*/ 3830980 w 3873500"/>
              <a:gd name="connsiteY410" fmla="*/ 2342223 h 3873500"/>
              <a:gd name="connsiteX411" fmla="*/ 3824325 w 3873500"/>
              <a:gd name="connsiteY411" fmla="*/ 2372309 h 3873500"/>
              <a:gd name="connsiteX412" fmla="*/ 3817201 w 3873500"/>
              <a:gd name="connsiteY412" fmla="*/ 2402218 h 3873500"/>
              <a:gd name="connsiteX413" fmla="*/ 3809619 w 3873500"/>
              <a:gd name="connsiteY413" fmla="*/ 2431948 h 3873500"/>
              <a:gd name="connsiteX414" fmla="*/ 3801567 w 3873500"/>
              <a:gd name="connsiteY414" fmla="*/ 2461488 h 3873500"/>
              <a:gd name="connsiteX415" fmla="*/ 3793071 w 3873500"/>
              <a:gd name="connsiteY415" fmla="*/ 2490838 h 3873500"/>
              <a:gd name="connsiteX416" fmla="*/ 3784130 w 3873500"/>
              <a:gd name="connsiteY416" fmla="*/ 2519998 h 3873500"/>
              <a:gd name="connsiteX417" fmla="*/ 3774745 w 3873500"/>
              <a:gd name="connsiteY417" fmla="*/ 2548954 h 3873500"/>
              <a:gd name="connsiteX418" fmla="*/ 3764915 w 3873500"/>
              <a:gd name="connsiteY418" fmla="*/ 2577719 h 3873500"/>
              <a:gd name="connsiteX419" fmla="*/ 3754654 w 3873500"/>
              <a:gd name="connsiteY419" fmla="*/ 2606281 h 3873500"/>
              <a:gd name="connsiteX420" fmla="*/ 3743960 w 3873500"/>
              <a:gd name="connsiteY420" fmla="*/ 2634615 h 3873500"/>
              <a:gd name="connsiteX421" fmla="*/ 3732835 w 3873500"/>
              <a:gd name="connsiteY421" fmla="*/ 2662758 h 3873500"/>
              <a:gd name="connsiteX422" fmla="*/ 3721278 w 3873500"/>
              <a:gd name="connsiteY422" fmla="*/ 2690673 h 3873500"/>
              <a:gd name="connsiteX423" fmla="*/ 3709301 w 3873500"/>
              <a:gd name="connsiteY423" fmla="*/ 2718359 h 3873500"/>
              <a:gd name="connsiteX424" fmla="*/ 3696919 w 3873500"/>
              <a:gd name="connsiteY424" fmla="*/ 2745829 h 3873500"/>
              <a:gd name="connsiteX425" fmla="*/ 3684118 w 3873500"/>
              <a:gd name="connsiteY425" fmla="*/ 2773071 h 3873500"/>
              <a:gd name="connsiteX426" fmla="*/ 3670909 w 3873500"/>
              <a:gd name="connsiteY426" fmla="*/ 2800083 h 3873500"/>
              <a:gd name="connsiteX427" fmla="*/ 3657295 w 3873500"/>
              <a:gd name="connsiteY427" fmla="*/ 2826842 h 3873500"/>
              <a:gd name="connsiteX428" fmla="*/ 3643287 w 3873500"/>
              <a:gd name="connsiteY428" fmla="*/ 2853373 h 3873500"/>
              <a:gd name="connsiteX429" fmla="*/ 3628872 w 3873500"/>
              <a:gd name="connsiteY429" fmla="*/ 2879661 h 3873500"/>
              <a:gd name="connsiteX430" fmla="*/ 3614065 w 3873500"/>
              <a:gd name="connsiteY430" fmla="*/ 2905697 h 3873500"/>
              <a:gd name="connsiteX431" fmla="*/ 3598875 w 3873500"/>
              <a:gd name="connsiteY431" fmla="*/ 2931465 h 3873500"/>
              <a:gd name="connsiteX432" fmla="*/ 3583305 w 3873500"/>
              <a:gd name="connsiteY432" fmla="*/ 2956992 h 3873500"/>
              <a:gd name="connsiteX433" fmla="*/ 3567341 w 3873500"/>
              <a:gd name="connsiteY433" fmla="*/ 2982252 h 3873500"/>
              <a:gd name="connsiteX434" fmla="*/ 3551009 w 3873500"/>
              <a:gd name="connsiteY434" fmla="*/ 3007258 h 3873500"/>
              <a:gd name="connsiteX435" fmla="*/ 3534308 w 3873500"/>
              <a:gd name="connsiteY435" fmla="*/ 3031985 h 3873500"/>
              <a:gd name="connsiteX436" fmla="*/ 3517227 w 3873500"/>
              <a:gd name="connsiteY436" fmla="*/ 3056433 h 3873500"/>
              <a:gd name="connsiteX437" fmla="*/ 3499789 w 3873500"/>
              <a:gd name="connsiteY437" fmla="*/ 3080613 h 3873500"/>
              <a:gd name="connsiteX438" fmla="*/ 3481984 w 3873500"/>
              <a:gd name="connsiteY438" fmla="*/ 3104515 h 3873500"/>
              <a:gd name="connsiteX439" fmla="*/ 3463823 w 3873500"/>
              <a:gd name="connsiteY439" fmla="*/ 3128124 h 3873500"/>
              <a:gd name="connsiteX440" fmla="*/ 3445319 w 3873500"/>
              <a:gd name="connsiteY440" fmla="*/ 3151442 h 3873500"/>
              <a:gd name="connsiteX441" fmla="*/ 3426460 w 3873500"/>
              <a:gd name="connsiteY441" fmla="*/ 3174479 h 3873500"/>
              <a:gd name="connsiteX442" fmla="*/ 3407258 w 3873500"/>
              <a:gd name="connsiteY442" fmla="*/ 3197200 h 3873500"/>
              <a:gd name="connsiteX443" fmla="*/ 3387713 w 3873500"/>
              <a:gd name="connsiteY443" fmla="*/ 3219641 h 3873500"/>
              <a:gd name="connsiteX444" fmla="*/ 3367824 w 3873500"/>
              <a:gd name="connsiteY444" fmla="*/ 3241764 h 3873500"/>
              <a:gd name="connsiteX445" fmla="*/ 3347618 w 3873500"/>
              <a:gd name="connsiteY445" fmla="*/ 3263583 h 3873500"/>
              <a:gd name="connsiteX446" fmla="*/ 3327070 w 3873500"/>
              <a:gd name="connsiteY446" fmla="*/ 3285084 h 3873500"/>
              <a:gd name="connsiteX447" fmla="*/ 3306204 w 3873500"/>
              <a:gd name="connsiteY447" fmla="*/ 3306267 h 3873500"/>
              <a:gd name="connsiteX448" fmla="*/ 3285020 w 3873500"/>
              <a:gd name="connsiteY448" fmla="*/ 3327146 h 3873500"/>
              <a:gd name="connsiteX449" fmla="*/ 3263506 w 3873500"/>
              <a:gd name="connsiteY449" fmla="*/ 3347682 h 3873500"/>
              <a:gd name="connsiteX450" fmla="*/ 3241687 w 3873500"/>
              <a:gd name="connsiteY450" fmla="*/ 3367900 h 3873500"/>
              <a:gd name="connsiteX451" fmla="*/ 3219564 w 3873500"/>
              <a:gd name="connsiteY451" fmla="*/ 3387776 h 3873500"/>
              <a:gd name="connsiteX452" fmla="*/ 3197136 w 3873500"/>
              <a:gd name="connsiteY452" fmla="*/ 3407321 h 3873500"/>
              <a:gd name="connsiteX453" fmla="*/ 3174403 w 3873500"/>
              <a:gd name="connsiteY453" fmla="*/ 3426523 h 3873500"/>
              <a:gd name="connsiteX454" fmla="*/ 3151365 w 3873500"/>
              <a:gd name="connsiteY454" fmla="*/ 3445383 h 3873500"/>
              <a:gd name="connsiteX455" fmla="*/ 3128048 w 3873500"/>
              <a:gd name="connsiteY455" fmla="*/ 3463887 h 3873500"/>
              <a:gd name="connsiteX456" fmla="*/ 3104426 w 3873500"/>
              <a:gd name="connsiteY456" fmla="*/ 3482048 h 3873500"/>
              <a:gd name="connsiteX457" fmla="*/ 3080538 w 3873500"/>
              <a:gd name="connsiteY457" fmla="*/ 3499841 h 3873500"/>
              <a:gd name="connsiteX458" fmla="*/ 3056357 w 3873500"/>
              <a:gd name="connsiteY458" fmla="*/ 3517290 h 3873500"/>
              <a:gd name="connsiteX459" fmla="*/ 3031896 w 3873500"/>
              <a:gd name="connsiteY459" fmla="*/ 3534359 h 3873500"/>
              <a:gd name="connsiteX460" fmla="*/ 3007169 w 3873500"/>
              <a:gd name="connsiteY460" fmla="*/ 3551060 h 3873500"/>
              <a:gd name="connsiteX461" fmla="*/ 2982176 w 3873500"/>
              <a:gd name="connsiteY461" fmla="*/ 3567392 h 3873500"/>
              <a:gd name="connsiteX462" fmla="*/ 2956916 w 3873500"/>
              <a:gd name="connsiteY462" fmla="*/ 3583356 h 3873500"/>
              <a:gd name="connsiteX463" fmla="*/ 2931389 w 3873500"/>
              <a:gd name="connsiteY463" fmla="*/ 3598926 h 3873500"/>
              <a:gd name="connsiteX464" fmla="*/ 2905608 w 3873500"/>
              <a:gd name="connsiteY464" fmla="*/ 3614115 h 3873500"/>
              <a:gd name="connsiteX465" fmla="*/ 2879572 w 3873500"/>
              <a:gd name="connsiteY465" fmla="*/ 3628923 h 3873500"/>
              <a:gd name="connsiteX466" fmla="*/ 2853284 w 3873500"/>
              <a:gd name="connsiteY466" fmla="*/ 3643325 h 3873500"/>
              <a:gd name="connsiteX467" fmla="*/ 2826753 w 3873500"/>
              <a:gd name="connsiteY467" fmla="*/ 3657346 h 3873500"/>
              <a:gd name="connsiteX468" fmla="*/ 2799994 w 3873500"/>
              <a:gd name="connsiteY468" fmla="*/ 3670960 h 3873500"/>
              <a:gd name="connsiteX469" fmla="*/ 2772981 w 3873500"/>
              <a:gd name="connsiteY469" fmla="*/ 3684168 h 3873500"/>
              <a:gd name="connsiteX470" fmla="*/ 2745740 w 3873500"/>
              <a:gd name="connsiteY470" fmla="*/ 3696957 h 3873500"/>
              <a:gd name="connsiteX471" fmla="*/ 2718270 w 3873500"/>
              <a:gd name="connsiteY471" fmla="*/ 3709353 h 3873500"/>
              <a:gd name="connsiteX472" fmla="*/ 2690584 w 3873500"/>
              <a:gd name="connsiteY472" fmla="*/ 3721316 h 3873500"/>
              <a:gd name="connsiteX473" fmla="*/ 2662657 w 3873500"/>
              <a:gd name="connsiteY473" fmla="*/ 3732873 h 3873500"/>
              <a:gd name="connsiteX474" fmla="*/ 2634526 w 3873500"/>
              <a:gd name="connsiteY474" fmla="*/ 3743985 h 3873500"/>
              <a:gd name="connsiteX475" fmla="*/ 2606180 w 3873500"/>
              <a:gd name="connsiteY475" fmla="*/ 3754692 h 3873500"/>
              <a:gd name="connsiteX476" fmla="*/ 2577630 w 3873500"/>
              <a:gd name="connsiteY476" fmla="*/ 3764953 h 3873500"/>
              <a:gd name="connsiteX477" fmla="*/ 2548865 w 3873500"/>
              <a:gd name="connsiteY477" fmla="*/ 3774783 h 3873500"/>
              <a:gd name="connsiteX478" fmla="*/ 2519909 w 3873500"/>
              <a:gd name="connsiteY478" fmla="*/ 3784168 h 3873500"/>
              <a:gd name="connsiteX479" fmla="*/ 2490736 w 3873500"/>
              <a:gd name="connsiteY479" fmla="*/ 3793109 h 3873500"/>
              <a:gd name="connsiteX480" fmla="*/ 2461387 w 3873500"/>
              <a:gd name="connsiteY480" fmla="*/ 3801605 h 3873500"/>
              <a:gd name="connsiteX481" fmla="*/ 2431847 w 3873500"/>
              <a:gd name="connsiteY481" fmla="*/ 3809645 h 3873500"/>
              <a:gd name="connsiteX482" fmla="*/ 2402116 w 3873500"/>
              <a:gd name="connsiteY482" fmla="*/ 3817226 h 3873500"/>
              <a:gd name="connsiteX483" fmla="*/ 2372208 w 3873500"/>
              <a:gd name="connsiteY483" fmla="*/ 3824351 h 3873500"/>
              <a:gd name="connsiteX484" fmla="*/ 2342121 w 3873500"/>
              <a:gd name="connsiteY484" fmla="*/ 3831006 h 3873500"/>
              <a:gd name="connsiteX485" fmla="*/ 2311870 w 3873500"/>
              <a:gd name="connsiteY485" fmla="*/ 3837203 h 3873500"/>
              <a:gd name="connsiteX486" fmla="*/ 2281441 w 3873500"/>
              <a:gd name="connsiteY486" fmla="*/ 3842918 h 3873500"/>
              <a:gd name="connsiteX487" fmla="*/ 2250846 w 3873500"/>
              <a:gd name="connsiteY487" fmla="*/ 3848163 h 3873500"/>
              <a:gd name="connsiteX488" fmla="*/ 2220087 w 3873500"/>
              <a:gd name="connsiteY488" fmla="*/ 3852926 h 3873500"/>
              <a:gd name="connsiteX489" fmla="*/ 2189175 w 3873500"/>
              <a:gd name="connsiteY489" fmla="*/ 3857193 h 3873500"/>
              <a:gd name="connsiteX490" fmla="*/ 2158111 w 3873500"/>
              <a:gd name="connsiteY490" fmla="*/ 3860991 h 3873500"/>
              <a:gd name="connsiteX491" fmla="*/ 2126894 w 3873500"/>
              <a:gd name="connsiteY491" fmla="*/ 3864280 h 3873500"/>
              <a:gd name="connsiteX492" fmla="*/ 2095538 w 3873500"/>
              <a:gd name="connsiteY492" fmla="*/ 3867086 h 3873500"/>
              <a:gd name="connsiteX493" fmla="*/ 2064042 w 3873500"/>
              <a:gd name="connsiteY493" fmla="*/ 3869385 h 3873500"/>
              <a:gd name="connsiteX494" fmla="*/ 2032394 w 3873500"/>
              <a:gd name="connsiteY494" fmla="*/ 3871176 h 3873500"/>
              <a:gd name="connsiteX495" fmla="*/ 2000631 w 3873500"/>
              <a:gd name="connsiteY495" fmla="*/ 3872471 h 3873500"/>
              <a:gd name="connsiteX496" fmla="*/ 1936750 w 3873500"/>
              <a:gd name="connsiteY496" fmla="*/ 3873500 h 3873500"/>
              <a:gd name="connsiteX497" fmla="*/ 1904670 w 3873500"/>
              <a:gd name="connsiteY497" fmla="*/ 3873246 h 3873500"/>
              <a:gd name="connsiteX498" fmla="*/ 1872767 w 3873500"/>
              <a:gd name="connsiteY498" fmla="*/ 3872459 h 3873500"/>
              <a:gd name="connsiteX499" fmla="*/ 1841005 w 3873500"/>
              <a:gd name="connsiteY499" fmla="*/ 3871176 h 3873500"/>
              <a:gd name="connsiteX500" fmla="*/ 1809369 w 3873500"/>
              <a:gd name="connsiteY500" fmla="*/ 3869373 h 3873500"/>
              <a:gd name="connsiteX501" fmla="*/ 1777860 w 3873500"/>
              <a:gd name="connsiteY501" fmla="*/ 3867074 h 3873500"/>
              <a:gd name="connsiteX502" fmla="*/ 1746504 w 3873500"/>
              <a:gd name="connsiteY502" fmla="*/ 3864280 h 3873500"/>
              <a:gd name="connsiteX503" fmla="*/ 1715288 w 3873500"/>
              <a:gd name="connsiteY503" fmla="*/ 3860978 h 3873500"/>
              <a:gd name="connsiteX504" fmla="*/ 1684223 w 3873500"/>
              <a:gd name="connsiteY504" fmla="*/ 3857180 h 3873500"/>
              <a:gd name="connsiteX505" fmla="*/ 1653311 w 3873500"/>
              <a:gd name="connsiteY505" fmla="*/ 3852913 h 3873500"/>
              <a:gd name="connsiteX506" fmla="*/ 1622552 w 3873500"/>
              <a:gd name="connsiteY506" fmla="*/ 3848151 h 3873500"/>
              <a:gd name="connsiteX507" fmla="*/ 1591958 w 3873500"/>
              <a:gd name="connsiteY507" fmla="*/ 3842906 h 3873500"/>
              <a:gd name="connsiteX508" fmla="*/ 1561541 w 3873500"/>
              <a:gd name="connsiteY508" fmla="*/ 3837178 h 3873500"/>
              <a:gd name="connsiteX509" fmla="*/ 1531277 w 3873500"/>
              <a:gd name="connsiteY509" fmla="*/ 3830993 h 3873500"/>
              <a:gd name="connsiteX510" fmla="*/ 1501191 w 3873500"/>
              <a:gd name="connsiteY510" fmla="*/ 3824326 h 3873500"/>
              <a:gd name="connsiteX511" fmla="*/ 1471282 w 3873500"/>
              <a:gd name="connsiteY511" fmla="*/ 3817201 h 3873500"/>
              <a:gd name="connsiteX512" fmla="*/ 1441552 w 3873500"/>
              <a:gd name="connsiteY512" fmla="*/ 3809619 h 3873500"/>
              <a:gd name="connsiteX513" fmla="*/ 1412011 w 3873500"/>
              <a:gd name="connsiteY513" fmla="*/ 3801567 h 3873500"/>
              <a:gd name="connsiteX514" fmla="*/ 1382662 w 3873500"/>
              <a:gd name="connsiteY514" fmla="*/ 3793084 h 3873500"/>
              <a:gd name="connsiteX515" fmla="*/ 1353503 w 3873500"/>
              <a:gd name="connsiteY515" fmla="*/ 3784130 h 3873500"/>
              <a:gd name="connsiteX516" fmla="*/ 1324547 w 3873500"/>
              <a:gd name="connsiteY516" fmla="*/ 3774745 h 3873500"/>
              <a:gd name="connsiteX517" fmla="*/ 1295781 w 3873500"/>
              <a:gd name="connsiteY517" fmla="*/ 3764915 h 3873500"/>
              <a:gd name="connsiteX518" fmla="*/ 1267232 w 3873500"/>
              <a:gd name="connsiteY518" fmla="*/ 3754653 h 3873500"/>
              <a:gd name="connsiteX519" fmla="*/ 1238885 w 3873500"/>
              <a:gd name="connsiteY519" fmla="*/ 3743960 h 3873500"/>
              <a:gd name="connsiteX520" fmla="*/ 1210742 w 3873500"/>
              <a:gd name="connsiteY520" fmla="*/ 3732835 h 3873500"/>
              <a:gd name="connsiteX521" fmla="*/ 1182827 w 3873500"/>
              <a:gd name="connsiteY521" fmla="*/ 3721278 h 3873500"/>
              <a:gd name="connsiteX522" fmla="*/ 1155141 w 3873500"/>
              <a:gd name="connsiteY522" fmla="*/ 3709314 h 3873500"/>
              <a:gd name="connsiteX523" fmla="*/ 1127671 w 3873500"/>
              <a:gd name="connsiteY523" fmla="*/ 3696919 h 3873500"/>
              <a:gd name="connsiteX524" fmla="*/ 1100430 w 3873500"/>
              <a:gd name="connsiteY524" fmla="*/ 3684118 h 3873500"/>
              <a:gd name="connsiteX525" fmla="*/ 1073429 w 3873500"/>
              <a:gd name="connsiteY525" fmla="*/ 3670910 h 3873500"/>
              <a:gd name="connsiteX526" fmla="*/ 1046658 w 3873500"/>
              <a:gd name="connsiteY526" fmla="*/ 3657295 h 3873500"/>
              <a:gd name="connsiteX527" fmla="*/ 1020128 w 3873500"/>
              <a:gd name="connsiteY527" fmla="*/ 3643287 h 3873500"/>
              <a:gd name="connsiteX528" fmla="*/ 993839 w 3873500"/>
              <a:gd name="connsiteY528" fmla="*/ 3628873 h 3873500"/>
              <a:gd name="connsiteX529" fmla="*/ 967816 w 3873500"/>
              <a:gd name="connsiteY529" fmla="*/ 3614064 h 3873500"/>
              <a:gd name="connsiteX530" fmla="*/ 942035 w 3873500"/>
              <a:gd name="connsiteY530" fmla="*/ 3598875 h 3873500"/>
              <a:gd name="connsiteX531" fmla="*/ 916508 w 3873500"/>
              <a:gd name="connsiteY531" fmla="*/ 3583305 h 3873500"/>
              <a:gd name="connsiteX532" fmla="*/ 891248 w 3873500"/>
              <a:gd name="connsiteY532" fmla="*/ 3567341 h 3873500"/>
              <a:gd name="connsiteX533" fmla="*/ 866242 w 3873500"/>
              <a:gd name="connsiteY533" fmla="*/ 3551009 h 3873500"/>
              <a:gd name="connsiteX534" fmla="*/ 841515 w 3873500"/>
              <a:gd name="connsiteY534" fmla="*/ 3534308 h 3873500"/>
              <a:gd name="connsiteX535" fmla="*/ 817067 w 3873500"/>
              <a:gd name="connsiteY535" fmla="*/ 3517227 h 3873500"/>
              <a:gd name="connsiteX536" fmla="*/ 792886 w 3873500"/>
              <a:gd name="connsiteY536" fmla="*/ 3499790 h 3873500"/>
              <a:gd name="connsiteX537" fmla="*/ 768998 w 3873500"/>
              <a:gd name="connsiteY537" fmla="*/ 3481984 h 3873500"/>
              <a:gd name="connsiteX538" fmla="*/ 745376 w 3873500"/>
              <a:gd name="connsiteY538" fmla="*/ 3463836 h 3873500"/>
              <a:gd name="connsiteX539" fmla="*/ 722059 w 3873500"/>
              <a:gd name="connsiteY539" fmla="*/ 3445319 h 3873500"/>
              <a:gd name="connsiteX540" fmla="*/ 699033 w 3873500"/>
              <a:gd name="connsiteY540" fmla="*/ 3426460 h 3873500"/>
              <a:gd name="connsiteX541" fmla="*/ 676301 w 3873500"/>
              <a:gd name="connsiteY541" fmla="*/ 3407257 h 3873500"/>
              <a:gd name="connsiteX542" fmla="*/ 653859 w 3873500"/>
              <a:gd name="connsiteY542" fmla="*/ 3387712 h 3873500"/>
              <a:gd name="connsiteX543" fmla="*/ 631736 w 3873500"/>
              <a:gd name="connsiteY543" fmla="*/ 3367837 h 3873500"/>
              <a:gd name="connsiteX544" fmla="*/ 609917 w 3873500"/>
              <a:gd name="connsiteY544" fmla="*/ 3347618 h 3873500"/>
              <a:gd name="connsiteX545" fmla="*/ 588416 w 3873500"/>
              <a:gd name="connsiteY545" fmla="*/ 3327070 h 3873500"/>
              <a:gd name="connsiteX546" fmla="*/ 567233 w 3873500"/>
              <a:gd name="connsiteY546" fmla="*/ 3306204 h 3873500"/>
              <a:gd name="connsiteX547" fmla="*/ 546367 w 3873500"/>
              <a:gd name="connsiteY547" fmla="*/ 3285020 h 3873500"/>
              <a:gd name="connsiteX548" fmla="*/ 525818 w 3873500"/>
              <a:gd name="connsiteY548" fmla="*/ 3263506 h 3873500"/>
              <a:gd name="connsiteX549" fmla="*/ 505600 w 3873500"/>
              <a:gd name="connsiteY549" fmla="*/ 3241688 h 3873500"/>
              <a:gd name="connsiteX550" fmla="*/ 485724 w 3873500"/>
              <a:gd name="connsiteY550" fmla="*/ 3219564 h 3873500"/>
              <a:gd name="connsiteX551" fmla="*/ 466179 w 3873500"/>
              <a:gd name="connsiteY551" fmla="*/ 3197136 h 3873500"/>
              <a:gd name="connsiteX552" fmla="*/ 446977 w 3873500"/>
              <a:gd name="connsiteY552" fmla="*/ 3174403 h 3873500"/>
              <a:gd name="connsiteX553" fmla="*/ 428117 w 3873500"/>
              <a:gd name="connsiteY553" fmla="*/ 3151365 h 3873500"/>
              <a:gd name="connsiteX554" fmla="*/ 409613 w 3873500"/>
              <a:gd name="connsiteY554" fmla="*/ 3128048 h 3873500"/>
              <a:gd name="connsiteX555" fmla="*/ 391452 w 3873500"/>
              <a:gd name="connsiteY555" fmla="*/ 3104439 h 3873500"/>
              <a:gd name="connsiteX556" fmla="*/ 373659 w 3873500"/>
              <a:gd name="connsiteY556" fmla="*/ 3080537 h 3873500"/>
              <a:gd name="connsiteX557" fmla="*/ 356222 w 3873500"/>
              <a:gd name="connsiteY557" fmla="*/ 3056357 h 3873500"/>
              <a:gd name="connsiteX558" fmla="*/ 339141 w 3873500"/>
              <a:gd name="connsiteY558" fmla="*/ 3031896 h 3873500"/>
              <a:gd name="connsiteX559" fmla="*/ 322440 w 3873500"/>
              <a:gd name="connsiteY559" fmla="*/ 3007169 h 3873500"/>
              <a:gd name="connsiteX560" fmla="*/ 306108 w 3873500"/>
              <a:gd name="connsiteY560" fmla="*/ 2982176 h 3873500"/>
              <a:gd name="connsiteX561" fmla="*/ 290144 w 3873500"/>
              <a:gd name="connsiteY561" fmla="*/ 2956916 h 3873500"/>
              <a:gd name="connsiteX562" fmla="*/ 274574 w 3873500"/>
              <a:gd name="connsiteY562" fmla="*/ 2931388 h 3873500"/>
              <a:gd name="connsiteX563" fmla="*/ 259385 w 3873500"/>
              <a:gd name="connsiteY563" fmla="*/ 2905607 h 3873500"/>
              <a:gd name="connsiteX564" fmla="*/ 244577 w 3873500"/>
              <a:gd name="connsiteY564" fmla="*/ 2879573 h 3873500"/>
              <a:gd name="connsiteX565" fmla="*/ 230175 w 3873500"/>
              <a:gd name="connsiteY565" fmla="*/ 2853284 h 3873500"/>
              <a:gd name="connsiteX566" fmla="*/ 216154 w 3873500"/>
              <a:gd name="connsiteY566" fmla="*/ 2826766 h 3873500"/>
              <a:gd name="connsiteX567" fmla="*/ 202552 w 3873500"/>
              <a:gd name="connsiteY567" fmla="*/ 2799995 h 3873500"/>
              <a:gd name="connsiteX568" fmla="*/ 189344 w 3873500"/>
              <a:gd name="connsiteY568" fmla="*/ 2772981 h 3873500"/>
              <a:gd name="connsiteX569" fmla="*/ 176543 w 3873500"/>
              <a:gd name="connsiteY569" fmla="*/ 2745740 h 3873500"/>
              <a:gd name="connsiteX570" fmla="*/ 164147 w 3873500"/>
              <a:gd name="connsiteY570" fmla="*/ 2718270 h 3873500"/>
              <a:gd name="connsiteX571" fmla="*/ 152184 w 3873500"/>
              <a:gd name="connsiteY571" fmla="*/ 2690584 h 3873500"/>
              <a:gd name="connsiteX572" fmla="*/ 140640 w 3873500"/>
              <a:gd name="connsiteY572" fmla="*/ 2662657 h 3873500"/>
              <a:gd name="connsiteX573" fmla="*/ 129515 w 3873500"/>
              <a:gd name="connsiteY573" fmla="*/ 2634526 h 3873500"/>
              <a:gd name="connsiteX574" fmla="*/ 118809 w 3873500"/>
              <a:gd name="connsiteY574" fmla="*/ 2606180 h 3873500"/>
              <a:gd name="connsiteX575" fmla="*/ 108547 w 3873500"/>
              <a:gd name="connsiteY575" fmla="*/ 2577630 h 3873500"/>
              <a:gd name="connsiteX576" fmla="*/ 98717 w 3873500"/>
              <a:gd name="connsiteY576" fmla="*/ 2548864 h 3873500"/>
              <a:gd name="connsiteX577" fmla="*/ 89332 w 3873500"/>
              <a:gd name="connsiteY577" fmla="*/ 2519909 h 3873500"/>
              <a:gd name="connsiteX578" fmla="*/ 80391 w 3873500"/>
              <a:gd name="connsiteY578" fmla="*/ 2490749 h 3873500"/>
              <a:gd name="connsiteX579" fmla="*/ 71895 w 3873500"/>
              <a:gd name="connsiteY579" fmla="*/ 2461387 h 3873500"/>
              <a:gd name="connsiteX580" fmla="*/ 63856 w 3873500"/>
              <a:gd name="connsiteY580" fmla="*/ 2431847 h 3873500"/>
              <a:gd name="connsiteX581" fmla="*/ 56274 w 3873500"/>
              <a:gd name="connsiteY581" fmla="*/ 2402116 h 3873500"/>
              <a:gd name="connsiteX582" fmla="*/ 49149 w 3873500"/>
              <a:gd name="connsiteY582" fmla="*/ 2372207 h 3873500"/>
              <a:gd name="connsiteX583" fmla="*/ 42494 w 3873500"/>
              <a:gd name="connsiteY583" fmla="*/ 2342121 h 3873500"/>
              <a:gd name="connsiteX584" fmla="*/ 36297 w 3873500"/>
              <a:gd name="connsiteY584" fmla="*/ 2311870 h 3873500"/>
              <a:gd name="connsiteX585" fmla="*/ 30581 w 3873500"/>
              <a:gd name="connsiteY585" fmla="*/ 2281441 h 3873500"/>
              <a:gd name="connsiteX586" fmla="*/ 25336 w 3873500"/>
              <a:gd name="connsiteY586" fmla="*/ 2250846 h 3873500"/>
              <a:gd name="connsiteX587" fmla="*/ 20574 w 3873500"/>
              <a:gd name="connsiteY587" fmla="*/ 2220087 h 3873500"/>
              <a:gd name="connsiteX588" fmla="*/ 16307 w 3873500"/>
              <a:gd name="connsiteY588" fmla="*/ 2189175 h 3873500"/>
              <a:gd name="connsiteX589" fmla="*/ 12509 w 3873500"/>
              <a:gd name="connsiteY589" fmla="*/ 2158111 h 3873500"/>
              <a:gd name="connsiteX590" fmla="*/ 9220 w 3873500"/>
              <a:gd name="connsiteY590" fmla="*/ 2126895 h 3873500"/>
              <a:gd name="connsiteX591" fmla="*/ 6414 w 3873500"/>
              <a:gd name="connsiteY591" fmla="*/ 2095538 h 3873500"/>
              <a:gd name="connsiteX592" fmla="*/ 4115 w 3873500"/>
              <a:gd name="connsiteY592" fmla="*/ 2064042 h 3873500"/>
              <a:gd name="connsiteX593" fmla="*/ 2324 w 3873500"/>
              <a:gd name="connsiteY593" fmla="*/ 2032394 h 3873500"/>
              <a:gd name="connsiteX594" fmla="*/ 1029 w 3873500"/>
              <a:gd name="connsiteY594" fmla="*/ 2000631 h 3873500"/>
              <a:gd name="connsiteX595" fmla="*/ 0 w 3873500"/>
              <a:gd name="connsiteY595" fmla="*/ 1936750 h 3873500"/>
              <a:gd name="connsiteX596" fmla="*/ 267 w 3873500"/>
              <a:gd name="connsiteY596" fmla="*/ 1904670 h 3873500"/>
              <a:gd name="connsiteX597" fmla="*/ 1041 w 3873500"/>
              <a:gd name="connsiteY597" fmla="*/ 1872767 h 3873500"/>
              <a:gd name="connsiteX598" fmla="*/ 2324 w 3873500"/>
              <a:gd name="connsiteY598" fmla="*/ 1841005 h 3873500"/>
              <a:gd name="connsiteX599" fmla="*/ 4128 w 3873500"/>
              <a:gd name="connsiteY599" fmla="*/ 1809369 h 3873500"/>
              <a:gd name="connsiteX600" fmla="*/ 6426 w 3873500"/>
              <a:gd name="connsiteY600" fmla="*/ 1777860 h 3873500"/>
              <a:gd name="connsiteX601" fmla="*/ 9220 w 3873500"/>
              <a:gd name="connsiteY601" fmla="*/ 1746504 h 3873500"/>
              <a:gd name="connsiteX602" fmla="*/ 12522 w 3873500"/>
              <a:gd name="connsiteY602" fmla="*/ 1715287 h 3873500"/>
              <a:gd name="connsiteX603" fmla="*/ 16320 w 3873500"/>
              <a:gd name="connsiteY603" fmla="*/ 1684223 h 3873500"/>
              <a:gd name="connsiteX604" fmla="*/ 20600 w 3873500"/>
              <a:gd name="connsiteY604" fmla="*/ 1653311 h 3873500"/>
              <a:gd name="connsiteX605" fmla="*/ 25362 w 3873500"/>
              <a:gd name="connsiteY605" fmla="*/ 1622552 h 3873500"/>
              <a:gd name="connsiteX606" fmla="*/ 30594 w 3873500"/>
              <a:gd name="connsiteY606" fmla="*/ 1591970 h 3873500"/>
              <a:gd name="connsiteX607" fmla="*/ 36322 w 3873500"/>
              <a:gd name="connsiteY607" fmla="*/ 1561541 h 3873500"/>
              <a:gd name="connsiteX608" fmla="*/ 42519 w 3873500"/>
              <a:gd name="connsiteY608" fmla="*/ 1531277 h 3873500"/>
              <a:gd name="connsiteX609" fmla="*/ 49175 w 3873500"/>
              <a:gd name="connsiteY609" fmla="*/ 1501191 h 3873500"/>
              <a:gd name="connsiteX610" fmla="*/ 56299 w 3873500"/>
              <a:gd name="connsiteY610" fmla="*/ 1471282 h 3873500"/>
              <a:gd name="connsiteX611" fmla="*/ 63881 w 3873500"/>
              <a:gd name="connsiteY611" fmla="*/ 1441552 h 3873500"/>
              <a:gd name="connsiteX612" fmla="*/ 71933 w 3873500"/>
              <a:gd name="connsiteY612" fmla="*/ 1412011 h 3873500"/>
              <a:gd name="connsiteX613" fmla="*/ 80429 w 3873500"/>
              <a:gd name="connsiteY613" fmla="*/ 1382662 h 3873500"/>
              <a:gd name="connsiteX614" fmla="*/ 89370 w 3873500"/>
              <a:gd name="connsiteY614" fmla="*/ 1353503 h 3873500"/>
              <a:gd name="connsiteX615" fmla="*/ 98755 w 3873500"/>
              <a:gd name="connsiteY615" fmla="*/ 1324547 h 3873500"/>
              <a:gd name="connsiteX616" fmla="*/ 108585 w 3873500"/>
              <a:gd name="connsiteY616" fmla="*/ 1295781 h 3873500"/>
              <a:gd name="connsiteX617" fmla="*/ 118847 w 3873500"/>
              <a:gd name="connsiteY617" fmla="*/ 1267231 h 3873500"/>
              <a:gd name="connsiteX618" fmla="*/ 129540 w 3873500"/>
              <a:gd name="connsiteY618" fmla="*/ 1238885 h 3873500"/>
              <a:gd name="connsiteX619" fmla="*/ 140665 w 3873500"/>
              <a:gd name="connsiteY619" fmla="*/ 1210742 h 3873500"/>
              <a:gd name="connsiteX620" fmla="*/ 152222 w 3873500"/>
              <a:gd name="connsiteY620" fmla="*/ 1182827 h 3873500"/>
              <a:gd name="connsiteX621" fmla="*/ 164198 w 3873500"/>
              <a:gd name="connsiteY621" fmla="*/ 1155141 h 3873500"/>
              <a:gd name="connsiteX622" fmla="*/ 176581 w 3873500"/>
              <a:gd name="connsiteY622" fmla="*/ 1127671 h 3873500"/>
              <a:gd name="connsiteX623" fmla="*/ 189382 w 3873500"/>
              <a:gd name="connsiteY623" fmla="*/ 1100430 h 3873500"/>
              <a:gd name="connsiteX624" fmla="*/ 202590 w 3873500"/>
              <a:gd name="connsiteY624" fmla="*/ 1073429 h 3873500"/>
              <a:gd name="connsiteX625" fmla="*/ 216205 w 3873500"/>
              <a:gd name="connsiteY625" fmla="*/ 1046658 h 3873500"/>
              <a:gd name="connsiteX626" fmla="*/ 230213 w 3873500"/>
              <a:gd name="connsiteY626" fmla="*/ 1020128 h 3873500"/>
              <a:gd name="connsiteX627" fmla="*/ 244627 w 3873500"/>
              <a:gd name="connsiteY627" fmla="*/ 993851 h 3873500"/>
              <a:gd name="connsiteX628" fmla="*/ 259436 w 3873500"/>
              <a:gd name="connsiteY628" fmla="*/ 967816 h 3873500"/>
              <a:gd name="connsiteX629" fmla="*/ 274625 w 3873500"/>
              <a:gd name="connsiteY629" fmla="*/ 942035 h 3873500"/>
              <a:gd name="connsiteX630" fmla="*/ 290195 w 3873500"/>
              <a:gd name="connsiteY630" fmla="*/ 916508 h 3873500"/>
              <a:gd name="connsiteX631" fmla="*/ 306159 w 3873500"/>
              <a:gd name="connsiteY631" fmla="*/ 891248 h 3873500"/>
              <a:gd name="connsiteX632" fmla="*/ 322491 w 3873500"/>
              <a:gd name="connsiteY632" fmla="*/ 866254 h 3873500"/>
              <a:gd name="connsiteX633" fmla="*/ 339192 w 3873500"/>
              <a:gd name="connsiteY633" fmla="*/ 841527 h 3873500"/>
              <a:gd name="connsiteX634" fmla="*/ 356273 w 3873500"/>
              <a:gd name="connsiteY634" fmla="*/ 817067 h 3873500"/>
              <a:gd name="connsiteX635" fmla="*/ 373710 w 3873500"/>
              <a:gd name="connsiteY635" fmla="*/ 792886 h 3873500"/>
              <a:gd name="connsiteX636" fmla="*/ 391516 w 3873500"/>
              <a:gd name="connsiteY636" fmla="*/ 768998 h 3873500"/>
              <a:gd name="connsiteX637" fmla="*/ 409677 w 3873500"/>
              <a:gd name="connsiteY637" fmla="*/ 745376 h 3873500"/>
              <a:gd name="connsiteX638" fmla="*/ 428180 w 3873500"/>
              <a:gd name="connsiteY638" fmla="*/ 722059 h 3873500"/>
              <a:gd name="connsiteX639" fmla="*/ 447040 w 3873500"/>
              <a:gd name="connsiteY639" fmla="*/ 699033 h 3873500"/>
              <a:gd name="connsiteX640" fmla="*/ 466242 w 3873500"/>
              <a:gd name="connsiteY640" fmla="*/ 676300 h 3873500"/>
              <a:gd name="connsiteX641" fmla="*/ 485788 w 3873500"/>
              <a:gd name="connsiteY641" fmla="*/ 653859 h 3873500"/>
              <a:gd name="connsiteX642" fmla="*/ 505676 w 3873500"/>
              <a:gd name="connsiteY642" fmla="*/ 631736 h 3873500"/>
              <a:gd name="connsiteX643" fmla="*/ 525881 w 3873500"/>
              <a:gd name="connsiteY643" fmla="*/ 609918 h 3873500"/>
              <a:gd name="connsiteX644" fmla="*/ 546430 w 3873500"/>
              <a:gd name="connsiteY644" fmla="*/ 588416 h 3873500"/>
              <a:gd name="connsiteX645" fmla="*/ 567296 w 3873500"/>
              <a:gd name="connsiteY645" fmla="*/ 567233 h 3873500"/>
              <a:gd name="connsiteX646" fmla="*/ 588480 w 3873500"/>
              <a:gd name="connsiteY646" fmla="*/ 546367 h 3873500"/>
              <a:gd name="connsiteX647" fmla="*/ 609994 w 3873500"/>
              <a:gd name="connsiteY647" fmla="*/ 525818 h 3873500"/>
              <a:gd name="connsiteX648" fmla="*/ 631812 w 3873500"/>
              <a:gd name="connsiteY648" fmla="*/ 505612 h 3873500"/>
              <a:gd name="connsiteX649" fmla="*/ 653936 w 3873500"/>
              <a:gd name="connsiteY649" fmla="*/ 485724 h 3873500"/>
              <a:gd name="connsiteX650" fmla="*/ 676364 w 3873500"/>
              <a:gd name="connsiteY650" fmla="*/ 466179 h 3873500"/>
              <a:gd name="connsiteX651" fmla="*/ 699097 w 3873500"/>
              <a:gd name="connsiteY651" fmla="*/ 446977 h 3873500"/>
              <a:gd name="connsiteX652" fmla="*/ 722135 w 3873500"/>
              <a:gd name="connsiteY652" fmla="*/ 428117 h 3873500"/>
              <a:gd name="connsiteX653" fmla="*/ 745452 w 3873500"/>
              <a:gd name="connsiteY653" fmla="*/ 409613 h 3873500"/>
              <a:gd name="connsiteX654" fmla="*/ 769074 w 3873500"/>
              <a:gd name="connsiteY654" fmla="*/ 391452 h 3873500"/>
              <a:gd name="connsiteX655" fmla="*/ 792962 w 3873500"/>
              <a:gd name="connsiteY655" fmla="*/ 373659 h 3873500"/>
              <a:gd name="connsiteX656" fmla="*/ 817144 w 3873500"/>
              <a:gd name="connsiteY656" fmla="*/ 356222 h 3873500"/>
              <a:gd name="connsiteX657" fmla="*/ 841604 w 3873500"/>
              <a:gd name="connsiteY657" fmla="*/ 339141 h 3873500"/>
              <a:gd name="connsiteX658" fmla="*/ 866330 w 3873500"/>
              <a:gd name="connsiteY658" fmla="*/ 322440 h 3873500"/>
              <a:gd name="connsiteX659" fmla="*/ 891324 w 3873500"/>
              <a:gd name="connsiteY659" fmla="*/ 306108 h 3873500"/>
              <a:gd name="connsiteX660" fmla="*/ 916584 w 3873500"/>
              <a:gd name="connsiteY660" fmla="*/ 290144 h 3873500"/>
              <a:gd name="connsiteX661" fmla="*/ 942111 w 3873500"/>
              <a:gd name="connsiteY661" fmla="*/ 274574 h 3873500"/>
              <a:gd name="connsiteX662" fmla="*/ 967892 w 3873500"/>
              <a:gd name="connsiteY662" fmla="*/ 259385 h 3873500"/>
              <a:gd name="connsiteX663" fmla="*/ 993927 w 3873500"/>
              <a:gd name="connsiteY663" fmla="*/ 244577 h 3873500"/>
              <a:gd name="connsiteX664" fmla="*/ 1020216 w 3873500"/>
              <a:gd name="connsiteY664" fmla="*/ 230175 h 3873500"/>
              <a:gd name="connsiteX665" fmla="*/ 1046747 w 3873500"/>
              <a:gd name="connsiteY665" fmla="*/ 216154 h 3873500"/>
              <a:gd name="connsiteX666" fmla="*/ 1073506 w 3873500"/>
              <a:gd name="connsiteY666" fmla="*/ 202552 h 3873500"/>
              <a:gd name="connsiteX667" fmla="*/ 1100518 w 3873500"/>
              <a:gd name="connsiteY667" fmla="*/ 189344 h 3873500"/>
              <a:gd name="connsiteX668" fmla="*/ 1127760 w 3873500"/>
              <a:gd name="connsiteY668" fmla="*/ 176543 h 3873500"/>
              <a:gd name="connsiteX669" fmla="*/ 1155230 w 3873500"/>
              <a:gd name="connsiteY669" fmla="*/ 164160 h 3873500"/>
              <a:gd name="connsiteX670" fmla="*/ 1182916 w 3873500"/>
              <a:gd name="connsiteY670" fmla="*/ 152184 h 3873500"/>
              <a:gd name="connsiteX671" fmla="*/ 1210844 w 3873500"/>
              <a:gd name="connsiteY671" fmla="*/ 140640 h 3873500"/>
              <a:gd name="connsiteX672" fmla="*/ 1238974 w 3873500"/>
              <a:gd name="connsiteY672" fmla="*/ 129515 h 3873500"/>
              <a:gd name="connsiteX673" fmla="*/ 1267320 w 3873500"/>
              <a:gd name="connsiteY673" fmla="*/ 118809 h 3873500"/>
              <a:gd name="connsiteX674" fmla="*/ 1295870 w 3873500"/>
              <a:gd name="connsiteY674" fmla="*/ 108547 h 3873500"/>
              <a:gd name="connsiteX675" fmla="*/ 1324635 w 3873500"/>
              <a:gd name="connsiteY675" fmla="*/ 98730 h 3873500"/>
              <a:gd name="connsiteX676" fmla="*/ 1353591 w 3873500"/>
              <a:gd name="connsiteY676" fmla="*/ 89332 h 3873500"/>
              <a:gd name="connsiteX677" fmla="*/ 1382763 w 3873500"/>
              <a:gd name="connsiteY677" fmla="*/ 80391 h 3873500"/>
              <a:gd name="connsiteX678" fmla="*/ 1412113 w 3873500"/>
              <a:gd name="connsiteY678" fmla="*/ 71907 h 3873500"/>
              <a:gd name="connsiteX679" fmla="*/ 1441653 w 3873500"/>
              <a:gd name="connsiteY679" fmla="*/ 63856 h 3873500"/>
              <a:gd name="connsiteX680" fmla="*/ 1471384 w 3873500"/>
              <a:gd name="connsiteY680" fmla="*/ 56274 h 3873500"/>
              <a:gd name="connsiteX681" fmla="*/ 1501292 w 3873500"/>
              <a:gd name="connsiteY681" fmla="*/ 49149 h 3873500"/>
              <a:gd name="connsiteX682" fmla="*/ 1531379 w 3873500"/>
              <a:gd name="connsiteY682" fmla="*/ 42494 h 3873500"/>
              <a:gd name="connsiteX683" fmla="*/ 1561630 w 3873500"/>
              <a:gd name="connsiteY683" fmla="*/ 36297 h 3873500"/>
              <a:gd name="connsiteX684" fmla="*/ 1592059 w 3873500"/>
              <a:gd name="connsiteY684" fmla="*/ 30582 h 3873500"/>
              <a:gd name="connsiteX685" fmla="*/ 1622654 w 3873500"/>
              <a:gd name="connsiteY685" fmla="*/ 25337 h 3873500"/>
              <a:gd name="connsiteX686" fmla="*/ 1653413 w 3873500"/>
              <a:gd name="connsiteY686" fmla="*/ 20574 h 3873500"/>
              <a:gd name="connsiteX687" fmla="*/ 1684325 w 3873500"/>
              <a:gd name="connsiteY687" fmla="*/ 16307 h 3873500"/>
              <a:gd name="connsiteX688" fmla="*/ 1715389 w 3873500"/>
              <a:gd name="connsiteY688" fmla="*/ 12509 h 3873500"/>
              <a:gd name="connsiteX689" fmla="*/ 1746606 w 3873500"/>
              <a:gd name="connsiteY689" fmla="*/ 9220 h 3873500"/>
              <a:gd name="connsiteX690" fmla="*/ 1777962 w 3873500"/>
              <a:gd name="connsiteY690" fmla="*/ 6413 h 3873500"/>
              <a:gd name="connsiteX691" fmla="*/ 1809458 w 3873500"/>
              <a:gd name="connsiteY691" fmla="*/ 4115 h 3873500"/>
              <a:gd name="connsiteX692" fmla="*/ 1841106 w 3873500"/>
              <a:gd name="connsiteY692" fmla="*/ 2324 h 3873500"/>
              <a:gd name="connsiteX693" fmla="*/ 1872869 w 3873500"/>
              <a:gd name="connsiteY693" fmla="*/ 1029 h 3873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Lst>
            <a:rect l="l" t="t" r="r" b="b"/>
            <a:pathLst>
              <a:path w="3873500" h="3873500">
                <a:moveTo>
                  <a:pt x="670241" y="1427099"/>
                </a:moveTo>
                <a:lnTo>
                  <a:pt x="3203256" y="1427099"/>
                </a:lnTo>
                <a:lnTo>
                  <a:pt x="3203256" y="1433449"/>
                </a:lnTo>
                <a:lnTo>
                  <a:pt x="670241" y="1433449"/>
                </a:lnTo>
                <a:close/>
                <a:moveTo>
                  <a:pt x="964818" y="975804"/>
                </a:moveTo>
                <a:lnTo>
                  <a:pt x="980693" y="975804"/>
                </a:lnTo>
                <a:lnTo>
                  <a:pt x="980693" y="1141665"/>
                </a:lnTo>
                <a:lnTo>
                  <a:pt x="964818" y="1141665"/>
                </a:lnTo>
                <a:close/>
                <a:moveTo>
                  <a:pt x="1625129" y="37815"/>
                </a:moveTo>
                <a:lnTo>
                  <a:pt x="1624597" y="37897"/>
                </a:lnTo>
                <a:lnTo>
                  <a:pt x="1594206" y="43104"/>
                </a:lnTo>
                <a:lnTo>
                  <a:pt x="1563980" y="48781"/>
                </a:lnTo>
                <a:lnTo>
                  <a:pt x="1533919" y="54940"/>
                </a:lnTo>
                <a:lnTo>
                  <a:pt x="1504036" y="61557"/>
                </a:lnTo>
                <a:lnTo>
                  <a:pt x="1474318" y="68631"/>
                </a:lnTo>
                <a:lnTo>
                  <a:pt x="1444790" y="76162"/>
                </a:lnTo>
                <a:lnTo>
                  <a:pt x="1415440" y="84150"/>
                </a:lnTo>
                <a:lnTo>
                  <a:pt x="1386281" y="92596"/>
                </a:lnTo>
                <a:lnTo>
                  <a:pt x="1357325" y="101486"/>
                </a:lnTo>
                <a:lnTo>
                  <a:pt x="1328547" y="110808"/>
                </a:lnTo>
                <a:lnTo>
                  <a:pt x="1299985" y="120574"/>
                </a:lnTo>
                <a:lnTo>
                  <a:pt x="1271613" y="130772"/>
                </a:lnTo>
                <a:lnTo>
                  <a:pt x="1243457" y="141389"/>
                </a:lnTo>
                <a:lnTo>
                  <a:pt x="1215504" y="152451"/>
                </a:lnTo>
                <a:lnTo>
                  <a:pt x="1187780" y="163919"/>
                </a:lnTo>
                <a:lnTo>
                  <a:pt x="1160272" y="175806"/>
                </a:lnTo>
                <a:lnTo>
                  <a:pt x="1132980" y="188112"/>
                </a:lnTo>
                <a:lnTo>
                  <a:pt x="1105916" y="200838"/>
                </a:lnTo>
                <a:lnTo>
                  <a:pt x="1079093" y="213957"/>
                </a:lnTo>
                <a:lnTo>
                  <a:pt x="1052500" y="227482"/>
                </a:lnTo>
                <a:lnTo>
                  <a:pt x="1026147" y="241402"/>
                </a:lnTo>
                <a:lnTo>
                  <a:pt x="1000036" y="255715"/>
                </a:lnTo>
                <a:lnTo>
                  <a:pt x="974166" y="270421"/>
                </a:lnTo>
                <a:lnTo>
                  <a:pt x="948563" y="285521"/>
                </a:lnTo>
                <a:lnTo>
                  <a:pt x="923201" y="300990"/>
                </a:lnTo>
                <a:lnTo>
                  <a:pt x="898106" y="316840"/>
                </a:lnTo>
                <a:lnTo>
                  <a:pt x="873277" y="333070"/>
                </a:lnTo>
                <a:lnTo>
                  <a:pt x="848716" y="349669"/>
                </a:lnTo>
                <a:lnTo>
                  <a:pt x="824421" y="366636"/>
                </a:lnTo>
                <a:lnTo>
                  <a:pt x="800392" y="383959"/>
                </a:lnTo>
                <a:lnTo>
                  <a:pt x="776656" y="401637"/>
                </a:lnTo>
                <a:lnTo>
                  <a:pt x="753199" y="419684"/>
                </a:lnTo>
                <a:lnTo>
                  <a:pt x="730021" y="438074"/>
                </a:lnTo>
                <a:lnTo>
                  <a:pt x="707149" y="456806"/>
                </a:lnTo>
                <a:lnTo>
                  <a:pt x="684568" y="475882"/>
                </a:lnTo>
                <a:lnTo>
                  <a:pt x="662280" y="495300"/>
                </a:lnTo>
                <a:lnTo>
                  <a:pt x="640296" y="515049"/>
                </a:lnTo>
                <a:lnTo>
                  <a:pt x="618617" y="535140"/>
                </a:lnTo>
                <a:lnTo>
                  <a:pt x="597256" y="555549"/>
                </a:lnTo>
                <a:lnTo>
                  <a:pt x="576212" y="576275"/>
                </a:lnTo>
                <a:lnTo>
                  <a:pt x="555473" y="597332"/>
                </a:lnTo>
                <a:lnTo>
                  <a:pt x="535064" y="618693"/>
                </a:lnTo>
                <a:lnTo>
                  <a:pt x="514985" y="640372"/>
                </a:lnTo>
                <a:lnTo>
                  <a:pt x="495236" y="662356"/>
                </a:lnTo>
                <a:lnTo>
                  <a:pt x="475818" y="684644"/>
                </a:lnTo>
                <a:lnTo>
                  <a:pt x="456743" y="707225"/>
                </a:lnTo>
                <a:lnTo>
                  <a:pt x="438010" y="730110"/>
                </a:lnTo>
                <a:lnTo>
                  <a:pt x="419621" y="753275"/>
                </a:lnTo>
                <a:lnTo>
                  <a:pt x="401587" y="776732"/>
                </a:lnTo>
                <a:lnTo>
                  <a:pt x="383896" y="800481"/>
                </a:lnTo>
                <a:lnTo>
                  <a:pt x="366573" y="824497"/>
                </a:lnTo>
                <a:lnTo>
                  <a:pt x="349606" y="848792"/>
                </a:lnTo>
                <a:lnTo>
                  <a:pt x="333019" y="873354"/>
                </a:lnTo>
                <a:lnTo>
                  <a:pt x="316789" y="898195"/>
                </a:lnTo>
                <a:lnTo>
                  <a:pt x="300939" y="923290"/>
                </a:lnTo>
                <a:lnTo>
                  <a:pt x="285458" y="948652"/>
                </a:lnTo>
                <a:lnTo>
                  <a:pt x="270370" y="974255"/>
                </a:lnTo>
                <a:lnTo>
                  <a:pt x="255664" y="1000125"/>
                </a:lnTo>
                <a:lnTo>
                  <a:pt x="241351" y="1026236"/>
                </a:lnTo>
                <a:lnTo>
                  <a:pt x="227431" y="1052589"/>
                </a:lnTo>
                <a:lnTo>
                  <a:pt x="213906" y="1079183"/>
                </a:lnTo>
                <a:lnTo>
                  <a:pt x="200787" y="1106005"/>
                </a:lnTo>
                <a:lnTo>
                  <a:pt x="188074" y="1133069"/>
                </a:lnTo>
                <a:lnTo>
                  <a:pt x="175768" y="1160361"/>
                </a:lnTo>
                <a:lnTo>
                  <a:pt x="163881" y="1187869"/>
                </a:lnTo>
                <a:lnTo>
                  <a:pt x="152400" y="1215606"/>
                </a:lnTo>
                <a:lnTo>
                  <a:pt x="141351" y="1243546"/>
                </a:lnTo>
                <a:lnTo>
                  <a:pt x="130734" y="1271715"/>
                </a:lnTo>
                <a:lnTo>
                  <a:pt x="120536" y="1300074"/>
                </a:lnTo>
                <a:lnTo>
                  <a:pt x="110769" y="1328649"/>
                </a:lnTo>
                <a:lnTo>
                  <a:pt x="101448" y="1357414"/>
                </a:lnTo>
                <a:lnTo>
                  <a:pt x="92570" y="1386383"/>
                </a:lnTo>
                <a:lnTo>
                  <a:pt x="84125" y="1415542"/>
                </a:lnTo>
                <a:lnTo>
                  <a:pt x="76136" y="1444892"/>
                </a:lnTo>
                <a:lnTo>
                  <a:pt x="68606" y="1474419"/>
                </a:lnTo>
                <a:lnTo>
                  <a:pt x="61532" y="1504137"/>
                </a:lnTo>
                <a:lnTo>
                  <a:pt x="54915" y="1534020"/>
                </a:lnTo>
                <a:lnTo>
                  <a:pt x="48768" y="1564081"/>
                </a:lnTo>
                <a:lnTo>
                  <a:pt x="43078" y="1594307"/>
                </a:lnTo>
                <a:lnTo>
                  <a:pt x="37871" y="1624698"/>
                </a:lnTo>
                <a:lnTo>
                  <a:pt x="33147" y="1655254"/>
                </a:lnTo>
                <a:lnTo>
                  <a:pt x="28892" y="1685963"/>
                </a:lnTo>
                <a:lnTo>
                  <a:pt x="25133" y="1716824"/>
                </a:lnTo>
                <a:lnTo>
                  <a:pt x="21857" y="1747837"/>
                </a:lnTo>
                <a:lnTo>
                  <a:pt x="19076" y="1778991"/>
                </a:lnTo>
                <a:lnTo>
                  <a:pt x="16789" y="1810283"/>
                </a:lnTo>
                <a:lnTo>
                  <a:pt x="15011" y="1841729"/>
                </a:lnTo>
                <a:lnTo>
                  <a:pt x="13729" y="1873288"/>
                </a:lnTo>
                <a:lnTo>
                  <a:pt x="12954" y="1904987"/>
                </a:lnTo>
                <a:lnTo>
                  <a:pt x="12700" y="1936750"/>
                </a:lnTo>
                <a:lnTo>
                  <a:pt x="13729" y="2000313"/>
                </a:lnTo>
                <a:lnTo>
                  <a:pt x="15011" y="2031886"/>
                </a:lnTo>
                <a:lnTo>
                  <a:pt x="16802" y="2063318"/>
                </a:lnTo>
                <a:lnTo>
                  <a:pt x="19088" y="2094611"/>
                </a:lnTo>
                <a:lnTo>
                  <a:pt x="21869" y="2125764"/>
                </a:lnTo>
                <a:lnTo>
                  <a:pt x="25146" y="2156778"/>
                </a:lnTo>
                <a:lnTo>
                  <a:pt x="28905" y="2187638"/>
                </a:lnTo>
                <a:lnTo>
                  <a:pt x="33160" y="2218347"/>
                </a:lnTo>
                <a:lnTo>
                  <a:pt x="37897" y="2248903"/>
                </a:lnTo>
                <a:lnTo>
                  <a:pt x="43104" y="2279295"/>
                </a:lnTo>
                <a:lnTo>
                  <a:pt x="48781" y="2309521"/>
                </a:lnTo>
                <a:lnTo>
                  <a:pt x="54940" y="2339581"/>
                </a:lnTo>
                <a:lnTo>
                  <a:pt x="61557" y="2369464"/>
                </a:lnTo>
                <a:lnTo>
                  <a:pt x="68631" y="2399183"/>
                </a:lnTo>
                <a:lnTo>
                  <a:pt x="76162" y="2428710"/>
                </a:lnTo>
                <a:lnTo>
                  <a:pt x="84150" y="2458060"/>
                </a:lnTo>
                <a:lnTo>
                  <a:pt x="92596" y="2487219"/>
                </a:lnTo>
                <a:lnTo>
                  <a:pt x="101473" y="2516175"/>
                </a:lnTo>
                <a:lnTo>
                  <a:pt x="110808" y="2544953"/>
                </a:lnTo>
                <a:lnTo>
                  <a:pt x="120574" y="2573515"/>
                </a:lnTo>
                <a:lnTo>
                  <a:pt x="130759" y="2601887"/>
                </a:lnTo>
                <a:lnTo>
                  <a:pt x="141389" y="2630043"/>
                </a:lnTo>
                <a:lnTo>
                  <a:pt x="152438" y="2657996"/>
                </a:lnTo>
                <a:lnTo>
                  <a:pt x="163919" y="2685720"/>
                </a:lnTo>
                <a:lnTo>
                  <a:pt x="175806" y="2713228"/>
                </a:lnTo>
                <a:lnTo>
                  <a:pt x="188113" y="2740520"/>
                </a:lnTo>
                <a:lnTo>
                  <a:pt x="200838" y="2767584"/>
                </a:lnTo>
                <a:lnTo>
                  <a:pt x="213957" y="2794406"/>
                </a:lnTo>
                <a:lnTo>
                  <a:pt x="227482" y="2821000"/>
                </a:lnTo>
                <a:lnTo>
                  <a:pt x="241402" y="2847353"/>
                </a:lnTo>
                <a:lnTo>
                  <a:pt x="255715" y="2873464"/>
                </a:lnTo>
                <a:lnTo>
                  <a:pt x="270421" y="2899334"/>
                </a:lnTo>
                <a:lnTo>
                  <a:pt x="285521" y="2924937"/>
                </a:lnTo>
                <a:lnTo>
                  <a:pt x="300990" y="2950299"/>
                </a:lnTo>
                <a:lnTo>
                  <a:pt x="316840" y="2975394"/>
                </a:lnTo>
                <a:lnTo>
                  <a:pt x="333070" y="3000223"/>
                </a:lnTo>
                <a:lnTo>
                  <a:pt x="349669" y="3024797"/>
                </a:lnTo>
                <a:lnTo>
                  <a:pt x="366624" y="3049092"/>
                </a:lnTo>
                <a:lnTo>
                  <a:pt x="383959" y="3073108"/>
                </a:lnTo>
                <a:lnTo>
                  <a:pt x="401638" y="3096844"/>
                </a:lnTo>
                <a:lnTo>
                  <a:pt x="419684" y="3120301"/>
                </a:lnTo>
                <a:lnTo>
                  <a:pt x="438074" y="3143479"/>
                </a:lnTo>
                <a:lnTo>
                  <a:pt x="456806" y="3166351"/>
                </a:lnTo>
                <a:lnTo>
                  <a:pt x="475882" y="3188932"/>
                </a:lnTo>
                <a:lnTo>
                  <a:pt x="495300" y="3211221"/>
                </a:lnTo>
                <a:lnTo>
                  <a:pt x="515048" y="3233204"/>
                </a:lnTo>
                <a:lnTo>
                  <a:pt x="535140" y="3254883"/>
                </a:lnTo>
                <a:lnTo>
                  <a:pt x="555549" y="3276245"/>
                </a:lnTo>
                <a:lnTo>
                  <a:pt x="576275" y="3297288"/>
                </a:lnTo>
                <a:lnTo>
                  <a:pt x="597332" y="3318027"/>
                </a:lnTo>
                <a:lnTo>
                  <a:pt x="597572" y="3318256"/>
                </a:lnTo>
                <a:lnTo>
                  <a:pt x="670784" y="3242730"/>
                </a:lnTo>
                <a:cubicBezTo>
                  <a:pt x="1084241" y="3643519"/>
                  <a:pt x="1663063" y="3824852"/>
                  <a:pt x="2231292" y="3731604"/>
                </a:cubicBezTo>
                <a:lnTo>
                  <a:pt x="2248374" y="3835698"/>
                </a:lnTo>
                <a:lnTo>
                  <a:pt x="2248903" y="3835616"/>
                </a:lnTo>
                <a:lnTo>
                  <a:pt x="2279294" y="3830396"/>
                </a:lnTo>
                <a:lnTo>
                  <a:pt x="2309520" y="3824719"/>
                </a:lnTo>
                <a:lnTo>
                  <a:pt x="2339581" y="3818573"/>
                </a:lnTo>
                <a:lnTo>
                  <a:pt x="2369465" y="3811943"/>
                </a:lnTo>
                <a:lnTo>
                  <a:pt x="2399182" y="3804869"/>
                </a:lnTo>
                <a:lnTo>
                  <a:pt x="2428710" y="3797338"/>
                </a:lnTo>
                <a:lnTo>
                  <a:pt x="2458059" y="3789350"/>
                </a:lnTo>
                <a:lnTo>
                  <a:pt x="2487219" y="3780904"/>
                </a:lnTo>
                <a:lnTo>
                  <a:pt x="2516175" y="3772027"/>
                </a:lnTo>
                <a:lnTo>
                  <a:pt x="2544953" y="3762692"/>
                </a:lnTo>
                <a:lnTo>
                  <a:pt x="2573515" y="3752939"/>
                </a:lnTo>
                <a:lnTo>
                  <a:pt x="2601887" y="3742741"/>
                </a:lnTo>
                <a:lnTo>
                  <a:pt x="2630043" y="3732111"/>
                </a:lnTo>
                <a:lnTo>
                  <a:pt x="2657996" y="3721062"/>
                </a:lnTo>
                <a:lnTo>
                  <a:pt x="2685720" y="3709581"/>
                </a:lnTo>
                <a:lnTo>
                  <a:pt x="2713228" y="3697694"/>
                </a:lnTo>
                <a:lnTo>
                  <a:pt x="2740520" y="3685388"/>
                </a:lnTo>
                <a:lnTo>
                  <a:pt x="2767584" y="3672662"/>
                </a:lnTo>
                <a:lnTo>
                  <a:pt x="2794406" y="3659543"/>
                </a:lnTo>
                <a:lnTo>
                  <a:pt x="2821000" y="3646018"/>
                </a:lnTo>
                <a:lnTo>
                  <a:pt x="2847353" y="3632098"/>
                </a:lnTo>
                <a:lnTo>
                  <a:pt x="2873464" y="3617786"/>
                </a:lnTo>
                <a:lnTo>
                  <a:pt x="2899334" y="3603079"/>
                </a:lnTo>
                <a:lnTo>
                  <a:pt x="2924937" y="3587991"/>
                </a:lnTo>
                <a:lnTo>
                  <a:pt x="2950299" y="3572510"/>
                </a:lnTo>
                <a:lnTo>
                  <a:pt x="2975394" y="3556660"/>
                </a:lnTo>
                <a:lnTo>
                  <a:pt x="3000222" y="3540430"/>
                </a:lnTo>
                <a:lnTo>
                  <a:pt x="3024784" y="3523831"/>
                </a:lnTo>
                <a:lnTo>
                  <a:pt x="3049080" y="3506877"/>
                </a:lnTo>
                <a:lnTo>
                  <a:pt x="3073108" y="3489541"/>
                </a:lnTo>
                <a:lnTo>
                  <a:pt x="3096844" y="3471862"/>
                </a:lnTo>
                <a:lnTo>
                  <a:pt x="3120301" y="3453816"/>
                </a:lnTo>
                <a:lnTo>
                  <a:pt x="3143479" y="3435426"/>
                </a:lnTo>
                <a:lnTo>
                  <a:pt x="3166351" y="3416694"/>
                </a:lnTo>
                <a:lnTo>
                  <a:pt x="3188932" y="3397618"/>
                </a:lnTo>
                <a:lnTo>
                  <a:pt x="3211220" y="3378200"/>
                </a:lnTo>
                <a:lnTo>
                  <a:pt x="3233204" y="3358452"/>
                </a:lnTo>
                <a:lnTo>
                  <a:pt x="3254883" y="3338360"/>
                </a:lnTo>
                <a:lnTo>
                  <a:pt x="3276244" y="3317951"/>
                </a:lnTo>
                <a:lnTo>
                  <a:pt x="3297289" y="3297225"/>
                </a:lnTo>
                <a:lnTo>
                  <a:pt x="3318028" y="3276168"/>
                </a:lnTo>
                <a:lnTo>
                  <a:pt x="3338437" y="3254807"/>
                </a:lnTo>
                <a:lnTo>
                  <a:pt x="3358515" y="3233128"/>
                </a:lnTo>
                <a:lnTo>
                  <a:pt x="3378264" y="3211144"/>
                </a:lnTo>
                <a:lnTo>
                  <a:pt x="3397682" y="3188868"/>
                </a:lnTo>
                <a:lnTo>
                  <a:pt x="3416757" y="3166275"/>
                </a:lnTo>
                <a:lnTo>
                  <a:pt x="3435490" y="3143402"/>
                </a:lnTo>
                <a:lnTo>
                  <a:pt x="3453879" y="3120225"/>
                </a:lnTo>
                <a:lnTo>
                  <a:pt x="3471914" y="3096768"/>
                </a:lnTo>
                <a:lnTo>
                  <a:pt x="3489604" y="3073032"/>
                </a:lnTo>
                <a:lnTo>
                  <a:pt x="3506927" y="3049003"/>
                </a:lnTo>
                <a:lnTo>
                  <a:pt x="3523894" y="3024708"/>
                </a:lnTo>
                <a:lnTo>
                  <a:pt x="3540481" y="3000146"/>
                </a:lnTo>
                <a:lnTo>
                  <a:pt x="3556712" y="2975305"/>
                </a:lnTo>
                <a:lnTo>
                  <a:pt x="3572561" y="2950210"/>
                </a:lnTo>
                <a:lnTo>
                  <a:pt x="3588042" y="2924861"/>
                </a:lnTo>
                <a:lnTo>
                  <a:pt x="3603130" y="2899245"/>
                </a:lnTo>
                <a:lnTo>
                  <a:pt x="3617837" y="2873375"/>
                </a:lnTo>
                <a:lnTo>
                  <a:pt x="3632149" y="2847264"/>
                </a:lnTo>
                <a:lnTo>
                  <a:pt x="3646068" y="2820911"/>
                </a:lnTo>
                <a:lnTo>
                  <a:pt x="3659594" y="2794317"/>
                </a:lnTo>
                <a:lnTo>
                  <a:pt x="3672713" y="2767495"/>
                </a:lnTo>
                <a:lnTo>
                  <a:pt x="3685425" y="2740431"/>
                </a:lnTo>
                <a:lnTo>
                  <a:pt x="3697732" y="2713139"/>
                </a:lnTo>
                <a:lnTo>
                  <a:pt x="3709619" y="2685631"/>
                </a:lnTo>
                <a:lnTo>
                  <a:pt x="3721100" y="2657894"/>
                </a:lnTo>
                <a:lnTo>
                  <a:pt x="3732149" y="2629954"/>
                </a:lnTo>
                <a:lnTo>
                  <a:pt x="3742766" y="2601786"/>
                </a:lnTo>
                <a:lnTo>
                  <a:pt x="3752964" y="2573427"/>
                </a:lnTo>
                <a:lnTo>
                  <a:pt x="3762731" y="2544852"/>
                </a:lnTo>
                <a:lnTo>
                  <a:pt x="3772053" y="2516086"/>
                </a:lnTo>
                <a:lnTo>
                  <a:pt x="3780930" y="2487117"/>
                </a:lnTo>
                <a:lnTo>
                  <a:pt x="3789375" y="2457958"/>
                </a:lnTo>
                <a:lnTo>
                  <a:pt x="3797364" y="2428608"/>
                </a:lnTo>
                <a:lnTo>
                  <a:pt x="3804895" y="2399081"/>
                </a:lnTo>
                <a:lnTo>
                  <a:pt x="3811969" y="2369363"/>
                </a:lnTo>
                <a:lnTo>
                  <a:pt x="3818586" y="2339480"/>
                </a:lnTo>
                <a:lnTo>
                  <a:pt x="3824732" y="2309419"/>
                </a:lnTo>
                <a:lnTo>
                  <a:pt x="3830421" y="2279193"/>
                </a:lnTo>
                <a:lnTo>
                  <a:pt x="3835629" y="2248802"/>
                </a:lnTo>
                <a:lnTo>
                  <a:pt x="3840353" y="2218246"/>
                </a:lnTo>
                <a:lnTo>
                  <a:pt x="3844607" y="2187537"/>
                </a:lnTo>
                <a:lnTo>
                  <a:pt x="3848367" y="2156676"/>
                </a:lnTo>
                <a:lnTo>
                  <a:pt x="3851643" y="2125662"/>
                </a:lnTo>
                <a:lnTo>
                  <a:pt x="3854424" y="2094509"/>
                </a:lnTo>
                <a:lnTo>
                  <a:pt x="3856710" y="2063217"/>
                </a:lnTo>
                <a:lnTo>
                  <a:pt x="3858489" y="2031784"/>
                </a:lnTo>
                <a:lnTo>
                  <a:pt x="3859771" y="2000212"/>
                </a:lnTo>
                <a:lnTo>
                  <a:pt x="3860546" y="1968526"/>
                </a:lnTo>
                <a:lnTo>
                  <a:pt x="3860800" y="1936750"/>
                </a:lnTo>
                <a:lnTo>
                  <a:pt x="3859771" y="1873186"/>
                </a:lnTo>
                <a:lnTo>
                  <a:pt x="3858489" y="1841614"/>
                </a:lnTo>
                <a:lnTo>
                  <a:pt x="3856698" y="1810182"/>
                </a:lnTo>
                <a:lnTo>
                  <a:pt x="3854412" y="1778889"/>
                </a:lnTo>
                <a:lnTo>
                  <a:pt x="3851631" y="1747736"/>
                </a:lnTo>
                <a:lnTo>
                  <a:pt x="3848354" y="1716723"/>
                </a:lnTo>
                <a:lnTo>
                  <a:pt x="3844595" y="1685861"/>
                </a:lnTo>
                <a:lnTo>
                  <a:pt x="3840340" y="1655153"/>
                </a:lnTo>
                <a:lnTo>
                  <a:pt x="3835603" y="1624597"/>
                </a:lnTo>
                <a:lnTo>
                  <a:pt x="3830396" y="1594206"/>
                </a:lnTo>
                <a:lnTo>
                  <a:pt x="3824719" y="1563980"/>
                </a:lnTo>
                <a:lnTo>
                  <a:pt x="3818560" y="1533919"/>
                </a:lnTo>
                <a:lnTo>
                  <a:pt x="3811943" y="1504036"/>
                </a:lnTo>
                <a:lnTo>
                  <a:pt x="3804869" y="1474318"/>
                </a:lnTo>
                <a:lnTo>
                  <a:pt x="3797338" y="1444790"/>
                </a:lnTo>
                <a:lnTo>
                  <a:pt x="3789350" y="1415453"/>
                </a:lnTo>
                <a:lnTo>
                  <a:pt x="3780904" y="1386294"/>
                </a:lnTo>
                <a:lnTo>
                  <a:pt x="3772027" y="1357325"/>
                </a:lnTo>
                <a:lnTo>
                  <a:pt x="3762693" y="1328547"/>
                </a:lnTo>
                <a:lnTo>
                  <a:pt x="3752926" y="1299985"/>
                </a:lnTo>
                <a:lnTo>
                  <a:pt x="3742741" y="1271613"/>
                </a:lnTo>
                <a:lnTo>
                  <a:pt x="3732111" y="1243457"/>
                </a:lnTo>
                <a:lnTo>
                  <a:pt x="3721062" y="1215504"/>
                </a:lnTo>
                <a:lnTo>
                  <a:pt x="3709581" y="1187780"/>
                </a:lnTo>
                <a:lnTo>
                  <a:pt x="3697694" y="1160272"/>
                </a:lnTo>
                <a:lnTo>
                  <a:pt x="3685387" y="1132980"/>
                </a:lnTo>
                <a:lnTo>
                  <a:pt x="3672662" y="1105916"/>
                </a:lnTo>
                <a:lnTo>
                  <a:pt x="3659543" y="1079094"/>
                </a:lnTo>
                <a:lnTo>
                  <a:pt x="3646018" y="1052500"/>
                </a:lnTo>
                <a:lnTo>
                  <a:pt x="3632098" y="1026147"/>
                </a:lnTo>
                <a:lnTo>
                  <a:pt x="3617785" y="1000036"/>
                </a:lnTo>
                <a:lnTo>
                  <a:pt x="3603079" y="974179"/>
                </a:lnTo>
                <a:lnTo>
                  <a:pt x="3587979" y="948563"/>
                </a:lnTo>
                <a:lnTo>
                  <a:pt x="3572510" y="923201"/>
                </a:lnTo>
                <a:lnTo>
                  <a:pt x="3556660" y="898106"/>
                </a:lnTo>
                <a:lnTo>
                  <a:pt x="3540430" y="873277"/>
                </a:lnTo>
                <a:lnTo>
                  <a:pt x="3523831" y="848716"/>
                </a:lnTo>
                <a:lnTo>
                  <a:pt x="3506863" y="824421"/>
                </a:lnTo>
                <a:lnTo>
                  <a:pt x="3489541" y="800392"/>
                </a:lnTo>
                <a:lnTo>
                  <a:pt x="3471863" y="776656"/>
                </a:lnTo>
                <a:lnTo>
                  <a:pt x="3453816" y="753199"/>
                </a:lnTo>
                <a:lnTo>
                  <a:pt x="3435426" y="730034"/>
                </a:lnTo>
                <a:lnTo>
                  <a:pt x="3416694" y="707149"/>
                </a:lnTo>
                <a:lnTo>
                  <a:pt x="3397618" y="684568"/>
                </a:lnTo>
                <a:lnTo>
                  <a:pt x="3378200" y="662280"/>
                </a:lnTo>
                <a:lnTo>
                  <a:pt x="3358452" y="640296"/>
                </a:lnTo>
                <a:lnTo>
                  <a:pt x="3338360" y="618617"/>
                </a:lnTo>
                <a:lnTo>
                  <a:pt x="3317951" y="597256"/>
                </a:lnTo>
                <a:lnTo>
                  <a:pt x="3297225" y="576212"/>
                </a:lnTo>
                <a:lnTo>
                  <a:pt x="3276168" y="555473"/>
                </a:lnTo>
                <a:lnTo>
                  <a:pt x="3275929" y="555245"/>
                </a:lnTo>
                <a:lnTo>
                  <a:pt x="3202717" y="630771"/>
                </a:lnTo>
                <a:cubicBezTo>
                  <a:pt x="2789260" y="229982"/>
                  <a:pt x="2210438" y="48649"/>
                  <a:pt x="1642209" y="141897"/>
                </a:cubicBezTo>
                <a:close/>
                <a:moveTo>
                  <a:pt x="1936750" y="0"/>
                </a:moveTo>
                <a:lnTo>
                  <a:pt x="1968830" y="267"/>
                </a:lnTo>
                <a:lnTo>
                  <a:pt x="2000733" y="1041"/>
                </a:lnTo>
                <a:lnTo>
                  <a:pt x="2032495" y="2324"/>
                </a:lnTo>
                <a:lnTo>
                  <a:pt x="2064131" y="4128"/>
                </a:lnTo>
                <a:lnTo>
                  <a:pt x="2095640" y="6426"/>
                </a:lnTo>
                <a:lnTo>
                  <a:pt x="2126996" y="9233"/>
                </a:lnTo>
                <a:lnTo>
                  <a:pt x="2158212" y="12522"/>
                </a:lnTo>
                <a:lnTo>
                  <a:pt x="2189277" y="16319"/>
                </a:lnTo>
                <a:lnTo>
                  <a:pt x="2220189" y="20599"/>
                </a:lnTo>
                <a:lnTo>
                  <a:pt x="2250948" y="25362"/>
                </a:lnTo>
                <a:lnTo>
                  <a:pt x="2281542" y="30607"/>
                </a:lnTo>
                <a:lnTo>
                  <a:pt x="2311959" y="36322"/>
                </a:lnTo>
                <a:lnTo>
                  <a:pt x="2342223" y="42520"/>
                </a:lnTo>
                <a:lnTo>
                  <a:pt x="2372309" y="49174"/>
                </a:lnTo>
                <a:lnTo>
                  <a:pt x="2402218" y="56299"/>
                </a:lnTo>
                <a:lnTo>
                  <a:pt x="2431948" y="63881"/>
                </a:lnTo>
                <a:lnTo>
                  <a:pt x="2461489" y="71933"/>
                </a:lnTo>
                <a:lnTo>
                  <a:pt x="2490839" y="80429"/>
                </a:lnTo>
                <a:lnTo>
                  <a:pt x="2519997" y="89370"/>
                </a:lnTo>
                <a:lnTo>
                  <a:pt x="2548954" y="98755"/>
                </a:lnTo>
                <a:lnTo>
                  <a:pt x="2577719" y="108585"/>
                </a:lnTo>
                <a:lnTo>
                  <a:pt x="2606269" y="118847"/>
                </a:lnTo>
                <a:lnTo>
                  <a:pt x="2634615" y="129540"/>
                </a:lnTo>
                <a:lnTo>
                  <a:pt x="2662758" y="140678"/>
                </a:lnTo>
                <a:lnTo>
                  <a:pt x="2690673" y="152222"/>
                </a:lnTo>
                <a:lnTo>
                  <a:pt x="2718359" y="164198"/>
                </a:lnTo>
                <a:lnTo>
                  <a:pt x="2745829" y="176581"/>
                </a:lnTo>
                <a:lnTo>
                  <a:pt x="2773070" y="189382"/>
                </a:lnTo>
                <a:lnTo>
                  <a:pt x="2800071" y="202590"/>
                </a:lnTo>
                <a:lnTo>
                  <a:pt x="2826842" y="216205"/>
                </a:lnTo>
                <a:lnTo>
                  <a:pt x="2853372" y="230213"/>
                </a:lnTo>
                <a:lnTo>
                  <a:pt x="2879661" y="244627"/>
                </a:lnTo>
                <a:lnTo>
                  <a:pt x="2905684" y="259436"/>
                </a:lnTo>
                <a:lnTo>
                  <a:pt x="2931464" y="274625"/>
                </a:lnTo>
                <a:lnTo>
                  <a:pt x="2956992" y="290195"/>
                </a:lnTo>
                <a:lnTo>
                  <a:pt x="2982252" y="306159"/>
                </a:lnTo>
                <a:lnTo>
                  <a:pt x="3007258" y="322491"/>
                </a:lnTo>
                <a:lnTo>
                  <a:pt x="3031985" y="339204"/>
                </a:lnTo>
                <a:lnTo>
                  <a:pt x="3056433" y="356273"/>
                </a:lnTo>
                <a:lnTo>
                  <a:pt x="3080614" y="373710"/>
                </a:lnTo>
                <a:lnTo>
                  <a:pt x="3104515" y="391516"/>
                </a:lnTo>
                <a:lnTo>
                  <a:pt x="3128125" y="409677"/>
                </a:lnTo>
                <a:lnTo>
                  <a:pt x="3151442" y="428181"/>
                </a:lnTo>
                <a:lnTo>
                  <a:pt x="3174467" y="447040"/>
                </a:lnTo>
                <a:lnTo>
                  <a:pt x="3197199" y="466242"/>
                </a:lnTo>
                <a:lnTo>
                  <a:pt x="3219641" y="485788"/>
                </a:lnTo>
                <a:lnTo>
                  <a:pt x="3241764" y="505676"/>
                </a:lnTo>
                <a:lnTo>
                  <a:pt x="3263582" y="525882"/>
                </a:lnTo>
                <a:lnTo>
                  <a:pt x="3285084" y="546430"/>
                </a:lnTo>
                <a:lnTo>
                  <a:pt x="3306267" y="567296"/>
                </a:lnTo>
                <a:lnTo>
                  <a:pt x="3327133" y="588480"/>
                </a:lnTo>
                <a:lnTo>
                  <a:pt x="3347682" y="609994"/>
                </a:lnTo>
                <a:lnTo>
                  <a:pt x="3367901" y="631812"/>
                </a:lnTo>
                <a:lnTo>
                  <a:pt x="3387776" y="653936"/>
                </a:lnTo>
                <a:lnTo>
                  <a:pt x="3407321" y="676364"/>
                </a:lnTo>
                <a:lnTo>
                  <a:pt x="3426523" y="699097"/>
                </a:lnTo>
                <a:lnTo>
                  <a:pt x="3445383" y="722135"/>
                </a:lnTo>
                <a:lnTo>
                  <a:pt x="3463887" y="745452"/>
                </a:lnTo>
                <a:lnTo>
                  <a:pt x="3482048" y="769074"/>
                </a:lnTo>
                <a:lnTo>
                  <a:pt x="3499841" y="792963"/>
                </a:lnTo>
                <a:lnTo>
                  <a:pt x="3517278" y="817143"/>
                </a:lnTo>
                <a:lnTo>
                  <a:pt x="3534359" y="841604"/>
                </a:lnTo>
                <a:lnTo>
                  <a:pt x="3551060" y="866331"/>
                </a:lnTo>
                <a:lnTo>
                  <a:pt x="3567392" y="891324"/>
                </a:lnTo>
                <a:lnTo>
                  <a:pt x="3583356" y="916584"/>
                </a:lnTo>
                <a:lnTo>
                  <a:pt x="3598926" y="942111"/>
                </a:lnTo>
                <a:lnTo>
                  <a:pt x="3614115" y="967892"/>
                </a:lnTo>
                <a:lnTo>
                  <a:pt x="3628923" y="993927"/>
                </a:lnTo>
                <a:lnTo>
                  <a:pt x="3643325" y="1020216"/>
                </a:lnTo>
                <a:lnTo>
                  <a:pt x="3657346" y="1046747"/>
                </a:lnTo>
                <a:lnTo>
                  <a:pt x="3670960" y="1073506"/>
                </a:lnTo>
                <a:lnTo>
                  <a:pt x="3684156" y="1100518"/>
                </a:lnTo>
                <a:lnTo>
                  <a:pt x="3696957" y="1127760"/>
                </a:lnTo>
                <a:lnTo>
                  <a:pt x="3709353" y="1155230"/>
                </a:lnTo>
                <a:lnTo>
                  <a:pt x="3721316" y="1182929"/>
                </a:lnTo>
                <a:lnTo>
                  <a:pt x="3732861" y="1210843"/>
                </a:lnTo>
                <a:lnTo>
                  <a:pt x="3743985" y="1238974"/>
                </a:lnTo>
                <a:lnTo>
                  <a:pt x="3754692" y="1267320"/>
                </a:lnTo>
                <a:lnTo>
                  <a:pt x="3764953" y="1295870"/>
                </a:lnTo>
                <a:lnTo>
                  <a:pt x="3774783" y="1324635"/>
                </a:lnTo>
                <a:lnTo>
                  <a:pt x="3784168" y="1353604"/>
                </a:lnTo>
                <a:lnTo>
                  <a:pt x="3793109" y="1382763"/>
                </a:lnTo>
                <a:lnTo>
                  <a:pt x="3801605" y="1412113"/>
                </a:lnTo>
                <a:lnTo>
                  <a:pt x="3809644" y="1441653"/>
                </a:lnTo>
                <a:lnTo>
                  <a:pt x="3817226" y="1471384"/>
                </a:lnTo>
                <a:lnTo>
                  <a:pt x="3824351" y="1501292"/>
                </a:lnTo>
                <a:lnTo>
                  <a:pt x="3831006" y="1531379"/>
                </a:lnTo>
                <a:lnTo>
                  <a:pt x="3837204" y="1561630"/>
                </a:lnTo>
                <a:lnTo>
                  <a:pt x="3842918" y="1592059"/>
                </a:lnTo>
                <a:lnTo>
                  <a:pt x="3848164" y="1622654"/>
                </a:lnTo>
                <a:lnTo>
                  <a:pt x="3852926" y="1653413"/>
                </a:lnTo>
                <a:lnTo>
                  <a:pt x="3857193" y="1684325"/>
                </a:lnTo>
                <a:lnTo>
                  <a:pt x="3860991" y="1715389"/>
                </a:lnTo>
                <a:lnTo>
                  <a:pt x="3864280" y="1746606"/>
                </a:lnTo>
                <a:lnTo>
                  <a:pt x="3867086" y="1777962"/>
                </a:lnTo>
                <a:lnTo>
                  <a:pt x="3869386" y="1809470"/>
                </a:lnTo>
                <a:lnTo>
                  <a:pt x="3871176" y="1841106"/>
                </a:lnTo>
                <a:lnTo>
                  <a:pt x="3872471" y="1872869"/>
                </a:lnTo>
                <a:lnTo>
                  <a:pt x="3873500" y="1936750"/>
                </a:lnTo>
                <a:lnTo>
                  <a:pt x="3873233" y="1968830"/>
                </a:lnTo>
                <a:lnTo>
                  <a:pt x="3872459" y="2000732"/>
                </a:lnTo>
                <a:lnTo>
                  <a:pt x="3871176" y="2032495"/>
                </a:lnTo>
                <a:lnTo>
                  <a:pt x="3869372" y="2064144"/>
                </a:lnTo>
                <a:lnTo>
                  <a:pt x="3867074" y="2095640"/>
                </a:lnTo>
                <a:lnTo>
                  <a:pt x="3864280" y="2126996"/>
                </a:lnTo>
                <a:lnTo>
                  <a:pt x="3860978" y="2158213"/>
                </a:lnTo>
                <a:lnTo>
                  <a:pt x="3857181" y="2189277"/>
                </a:lnTo>
                <a:lnTo>
                  <a:pt x="3852900" y="2220188"/>
                </a:lnTo>
                <a:lnTo>
                  <a:pt x="3848138" y="2250948"/>
                </a:lnTo>
                <a:lnTo>
                  <a:pt x="3842906" y="2281542"/>
                </a:lnTo>
                <a:lnTo>
                  <a:pt x="3837178" y="2311972"/>
                </a:lnTo>
                <a:lnTo>
                  <a:pt x="3830980" y="2342223"/>
                </a:lnTo>
                <a:lnTo>
                  <a:pt x="3824325" y="2372309"/>
                </a:lnTo>
                <a:lnTo>
                  <a:pt x="3817201" y="2402218"/>
                </a:lnTo>
                <a:lnTo>
                  <a:pt x="3809619" y="2431948"/>
                </a:lnTo>
                <a:lnTo>
                  <a:pt x="3801567" y="2461488"/>
                </a:lnTo>
                <a:lnTo>
                  <a:pt x="3793071" y="2490838"/>
                </a:lnTo>
                <a:lnTo>
                  <a:pt x="3784130" y="2519998"/>
                </a:lnTo>
                <a:lnTo>
                  <a:pt x="3774745" y="2548954"/>
                </a:lnTo>
                <a:lnTo>
                  <a:pt x="3764915" y="2577719"/>
                </a:lnTo>
                <a:lnTo>
                  <a:pt x="3754654" y="2606281"/>
                </a:lnTo>
                <a:lnTo>
                  <a:pt x="3743960" y="2634615"/>
                </a:lnTo>
                <a:lnTo>
                  <a:pt x="3732835" y="2662758"/>
                </a:lnTo>
                <a:lnTo>
                  <a:pt x="3721278" y="2690673"/>
                </a:lnTo>
                <a:lnTo>
                  <a:pt x="3709301" y="2718359"/>
                </a:lnTo>
                <a:lnTo>
                  <a:pt x="3696919" y="2745829"/>
                </a:lnTo>
                <a:lnTo>
                  <a:pt x="3684118" y="2773071"/>
                </a:lnTo>
                <a:lnTo>
                  <a:pt x="3670909" y="2800083"/>
                </a:lnTo>
                <a:lnTo>
                  <a:pt x="3657295" y="2826842"/>
                </a:lnTo>
                <a:lnTo>
                  <a:pt x="3643287" y="2853373"/>
                </a:lnTo>
                <a:lnTo>
                  <a:pt x="3628872" y="2879661"/>
                </a:lnTo>
                <a:lnTo>
                  <a:pt x="3614065" y="2905697"/>
                </a:lnTo>
                <a:lnTo>
                  <a:pt x="3598875" y="2931465"/>
                </a:lnTo>
                <a:lnTo>
                  <a:pt x="3583305" y="2956992"/>
                </a:lnTo>
                <a:lnTo>
                  <a:pt x="3567341" y="2982252"/>
                </a:lnTo>
                <a:lnTo>
                  <a:pt x="3551009" y="3007258"/>
                </a:lnTo>
                <a:lnTo>
                  <a:pt x="3534308" y="3031985"/>
                </a:lnTo>
                <a:lnTo>
                  <a:pt x="3517227" y="3056433"/>
                </a:lnTo>
                <a:lnTo>
                  <a:pt x="3499789" y="3080613"/>
                </a:lnTo>
                <a:lnTo>
                  <a:pt x="3481984" y="3104515"/>
                </a:lnTo>
                <a:lnTo>
                  <a:pt x="3463823" y="3128124"/>
                </a:lnTo>
                <a:lnTo>
                  <a:pt x="3445319" y="3151442"/>
                </a:lnTo>
                <a:lnTo>
                  <a:pt x="3426460" y="3174479"/>
                </a:lnTo>
                <a:lnTo>
                  <a:pt x="3407258" y="3197200"/>
                </a:lnTo>
                <a:lnTo>
                  <a:pt x="3387713" y="3219641"/>
                </a:lnTo>
                <a:lnTo>
                  <a:pt x="3367824" y="3241764"/>
                </a:lnTo>
                <a:lnTo>
                  <a:pt x="3347618" y="3263583"/>
                </a:lnTo>
                <a:lnTo>
                  <a:pt x="3327070" y="3285084"/>
                </a:lnTo>
                <a:lnTo>
                  <a:pt x="3306204" y="3306267"/>
                </a:lnTo>
                <a:lnTo>
                  <a:pt x="3285020" y="3327146"/>
                </a:lnTo>
                <a:lnTo>
                  <a:pt x="3263506" y="3347682"/>
                </a:lnTo>
                <a:lnTo>
                  <a:pt x="3241687" y="3367900"/>
                </a:lnTo>
                <a:lnTo>
                  <a:pt x="3219564" y="3387776"/>
                </a:lnTo>
                <a:lnTo>
                  <a:pt x="3197136" y="3407321"/>
                </a:lnTo>
                <a:lnTo>
                  <a:pt x="3174403" y="3426523"/>
                </a:lnTo>
                <a:lnTo>
                  <a:pt x="3151365" y="3445383"/>
                </a:lnTo>
                <a:lnTo>
                  <a:pt x="3128048" y="3463887"/>
                </a:lnTo>
                <a:lnTo>
                  <a:pt x="3104426" y="3482048"/>
                </a:lnTo>
                <a:lnTo>
                  <a:pt x="3080538" y="3499841"/>
                </a:lnTo>
                <a:lnTo>
                  <a:pt x="3056357" y="3517290"/>
                </a:lnTo>
                <a:lnTo>
                  <a:pt x="3031896" y="3534359"/>
                </a:lnTo>
                <a:lnTo>
                  <a:pt x="3007169" y="3551060"/>
                </a:lnTo>
                <a:lnTo>
                  <a:pt x="2982176" y="3567392"/>
                </a:lnTo>
                <a:lnTo>
                  <a:pt x="2956916" y="3583356"/>
                </a:lnTo>
                <a:lnTo>
                  <a:pt x="2931389" y="3598926"/>
                </a:lnTo>
                <a:lnTo>
                  <a:pt x="2905608" y="3614115"/>
                </a:lnTo>
                <a:lnTo>
                  <a:pt x="2879572" y="3628923"/>
                </a:lnTo>
                <a:lnTo>
                  <a:pt x="2853284" y="3643325"/>
                </a:lnTo>
                <a:lnTo>
                  <a:pt x="2826753" y="3657346"/>
                </a:lnTo>
                <a:lnTo>
                  <a:pt x="2799994" y="3670960"/>
                </a:lnTo>
                <a:lnTo>
                  <a:pt x="2772981" y="3684168"/>
                </a:lnTo>
                <a:lnTo>
                  <a:pt x="2745740" y="3696957"/>
                </a:lnTo>
                <a:lnTo>
                  <a:pt x="2718270" y="3709353"/>
                </a:lnTo>
                <a:lnTo>
                  <a:pt x="2690584" y="3721316"/>
                </a:lnTo>
                <a:lnTo>
                  <a:pt x="2662657" y="3732873"/>
                </a:lnTo>
                <a:lnTo>
                  <a:pt x="2634526" y="3743985"/>
                </a:lnTo>
                <a:lnTo>
                  <a:pt x="2606180" y="3754692"/>
                </a:lnTo>
                <a:lnTo>
                  <a:pt x="2577630" y="3764953"/>
                </a:lnTo>
                <a:lnTo>
                  <a:pt x="2548865" y="3774783"/>
                </a:lnTo>
                <a:lnTo>
                  <a:pt x="2519909" y="3784168"/>
                </a:lnTo>
                <a:lnTo>
                  <a:pt x="2490736" y="3793109"/>
                </a:lnTo>
                <a:lnTo>
                  <a:pt x="2461387" y="3801605"/>
                </a:lnTo>
                <a:lnTo>
                  <a:pt x="2431847" y="3809645"/>
                </a:lnTo>
                <a:lnTo>
                  <a:pt x="2402116" y="3817226"/>
                </a:lnTo>
                <a:lnTo>
                  <a:pt x="2372208" y="3824351"/>
                </a:lnTo>
                <a:lnTo>
                  <a:pt x="2342121" y="3831006"/>
                </a:lnTo>
                <a:lnTo>
                  <a:pt x="2311870" y="3837203"/>
                </a:lnTo>
                <a:lnTo>
                  <a:pt x="2281441" y="3842918"/>
                </a:lnTo>
                <a:lnTo>
                  <a:pt x="2250846" y="3848163"/>
                </a:lnTo>
                <a:lnTo>
                  <a:pt x="2220087" y="3852926"/>
                </a:lnTo>
                <a:lnTo>
                  <a:pt x="2189175" y="3857193"/>
                </a:lnTo>
                <a:lnTo>
                  <a:pt x="2158111" y="3860991"/>
                </a:lnTo>
                <a:lnTo>
                  <a:pt x="2126894" y="3864280"/>
                </a:lnTo>
                <a:lnTo>
                  <a:pt x="2095538" y="3867086"/>
                </a:lnTo>
                <a:lnTo>
                  <a:pt x="2064042" y="3869385"/>
                </a:lnTo>
                <a:lnTo>
                  <a:pt x="2032394" y="3871176"/>
                </a:lnTo>
                <a:lnTo>
                  <a:pt x="2000631" y="3872471"/>
                </a:lnTo>
                <a:lnTo>
                  <a:pt x="1936750" y="3873500"/>
                </a:lnTo>
                <a:lnTo>
                  <a:pt x="1904670" y="3873246"/>
                </a:lnTo>
                <a:lnTo>
                  <a:pt x="1872767" y="3872459"/>
                </a:lnTo>
                <a:lnTo>
                  <a:pt x="1841005" y="3871176"/>
                </a:lnTo>
                <a:lnTo>
                  <a:pt x="1809369" y="3869373"/>
                </a:lnTo>
                <a:lnTo>
                  <a:pt x="1777860" y="3867074"/>
                </a:lnTo>
                <a:lnTo>
                  <a:pt x="1746504" y="3864280"/>
                </a:lnTo>
                <a:lnTo>
                  <a:pt x="1715288" y="3860978"/>
                </a:lnTo>
                <a:lnTo>
                  <a:pt x="1684223" y="3857180"/>
                </a:lnTo>
                <a:lnTo>
                  <a:pt x="1653311" y="3852913"/>
                </a:lnTo>
                <a:lnTo>
                  <a:pt x="1622552" y="3848151"/>
                </a:lnTo>
                <a:lnTo>
                  <a:pt x="1591958" y="3842906"/>
                </a:lnTo>
                <a:lnTo>
                  <a:pt x="1561541" y="3837178"/>
                </a:lnTo>
                <a:lnTo>
                  <a:pt x="1531277" y="3830993"/>
                </a:lnTo>
                <a:lnTo>
                  <a:pt x="1501191" y="3824326"/>
                </a:lnTo>
                <a:lnTo>
                  <a:pt x="1471282" y="3817201"/>
                </a:lnTo>
                <a:lnTo>
                  <a:pt x="1441552" y="3809619"/>
                </a:lnTo>
                <a:lnTo>
                  <a:pt x="1412011" y="3801567"/>
                </a:lnTo>
                <a:lnTo>
                  <a:pt x="1382662" y="3793084"/>
                </a:lnTo>
                <a:lnTo>
                  <a:pt x="1353503" y="3784130"/>
                </a:lnTo>
                <a:lnTo>
                  <a:pt x="1324547" y="3774745"/>
                </a:lnTo>
                <a:lnTo>
                  <a:pt x="1295781" y="3764915"/>
                </a:lnTo>
                <a:lnTo>
                  <a:pt x="1267232" y="3754653"/>
                </a:lnTo>
                <a:lnTo>
                  <a:pt x="1238885" y="3743960"/>
                </a:lnTo>
                <a:lnTo>
                  <a:pt x="1210742" y="3732835"/>
                </a:lnTo>
                <a:lnTo>
                  <a:pt x="1182827" y="3721278"/>
                </a:lnTo>
                <a:lnTo>
                  <a:pt x="1155141" y="3709314"/>
                </a:lnTo>
                <a:lnTo>
                  <a:pt x="1127671" y="3696919"/>
                </a:lnTo>
                <a:lnTo>
                  <a:pt x="1100430" y="3684118"/>
                </a:lnTo>
                <a:lnTo>
                  <a:pt x="1073429" y="3670910"/>
                </a:lnTo>
                <a:lnTo>
                  <a:pt x="1046658" y="3657295"/>
                </a:lnTo>
                <a:lnTo>
                  <a:pt x="1020128" y="3643287"/>
                </a:lnTo>
                <a:lnTo>
                  <a:pt x="993839" y="3628873"/>
                </a:lnTo>
                <a:lnTo>
                  <a:pt x="967816" y="3614064"/>
                </a:lnTo>
                <a:lnTo>
                  <a:pt x="942035" y="3598875"/>
                </a:lnTo>
                <a:lnTo>
                  <a:pt x="916508" y="3583305"/>
                </a:lnTo>
                <a:lnTo>
                  <a:pt x="891248" y="3567341"/>
                </a:lnTo>
                <a:lnTo>
                  <a:pt x="866242" y="3551009"/>
                </a:lnTo>
                <a:lnTo>
                  <a:pt x="841515" y="3534308"/>
                </a:lnTo>
                <a:lnTo>
                  <a:pt x="817067" y="3517227"/>
                </a:lnTo>
                <a:lnTo>
                  <a:pt x="792886" y="3499790"/>
                </a:lnTo>
                <a:lnTo>
                  <a:pt x="768998" y="3481984"/>
                </a:lnTo>
                <a:lnTo>
                  <a:pt x="745376" y="3463836"/>
                </a:lnTo>
                <a:lnTo>
                  <a:pt x="722059" y="3445319"/>
                </a:lnTo>
                <a:lnTo>
                  <a:pt x="699033" y="3426460"/>
                </a:lnTo>
                <a:lnTo>
                  <a:pt x="676301" y="3407257"/>
                </a:lnTo>
                <a:lnTo>
                  <a:pt x="653859" y="3387712"/>
                </a:lnTo>
                <a:lnTo>
                  <a:pt x="631736" y="3367837"/>
                </a:lnTo>
                <a:lnTo>
                  <a:pt x="609917" y="3347618"/>
                </a:lnTo>
                <a:lnTo>
                  <a:pt x="588416" y="3327070"/>
                </a:lnTo>
                <a:lnTo>
                  <a:pt x="567233" y="3306204"/>
                </a:lnTo>
                <a:lnTo>
                  <a:pt x="546367" y="3285020"/>
                </a:lnTo>
                <a:lnTo>
                  <a:pt x="525818" y="3263506"/>
                </a:lnTo>
                <a:lnTo>
                  <a:pt x="505600" y="3241688"/>
                </a:lnTo>
                <a:lnTo>
                  <a:pt x="485724" y="3219564"/>
                </a:lnTo>
                <a:lnTo>
                  <a:pt x="466179" y="3197136"/>
                </a:lnTo>
                <a:lnTo>
                  <a:pt x="446977" y="3174403"/>
                </a:lnTo>
                <a:lnTo>
                  <a:pt x="428117" y="3151365"/>
                </a:lnTo>
                <a:lnTo>
                  <a:pt x="409613" y="3128048"/>
                </a:lnTo>
                <a:lnTo>
                  <a:pt x="391452" y="3104439"/>
                </a:lnTo>
                <a:lnTo>
                  <a:pt x="373659" y="3080537"/>
                </a:lnTo>
                <a:lnTo>
                  <a:pt x="356222" y="3056357"/>
                </a:lnTo>
                <a:lnTo>
                  <a:pt x="339141" y="3031896"/>
                </a:lnTo>
                <a:lnTo>
                  <a:pt x="322440" y="3007169"/>
                </a:lnTo>
                <a:lnTo>
                  <a:pt x="306108" y="2982176"/>
                </a:lnTo>
                <a:lnTo>
                  <a:pt x="290144" y="2956916"/>
                </a:lnTo>
                <a:lnTo>
                  <a:pt x="274574" y="2931388"/>
                </a:lnTo>
                <a:lnTo>
                  <a:pt x="259385" y="2905607"/>
                </a:lnTo>
                <a:lnTo>
                  <a:pt x="244577" y="2879573"/>
                </a:lnTo>
                <a:lnTo>
                  <a:pt x="230175" y="2853284"/>
                </a:lnTo>
                <a:lnTo>
                  <a:pt x="216154" y="2826766"/>
                </a:lnTo>
                <a:lnTo>
                  <a:pt x="202552" y="2799995"/>
                </a:lnTo>
                <a:lnTo>
                  <a:pt x="189344" y="2772981"/>
                </a:lnTo>
                <a:lnTo>
                  <a:pt x="176543" y="2745740"/>
                </a:lnTo>
                <a:lnTo>
                  <a:pt x="164147" y="2718270"/>
                </a:lnTo>
                <a:lnTo>
                  <a:pt x="152184" y="2690584"/>
                </a:lnTo>
                <a:lnTo>
                  <a:pt x="140640" y="2662657"/>
                </a:lnTo>
                <a:lnTo>
                  <a:pt x="129515" y="2634526"/>
                </a:lnTo>
                <a:lnTo>
                  <a:pt x="118809" y="2606180"/>
                </a:lnTo>
                <a:lnTo>
                  <a:pt x="108547" y="2577630"/>
                </a:lnTo>
                <a:lnTo>
                  <a:pt x="98717" y="2548864"/>
                </a:lnTo>
                <a:lnTo>
                  <a:pt x="89332" y="2519909"/>
                </a:lnTo>
                <a:lnTo>
                  <a:pt x="80391" y="2490749"/>
                </a:lnTo>
                <a:lnTo>
                  <a:pt x="71895" y="2461387"/>
                </a:lnTo>
                <a:lnTo>
                  <a:pt x="63856" y="2431847"/>
                </a:lnTo>
                <a:lnTo>
                  <a:pt x="56274" y="2402116"/>
                </a:lnTo>
                <a:lnTo>
                  <a:pt x="49149" y="2372207"/>
                </a:lnTo>
                <a:lnTo>
                  <a:pt x="42494" y="2342121"/>
                </a:lnTo>
                <a:lnTo>
                  <a:pt x="36297" y="2311870"/>
                </a:lnTo>
                <a:lnTo>
                  <a:pt x="30581" y="2281441"/>
                </a:lnTo>
                <a:lnTo>
                  <a:pt x="25336" y="2250846"/>
                </a:lnTo>
                <a:lnTo>
                  <a:pt x="20574" y="2220087"/>
                </a:lnTo>
                <a:lnTo>
                  <a:pt x="16307" y="2189175"/>
                </a:lnTo>
                <a:lnTo>
                  <a:pt x="12509" y="2158111"/>
                </a:lnTo>
                <a:lnTo>
                  <a:pt x="9220" y="2126895"/>
                </a:lnTo>
                <a:lnTo>
                  <a:pt x="6414" y="2095538"/>
                </a:lnTo>
                <a:lnTo>
                  <a:pt x="4115" y="2064042"/>
                </a:lnTo>
                <a:lnTo>
                  <a:pt x="2324" y="2032394"/>
                </a:lnTo>
                <a:lnTo>
                  <a:pt x="1029" y="2000631"/>
                </a:lnTo>
                <a:lnTo>
                  <a:pt x="0" y="1936750"/>
                </a:lnTo>
                <a:lnTo>
                  <a:pt x="267" y="1904670"/>
                </a:lnTo>
                <a:lnTo>
                  <a:pt x="1041" y="1872767"/>
                </a:lnTo>
                <a:lnTo>
                  <a:pt x="2324" y="1841005"/>
                </a:lnTo>
                <a:lnTo>
                  <a:pt x="4128" y="1809369"/>
                </a:lnTo>
                <a:lnTo>
                  <a:pt x="6426" y="1777860"/>
                </a:lnTo>
                <a:lnTo>
                  <a:pt x="9220" y="1746504"/>
                </a:lnTo>
                <a:lnTo>
                  <a:pt x="12522" y="1715287"/>
                </a:lnTo>
                <a:lnTo>
                  <a:pt x="16320" y="1684223"/>
                </a:lnTo>
                <a:lnTo>
                  <a:pt x="20600" y="1653311"/>
                </a:lnTo>
                <a:lnTo>
                  <a:pt x="25362" y="1622552"/>
                </a:lnTo>
                <a:lnTo>
                  <a:pt x="30594" y="1591970"/>
                </a:lnTo>
                <a:lnTo>
                  <a:pt x="36322" y="1561541"/>
                </a:lnTo>
                <a:lnTo>
                  <a:pt x="42519" y="1531277"/>
                </a:lnTo>
                <a:lnTo>
                  <a:pt x="49175" y="1501191"/>
                </a:lnTo>
                <a:lnTo>
                  <a:pt x="56299" y="1471282"/>
                </a:lnTo>
                <a:lnTo>
                  <a:pt x="63881" y="1441552"/>
                </a:lnTo>
                <a:lnTo>
                  <a:pt x="71933" y="1412011"/>
                </a:lnTo>
                <a:lnTo>
                  <a:pt x="80429" y="1382662"/>
                </a:lnTo>
                <a:lnTo>
                  <a:pt x="89370" y="1353503"/>
                </a:lnTo>
                <a:lnTo>
                  <a:pt x="98755" y="1324547"/>
                </a:lnTo>
                <a:lnTo>
                  <a:pt x="108585" y="1295781"/>
                </a:lnTo>
                <a:lnTo>
                  <a:pt x="118847" y="1267231"/>
                </a:lnTo>
                <a:lnTo>
                  <a:pt x="129540" y="1238885"/>
                </a:lnTo>
                <a:lnTo>
                  <a:pt x="140665" y="1210742"/>
                </a:lnTo>
                <a:lnTo>
                  <a:pt x="152222" y="1182827"/>
                </a:lnTo>
                <a:lnTo>
                  <a:pt x="164198" y="1155141"/>
                </a:lnTo>
                <a:lnTo>
                  <a:pt x="176581" y="1127671"/>
                </a:lnTo>
                <a:lnTo>
                  <a:pt x="189382" y="1100430"/>
                </a:lnTo>
                <a:lnTo>
                  <a:pt x="202590" y="1073429"/>
                </a:lnTo>
                <a:lnTo>
                  <a:pt x="216205" y="1046658"/>
                </a:lnTo>
                <a:lnTo>
                  <a:pt x="230213" y="1020128"/>
                </a:lnTo>
                <a:lnTo>
                  <a:pt x="244627" y="993851"/>
                </a:lnTo>
                <a:lnTo>
                  <a:pt x="259436" y="967816"/>
                </a:lnTo>
                <a:lnTo>
                  <a:pt x="274625" y="942035"/>
                </a:lnTo>
                <a:lnTo>
                  <a:pt x="290195" y="916508"/>
                </a:lnTo>
                <a:lnTo>
                  <a:pt x="306159" y="891248"/>
                </a:lnTo>
                <a:lnTo>
                  <a:pt x="322491" y="866254"/>
                </a:lnTo>
                <a:lnTo>
                  <a:pt x="339192" y="841527"/>
                </a:lnTo>
                <a:lnTo>
                  <a:pt x="356273" y="817067"/>
                </a:lnTo>
                <a:lnTo>
                  <a:pt x="373710" y="792886"/>
                </a:lnTo>
                <a:lnTo>
                  <a:pt x="391516" y="768998"/>
                </a:lnTo>
                <a:lnTo>
                  <a:pt x="409677" y="745376"/>
                </a:lnTo>
                <a:lnTo>
                  <a:pt x="428180" y="722059"/>
                </a:lnTo>
                <a:lnTo>
                  <a:pt x="447040" y="699033"/>
                </a:lnTo>
                <a:lnTo>
                  <a:pt x="466242" y="676300"/>
                </a:lnTo>
                <a:lnTo>
                  <a:pt x="485788" y="653859"/>
                </a:lnTo>
                <a:lnTo>
                  <a:pt x="505676" y="631736"/>
                </a:lnTo>
                <a:lnTo>
                  <a:pt x="525881" y="609918"/>
                </a:lnTo>
                <a:lnTo>
                  <a:pt x="546430" y="588416"/>
                </a:lnTo>
                <a:lnTo>
                  <a:pt x="567296" y="567233"/>
                </a:lnTo>
                <a:lnTo>
                  <a:pt x="588480" y="546367"/>
                </a:lnTo>
                <a:lnTo>
                  <a:pt x="609994" y="525818"/>
                </a:lnTo>
                <a:lnTo>
                  <a:pt x="631812" y="505612"/>
                </a:lnTo>
                <a:lnTo>
                  <a:pt x="653936" y="485724"/>
                </a:lnTo>
                <a:lnTo>
                  <a:pt x="676364" y="466179"/>
                </a:lnTo>
                <a:lnTo>
                  <a:pt x="699097" y="446977"/>
                </a:lnTo>
                <a:lnTo>
                  <a:pt x="722135" y="428117"/>
                </a:lnTo>
                <a:lnTo>
                  <a:pt x="745452" y="409613"/>
                </a:lnTo>
                <a:lnTo>
                  <a:pt x="769074" y="391452"/>
                </a:lnTo>
                <a:lnTo>
                  <a:pt x="792962" y="373659"/>
                </a:lnTo>
                <a:lnTo>
                  <a:pt x="817144" y="356222"/>
                </a:lnTo>
                <a:lnTo>
                  <a:pt x="841604" y="339141"/>
                </a:lnTo>
                <a:lnTo>
                  <a:pt x="866330" y="322440"/>
                </a:lnTo>
                <a:lnTo>
                  <a:pt x="891324" y="306108"/>
                </a:lnTo>
                <a:lnTo>
                  <a:pt x="916584" y="290144"/>
                </a:lnTo>
                <a:lnTo>
                  <a:pt x="942111" y="274574"/>
                </a:lnTo>
                <a:lnTo>
                  <a:pt x="967892" y="259385"/>
                </a:lnTo>
                <a:lnTo>
                  <a:pt x="993927" y="244577"/>
                </a:lnTo>
                <a:lnTo>
                  <a:pt x="1020216" y="230175"/>
                </a:lnTo>
                <a:lnTo>
                  <a:pt x="1046747" y="216154"/>
                </a:lnTo>
                <a:lnTo>
                  <a:pt x="1073506" y="202552"/>
                </a:lnTo>
                <a:lnTo>
                  <a:pt x="1100518" y="189344"/>
                </a:lnTo>
                <a:lnTo>
                  <a:pt x="1127760" y="176543"/>
                </a:lnTo>
                <a:lnTo>
                  <a:pt x="1155230" y="164160"/>
                </a:lnTo>
                <a:lnTo>
                  <a:pt x="1182916" y="152184"/>
                </a:lnTo>
                <a:lnTo>
                  <a:pt x="1210844" y="140640"/>
                </a:lnTo>
                <a:lnTo>
                  <a:pt x="1238974" y="129515"/>
                </a:lnTo>
                <a:lnTo>
                  <a:pt x="1267320" y="118809"/>
                </a:lnTo>
                <a:lnTo>
                  <a:pt x="1295870" y="108547"/>
                </a:lnTo>
                <a:lnTo>
                  <a:pt x="1324635" y="98730"/>
                </a:lnTo>
                <a:lnTo>
                  <a:pt x="1353591" y="89332"/>
                </a:lnTo>
                <a:lnTo>
                  <a:pt x="1382763" y="80391"/>
                </a:lnTo>
                <a:lnTo>
                  <a:pt x="1412113" y="71907"/>
                </a:lnTo>
                <a:lnTo>
                  <a:pt x="1441653" y="63856"/>
                </a:lnTo>
                <a:lnTo>
                  <a:pt x="1471384" y="56274"/>
                </a:lnTo>
                <a:lnTo>
                  <a:pt x="1501292" y="49149"/>
                </a:lnTo>
                <a:lnTo>
                  <a:pt x="1531379" y="42494"/>
                </a:lnTo>
                <a:lnTo>
                  <a:pt x="1561630" y="36297"/>
                </a:lnTo>
                <a:lnTo>
                  <a:pt x="1592059" y="30582"/>
                </a:lnTo>
                <a:lnTo>
                  <a:pt x="1622654" y="25337"/>
                </a:lnTo>
                <a:lnTo>
                  <a:pt x="1653413" y="20574"/>
                </a:lnTo>
                <a:lnTo>
                  <a:pt x="1684325" y="16307"/>
                </a:lnTo>
                <a:lnTo>
                  <a:pt x="1715389" y="12509"/>
                </a:lnTo>
                <a:lnTo>
                  <a:pt x="1746606" y="9220"/>
                </a:lnTo>
                <a:lnTo>
                  <a:pt x="1777962" y="6413"/>
                </a:lnTo>
                <a:lnTo>
                  <a:pt x="1809458" y="4115"/>
                </a:lnTo>
                <a:lnTo>
                  <a:pt x="1841106" y="2324"/>
                </a:lnTo>
                <a:lnTo>
                  <a:pt x="1872869" y="1029"/>
                </a:lnTo>
                <a:close/>
              </a:path>
            </a:pathLst>
          </a:custGeom>
          <a:solidFill>
            <a:schemeClr val="bg1">
              <a:lumMod val="65000"/>
            </a:schemeClr>
          </a:solidFill>
          <a:ln w="127">
            <a:no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18" name="任意多边形: 形状 6">
            <a:extLst>
              <a:ext uri="{FF2B5EF4-FFF2-40B4-BE49-F238E27FC236}">
                <a16:creationId xmlns:a16="http://schemas.microsoft.com/office/drawing/2014/main" id="{8CCC77B4-5956-4104-82FF-BA6B110C0A9B}"/>
              </a:ext>
            </a:extLst>
          </p:cNvPr>
          <p:cNvSpPr/>
          <p:nvPr/>
        </p:nvSpPr>
        <p:spPr>
          <a:xfrm>
            <a:off x="654050" y="1649413"/>
            <a:ext cx="3873500" cy="3873500"/>
          </a:xfrm>
          <a:custGeom>
            <a:avLst/>
            <a:gdLst>
              <a:gd name="connsiteX0" fmla="*/ 670242 w 3873500"/>
              <a:gd name="connsiteY0" fmla="*/ 1427099 h 3873500"/>
              <a:gd name="connsiteX1" fmla="*/ 3203257 w 3873500"/>
              <a:gd name="connsiteY1" fmla="*/ 1427099 h 3873500"/>
              <a:gd name="connsiteX2" fmla="*/ 3203257 w 3873500"/>
              <a:gd name="connsiteY2" fmla="*/ 1433449 h 3873500"/>
              <a:gd name="connsiteX3" fmla="*/ 670242 w 3873500"/>
              <a:gd name="connsiteY3" fmla="*/ 1433449 h 3873500"/>
              <a:gd name="connsiteX4" fmla="*/ 964818 w 3873500"/>
              <a:gd name="connsiteY4" fmla="*/ 975804 h 3873500"/>
              <a:gd name="connsiteX5" fmla="*/ 980693 w 3873500"/>
              <a:gd name="connsiteY5" fmla="*/ 975804 h 3873500"/>
              <a:gd name="connsiteX6" fmla="*/ 980693 w 3873500"/>
              <a:gd name="connsiteY6" fmla="*/ 1141665 h 3873500"/>
              <a:gd name="connsiteX7" fmla="*/ 964818 w 3873500"/>
              <a:gd name="connsiteY7" fmla="*/ 1141665 h 3873500"/>
              <a:gd name="connsiteX8" fmla="*/ 1625129 w 3873500"/>
              <a:gd name="connsiteY8" fmla="*/ 37814 h 3873500"/>
              <a:gd name="connsiteX9" fmla="*/ 1624597 w 3873500"/>
              <a:gd name="connsiteY9" fmla="*/ 37897 h 3873500"/>
              <a:gd name="connsiteX10" fmla="*/ 1594206 w 3873500"/>
              <a:gd name="connsiteY10" fmla="*/ 43104 h 3873500"/>
              <a:gd name="connsiteX11" fmla="*/ 1563980 w 3873500"/>
              <a:gd name="connsiteY11" fmla="*/ 48781 h 3873500"/>
              <a:gd name="connsiteX12" fmla="*/ 1533919 w 3873500"/>
              <a:gd name="connsiteY12" fmla="*/ 54940 h 3873500"/>
              <a:gd name="connsiteX13" fmla="*/ 1504036 w 3873500"/>
              <a:gd name="connsiteY13" fmla="*/ 61557 h 3873500"/>
              <a:gd name="connsiteX14" fmla="*/ 1474318 w 3873500"/>
              <a:gd name="connsiteY14" fmla="*/ 68631 h 3873500"/>
              <a:gd name="connsiteX15" fmla="*/ 1444790 w 3873500"/>
              <a:gd name="connsiteY15" fmla="*/ 76162 h 3873500"/>
              <a:gd name="connsiteX16" fmla="*/ 1415440 w 3873500"/>
              <a:gd name="connsiteY16" fmla="*/ 84150 h 3873500"/>
              <a:gd name="connsiteX17" fmla="*/ 1386281 w 3873500"/>
              <a:gd name="connsiteY17" fmla="*/ 92596 h 3873500"/>
              <a:gd name="connsiteX18" fmla="*/ 1357325 w 3873500"/>
              <a:gd name="connsiteY18" fmla="*/ 101486 h 3873500"/>
              <a:gd name="connsiteX19" fmla="*/ 1328547 w 3873500"/>
              <a:gd name="connsiteY19" fmla="*/ 110808 h 3873500"/>
              <a:gd name="connsiteX20" fmla="*/ 1299985 w 3873500"/>
              <a:gd name="connsiteY20" fmla="*/ 120574 h 3873500"/>
              <a:gd name="connsiteX21" fmla="*/ 1271613 w 3873500"/>
              <a:gd name="connsiteY21" fmla="*/ 130772 h 3873500"/>
              <a:gd name="connsiteX22" fmla="*/ 1243457 w 3873500"/>
              <a:gd name="connsiteY22" fmla="*/ 141389 h 3873500"/>
              <a:gd name="connsiteX23" fmla="*/ 1215504 w 3873500"/>
              <a:gd name="connsiteY23" fmla="*/ 152451 h 3873500"/>
              <a:gd name="connsiteX24" fmla="*/ 1187780 w 3873500"/>
              <a:gd name="connsiteY24" fmla="*/ 163919 h 3873500"/>
              <a:gd name="connsiteX25" fmla="*/ 1160272 w 3873500"/>
              <a:gd name="connsiteY25" fmla="*/ 175806 h 3873500"/>
              <a:gd name="connsiteX26" fmla="*/ 1132980 w 3873500"/>
              <a:gd name="connsiteY26" fmla="*/ 188112 h 3873500"/>
              <a:gd name="connsiteX27" fmla="*/ 1105916 w 3873500"/>
              <a:gd name="connsiteY27" fmla="*/ 200838 h 3873500"/>
              <a:gd name="connsiteX28" fmla="*/ 1079094 w 3873500"/>
              <a:gd name="connsiteY28" fmla="*/ 213957 h 3873500"/>
              <a:gd name="connsiteX29" fmla="*/ 1052500 w 3873500"/>
              <a:gd name="connsiteY29" fmla="*/ 227482 h 3873500"/>
              <a:gd name="connsiteX30" fmla="*/ 1026147 w 3873500"/>
              <a:gd name="connsiteY30" fmla="*/ 241402 h 3873500"/>
              <a:gd name="connsiteX31" fmla="*/ 1000036 w 3873500"/>
              <a:gd name="connsiteY31" fmla="*/ 255715 h 3873500"/>
              <a:gd name="connsiteX32" fmla="*/ 974166 w 3873500"/>
              <a:gd name="connsiteY32" fmla="*/ 270421 h 3873500"/>
              <a:gd name="connsiteX33" fmla="*/ 948563 w 3873500"/>
              <a:gd name="connsiteY33" fmla="*/ 285521 h 3873500"/>
              <a:gd name="connsiteX34" fmla="*/ 923201 w 3873500"/>
              <a:gd name="connsiteY34" fmla="*/ 300990 h 3873500"/>
              <a:gd name="connsiteX35" fmla="*/ 898106 w 3873500"/>
              <a:gd name="connsiteY35" fmla="*/ 316840 h 3873500"/>
              <a:gd name="connsiteX36" fmla="*/ 873277 w 3873500"/>
              <a:gd name="connsiteY36" fmla="*/ 333070 h 3873500"/>
              <a:gd name="connsiteX37" fmla="*/ 848716 w 3873500"/>
              <a:gd name="connsiteY37" fmla="*/ 349669 h 3873500"/>
              <a:gd name="connsiteX38" fmla="*/ 824421 w 3873500"/>
              <a:gd name="connsiteY38" fmla="*/ 366636 h 3873500"/>
              <a:gd name="connsiteX39" fmla="*/ 800392 w 3873500"/>
              <a:gd name="connsiteY39" fmla="*/ 383959 h 3873500"/>
              <a:gd name="connsiteX40" fmla="*/ 776656 w 3873500"/>
              <a:gd name="connsiteY40" fmla="*/ 401637 h 3873500"/>
              <a:gd name="connsiteX41" fmla="*/ 753199 w 3873500"/>
              <a:gd name="connsiteY41" fmla="*/ 419684 h 3873500"/>
              <a:gd name="connsiteX42" fmla="*/ 730021 w 3873500"/>
              <a:gd name="connsiteY42" fmla="*/ 438074 h 3873500"/>
              <a:gd name="connsiteX43" fmla="*/ 707149 w 3873500"/>
              <a:gd name="connsiteY43" fmla="*/ 456806 h 3873500"/>
              <a:gd name="connsiteX44" fmla="*/ 684568 w 3873500"/>
              <a:gd name="connsiteY44" fmla="*/ 475882 h 3873500"/>
              <a:gd name="connsiteX45" fmla="*/ 662280 w 3873500"/>
              <a:gd name="connsiteY45" fmla="*/ 495300 h 3873500"/>
              <a:gd name="connsiteX46" fmla="*/ 640296 w 3873500"/>
              <a:gd name="connsiteY46" fmla="*/ 515049 h 3873500"/>
              <a:gd name="connsiteX47" fmla="*/ 618617 w 3873500"/>
              <a:gd name="connsiteY47" fmla="*/ 535140 h 3873500"/>
              <a:gd name="connsiteX48" fmla="*/ 597256 w 3873500"/>
              <a:gd name="connsiteY48" fmla="*/ 555549 h 3873500"/>
              <a:gd name="connsiteX49" fmla="*/ 576212 w 3873500"/>
              <a:gd name="connsiteY49" fmla="*/ 576275 h 3873500"/>
              <a:gd name="connsiteX50" fmla="*/ 555473 w 3873500"/>
              <a:gd name="connsiteY50" fmla="*/ 597332 h 3873500"/>
              <a:gd name="connsiteX51" fmla="*/ 535064 w 3873500"/>
              <a:gd name="connsiteY51" fmla="*/ 618693 h 3873500"/>
              <a:gd name="connsiteX52" fmla="*/ 514985 w 3873500"/>
              <a:gd name="connsiteY52" fmla="*/ 640372 h 3873500"/>
              <a:gd name="connsiteX53" fmla="*/ 495237 w 3873500"/>
              <a:gd name="connsiteY53" fmla="*/ 662356 h 3873500"/>
              <a:gd name="connsiteX54" fmla="*/ 475818 w 3873500"/>
              <a:gd name="connsiteY54" fmla="*/ 684644 h 3873500"/>
              <a:gd name="connsiteX55" fmla="*/ 456743 w 3873500"/>
              <a:gd name="connsiteY55" fmla="*/ 707225 h 3873500"/>
              <a:gd name="connsiteX56" fmla="*/ 438010 w 3873500"/>
              <a:gd name="connsiteY56" fmla="*/ 730110 h 3873500"/>
              <a:gd name="connsiteX57" fmla="*/ 419621 w 3873500"/>
              <a:gd name="connsiteY57" fmla="*/ 753275 h 3873500"/>
              <a:gd name="connsiteX58" fmla="*/ 401587 w 3873500"/>
              <a:gd name="connsiteY58" fmla="*/ 776732 h 3873500"/>
              <a:gd name="connsiteX59" fmla="*/ 383896 w 3873500"/>
              <a:gd name="connsiteY59" fmla="*/ 800481 h 3873500"/>
              <a:gd name="connsiteX60" fmla="*/ 366573 w 3873500"/>
              <a:gd name="connsiteY60" fmla="*/ 824497 h 3873500"/>
              <a:gd name="connsiteX61" fmla="*/ 349606 w 3873500"/>
              <a:gd name="connsiteY61" fmla="*/ 848792 h 3873500"/>
              <a:gd name="connsiteX62" fmla="*/ 333019 w 3873500"/>
              <a:gd name="connsiteY62" fmla="*/ 873354 h 3873500"/>
              <a:gd name="connsiteX63" fmla="*/ 316789 w 3873500"/>
              <a:gd name="connsiteY63" fmla="*/ 898195 h 3873500"/>
              <a:gd name="connsiteX64" fmla="*/ 300939 w 3873500"/>
              <a:gd name="connsiteY64" fmla="*/ 923290 h 3873500"/>
              <a:gd name="connsiteX65" fmla="*/ 285458 w 3873500"/>
              <a:gd name="connsiteY65" fmla="*/ 948652 h 3873500"/>
              <a:gd name="connsiteX66" fmla="*/ 270370 w 3873500"/>
              <a:gd name="connsiteY66" fmla="*/ 974255 h 3873500"/>
              <a:gd name="connsiteX67" fmla="*/ 255664 w 3873500"/>
              <a:gd name="connsiteY67" fmla="*/ 1000125 h 3873500"/>
              <a:gd name="connsiteX68" fmla="*/ 241351 w 3873500"/>
              <a:gd name="connsiteY68" fmla="*/ 1026236 h 3873500"/>
              <a:gd name="connsiteX69" fmla="*/ 227432 w 3873500"/>
              <a:gd name="connsiteY69" fmla="*/ 1052589 h 3873500"/>
              <a:gd name="connsiteX70" fmla="*/ 213906 w 3873500"/>
              <a:gd name="connsiteY70" fmla="*/ 1079183 h 3873500"/>
              <a:gd name="connsiteX71" fmla="*/ 200787 w 3873500"/>
              <a:gd name="connsiteY71" fmla="*/ 1106005 h 3873500"/>
              <a:gd name="connsiteX72" fmla="*/ 188074 w 3873500"/>
              <a:gd name="connsiteY72" fmla="*/ 1133069 h 3873500"/>
              <a:gd name="connsiteX73" fmla="*/ 175768 w 3873500"/>
              <a:gd name="connsiteY73" fmla="*/ 1160361 h 3873500"/>
              <a:gd name="connsiteX74" fmla="*/ 163881 w 3873500"/>
              <a:gd name="connsiteY74" fmla="*/ 1187869 h 3873500"/>
              <a:gd name="connsiteX75" fmla="*/ 152400 w 3873500"/>
              <a:gd name="connsiteY75" fmla="*/ 1215606 h 3873500"/>
              <a:gd name="connsiteX76" fmla="*/ 141351 w 3873500"/>
              <a:gd name="connsiteY76" fmla="*/ 1243546 h 3873500"/>
              <a:gd name="connsiteX77" fmla="*/ 130734 w 3873500"/>
              <a:gd name="connsiteY77" fmla="*/ 1271715 h 3873500"/>
              <a:gd name="connsiteX78" fmla="*/ 120536 w 3873500"/>
              <a:gd name="connsiteY78" fmla="*/ 1300074 h 3873500"/>
              <a:gd name="connsiteX79" fmla="*/ 110769 w 3873500"/>
              <a:gd name="connsiteY79" fmla="*/ 1328649 h 3873500"/>
              <a:gd name="connsiteX80" fmla="*/ 101448 w 3873500"/>
              <a:gd name="connsiteY80" fmla="*/ 1357414 h 3873500"/>
              <a:gd name="connsiteX81" fmla="*/ 92570 w 3873500"/>
              <a:gd name="connsiteY81" fmla="*/ 1386383 h 3873500"/>
              <a:gd name="connsiteX82" fmla="*/ 84125 w 3873500"/>
              <a:gd name="connsiteY82" fmla="*/ 1415542 h 3873500"/>
              <a:gd name="connsiteX83" fmla="*/ 76136 w 3873500"/>
              <a:gd name="connsiteY83" fmla="*/ 1444892 h 3873500"/>
              <a:gd name="connsiteX84" fmla="*/ 68605 w 3873500"/>
              <a:gd name="connsiteY84" fmla="*/ 1474419 h 3873500"/>
              <a:gd name="connsiteX85" fmla="*/ 61532 w 3873500"/>
              <a:gd name="connsiteY85" fmla="*/ 1504137 h 3873500"/>
              <a:gd name="connsiteX86" fmla="*/ 54915 w 3873500"/>
              <a:gd name="connsiteY86" fmla="*/ 1534020 h 3873500"/>
              <a:gd name="connsiteX87" fmla="*/ 48768 w 3873500"/>
              <a:gd name="connsiteY87" fmla="*/ 1564081 h 3873500"/>
              <a:gd name="connsiteX88" fmla="*/ 43078 w 3873500"/>
              <a:gd name="connsiteY88" fmla="*/ 1594307 h 3873500"/>
              <a:gd name="connsiteX89" fmla="*/ 37871 w 3873500"/>
              <a:gd name="connsiteY89" fmla="*/ 1624698 h 3873500"/>
              <a:gd name="connsiteX90" fmla="*/ 33147 w 3873500"/>
              <a:gd name="connsiteY90" fmla="*/ 1655254 h 3873500"/>
              <a:gd name="connsiteX91" fmla="*/ 28893 w 3873500"/>
              <a:gd name="connsiteY91" fmla="*/ 1685963 h 3873500"/>
              <a:gd name="connsiteX92" fmla="*/ 25133 w 3873500"/>
              <a:gd name="connsiteY92" fmla="*/ 1716824 h 3873500"/>
              <a:gd name="connsiteX93" fmla="*/ 21857 w 3873500"/>
              <a:gd name="connsiteY93" fmla="*/ 1747837 h 3873500"/>
              <a:gd name="connsiteX94" fmla="*/ 19075 w 3873500"/>
              <a:gd name="connsiteY94" fmla="*/ 1778991 h 3873500"/>
              <a:gd name="connsiteX95" fmla="*/ 16789 w 3873500"/>
              <a:gd name="connsiteY95" fmla="*/ 1810283 h 3873500"/>
              <a:gd name="connsiteX96" fmla="*/ 15011 w 3873500"/>
              <a:gd name="connsiteY96" fmla="*/ 1841729 h 3873500"/>
              <a:gd name="connsiteX97" fmla="*/ 13729 w 3873500"/>
              <a:gd name="connsiteY97" fmla="*/ 1873288 h 3873500"/>
              <a:gd name="connsiteX98" fmla="*/ 12954 w 3873500"/>
              <a:gd name="connsiteY98" fmla="*/ 1904987 h 3873500"/>
              <a:gd name="connsiteX99" fmla="*/ 12700 w 3873500"/>
              <a:gd name="connsiteY99" fmla="*/ 1936750 h 3873500"/>
              <a:gd name="connsiteX100" fmla="*/ 13729 w 3873500"/>
              <a:gd name="connsiteY100" fmla="*/ 2000313 h 3873500"/>
              <a:gd name="connsiteX101" fmla="*/ 15011 w 3873500"/>
              <a:gd name="connsiteY101" fmla="*/ 2031886 h 3873500"/>
              <a:gd name="connsiteX102" fmla="*/ 16802 w 3873500"/>
              <a:gd name="connsiteY102" fmla="*/ 2063318 h 3873500"/>
              <a:gd name="connsiteX103" fmla="*/ 19088 w 3873500"/>
              <a:gd name="connsiteY103" fmla="*/ 2094611 h 3873500"/>
              <a:gd name="connsiteX104" fmla="*/ 21869 w 3873500"/>
              <a:gd name="connsiteY104" fmla="*/ 2125764 h 3873500"/>
              <a:gd name="connsiteX105" fmla="*/ 25146 w 3873500"/>
              <a:gd name="connsiteY105" fmla="*/ 2156778 h 3873500"/>
              <a:gd name="connsiteX106" fmla="*/ 28905 w 3873500"/>
              <a:gd name="connsiteY106" fmla="*/ 2187638 h 3873500"/>
              <a:gd name="connsiteX107" fmla="*/ 33160 w 3873500"/>
              <a:gd name="connsiteY107" fmla="*/ 2218347 h 3873500"/>
              <a:gd name="connsiteX108" fmla="*/ 37897 w 3873500"/>
              <a:gd name="connsiteY108" fmla="*/ 2248903 h 3873500"/>
              <a:gd name="connsiteX109" fmla="*/ 43104 w 3873500"/>
              <a:gd name="connsiteY109" fmla="*/ 2279295 h 3873500"/>
              <a:gd name="connsiteX110" fmla="*/ 48781 w 3873500"/>
              <a:gd name="connsiteY110" fmla="*/ 2309521 h 3873500"/>
              <a:gd name="connsiteX111" fmla="*/ 54940 w 3873500"/>
              <a:gd name="connsiteY111" fmla="*/ 2339581 h 3873500"/>
              <a:gd name="connsiteX112" fmla="*/ 61557 w 3873500"/>
              <a:gd name="connsiteY112" fmla="*/ 2369464 h 3873500"/>
              <a:gd name="connsiteX113" fmla="*/ 68631 w 3873500"/>
              <a:gd name="connsiteY113" fmla="*/ 2399183 h 3873500"/>
              <a:gd name="connsiteX114" fmla="*/ 76162 w 3873500"/>
              <a:gd name="connsiteY114" fmla="*/ 2428710 h 3873500"/>
              <a:gd name="connsiteX115" fmla="*/ 84150 w 3873500"/>
              <a:gd name="connsiteY115" fmla="*/ 2458060 h 3873500"/>
              <a:gd name="connsiteX116" fmla="*/ 92596 w 3873500"/>
              <a:gd name="connsiteY116" fmla="*/ 2487219 h 3873500"/>
              <a:gd name="connsiteX117" fmla="*/ 101473 w 3873500"/>
              <a:gd name="connsiteY117" fmla="*/ 2516175 h 3873500"/>
              <a:gd name="connsiteX118" fmla="*/ 110807 w 3873500"/>
              <a:gd name="connsiteY118" fmla="*/ 2544953 h 3873500"/>
              <a:gd name="connsiteX119" fmla="*/ 120574 w 3873500"/>
              <a:gd name="connsiteY119" fmla="*/ 2573515 h 3873500"/>
              <a:gd name="connsiteX120" fmla="*/ 130759 w 3873500"/>
              <a:gd name="connsiteY120" fmla="*/ 2601887 h 3873500"/>
              <a:gd name="connsiteX121" fmla="*/ 141389 w 3873500"/>
              <a:gd name="connsiteY121" fmla="*/ 2630043 h 3873500"/>
              <a:gd name="connsiteX122" fmla="*/ 152438 w 3873500"/>
              <a:gd name="connsiteY122" fmla="*/ 2657996 h 3873500"/>
              <a:gd name="connsiteX123" fmla="*/ 163919 w 3873500"/>
              <a:gd name="connsiteY123" fmla="*/ 2685720 h 3873500"/>
              <a:gd name="connsiteX124" fmla="*/ 175806 w 3873500"/>
              <a:gd name="connsiteY124" fmla="*/ 2713228 h 3873500"/>
              <a:gd name="connsiteX125" fmla="*/ 188112 w 3873500"/>
              <a:gd name="connsiteY125" fmla="*/ 2740520 h 3873500"/>
              <a:gd name="connsiteX126" fmla="*/ 200838 w 3873500"/>
              <a:gd name="connsiteY126" fmla="*/ 2767584 h 3873500"/>
              <a:gd name="connsiteX127" fmla="*/ 213957 w 3873500"/>
              <a:gd name="connsiteY127" fmla="*/ 2794406 h 3873500"/>
              <a:gd name="connsiteX128" fmla="*/ 227482 w 3873500"/>
              <a:gd name="connsiteY128" fmla="*/ 2821000 h 3873500"/>
              <a:gd name="connsiteX129" fmla="*/ 241402 w 3873500"/>
              <a:gd name="connsiteY129" fmla="*/ 2847353 h 3873500"/>
              <a:gd name="connsiteX130" fmla="*/ 255715 w 3873500"/>
              <a:gd name="connsiteY130" fmla="*/ 2873464 h 3873500"/>
              <a:gd name="connsiteX131" fmla="*/ 270421 w 3873500"/>
              <a:gd name="connsiteY131" fmla="*/ 2899334 h 3873500"/>
              <a:gd name="connsiteX132" fmla="*/ 285509 w 3873500"/>
              <a:gd name="connsiteY132" fmla="*/ 2924937 h 3873500"/>
              <a:gd name="connsiteX133" fmla="*/ 300990 w 3873500"/>
              <a:gd name="connsiteY133" fmla="*/ 2950299 h 3873500"/>
              <a:gd name="connsiteX134" fmla="*/ 316840 w 3873500"/>
              <a:gd name="connsiteY134" fmla="*/ 2975394 h 3873500"/>
              <a:gd name="connsiteX135" fmla="*/ 333070 w 3873500"/>
              <a:gd name="connsiteY135" fmla="*/ 3000223 h 3873500"/>
              <a:gd name="connsiteX136" fmla="*/ 349669 w 3873500"/>
              <a:gd name="connsiteY136" fmla="*/ 3024797 h 3873500"/>
              <a:gd name="connsiteX137" fmla="*/ 366624 w 3873500"/>
              <a:gd name="connsiteY137" fmla="*/ 3049092 h 3873500"/>
              <a:gd name="connsiteX138" fmla="*/ 383959 w 3873500"/>
              <a:gd name="connsiteY138" fmla="*/ 3073108 h 3873500"/>
              <a:gd name="connsiteX139" fmla="*/ 401638 w 3873500"/>
              <a:gd name="connsiteY139" fmla="*/ 3096844 h 3873500"/>
              <a:gd name="connsiteX140" fmla="*/ 419684 w 3873500"/>
              <a:gd name="connsiteY140" fmla="*/ 3120301 h 3873500"/>
              <a:gd name="connsiteX141" fmla="*/ 438074 w 3873500"/>
              <a:gd name="connsiteY141" fmla="*/ 3143479 h 3873500"/>
              <a:gd name="connsiteX142" fmla="*/ 456806 w 3873500"/>
              <a:gd name="connsiteY142" fmla="*/ 3166351 h 3873500"/>
              <a:gd name="connsiteX143" fmla="*/ 475882 w 3873500"/>
              <a:gd name="connsiteY143" fmla="*/ 3188932 h 3873500"/>
              <a:gd name="connsiteX144" fmla="*/ 495300 w 3873500"/>
              <a:gd name="connsiteY144" fmla="*/ 3211221 h 3873500"/>
              <a:gd name="connsiteX145" fmla="*/ 515049 w 3873500"/>
              <a:gd name="connsiteY145" fmla="*/ 3233204 h 3873500"/>
              <a:gd name="connsiteX146" fmla="*/ 535140 w 3873500"/>
              <a:gd name="connsiteY146" fmla="*/ 3254883 h 3873500"/>
              <a:gd name="connsiteX147" fmla="*/ 555549 w 3873500"/>
              <a:gd name="connsiteY147" fmla="*/ 3276245 h 3873500"/>
              <a:gd name="connsiteX148" fmla="*/ 576275 w 3873500"/>
              <a:gd name="connsiteY148" fmla="*/ 3297288 h 3873500"/>
              <a:gd name="connsiteX149" fmla="*/ 597332 w 3873500"/>
              <a:gd name="connsiteY149" fmla="*/ 3318027 h 3873500"/>
              <a:gd name="connsiteX150" fmla="*/ 597572 w 3873500"/>
              <a:gd name="connsiteY150" fmla="*/ 3318256 h 3873500"/>
              <a:gd name="connsiteX151" fmla="*/ 670784 w 3873500"/>
              <a:gd name="connsiteY151" fmla="*/ 3242730 h 3873500"/>
              <a:gd name="connsiteX152" fmla="*/ 2231292 w 3873500"/>
              <a:gd name="connsiteY152" fmla="*/ 3731604 h 3873500"/>
              <a:gd name="connsiteX153" fmla="*/ 2248374 w 3873500"/>
              <a:gd name="connsiteY153" fmla="*/ 3835698 h 3873500"/>
              <a:gd name="connsiteX154" fmla="*/ 2248903 w 3873500"/>
              <a:gd name="connsiteY154" fmla="*/ 3835616 h 3873500"/>
              <a:gd name="connsiteX155" fmla="*/ 2279294 w 3873500"/>
              <a:gd name="connsiteY155" fmla="*/ 3830396 h 3873500"/>
              <a:gd name="connsiteX156" fmla="*/ 2309520 w 3873500"/>
              <a:gd name="connsiteY156" fmla="*/ 3824719 h 3873500"/>
              <a:gd name="connsiteX157" fmla="*/ 2339581 w 3873500"/>
              <a:gd name="connsiteY157" fmla="*/ 3818573 h 3873500"/>
              <a:gd name="connsiteX158" fmla="*/ 2369464 w 3873500"/>
              <a:gd name="connsiteY158" fmla="*/ 3811943 h 3873500"/>
              <a:gd name="connsiteX159" fmla="*/ 2399182 w 3873500"/>
              <a:gd name="connsiteY159" fmla="*/ 3804869 h 3873500"/>
              <a:gd name="connsiteX160" fmla="*/ 2428710 w 3873500"/>
              <a:gd name="connsiteY160" fmla="*/ 3797338 h 3873500"/>
              <a:gd name="connsiteX161" fmla="*/ 2458060 w 3873500"/>
              <a:gd name="connsiteY161" fmla="*/ 3789350 h 3873500"/>
              <a:gd name="connsiteX162" fmla="*/ 2487206 w 3873500"/>
              <a:gd name="connsiteY162" fmla="*/ 3780904 h 3873500"/>
              <a:gd name="connsiteX163" fmla="*/ 2516175 w 3873500"/>
              <a:gd name="connsiteY163" fmla="*/ 3772027 h 3873500"/>
              <a:gd name="connsiteX164" fmla="*/ 2544953 w 3873500"/>
              <a:gd name="connsiteY164" fmla="*/ 3762692 h 3873500"/>
              <a:gd name="connsiteX165" fmla="*/ 2573515 w 3873500"/>
              <a:gd name="connsiteY165" fmla="*/ 3752939 h 3873500"/>
              <a:gd name="connsiteX166" fmla="*/ 2601887 w 3873500"/>
              <a:gd name="connsiteY166" fmla="*/ 3742741 h 3873500"/>
              <a:gd name="connsiteX167" fmla="*/ 2630043 w 3873500"/>
              <a:gd name="connsiteY167" fmla="*/ 3732111 h 3873500"/>
              <a:gd name="connsiteX168" fmla="*/ 2657996 w 3873500"/>
              <a:gd name="connsiteY168" fmla="*/ 3721062 h 3873500"/>
              <a:gd name="connsiteX169" fmla="*/ 2685720 w 3873500"/>
              <a:gd name="connsiteY169" fmla="*/ 3709581 h 3873500"/>
              <a:gd name="connsiteX170" fmla="*/ 2713228 w 3873500"/>
              <a:gd name="connsiteY170" fmla="*/ 3697694 h 3873500"/>
              <a:gd name="connsiteX171" fmla="*/ 2740520 w 3873500"/>
              <a:gd name="connsiteY171" fmla="*/ 3685388 h 3873500"/>
              <a:gd name="connsiteX172" fmla="*/ 2767584 w 3873500"/>
              <a:gd name="connsiteY172" fmla="*/ 3672662 h 3873500"/>
              <a:gd name="connsiteX173" fmla="*/ 2794407 w 3873500"/>
              <a:gd name="connsiteY173" fmla="*/ 3659543 h 3873500"/>
              <a:gd name="connsiteX174" fmla="*/ 2821000 w 3873500"/>
              <a:gd name="connsiteY174" fmla="*/ 3646018 h 3873500"/>
              <a:gd name="connsiteX175" fmla="*/ 2847353 w 3873500"/>
              <a:gd name="connsiteY175" fmla="*/ 3632098 h 3873500"/>
              <a:gd name="connsiteX176" fmla="*/ 2873464 w 3873500"/>
              <a:gd name="connsiteY176" fmla="*/ 3617786 h 3873500"/>
              <a:gd name="connsiteX177" fmla="*/ 2899334 w 3873500"/>
              <a:gd name="connsiteY177" fmla="*/ 3603079 h 3873500"/>
              <a:gd name="connsiteX178" fmla="*/ 2924937 w 3873500"/>
              <a:gd name="connsiteY178" fmla="*/ 3587991 h 3873500"/>
              <a:gd name="connsiteX179" fmla="*/ 2950299 w 3873500"/>
              <a:gd name="connsiteY179" fmla="*/ 3572510 h 3873500"/>
              <a:gd name="connsiteX180" fmla="*/ 2975394 w 3873500"/>
              <a:gd name="connsiteY180" fmla="*/ 3556660 h 3873500"/>
              <a:gd name="connsiteX181" fmla="*/ 3000223 w 3873500"/>
              <a:gd name="connsiteY181" fmla="*/ 3540430 h 3873500"/>
              <a:gd name="connsiteX182" fmla="*/ 3024784 w 3873500"/>
              <a:gd name="connsiteY182" fmla="*/ 3523831 h 3873500"/>
              <a:gd name="connsiteX183" fmla="*/ 3049079 w 3873500"/>
              <a:gd name="connsiteY183" fmla="*/ 3506877 h 3873500"/>
              <a:gd name="connsiteX184" fmla="*/ 3073108 w 3873500"/>
              <a:gd name="connsiteY184" fmla="*/ 3489541 h 3873500"/>
              <a:gd name="connsiteX185" fmla="*/ 3096844 w 3873500"/>
              <a:gd name="connsiteY185" fmla="*/ 3471862 h 3873500"/>
              <a:gd name="connsiteX186" fmla="*/ 3120301 w 3873500"/>
              <a:gd name="connsiteY186" fmla="*/ 3453816 h 3873500"/>
              <a:gd name="connsiteX187" fmla="*/ 3143479 w 3873500"/>
              <a:gd name="connsiteY187" fmla="*/ 3435426 h 3873500"/>
              <a:gd name="connsiteX188" fmla="*/ 3166351 w 3873500"/>
              <a:gd name="connsiteY188" fmla="*/ 3416694 h 3873500"/>
              <a:gd name="connsiteX189" fmla="*/ 3188932 w 3873500"/>
              <a:gd name="connsiteY189" fmla="*/ 3397618 h 3873500"/>
              <a:gd name="connsiteX190" fmla="*/ 3211220 w 3873500"/>
              <a:gd name="connsiteY190" fmla="*/ 3378200 h 3873500"/>
              <a:gd name="connsiteX191" fmla="*/ 3233204 w 3873500"/>
              <a:gd name="connsiteY191" fmla="*/ 3358452 h 3873500"/>
              <a:gd name="connsiteX192" fmla="*/ 3254883 w 3873500"/>
              <a:gd name="connsiteY192" fmla="*/ 3338360 h 3873500"/>
              <a:gd name="connsiteX193" fmla="*/ 3276244 w 3873500"/>
              <a:gd name="connsiteY193" fmla="*/ 3317951 h 3873500"/>
              <a:gd name="connsiteX194" fmla="*/ 3297288 w 3873500"/>
              <a:gd name="connsiteY194" fmla="*/ 3297225 h 3873500"/>
              <a:gd name="connsiteX195" fmla="*/ 3318027 w 3873500"/>
              <a:gd name="connsiteY195" fmla="*/ 3276168 h 3873500"/>
              <a:gd name="connsiteX196" fmla="*/ 3338436 w 3873500"/>
              <a:gd name="connsiteY196" fmla="*/ 3254807 h 3873500"/>
              <a:gd name="connsiteX197" fmla="*/ 3358515 w 3873500"/>
              <a:gd name="connsiteY197" fmla="*/ 3233128 h 3873500"/>
              <a:gd name="connsiteX198" fmla="*/ 3378264 w 3873500"/>
              <a:gd name="connsiteY198" fmla="*/ 3211144 h 3873500"/>
              <a:gd name="connsiteX199" fmla="*/ 3397682 w 3873500"/>
              <a:gd name="connsiteY199" fmla="*/ 3188868 h 3873500"/>
              <a:gd name="connsiteX200" fmla="*/ 3416757 w 3873500"/>
              <a:gd name="connsiteY200" fmla="*/ 3166275 h 3873500"/>
              <a:gd name="connsiteX201" fmla="*/ 3435490 w 3873500"/>
              <a:gd name="connsiteY201" fmla="*/ 3143402 h 3873500"/>
              <a:gd name="connsiteX202" fmla="*/ 3453879 w 3873500"/>
              <a:gd name="connsiteY202" fmla="*/ 3120225 h 3873500"/>
              <a:gd name="connsiteX203" fmla="*/ 3471913 w 3873500"/>
              <a:gd name="connsiteY203" fmla="*/ 3096768 h 3873500"/>
              <a:gd name="connsiteX204" fmla="*/ 3489604 w 3873500"/>
              <a:gd name="connsiteY204" fmla="*/ 3073032 h 3873500"/>
              <a:gd name="connsiteX205" fmla="*/ 3506927 w 3873500"/>
              <a:gd name="connsiteY205" fmla="*/ 3049003 h 3873500"/>
              <a:gd name="connsiteX206" fmla="*/ 3523894 w 3873500"/>
              <a:gd name="connsiteY206" fmla="*/ 3024708 h 3873500"/>
              <a:gd name="connsiteX207" fmla="*/ 3540481 w 3873500"/>
              <a:gd name="connsiteY207" fmla="*/ 3000146 h 3873500"/>
              <a:gd name="connsiteX208" fmla="*/ 3556711 w 3873500"/>
              <a:gd name="connsiteY208" fmla="*/ 2975305 h 3873500"/>
              <a:gd name="connsiteX209" fmla="*/ 3572561 w 3873500"/>
              <a:gd name="connsiteY209" fmla="*/ 2950210 h 3873500"/>
              <a:gd name="connsiteX210" fmla="*/ 3588042 w 3873500"/>
              <a:gd name="connsiteY210" fmla="*/ 2924861 h 3873500"/>
              <a:gd name="connsiteX211" fmla="*/ 3603130 w 3873500"/>
              <a:gd name="connsiteY211" fmla="*/ 2899245 h 3873500"/>
              <a:gd name="connsiteX212" fmla="*/ 3617836 w 3873500"/>
              <a:gd name="connsiteY212" fmla="*/ 2873375 h 3873500"/>
              <a:gd name="connsiteX213" fmla="*/ 3632149 w 3873500"/>
              <a:gd name="connsiteY213" fmla="*/ 2847264 h 3873500"/>
              <a:gd name="connsiteX214" fmla="*/ 3646069 w 3873500"/>
              <a:gd name="connsiteY214" fmla="*/ 2820911 h 3873500"/>
              <a:gd name="connsiteX215" fmla="*/ 3659594 w 3873500"/>
              <a:gd name="connsiteY215" fmla="*/ 2794317 h 3873500"/>
              <a:gd name="connsiteX216" fmla="*/ 3672713 w 3873500"/>
              <a:gd name="connsiteY216" fmla="*/ 2767495 h 3873500"/>
              <a:gd name="connsiteX217" fmla="*/ 3685426 w 3873500"/>
              <a:gd name="connsiteY217" fmla="*/ 2740431 h 3873500"/>
              <a:gd name="connsiteX218" fmla="*/ 3697732 w 3873500"/>
              <a:gd name="connsiteY218" fmla="*/ 2713139 h 3873500"/>
              <a:gd name="connsiteX219" fmla="*/ 3709619 w 3873500"/>
              <a:gd name="connsiteY219" fmla="*/ 2685631 h 3873500"/>
              <a:gd name="connsiteX220" fmla="*/ 3721100 w 3873500"/>
              <a:gd name="connsiteY220" fmla="*/ 2657894 h 3873500"/>
              <a:gd name="connsiteX221" fmla="*/ 3732149 w 3873500"/>
              <a:gd name="connsiteY221" fmla="*/ 2629954 h 3873500"/>
              <a:gd name="connsiteX222" fmla="*/ 3742766 w 3873500"/>
              <a:gd name="connsiteY222" fmla="*/ 2601786 h 3873500"/>
              <a:gd name="connsiteX223" fmla="*/ 3752964 w 3873500"/>
              <a:gd name="connsiteY223" fmla="*/ 2573427 h 3873500"/>
              <a:gd name="connsiteX224" fmla="*/ 3762731 w 3873500"/>
              <a:gd name="connsiteY224" fmla="*/ 2544852 h 3873500"/>
              <a:gd name="connsiteX225" fmla="*/ 3772052 w 3873500"/>
              <a:gd name="connsiteY225" fmla="*/ 2516086 h 3873500"/>
              <a:gd name="connsiteX226" fmla="*/ 3780930 w 3873500"/>
              <a:gd name="connsiteY226" fmla="*/ 2487117 h 3873500"/>
              <a:gd name="connsiteX227" fmla="*/ 3789375 w 3873500"/>
              <a:gd name="connsiteY227" fmla="*/ 2457958 h 3873500"/>
              <a:gd name="connsiteX228" fmla="*/ 3797364 w 3873500"/>
              <a:gd name="connsiteY228" fmla="*/ 2428608 h 3873500"/>
              <a:gd name="connsiteX229" fmla="*/ 3804894 w 3873500"/>
              <a:gd name="connsiteY229" fmla="*/ 2399081 h 3873500"/>
              <a:gd name="connsiteX230" fmla="*/ 3811968 w 3873500"/>
              <a:gd name="connsiteY230" fmla="*/ 2369363 h 3873500"/>
              <a:gd name="connsiteX231" fmla="*/ 3818585 w 3873500"/>
              <a:gd name="connsiteY231" fmla="*/ 2339480 h 3873500"/>
              <a:gd name="connsiteX232" fmla="*/ 3824732 w 3873500"/>
              <a:gd name="connsiteY232" fmla="*/ 2309419 h 3873500"/>
              <a:gd name="connsiteX233" fmla="*/ 3830422 w 3873500"/>
              <a:gd name="connsiteY233" fmla="*/ 2279193 h 3873500"/>
              <a:gd name="connsiteX234" fmla="*/ 3835629 w 3873500"/>
              <a:gd name="connsiteY234" fmla="*/ 2248802 h 3873500"/>
              <a:gd name="connsiteX235" fmla="*/ 3840353 w 3873500"/>
              <a:gd name="connsiteY235" fmla="*/ 2218246 h 3873500"/>
              <a:gd name="connsiteX236" fmla="*/ 3844608 w 3873500"/>
              <a:gd name="connsiteY236" fmla="*/ 2187537 h 3873500"/>
              <a:gd name="connsiteX237" fmla="*/ 3848367 w 3873500"/>
              <a:gd name="connsiteY237" fmla="*/ 2156676 h 3873500"/>
              <a:gd name="connsiteX238" fmla="*/ 3851643 w 3873500"/>
              <a:gd name="connsiteY238" fmla="*/ 2125662 h 3873500"/>
              <a:gd name="connsiteX239" fmla="*/ 3854424 w 3873500"/>
              <a:gd name="connsiteY239" fmla="*/ 2094509 h 3873500"/>
              <a:gd name="connsiteX240" fmla="*/ 3856711 w 3873500"/>
              <a:gd name="connsiteY240" fmla="*/ 2063217 h 3873500"/>
              <a:gd name="connsiteX241" fmla="*/ 3858489 w 3873500"/>
              <a:gd name="connsiteY241" fmla="*/ 2031784 h 3873500"/>
              <a:gd name="connsiteX242" fmla="*/ 3859771 w 3873500"/>
              <a:gd name="connsiteY242" fmla="*/ 2000212 h 3873500"/>
              <a:gd name="connsiteX243" fmla="*/ 3860546 w 3873500"/>
              <a:gd name="connsiteY243" fmla="*/ 1968526 h 3873500"/>
              <a:gd name="connsiteX244" fmla="*/ 3860800 w 3873500"/>
              <a:gd name="connsiteY244" fmla="*/ 1936750 h 3873500"/>
              <a:gd name="connsiteX245" fmla="*/ 3859771 w 3873500"/>
              <a:gd name="connsiteY245" fmla="*/ 1873186 h 3873500"/>
              <a:gd name="connsiteX246" fmla="*/ 3858489 w 3873500"/>
              <a:gd name="connsiteY246" fmla="*/ 1841614 h 3873500"/>
              <a:gd name="connsiteX247" fmla="*/ 3856698 w 3873500"/>
              <a:gd name="connsiteY247" fmla="*/ 1810182 h 3873500"/>
              <a:gd name="connsiteX248" fmla="*/ 3854412 w 3873500"/>
              <a:gd name="connsiteY248" fmla="*/ 1778889 h 3873500"/>
              <a:gd name="connsiteX249" fmla="*/ 3851631 w 3873500"/>
              <a:gd name="connsiteY249" fmla="*/ 1747736 h 3873500"/>
              <a:gd name="connsiteX250" fmla="*/ 3848354 w 3873500"/>
              <a:gd name="connsiteY250" fmla="*/ 1716723 h 3873500"/>
              <a:gd name="connsiteX251" fmla="*/ 3844595 w 3873500"/>
              <a:gd name="connsiteY251" fmla="*/ 1685861 h 3873500"/>
              <a:gd name="connsiteX252" fmla="*/ 3840340 w 3873500"/>
              <a:gd name="connsiteY252" fmla="*/ 1655153 h 3873500"/>
              <a:gd name="connsiteX253" fmla="*/ 3835603 w 3873500"/>
              <a:gd name="connsiteY253" fmla="*/ 1624597 h 3873500"/>
              <a:gd name="connsiteX254" fmla="*/ 3830396 w 3873500"/>
              <a:gd name="connsiteY254" fmla="*/ 1594206 h 3873500"/>
              <a:gd name="connsiteX255" fmla="*/ 3824719 w 3873500"/>
              <a:gd name="connsiteY255" fmla="*/ 1563980 h 3873500"/>
              <a:gd name="connsiteX256" fmla="*/ 3818560 w 3873500"/>
              <a:gd name="connsiteY256" fmla="*/ 1533919 h 3873500"/>
              <a:gd name="connsiteX257" fmla="*/ 3811943 w 3873500"/>
              <a:gd name="connsiteY257" fmla="*/ 1504036 h 3873500"/>
              <a:gd name="connsiteX258" fmla="*/ 3804869 w 3873500"/>
              <a:gd name="connsiteY258" fmla="*/ 1474318 h 3873500"/>
              <a:gd name="connsiteX259" fmla="*/ 3797338 w 3873500"/>
              <a:gd name="connsiteY259" fmla="*/ 1444790 h 3873500"/>
              <a:gd name="connsiteX260" fmla="*/ 3789350 w 3873500"/>
              <a:gd name="connsiteY260" fmla="*/ 1415453 h 3873500"/>
              <a:gd name="connsiteX261" fmla="*/ 3780904 w 3873500"/>
              <a:gd name="connsiteY261" fmla="*/ 1386294 h 3873500"/>
              <a:gd name="connsiteX262" fmla="*/ 3772027 w 3873500"/>
              <a:gd name="connsiteY262" fmla="*/ 1357325 h 3873500"/>
              <a:gd name="connsiteX263" fmla="*/ 3762692 w 3873500"/>
              <a:gd name="connsiteY263" fmla="*/ 1328547 h 3873500"/>
              <a:gd name="connsiteX264" fmla="*/ 3752926 w 3873500"/>
              <a:gd name="connsiteY264" fmla="*/ 1299985 h 3873500"/>
              <a:gd name="connsiteX265" fmla="*/ 3742741 w 3873500"/>
              <a:gd name="connsiteY265" fmla="*/ 1271613 h 3873500"/>
              <a:gd name="connsiteX266" fmla="*/ 3732111 w 3873500"/>
              <a:gd name="connsiteY266" fmla="*/ 1243457 h 3873500"/>
              <a:gd name="connsiteX267" fmla="*/ 3721062 w 3873500"/>
              <a:gd name="connsiteY267" fmla="*/ 1215504 h 3873500"/>
              <a:gd name="connsiteX268" fmla="*/ 3709581 w 3873500"/>
              <a:gd name="connsiteY268" fmla="*/ 1187780 h 3873500"/>
              <a:gd name="connsiteX269" fmla="*/ 3697694 w 3873500"/>
              <a:gd name="connsiteY269" fmla="*/ 1160272 h 3873500"/>
              <a:gd name="connsiteX270" fmla="*/ 3685387 w 3873500"/>
              <a:gd name="connsiteY270" fmla="*/ 1132980 h 3873500"/>
              <a:gd name="connsiteX271" fmla="*/ 3672662 w 3873500"/>
              <a:gd name="connsiteY271" fmla="*/ 1105916 h 3873500"/>
              <a:gd name="connsiteX272" fmla="*/ 3659543 w 3873500"/>
              <a:gd name="connsiteY272" fmla="*/ 1079094 h 3873500"/>
              <a:gd name="connsiteX273" fmla="*/ 3646018 w 3873500"/>
              <a:gd name="connsiteY273" fmla="*/ 1052500 h 3873500"/>
              <a:gd name="connsiteX274" fmla="*/ 3632098 w 3873500"/>
              <a:gd name="connsiteY274" fmla="*/ 1026147 h 3873500"/>
              <a:gd name="connsiteX275" fmla="*/ 3617785 w 3873500"/>
              <a:gd name="connsiteY275" fmla="*/ 1000036 h 3873500"/>
              <a:gd name="connsiteX276" fmla="*/ 3603079 w 3873500"/>
              <a:gd name="connsiteY276" fmla="*/ 974179 h 3873500"/>
              <a:gd name="connsiteX277" fmla="*/ 3587979 w 3873500"/>
              <a:gd name="connsiteY277" fmla="*/ 948563 h 3873500"/>
              <a:gd name="connsiteX278" fmla="*/ 3572510 w 3873500"/>
              <a:gd name="connsiteY278" fmla="*/ 923201 h 3873500"/>
              <a:gd name="connsiteX279" fmla="*/ 3556660 w 3873500"/>
              <a:gd name="connsiteY279" fmla="*/ 898106 h 3873500"/>
              <a:gd name="connsiteX280" fmla="*/ 3540430 w 3873500"/>
              <a:gd name="connsiteY280" fmla="*/ 873277 h 3873500"/>
              <a:gd name="connsiteX281" fmla="*/ 3523831 w 3873500"/>
              <a:gd name="connsiteY281" fmla="*/ 848716 h 3873500"/>
              <a:gd name="connsiteX282" fmla="*/ 3506876 w 3873500"/>
              <a:gd name="connsiteY282" fmla="*/ 824421 h 3873500"/>
              <a:gd name="connsiteX283" fmla="*/ 3489541 w 3873500"/>
              <a:gd name="connsiteY283" fmla="*/ 800392 h 3873500"/>
              <a:gd name="connsiteX284" fmla="*/ 3471863 w 3873500"/>
              <a:gd name="connsiteY284" fmla="*/ 776656 h 3873500"/>
              <a:gd name="connsiteX285" fmla="*/ 3453816 w 3873500"/>
              <a:gd name="connsiteY285" fmla="*/ 753199 h 3873500"/>
              <a:gd name="connsiteX286" fmla="*/ 3435426 w 3873500"/>
              <a:gd name="connsiteY286" fmla="*/ 730034 h 3873500"/>
              <a:gd name="connsiteX287" fmla="*/ 3416694 w 3873500"/>
              <a:gd name="connsiteY287" fmla="*/ 707149 h 3873500"/>
              <a:gd name="connsiteX288" fmla="*/ 3397618 w 3873500"/>
              <a:gd name="connsiteY288" fmla="*/ 684568 h 3873500"/>
              <a:gd name="connsiteX289" fmla="*/ 3378200 w 3873500"/>
              <a:gd name="connsiteY289" fmla="*/ 662280 h 3873500"/>
              <a:gd name="connsiteX290" fmla="*/ 3358452 w 3873500"/>
              <a:gd name="connsiteY290" fmla="*/ 640296 h 3873500"/>
              <a:gd name="connsiteX291" fmla="*/ 3338360 w 3873500"/>
              <a:gd name="connsiteY291" fmla="*/ 618617 h 3873500"/>
              <a:gd name="connsiteX292" fmla="*/ 3317951 w 3873500"/>
              <a:gd name="connsiteY292" fmla="*/ 597256 h 3873500"/>
              <a:gd name="connsiteX293" fmla="*/ 3297225 w 3873500"/>
              <a:gd name="connsiteY293" fmla="*/ 576212 h 3873500"/>
              <a:gd name="connsiteX294" fmla="*/ 3276168 w 3873500"/>
              <a:gd name="connsiteY294" fmla="*/ 555473 h 3873500"/>
              <a:gd name="connsiteX295" fmla="*/ 3275929 w 3873500"/>
              <a:gd name="connsiteY295" fmla="*/ 555245 h 3873500"/>
              <a:gd name="connsiteX296" fmla="*/ 3202717 w 3873500"/>
              <a:gd name="connsiteY296" fmla="*/ 630771 h 3873500"/>
              <a:gd name="connsiteX297" fmla="*/ 1642209 w 3873500"/>
              <a:gd name="connsiteY297" fmla="*/ 141897 h 3873500"/>
              <a:gd name="connsiteX298" fmla="*/ 1936750 w 3873500"/>
              <a:gd name="connsiteY298" fmla="*/ 0 h 3873500"/>
              <a:gd name="connsiteX299" fmla="*/ 1968830 w 3873500"/>
              <a:gd name="connsiteY299" fmla="*/ 267 h 3873500"/>
              <a:gd name="connsiteX300" fmla="*/ 2000733 w 3873500"/>
              <a:gd name="connsiteY300" fmla="*/ 1041 h 3873500"/>
              <a:gd name="connsiteX301" fmla="*/ 2032495 w 3873500"/>
              <a:gd name="connsiteY301" fmla="*/ 2324 h 3873500"/>
              <a:gd name="connsiteX302" fmla="*/ 2064131 w 3873500"/>
              <a:gd name="connsiteY302" fmla="*/ 4128 h 3873500"/>
              <a:gd name="connsiteX303" fmla="*/ 2095640 w 3873500"/>
              <a:gd name="connsiteY303" fmla="*/ 6426 h 3873500"/>
              <a:gd name="connsiteX304" fmla="*/ 2126996 w 3873500"/>
              <a:gd name="connsiteY304" fmla="*/ 9233 h 3873500"/>
              <a:gd name="connsiteX305" fmla="*/ 2158213 w 3873500"/>
              <a:gd name="connsiteY305" fmla="*/ 12522 h 3873500"/>
              <a:gd name="connsiteX306" fmla="*/ 2189277 w 3873500"/>
              <a:gd name="connsiteY306" fmla="*/ 16319 h 3873500"/>
              <a:gd name="connsiteX307" fmla="*/ 2220189 w 3873500"/>
              <a:gd name="connsiteY307" fmla="*/ 20599 h 3873500"/>
              <a:gd name="connsiteX308" fmla="*/ 2250948 w 3873500"/>
              <a:gd name="connsiteY308" fmla="*/ 25362 h 3873500"/>
              <a:gd name="connsiteX309" fmla="*/ 2281542 w 3873500"/>
              <a:gd name="connsiteY309" fmla="*/ 30607 h 3873500"/>
              <a:gd name="connsiteX310" fmla="*/ 2311959 w 3873500"/>
              <a:gd name="connsiteY310" fmla="*/ 36322 h 3873500"/>
              <a:gd name="connsiteX311" fmla="*/ 2342223 w 3873500"/>
              <a:gd name="connsiteY311" fmla="*/ 42520 h 3873500"/>
              <a:gd name="connsiteX312" fmla="*/ 2372309 w 3873500"/>
              <a:gd name="connsiteY312" fmla="*/ 49174 h 3873500"/>
              <a:gd name="connsiteX313" fmla="*/ 2402218 w 3873500"/>
              <a:gd name="connsiteY313" fmla="*/ 56299 h 3873500"/>
              <a:gd name="connsiteX314" fmla="*/ 2431948 w 3873500"/>
              <a:gd name="connsiteY314" fmla="*/ 63881 h 3873500"/>
              <a:gd name="connsiteX315" fmla="*/ 2461489 w 3873500"/>
              <a:gd name="connsiteY315" fmla="*/ 71933 h 3873500"/>
              <a:gd name="connsiteX316" fmla="*/ 2490838 w 3873500"/>
              <a:gd name="connsiteY316" fmla="*/ 80429 h 3873500"/>
              <a:gd name="connsiteX317" fmla="*/ 2519998 w 3873500"/>
              <a:gd name="connsiteY317" fmla="*/ 89370 h 3873500"/>
              <a:gd name="connsiteX318" fmla="*/ 2548954 w 3873500"/>
              <a:gd name="connsiteY318" fmla="*/ 98755 h 3873500"/>
              <a:gd name="connsiteX319" fmla="*/ 2577719 w 3873500"/>
              <a:gd name="connsiteY319" fmla="*/ 108585 h 3873500"/>
              <a:gd name="connsiteX320" fmla="*/ 2606268 w 3873500"/>
              <a:gd name="connsiteY320" fmla="*/ 118847 h 3873500"/>
              <a:gd name="connsiteX321" fmla="*/ 2634615 w 3873500"/>
              <a:gd name="connsiteY321" fmla="*/ 129540 h 3873500"/>
              <a:gd name="connsiteX322" fmla="*/ 2662758 w 3873500"/>
              <a:gd name="connsiteY322" fmla="*/ 140678 h 3873500"/>
              <a:gd name="connsiteX323" fmla="*/ 2690673 w 3873500"/>
              <a:gd name="connsiteY323" fmla="*/ 152222 h 3873500"/>
              <a:gd name="connsiteX324" fmla="*/ 2718359 w 3873500"/>
              <a:gd name="connsiteY324" fmla="*/ 164198 h 3873500"/>
              <a:gd name="connsiteX325" fmla="*/ 2745829 w 3873500"/>
              <a:gd name="connsiteY325" fmla="*/ 176581 h 3873500"/>
              <a:gd name="connsiteX326" fmla="*/ 2773070 w 3873500"/>
              <a:gd name="connsiteY326" fmla="*/ 189382 h 3873500"/>
              <a:gd name="connsiteX327" fmla="*/ 2800071 w 3873500"/>
              <a:gd name="connsiteY327" fmla="*/ 202590 h 3873500"/>
              <a:gd name="connsiteX328" fmla="*/ 2826842 w 3873500"/>
              <a:gd name="connsiteY328" fmla="*/ 216205 h 3873500"/>
              <a:gd name="connsiteX329" fmla="*/ 2853372 w 3873500"/>
              <a:gd name="connsiteY329" fmla="*/ 230213 h 3873500"/>
              <a:gd name="connsiteX330" fmla="*/ 2879661 w 3873500"/>
              <a:gd name="connsiteY330" fmla="*/ 244627 h 3873500"/>
              <a:gd name="connsiteX331" fmla="*/ 2905684 w 3873500"/>
              <a:gd name="connsiteY331" fmla="*/ 259436 h 3873500"/>
              <a:gd name="connsiteX332" fmla="*/ 2931465 w 3873500"/>
              <a:gd name="connsiteY332" fmla="*/ 274625 h 3873500"/>
              <a:gd name="connsiteX333" fmla="*/ 2956992 w 3873500"/>
              <a:gd name="connsiteY333" fmla="*/ 290195 h 3873500"/>
              <a:gd name="connsiteX334" fmla="*/ 2982252 w 3873500"/>
              <a:gd name="connsiteY334" fmla="*/ 306159 h 3873500"/>
              <a:gd name="connsiteX335" fmla="*/ 3007258 w 3873500"/>
              <a:gd name="connsiteY335" fmla="*/ 322491 h 3873500"/>
              <a:gd name="connsiteX336" fmla="*/ 3031985 w 3873500"/>
              <a:gd name="connsiteY336" fmla="*/ 339204 h 3873500"/>
              <a:gd name="connsiteX337" fmla="*/ 3056433 w 3873500"/>
              <a:gd name="connsiteY337" fmla="*/ 356273 h 3873500"/>
              <a:gd name="connsiteX338" fmla="*/ 3080614 w 3873500"/>
              <a:gd name="connsiteY338" fmla="*/ 373710 h 3873500"/>
              <a:gd name="connsiteX339" fmla="*/ 3104502 w 3873500"/>
              <a:gd name="connsiteY339" fmla="*/ 391516 h 3873500"/>
              <a:gd name="connsiteX340" fmla="*/ 3128124 w 3873500"/>
              <a:gd name="connsiteY340" fmla="*/ 409677 h 3873500"/>
              <a:gd name="connsiteX341" fmla="*/ 3151441 w 3873500"/>
              <a:gd name="connsiteY341" fmla="*/ 428181 h 3873500"/>
              <a:gd name="connsiteX342" fmla="*/ 3174467 w 3873500"/>
              <a:gd name="connsiteY342" fmla="*/ 447040 h 3873500"/>
              <a:gd name="connsiteX343" fmla="*/ 3197199 w 3873500"/>
              <a:gd name="connsiteY343" fmla="*/ 466242 h 3873500"/>
              <a:gd name="connsiteX344" fmla="*/ 3219641 w 3873500"/>
              <a:gd name="connsiteY344" fmla="*/ 485788 h 3873500"/>
              <a:gd name="connsiteX345" fmla="*/ 3241764 w 3873500"/>
              <a:gd name="connsiteY345" fmla="*/ 505676 h 3873500"/>
              <a:gd name="connsiteX346" fmla="*/ 3263583 w 3873500"/>
              <a:gd name="connsiteY346" fmla="*/ 525882 h 3873500"/>
              <a:gd name="connsiteX347" fmla="*/ 3285084 w 3873500"/>
              <a:gd name="connsiteY347" fmla="*/ 546430 h 3873500"/>
              <a:gd name="connsiteX348" fmla="*/ 3306267 w 3873500"/>
              <a:gd name="connsiteY348" fmla="*/ 567296 h 3873500"/>
              <a:gd name="connsiteX349" fmla="*/ 3327133 w 3873500"/>
              <a:gd name="connsiteY349" fmla="*/ 588480 h 3873500"/>
              <a:gd name="connsiteX350" fmla="*/ 3347682 w 3873500"/>
              <a:gd name="connsiteY350" fmla="*/ 609994 h 3873500"/>
              <a:gd name="connsiteX351" fmla="*/ 3367900 w 3873500"/>
              <a:gd name="connsiteY351" fmla="*/ 631812 h 3873500"/>
              <a:gd name="connsiteX352" fmla="*/ 3387776 w 3873500"/>
              <a:gd name="connsiteY352" fmla="*/ 653936 h 3873500"/>
              <a:gd name="connsiteX353" fmla="*/ 3407321 w 3873500"/>
              <a:gd name="connsiteY353" fmla="*/ 676364 h 3873500"/>
              <a:gd name="connsiteX354" fmla="*/ 3426523 w 3873500"/>
              <a:gd name="connsiteY354" fmla="*/ 699097 h 3873500"/>
              <a:gd name="connsiteX355" fmla="*/ 3445383 w 3873500"/>
              <a:gd name="connsiteY355" fmla="*/ 722135 h 3873500"/>
              <a:gd name="connsiteX356" fmla="*/ 3463887 w 3873500"/>
              <a:gd name="connsiteY356" fmla="*/ 745452 h 3873500"/>
              <a:gd name="connsiteX357" fmla="*/ 3482048 w 3873500"/>
              <a:gd name="connsiteY357" fmla="*/ 769074 h 3873500"/>
              <a:gd name="connsiteX358" fmla="*/ 3499841 w 3873500"/>
              <a:gd name="connsiteY358" fmla="*/ 792963 h 3873500"/>
              <a:gd name="connsiteX359" fmla="*/ 3517278 w 3873500"/>
              <a:gd name="connsiteY359" fmla="*/ 817143 h 3873500"/>
              <a:gd name="connsiteX360" fmla="*/ 3534359 w 3873500"/>
              <a:gd name="connsiteY360" fmla="*/ 841604 h 3873500"/>
              <a:gd name="connsiteX361" fmla="*/ 3551060 w 3873500"/>
              <a:gd name="connsiteY361" fmla="*/ 866331 h 3873500"/>
              <a:gd name="connsiteX362" fmla="*/ 3567392 w 3873500"/>
              <a:gd name="connsiteY362" fmla="*/ 891324 h 3873500"/>
              <a:gd name="connsiteX363" fmla="*/ 3583356 w 3873500"/>
              <a:gd name="connsiteY363" fmla="*/ 916584 h 3873500"/>
              <a:gd name="connsiteX364" fmla="*/ 3598926 w 3873500"/>
              <a:gd name="connsiteY364" fmla="*/ 942111 h 3873500"/>
              <a:gd name="connsiteX365" fmla="*/ 3614115 w 3873500"/>
              <a:gd name="connsiteY365" fmla="*/ 967892 h 3873500"/>
              <a:gd name="connsiteX366" fmla="*/ 3628923 w 3873500"/>
              <a:gd name="connsiteY366" fmla="*/ 993927 h 3873500"/>
              <a:gd name="connsiteX367" fmla="*/ 3643325 w 3873500"/>
              <a:gd name="connsiteY367" fmla="*/ 1020216 h 3873500"/>
              <a:gd name="connsiteX368" fmla="*/ 3657346 w 3873500"/>
              <a:gd name="connsiteY368" fmla="*/ 1046747 h 3873500"/>
              <a:gd name="connsiteX369" fmla="*/ 3670948 w 3873500"/>
              <a:gd name="connsiteY369" fmla="*/ 1073506 h 3873500"/>
              <a:gd name="connsiteX370" fmla="*/ 3684156 w 3873500"/>
              <a:gd name="connsiteY370" fmla="*/ 1100518 h 3873500"/>
              <a:gd name="connsiteX371" fmla="*/ 3696957 w 3873500"/>
              <a:gd name="connsiteY371" fmla="*/ 1127760 h 3873500"/>
              <a:gd name="connsiteX372" fmla="*/ 3709353 w 3873500"/>
              <a:gd name="connsiteY372" fmla="*/ 1155230 h 3873500"/>
              <a:gd name="connsiteX373" fmla="*/ 3721316 w 3873500"/>
              <a:gd name="connsiteY373" fmla="*/ 1182929 h 3873500"/>
              <a:gd name="connsiteX374" fmla="*/ 3732860 w 3873500"/>
              <a:gd name="connsiteY374" fmla="*/ 1210843 h 3873500"/>
              <a:gd name="connsiteX375" fmla="*/ 3743985 w 3873500"/>
              <a:gd name="connsiteY375" fmla="*/ 1238974 h 3873500"/>
              <a:gd name="connsiteX376" fmla="*/ 3754691 w 3873500"/>
              <a:gd name="connsiteY376" fmla="*/ 1267320 h 3873500"/>
              <a:gd name="connsiteX377" fmla="*/ 3764953 w 3873500"/>
              <a:gd name="connsiteY377" fmla="*/ 1295870 h 3873500"/>
              <a:gd name="connsiteX378" fmla="*/ 3774783 w 3873500"/>
              <a:gd name="connsiteY378" fmla="*/ 1324635 h 3873500"/>
              <a:gd name="connsiteX379" fmla="*/ 3784168 w 3873500"/>
              <a:gd name="connsiteY379" fmla="*/ 1353604 h 3873500"/>
              <a:gd name="connsiteX380" fmla="*/ 3793109 w 3873500"/>
              <a:gd name="connsiteY380" fmla="*/ 1382763 h 3873500"/>
              <a:gd name="connsiteX381" fmla="*/ 3801605 w 3873500"/>
              <a:gd name="connsiteY381" fmla="*/ 1412113 h 3873500"/>
              <a:gd name="connsiteX382" fmla="*/ 3809644 w 3873500"/>
              <a:gd name="connsiteY382" fmla="*/ 1441653 h 3873500"/>
              <a:gd name="connsiteX383" fmla="*/ 3817226 w 3873500"/>
              <a:gd name="connsiteY383" fmla="*/ 1471384 h 3873500"/>
              <a:gd name="connsiteX384" fmla="*/ 3824351 w 3873500"/>
              <a:gd name="connsiteY384" fmla="*/ 1501292 h 3873500"/>
              <a:gd name="connsiteX385" fmla="*/ 3831006 w 3873500"/>
              <a:gd name="connsiteY385" fmla="*/ 1531379 h 3873500"/>
              <a:gd name="connsiteX386" fmla="*/ 3837203 w 3873500"/>
              <a:gd name="connsiteY386" fmla="*/ 1561630 h 3873500"/>
              <a:gd name="connsiteX387" fmla="*/ 3842919 w 3873500"/>
              <a:gd name="connsiteY387" fmla="*/ 1592059 h 3873500"/>
              <a:gd name="connsiteX388" fmla="*/ 3848164 w 3873500"/>
              <a:gd name="connsiteY388" fmla="*/ 1622654 h 3873500"/>
              <a:gd name="connsiteX389" fmla="*/ 3852926 w 3873500"/>
              <a:gd name="connsiteY389" fmla="*/ 1653413 h 3873500"/>
              <a:gd name="connsiteX390" fmla="*/ 3857193 w 3873500"/>
              <a:gd name="connsiteY390" fmla="*/ 1684325 h 3873500"/>
              <a:gd name="connsiteX391" fmla="*/ 3860991 w 3873500"/>
              <a:gd name="connsiteY391" fmla="*/ 1715389 h 3873500"/>
              <a:gd name="connsiteX392" fmla="*/ 3864280 w 3873500"/>
              <a:gd name="connsiteY392" fmla="*/ 1746606 h 3873500"/>
              <a:gd name="connsiteX393" fmla="*/ 3867086 w 3873500"/>
              <a:gd name="connsiteY393" fmla="*/ 1777962 h 3873500"/>
              <a:gd name="connsiteX394" fmla="*/ 3869385 w 3873500"/>
              <a:gd name="connsiteY394" fmla="*/ 1809470 h 3873500"/>
              <a:gd name="connsiteX395" fmla="*/ 3871176 w 3873500"/>
              <a:gd name="connsiteY395" fmla="*/ 1841106 h 3873500"/>
              <a:gd name="connsiteX396" fmla="*/ 3872471 w 3873500"/>
              <a:gd name="connsiteY396" fmla="*/ 1872869 h 3873500"/>
              <a:gd name="connsiteX397" fmla="*/ 3873500 w 3873500"/>
              <a:gd name="connsiteY397" fmla="*/ 1936750 h 3873500"/>
              <a:gd name="connsiteX398" fmla="*/ 3873233 w 3873500"/>
              <a:gd name="connsiteY398" fmla="*/ 1968830 h 3873500"/>
              <a:gd name="connsiteX399" fmla="*/ 3872459 w 3873500"/>
              <a:gd name="connsiteY399" fmla="*/ 2000732 h 3873500"/>
              <a:gd name="connsiteX400" fmla="*/ 3871176 w 3873500"/>
              <a:gd name="connsiteY400" fmla="*/ 2032495 h 3873500"/>
              <a:gd name="connsiteX401" fmla="*/ 3869372 w 3873500"/>
              <a:gd name="connsiteY401" fmla="*/ 2064144 h 3873500"/>
              <a:gd name="connsiteX402" fmla="*/ 3867074 w 3873500"/>
              <a:gd name="connsiteY402" fmla="*/ 2095640 h 3873500"/>
              <a:gd name="connsiteX403" fmla="*/ 3864280 w 3873500"/>
              <a:gd name="connsiteY403" fmla="*/ 2126996 h 3873500"/>
              <a:gd name="connsiteX404" fmla="*/ 3860978 w 3873500"/>
              <a:gd name="connsiteY404" fmla="*/ 2158213 h 3873500"/>
              <a:gd name="connsiteX405" fmla="*/ 3857180 w 3873500"/>
              <a:gd name="connsiteY405" fmla="*/ 2189277 h 3873500"/>
              <a:gd name="connsiteX406" fmla="*/ 3852900 w 3873500"/>
              <a:gd name="connsiteY406" fmla="*/ 2220188 h 3873500"/>
              <a:gd name="connsiteX407" fmla="*/ 3848138 w 3873500"/>
              <a:gd name="connsiteY407" fmla="*/ 2250948 h 3873500"/>
              <a:gd name="connsiteX408" fmla="*/ 3842906 w 3873500"/>
              <a:gd name="connsiteY408" fmla="*/ 2281542 h 3873500"/>
              <a:gd name="connsiteX409" fmla="*/ 3837178 w 3873500"/>
              <a:gd name="connsiteY409" fmla="*/ 2311972 h 3873500"/>
              <a:gd name="connsiteX410" fmla="*/ 3830981 w 3873500"/>
              <a:gd name="connsiteY410" fmla="*/ 2342223 h 3873500"/>
              <a:gd name="connsiteX411" fmla="*/ 3824325 w 3873500"/>
              <a:gd name="connsiteY411" fmla="*/ 2372309 h 3873500"/>
              <a:gd name="connsiteX412" fmla="*/ 3817201 w 3873500"/>
              <a:gd name="connsiteY412" fmla="*/ 2402218 h 3873500"/>
              <a:gd name="connsiteX413" fmla="*/ 3809619 w 3873500"/>
              <a:gd name="connsiteY413" fmla="*/ 2431948 h 3873500"/>
              <a:gd name="connsiteX414" fmla="*/ 3801567 w 3873500"/>
              <a:gd name="connsiteY414" fmla="*/ 2461488 h 3873500"/>
              <a:gd name="connsiteX415" fmla="*/ 3793071 w 3873500"/>
              <a:gd name="connsiteY415" fmla="*/ 2490838 h 3873500"/>
              <a:gd name="connsiteX416" fmla="*/ 3784130 w 3873500"/>
              <a:gd name="connsiteY416" fmla="*/ 2519998 h 3873500"/>
              <a:gd name="connsiteX417" fmla="*/ 3774745 w 3873500"/>
              <a:gd name="connsiteY417" fmla="*/ 2548954 h 3873500"/>
              <a:gd name="connsiteX418" fmla="*/ 3764915 w 3873500"/>
              <a:gd name="connsiteY418" fmla="*/ 2577719 h 3873500"/>
              <a:gd name="connsiteX419" fmla="*/ 3754653 w 3873500"/>
              <a:gd name="connsiteY419" fmla="*/ 2606281 h 3873500"/>
              <a:gd name="connsiteX420" fmla="*/ 3743960 w 3873500"/>
              <a:gd name="connsiteY420" fmla="*/ 2634615 h 3873500"/>
              <a:gd name="connsiteX421" fmla="*/ 3732835 w 3873500"/>
              <a:gd name="connsiteY421" fmla="*/ 2662758 h 3873500"/>
              <a:gd name="connsiteX422" fmla="*/ 3721278 w 3873500"/>
              <a:gd name="connsiteY422" fmla="*/ 2690673 h 3873500"/>
              <a:gd name="connsiteX423" fmla="*/ 3709302 w 3873500"/>
              <a:gd name="connsiteY423" fmla="*/ 2718359 h 3873500"/>
              <a:gd name="connsiteX424" fmla="*/ 3696919 w 3873500"/>
              <a:gd name="connsiteY424" fmla="*/ 2745829 h 3873500"/>
              <a:gd name="connsiteX425" fmla="*/ 3684118 w 3873500"/>
              <a:gd name="connsiteY425" fmla="*/ 2773071 h 3873500"/>
              <a:gd name="connsiteX426" fmla="*/ 3670910 w 3873500"/>
              <a:gd name="connsiteY426" fmla="*/ 2800083 h 3873500"/>
              <a:gd name="connsiteX427" fmla="*/ 3657295 w 3873500"/>
              <a:gd name="connsiteY427" fmla="*/ 2826842 h 3873500"/>
              <a:gd name="connsiteX428" fmla="*/ 3643287 w 3873500"/>
              <a:gd name="connsiteY428" fmla="*/ 2853373 h 3873500"/>
              <a:gd name="connsiteX429" fmla="*/ 3628873 w 3873500"/>
              <a:gd name="connsiteY429" fmla="*/ 2879661 h 3873500"/>
              <a:gd name="connsiteX430" fmla="*/ 3614064 w 3873500"/>
              <a:gd name="connsiteY430" fmla="*/ 2905697 h 3873500"/>
              <a:gd name="connsiteX431" fmla="*/ 3598875 w 3873500"/>
              <a:gd name="connsiteY431" fmla="*/ 2931465 h 3873500"/>
              <a:gd name="connsiteX432" fmla="*/ 3583305 w 3873500"/>
              <a:gd name="connsiteY432" fmla="*/ 2956992 h 3873500"/>
              <a:gd name="connsiteX433" fmla="*/ 3567341 w 3873500"/>
              <a:gd name="connsiteY433" fmla="*/ 2982252 h 3873500"/>
              <a:gd name="connsiteX434" fmla="*/ 3551009 w 3873500"/>
              <a:gd name="connsiteY434" fmla="*/ 3007258 h 3873500"/>
              <a:gd name="connsiteX435" fmla="*/ 3534308 w 3873500"/>
              <a:gd name="connsiteY435" fmla="*/ 3031985 h 3873500"/>
              <a:gd name="connsiteX436" fmla="*/ 3517227 w 3873500"/>
              <a:gd name="connsiteY436" fmla="*/ 3056433 h 3873500"/>
              <a:gd name="connsiteX437" fmla="*/ 3499790 w 3873500"/>
              <a:gd name="connsiteY437" fmla="*/ 3080613 h 3873500"/>
              <a:gd name="connsiteX438" fmla="*/ 3481984 w 3873500"/>
              <a:gd name="connsiteY438" fmla="*/ 3104515 h 3873500"/>
              <a:gd name="connsiteX439" fmla="*/ 3463823 w 3873500"/>
              <a:gd name="connsiteY439" fmla="*/ 3128124 h 3873500"/>
              <a:gd name="connsiteX440" fmla="*/ 3445320 w 3873500"/>
              <a:gd name="connsiteY440" fmla="*/ 3151442 h 3873500"/>
              <a:gd name="connsiteX441" fmla="*/ 3426460 w 3873500"/>
              <a:gd name="connsiteY441" fmla="*/ 3174479 h 3873500"/>
              <a:gd name="connsiteX442" fmla="*/ 3407258 w 3873500"/>
              <a:gd name="connsiteY442" fmla="*/ 3197200 h 3873500"/>
              <a:gd name="connsiteX443" fmla="*/ 3387712 w 3873500"/>
              <a:gd name="connsiteY443" fmla="*/ 3219641 h 3873500"/>
              <a:gd name="connsiteX444" fmla="*/ 3367824 w 3873500"/>
              <a:gd name="connsiteY444" fmla="*/ 3241764 h 3873500"/>
              <a:gd name="connsiteX445" fmla="*/ 3347619 w 3873500"/>
              <a:gd name="connsiteY445" fmla="*/ 3263583 h 3873500"/>
              <a:gd name="connsiteX446" fmla="*/ 3327070 w 3873500"/>
              <a:gd name="connsiteY446" fmla="*/ 3285084 h 3873500"/>
              <a:gd name="connsiteX447" fmla="*/ 3306204 w 3873500"/>
              <a:gd name="connsiteY447" fmla="*/ 3306267 h 3873500"/>
              <a:gd name="connsiteX448" fmla="*/ 3285020 w 3873500"/>
              <a:gd name="connsiteY448" fmla="*/ 3327146 h 3873500"/>
              <a:gd name="connsiteX449" fmla="*/ 3263506 w 3873500"/>
              <a:gd name="connsiteY449" fmla="*/ 3347682 h 3873500"/>
              <a:gd name="connsiteX450" fmla="*/ 3241688 w 3873500"/>
              <a:gd name="connsiteY450" fmla="*/ 3367900 h 3873500"/>
              <a:gd name="connsiteX451" fmla="*/ 3219564 w 3873500"/>
              <a:gd name="connsiteY451" fmla="*/ 3387776 h 3873500"/>
              <a:gd name="connsiteX452" fmla="*/ 3197136 w 3873500"/>
              <a:gd name="connsiteY452" fmla="*/ 3407321 h 3873500"/>
              <a:gd name="connsiteX453" fmla="*/ 3174403 w 3873500"/>
              <a:gd name="connsiteY453" fmla="*/ 3426523 h 3873500"/>
              <a:gd name="connsiteX454" fmla="*/ 3151365 w 3873500"/>
              <a:gd name="connsiteY454" fmla="*/ 3445383 h 3873500"/>
              <a:gd name="connsiteX455" fmla="*/ 3128048 w 3873500"/>
              <a:gd name="connsiteY455" fmla="*/ 3463887 h 3873500"/>
              <a:gd name="connsiteX456" fmla="*/ 3104426 w 3873500"/>
              <a:gd name="connsiteY456" fmla="*/ 3482048 h 3873500"/>
              <a:gd name="connsiteX457" fmla="*/ 3080538 w 3873500"/>
              <a:gd name="connsiteY457" fmla="*/ 3499841 h 3873500"/>
              <a:gd name="connsiteX458" fmla="*/ 3056356 w 3873500"/>
              <a:gd name="connsiteY458" fmla="*/ 3517290 h 3873500"/>
              <a:gd name="connsiteX459" fmla="*/ 3031896 w 3873500"/>
              <a:gd name="connsiteY459" fmla="*/ 3534359 h 3873500"/>
              <a:gd name="connsiteX460" fmla="*/ 3007170 w 3873500"/>
              <a:gd name="connsiteY460" fmla="*/ 3551060 h 3873500"/>
              <a:gd name="connsiteX461" fmla="*/ 2982176 w 3873500"/>
              <a:gd name="connsiteY461" fmla="*/ 3567392 h 3873500"/>
              <a:gd name="connsiteX462" fmla="*/ 2956916 w 3873500"/>
              <a:gd name="connsiteY462" fmla="*/ 3583356 h 3873500"/>
              <a:gd name="connsiteX463" fmla="*/ 2931389 w 3873500"/>
              <a:gd name="connsiteY463" fmla="*/ 3598926 h 3873500"/>
              <a:gd name="connsiteX464" fmla="*/ 2905608 w 3873500"/>
              <a:gd name="connsiteY464" fmla="*/ 3614115 h 3873500"/>
              <a:gd name="connsiteX465" fmla="*/ 2879573 w 3873500"/>
              <a:gd name="connsiteY465" fmla="*/ 3628923 h 3873500"/>
              <a:gd name="connsiteX466" fmla="*/ 2853284 w 3873500"/>
              <a:gd name="connsiteY466" fmla="*/ 3643325 h 3873500"/>
              <a:gd name="connsiteX467" fmla="*/ 2826753 w 3873500"/>
              <a:gd name="connsiteY467" fmla="*/ 3657346 h 3873500"/>
              <a:gd name="connsiteX468" fmla="*/ 2799994 w 3873500"/>
              <a:gd name="connsiteY468" fmla="*/ 3670960 h 3873500"/>
              <a:gd name="connsiteX469" fmla="*/ 2772982 w 3873500"/>
              <a:gd name="connsiteY469" fmla="*/ 3684168 h 3873500"/>
              <a:gd name="connsiteX470" fmla="*/ 2745740 w 3873500"/>
              <a:gd name="connsiteY470" fmla="*/ 3696957 h 3873500"/>
              <a:gd name="connsiteX471" fmla="*/ 2718270 w 3873500"/>
              <a:gd name="connsiteY471" fmla="*/ 3709353 h 3873500"/>
              <a:gd name="connsiteX472" fmla="*/ 2690584 w 3873500"/>
              <a:gd name="connsiteY472" fmla="*/ 3721316 h 3873500"/>
              <a:gd name="connsiteX473" fmla="*/ 2662656 w 3873500"/>
              <a:gd name="connsiteY473" fmla="*/ 3732873 h 3873500"/>
              <a:gd name="connsiteX474" fmla="*/ 2634526 w 3873500"/>
              <a:gd name="connsiteY474" fmla="*/ 3743985 h 3873500"/>
              <a:gd name="connsiteX475" fmla="*/ 2606180 w 3873500"/>
              <a:gd name="connsiteY475" fmla="*/ 3754692 h 3873500"/>
              <a:gd name="connsiteX476" fmla="*/ 2577630 w 3873500"/>
              <a:gd name="connsiteY476" fmla="*/ 3764953 h 3873500"/>
              <a:gd name="connsiteX477" fmla="*/ 2548865 w 3873500"/>
              <a:gd name="connsiteY477" fmla="*/ 3774783 h 3873500"/>
              <a:gd name="connsiteX478" fmla="*/ 2519909 w 3873500"/>
              <a:gd name="connsiteY478" fmla="*/ 3784168 h 3873500"/>
              <a:gd name="connsiteX479" fmla="*/ 2490737 w 3873500"/>
              <a:gd name="connsiteY479" fmla="*/ 3793109 h 3873500"/>
              <a:gd name="connsiteX480" fmla="*/ 2461387 w 3873500"/>
              <a:gd name="connsiteY480" fmla="*/ 3801605 h 3873500"/>
              <a:gd name="connsiteX481" fmla="*/ 2431847 w 3873500"/>
              <a:gd name="connsiteY481" fmla="*/ 3809645 h 3873500"/>
              <a:gd name="connsiteX482" fmla="*/ 2402116 w 3873500"/>
              <a:gd name="connsiteY482" fmla="*/ 3817226 h 3873500"/>
              <a:gd name="connsiteX483" fmla="*/ 2372208 w 3873500"/>
              <a:gd name="connsiteY483" fmla="*/ 3824351 h 3873500"/>
              <a:gd name="connsiteX484" fmla="*/ 2342121 w 3873500"/>
              <a:gd name="connsiteY484" fmla="*/ 3831006 h 3873500"/>
              <a:gd name="connsiteX485" fmla="*/ 2311870 w 3873500"/>
              <a:gd name="connsiteY485" fmla="*/ 3837203 h 3873500"/>
              <a:gd name="connsiteX486" fmla="*/ 2281441 w 3873500"/>
              <a:gd name="connsiteY486" fmla="*/ 3842918 h 3873500"/>
              <a:gd name="connsiteX487" fmla="*/ 2250846 w 3873500"/>
              <a:gd name="connsiteY487" fmla="*/ 3848163 h 3873500"/>
              <a:gd name="connsiteX488" fmla="*/ 2220087 w 3873500"/>
              <a:gd name="connsiteY488" fmla="*/ 3852926 h 3873500"/>
              <a:gd name="connsiteX489" fmla="*/ 2189175 w 3873500"/>
              <a:gd name="connsiteY489" fmla="*/ 3857193 h 3873500"/>
              <a:gd name="connsiteX490" fmla="*/ 2158111 w 3873500"/>
              <a:gd name="connsiteY490" fmla="*/ 3860991 h 3873500"/>
              <a:gd name="connsiteX491" fmla="*/ 2126894 w 3873500"/>
              <a:gd name="connsiteY491" fmla="*/ 3864280 h 3873500"/>
              <a:gd name="connsiteX492" fmla="*/ 2095538 w 3873500"/>
              <a:gd name="connsiteY492" fmla="*/ 3867086 h 3873500"/>
              <a:gd name="connsiteX493" fmla="*/ 2064042 w 3873500"/>
              <a:gd name="connsiteY493" fmla="*/ 3869385 h 3873500"/>
              <a:gd name="connsiteX494" fmla="*/ 2032394 w 3873500"/>
              <a:gd name="connsiteY494" fmla="*/ 3871176 h 3873500"/>
              <a:gd name="connsiteX495" fmla="*/ 2000631 w 3873500"/>
              <a:gd name="connsiteY495" fmla="*/ 3872471 h 3873500"/>
              <a:gd name="connsiteX496" fmla="*/ 1936750 w 3873500"/>
              <a:gd name="connsiteY496" fmla="*/ 3873500 h 3873500"/>
              <a:gd name="connsiteX497" fmla="*/ 1904670 w 3873500"/>
              <a:gd name="connsiteY497" fmla="*/ 3873246 h 3873500"/>
              <a:gd name="connsiteX498" fmla="*/ 1872767 w 3873500"/>
              <a:gd name="connsiteY498" fmla="*/ 3872459 h 3873500"/>
              <a:gd name="connsiteX499" fmla="*/ 1841005 w 3873500"/>
              <a:gd name="connsiteY499" fmla="*/ 3871176 h 3873500"/>
              <a:gd name="connsiteX500" fmla="*/ 1809369 w 3873500"/>
              <a:gd name="connsiteY500" fmla="*/ 3869373 h 3873500"/>
              <a:gd name="connsiteX501" fmla="*/ 1777860 w 3873500"/>
              <a:gd name="connsiteY501" fmla="*/ 3867074 h 3873500"/>
              <a:gd name="connsiteX502" fmla="*/ 1746504 w 3873500"/>
              <a:gd name="connsiteY502" fmla="*/ 3864280 h 3873500"/>
              <a:gd name="connsiteX503" fmla="*/ 1715287 w 3873500"/>
              <a:gd name="connsiteY503" fmla="*/ 3860978 h 3873500"/>
              <a:gd name="connsiteX504" fmla="*/ 1684223 w 3873500"/>
              <a:gd name="connsiteY504" fmla="*/ 3857180 h 3873500"/>
              <a:gd name="connsiteX505" fmla="*/ 1653311 w 3873500"/>
              <a:gd name="connsiteY505" fmla="*/ 3852913 h 3873500"/>
              <a:gd name="connsiteX506" fmla="*/ 1622552 w 3873500"/>
              <a:gd name="connsiteY506" fmla="*/ 3848151 h 3873500"/>
              <a:gd name="connsiteX507" fmla="*/ 1591958 w 3873500"/>
              <a:gd name="connsiteY507" fmla="*/ 3842906 h 3873500"/>
              <a:gd name="connsiteX508" fmla="*/ 1561541 w 3873500"/>
              <a:gd name="connsiteY508" fmla="*/ 3837178 h 3873500"/>
              <a:gd name="connsiteX509" fmla="*/ 1531277 w 3873500"/>
              <a:gd name="connsiteY509" fmla="*/ 3830993 h 3873500"/>
              <a:gd name="connsiteX510" fmla="*/ 1501191 w 3873500"/>
              <a:gd name="connsiteY510" fmla="*/ 3824326 h 3873500"/>
              <a:gd name="connsiteX511" fmla="*/ 1471282 w 3873500"/>
              <a:gd name="connsiteY511" fmla="*/ 3817201 h 3873500"/>
              <a:gd name="connsiteX512" fmla="*/ 1441552 w 3873500"/>
              <a:gd name="connsiteY512" fmla="*/ 3809619 h 3873500"/>
              <a:gd name="connsiteX513" fmla="*/ 1412011 w 3873500"/>
              <a:gd name="connsiteY513" fmla="*/ 3801567 h 3873500"/>
              <a:gd name="connsiteX514" fmla="*/ 1382662 w 3873500"/>
              <a:gd name="connsiteY514" fmla="*/ 3793084 h 3873500"/>
              <a:gd name="connsiteX515" fmla="*/ 1353502 w 3873500"/>
              <a:gd name="connsiteY515" fmla="*/ 3784130 h 3873500"/>
              <a:gd name="connsiteX516" fmla="*/ 1324546 w 3873500"/>
              <a:gd name="connsiteY516" fmla="*/ 3774745 h 3873500"/>
              <a:gd name="connsiteX517" fmla="*/ 1295781 w 3873500"/>
              <a:gd name="connsiteY517" fmla="*/ 3764915 h 3873500"/>
              <a:gd name="connsiteX518" fmla="*/ 1267231 w 3873500"/>
              <a:gd name="connsiteY518" fmla="*/ 3754653 h 3873500"/>
              <a:gd name="connsiteX519" fmla="*/ 1238885 w 3873500"/>
              <a:gd name="connsiteY519" fmla="*/ 3743960 h 3873500"/>
              <a:gd name="connsiteX520" fmla="*/ 1210742 w 3873500"/>
              <a:gd name="connsiteY520" fmla="*/ 3732835 h 3873500"/>
              <a:gd name="connsiteX521" fmla="*/ 1182827 w 3873500"/>
              <a:gd name="connsiteY521" fmla="*/ 3721278 h 3873500"/>
              <a:gd name="connsiteX522" fmla="*/ 1155141 w 3873500"/>
              <a:gd name="connsiteY522" fmla="*/ 3709314 h 3873500"/>
              <a:gd name="connsiteX523" fmla="*/ 1127671 w 3873500"/>
              <a:gd name="connsiteY523" fmla="*/ 3696919 h 3873500"/>
              <a:gd name="connsiteX524" fmla="*/ 1100430 w 3873500"/>
              <a:gd name="connsiteY524" fmla="*/ 3684118 h 3873500"/>
              <a:gd name="connsiteX525" fmla="*/ 1073429 w 3873500"/>
              <a:gd name="connsiteY525" fmla="*/ 3670910 h 3873500"/>
              <a:gd name="connsiteX526" fmla="*/ 1046658 w 3873500"/>
              <a:gd name="connsiteY526" fmla="*/ 3657295 h 3873500"/>
              <a:gd name="connsiteX527" fmla="*/ 1020127 w 3873500"/>
              <a:gd name="connsiteY527" fmla="*/ 3643287 h 3873500"/>
              <a:gd name="connsiteX528" fmla="*/ 993839 w 3873500"/>
              <a:gd name="connsiteY528" fmla="*/ 3628873 h 3873500"/>
              <a:gd name="connsiteX529" fmla="*/ 967816 w 3873500"/>
              <a:gd name="connsiteY529" fmla="*/ 3614064 h 3873500"/>
              <a:gd name="connsiteX530" fmla="*/ 942035 w 3873500"/>
              <a:gd name="connsiteY530" fmla="*/ 3598875 h 3873500"/>
              <a:gd name="connsiteX531" fmla="*/ 916508 w 3873500"/>
              <a:gd name="connsiteY531" fmla="*/ 3583305 h 3873500"/>
              <a:gd name="connsiteX532" fmla="*/ 891248 w 3873500"/>
              <a:gd name="connsiteY532" fmla="*/ 3567341 h 3873500"/>
              <a:gd name="connsiteX533" fmla="*/ 866254 w 3873500"/>
              <a:gd name="connsiteY533" fmla="*/ 3551009 h 3873500"/>
              <a:gd name="connsiteX534" fmla="*/ 841515 w 3873500"/>
              <a:gd name="connsiteY534" fmla="*/ 3534308 h 3873500"/>
              <a:gd name="connsiteX535" fmla="*/ 817067 w 3873500"/>
              <a:gd name="connsiteY535" fmla="*/ 3517227 h 3873500"/>
              <a:gd name="connsiteX536" fmla="*/ 792886 w 3873500"/>
              <a:gd name="connsiteY536" fmla="*/ 3499790 h 3873500"/>
              <a:gd name="connsiteX537" fmla="*/ 768998 w 3873500"/>
              <a:gd name="connsiteY537" fmla="*/ 3481984 h 3873500"/>
              <a:gd name="connsiteX538" fmla="*/ 745376 w 3873500"/>
              <a:gd name="connsiteY538" fmla="*/ 3463836 h 3873500"/>
              <a:gd name="connsiteX539" fmla="*/ 722059 w 3873500"/>
              <a:gd name="connsiteY539" fmla="*/ 3445319 h 3873500"/>
              <a:gd name="connsiteX540" fmla="*/ 699033 w 3873500"/>
              <a:gd name="connsiteY540" fmla="*/ 3426460 h 3873500"/>
              <a:gd name="connsiteX541" fmla="*/ 676300 w 3873500"/>
              <a:gd name="connsiteY541" fmla="*/ 3407257 h 3873500"/>
              <a:gd name="connsiteX542" fmla="*/ 653860 w 3873500"/>
              <a:gd name="connsiteY542" fmla="*/ 3387712 h 3873500"/>
              <a:gd name="connsiteX543" fmla="*/ 631736 w 3873500"/>
              <a:gd name="connsiteY543" fmla="*/ 3367837 h 3873500"/>
              <a:gd name="connsiteX544" fmla="*/ 609918 w 3873500"/>
              <a:gd name="connsiteY544" fmla="*/ 3347618 h 3873500"/>
              <a:gd name="connsiteX545" fmla="*/ 588416 w 3873500"/>
              <a:gd name="connsiteY545" fmla="*/ 3327070 h 3873500"/>
              <a:gd name="connsiteX546" fmla="*/ 567233 w 3873500"/>
              <a:gd name="connsiteY546" fmla="*/ 3306204 h 3873500"/>
              <a:gd name="connsiteX547" fmla="*/ 546367 w 3873500"/>
              <a:gd name="connsiteY547" fmla="*/ 3285020 h 3873500"/>
              <a:gd name="connsiteX548" fmla="*/ 525818 w 3873500"/>
              <a:gd name="connsiteY548" fmla="*/ 3263506 h 3873500"/>
              <a:gd name="connsiteX549" fmla="*/ 505600 w 3873500"/>
              <a:gd name="connsiteY549" fmla="*/ 3241688 h 3873500"/>
              <a:gd name="connsiteX550" fmla="*/ 485724 w 3873500"/>
              <a:gd name="connsiteY550" fmla="*/ 3219564 h 3873500"/>
              <a:gd name="connsiteX551" fmla="*/ 466179 w 3873500"/>
              <a:gd name="connsiteY551" fmla="*/ 3197136 h 3873500"/>
              <a:gd name="connsiteX552" fmla="*/ 446976 w 3873500"/>
              <a:gd name="connsiteY552" fmla="*/ 3174403 h 3873500"/>
              <a:gd name="connsiteX553" fmla="*/ 428117 w 3873500"/>
              <a:gd name="connsiteY553" fmla="*/ 3151365 h 3873500"/>
              <a:gd name="connsiteX554" fmla="*/ 409613 w 3873500"/>
              <a:gd name="connsiteY554" fmla="*/ 3128048 h 3873500"/>
              <a:gd name="connsiteX555" fmla="*/ 391452 w 3873500"/>
              <a:gd name="connsiteY555" fmla="*/ 3104439 h 3873500"/>
              <a:gd name="connsiteX556" fmla="*/ 373659 w 3873500"/>
              <a:gd name="connsiteY556" fmla="*/ 3080537 h 3873500"/>
              <a:gd name="connsiteX557" fmla="*/ 356222 w 3873500"/>
              <a:gd name="connsiteY557" fmla="*/ 3056357 h 3873500"/>
              <a:gd name="connsiteX558" fmla="*/ 339141 w 3873500"/>
              <a:gd name="connsiteY558" fmla="*/ 3031896 h 3873500"/>
              <a:gd name="connsiteX559" fmla="*/ 322440 w 3873500"/>
              <a:gd name="connsiteY559" fmla="*/ 3007169 h 3873500"/>
              <a:gd name="connsiteX560" fmla="*/ 306108 w 3873500"/>
              <a:gd name="connsiteY560" fmla="*/ 2982176 h 3873500"/>
              <a:gd name="connsiteX561" fmla="*/ 290144 w 3873500"/>
              <a:gd name="connsiteY561" fmla="*/ 2956916 h 3873500"/>
              <a:gd name="connsiteX562" fmla="*/ 274574 w 3873500"/>
              <a:gd name="connsiteY562" fmla="*/ 2931388 h 3873500"/>
              <a:gd name="connsiteX563" fmla="*/ 259385 w 3873500"/>
              <a:gd name="connsiteY563" fmla="*/ 2905607 h 3873500"/>
              <a:gd name="connsiteX564" fmla="*/ 244577 w 3873500"/>
              <a:gd name="connsiteY564" fmla="*/ 2879573 h 3873500"/>
              <a:gd name="connsiteX565" fmla="*/ 230175 w 3873500"/>
              <a:gd name="connsiteY565" fmla="*/ 2853284 h 3873500"/>
              <a:gd name="connsiteX566" fmla="*/ 216154 w 3873500"/>
              <a:gd name="connsiteY566" fmla="*/ 2826766 h 3873500"/>
              <a:gd name="connsiteX567" fmla="*/ 202552 w 3873500"/>
              <a:gd name="connsiteY567" fmla="*/ 2799995 h 3873500"/>
              <a:gd name="connsiteX568" fmla="*/ 189344 w 3873500"/>
              <a:gd name="connsiteY568" fmla="*/ 2772981 h 3873500"/>
              <a:gd name="connsiteX569" fmla="*/ 176543 w 3873500"/>
              <a:gd name="connsiteY569" fmla="*/ 2745740 h 3873500"/>
              <a:gd name="connsiteX570" fmla="*/ 164148 w 3873500"/>
              <a:gd name="connsiteY570" fmla="*/ 2718270 h 3873500"/>
              <a:gd name="connsiteX571" fmla="*/ 152184 w 3873500"/>
              <a:gd name="connsiteY571" fmla="*/ 2690584 h 3873500"/>
              <a:gd name="connsiteX572" fmla="*/ 140640 w 3873500"/>
              <a:gd name="connsiteY572" fmla="*/ 2662657 h 3873500"/>
              <a:gd name="connsiteX573" fmla="*/ 129515 w 3873500"/>
              <a:gd name="connsiteY573" fmla="*/ 2634526 h 3873500"/>
              <a:gd name="connsiteX574" fmla="*/ 118808 w 3873500"/>
              <a:gd name="connsiteY574" fmla="*/ 2606180 h 3873500"/>
              <a:gd name="connsiteX575" fmla="*/ 108547 w 3873500"/>
              <a:gd name="connsiteY575" fmla="*/ 2577630 h 3873500"/>
              <a:gd name="connsiteX576" fmla="*/ 98717 w 3873500"/>
              <a:gd name="connsiteY576" fmla="*/ 2548864 h 3873500"/>
              <a:gd name="connsiteX577" fmla="*/ 89332 w 3873500"/>
              <a:gd name="connsiteY577" fmla="*/ 2519909 h 3873500"/>
              <a:gd name="connsiteX578" fmla="*/ 80391 w 3873500"/>
              <a:gd name="connsiteY578" fmla="*/ 2490749 h 3873500"/>
              <a:gd name="connsiteX579" fmla="*/ 71907 w 3873500"/>
              <a:gd name="connsiteY579" fmla="*/ 2461387 h 3873500"/>
              <a:gd name="connsiteX580" fmla="*/ 63856 w 3873500"/>
              <a:gd name="connsiteY580" fmla="*/ 2431847 h 3873500"/>
              <a:gd name="connsiteX581" fmla="*/ 56274 w 3873500"/>
              <a:gd name="connsiteY581" fmla="*/ 2402116 h 3873500"/>
              <a:gd name="connsiteX582" fmla="*/ 49149 w 3873500"/>
              <a:gd name="connsiteY582" fmla="*/ 2372207 h 3873500"/>
              <a:gd name="connsiteX583" fmla="*/ 42494 w 3873500"/>
              <a:gd name="connsiteY583" fmla="*/ 2342121 h 3873500"/>
              <a:gd name="connsiteX584" fmla="*/ 36297 w 3873500"/>
              <a:gd name="connsiteY584" fmla="*/ 2311870 h 3873500"/>
              <a:gd name="connsiteX585" fmla="*/ 30582 w 3873500"/>
              <a:gd name="connsiteY585" fmla="*/ 2281441 h 3873500"/>
              <a:gd name="connsiteX586" fmla="*/ 25336 w 3873500"/>
              <a:gd name="connsiteY586" fmla="*/ 2250846 h 3873500"/>
              <a:gd name="connsiteX587" fmla="*/ 20574 w 3873500"/>
              <a:gd name="connsiteY587" fmla="*/ 2220087 h 3873500"/>
              <a:gd name="connsiteX588" fmla="*/ 16307 w 3873500"/>
              <a:gd name="connsiteY588" fmla="*/ 2189175 h 3873500"/>
              <a:gd name="connsiteX589" fmla="*/ 12510 w 3873500"/>
              <a:gd name="connsiteY589" fmla="*/ 2158111 h 3873500"/>
              <a:gd name="connsiteX590" fmla="*/ 9220 w 3873500"/>
              <a:gd name="connsiteY590" fmla="*/ 2126895 h 3873500"/>
              <a:gd name="connsiteX591" fmla="*/ 6414 w 3873500"/>
              <a:gd name="connsiteY591" fmla="*/ 2095538 h 3873500"/>
              <a:gd name="connsiteX592" fmla="*/ 4115 w 3873500"/>
              <a:gd name="connsiteY592" fmla="*/ 2064042 h 3873500"/>
              <a:gd name="connsiteX593" fmla="*/ 2324 w 3873500"/>
              <a:gd name="connsiteY593" fmla="*/ 2032394 h 3873500"/>
              <a:gd name="connsiteX594" fmla="*/ 1029 w 3873500"/>
              <a:gd name="connsiteY594" fmla="*/ 2000631 h 3873500"/>
              <a:gd name="connsiteX595" fmla="*/ 0 w 3873500"/>
              <a:gd name="connsiteY595" fmla="*/ 1936750 h 3873500"/>
              <a:gd name="connsiteX596" fmla="*/ 267 w 3873500"/>
              <a:gd name="connsiteY596" fmla="*/ 1904670 h 3873500"/>
              <a:gd name="connsiteX597" fmla="*/ 1041 w 3873500"/>
              <a:gd name="connsiteY597" fmla="*/ 1872767 h 3873500"/>
              <a:gd name="connsiteX598" fmla="*/ 2324 w 3873500"/>
              <a:gd name="connsiteY598" fmla="*/ 1841005 h 3873500"/>
              <a:gd name="connsiteX599" fmla="*/ 4128 w 3873500"/>
              <a:gd name="connsiteY599" fmla="*/ 1809369 h 3873500"/>
              <a:gd name="connsiteX600" fmla="*/ 6426 w 3873500"/>
              <a:gd name="connsiteY600" fmla="*/ 1777860 h 3873500"/>
              <a:gd name="connsiteX601" fmla="*/ 9220 w 3873500"/>
              <a:gd name="connsiteY601" fmla="*/ 1746504 h 3873500"/>
              <a:gd name="connsiteX602" fmla="*/ 12522 w 3873500"/>
              <a:gd name="connsiteY602" fmla="*/ 1715287 h 3873500"/>
              <a:gd name="connsiteX603" fmla="*/ 16319 w 3873500"/>
              <a:gd name="connsiteY603" fmla="*/ 1684223 h 3873500"/>
              <a:gd name="connsiteX604" fmla="*/ 20599 w 3873500"/>
              <a:gd name="connsiteY604" fmla="*/ 1653311 h 3873500"/>
              <a:gd name="connsiteX605" fmla="*/ 25362 w 3873500"/>
              <a:gd name="connsiteY605" fmla="*/ 1622552 h 3873500"/>
              <a:gd name="connsiteX606" fmla="*/ 30594 w 3873500"/>
              <a:gd name="connsiteY606" fmla="*/ 1591970 h 3873500"/>
              <a:gd name="connsiteX607" fmla="*/ 36322 w 3873500"/>
              <a:gd name="connsiteY607" fmla="*/ 1561541 h 3873500"/>
              <a:gd name="connsiteX608" fmla="*/ 42507 w 3873500"/>
              <a:gd name="connsiteY608" fmla="*/ 1531277 h 3873500"/>
              <a:gd name="connsiteX609" fmla="*/ 49174 w 3873500"/>
              <a:gd name="connsiteY609" fmla="*/ 1501191 h 3873500"/>
              <a:gd name="connsiteX610" fmla="*/ 56299 w 3873500"/>
              <a:gd name="connsiteY610" fmla="*/ 1471282 h 3873500"/>
              <a:gd name="connsiteX611" fmla="*/ 63881 w 3873500"/>
              <a:gd name="connsiteY611" fmla="*/ 1441552 h 3873500"/>
              <a:gd name="connsiteX612" fmla="*/ 71933 w 3873500"/>
              <a:gd name="connsiteY612" fmla="*/ 1412011 h 3873500"/>
              <a:gd name="connsiteX613" fmla="*/ 80429 w 3873500"/>
              <a:gd name="connsiteY613" fmla="*/ 1382662 h 3873500"/>
              <a:gd name="connsiteX614" fmla="*/ 89370 w 3873500"/>
              <a:gd name="connsiteY614" fmla="*/ 1353503 h 3873500"/>
              <a:gd name="connsiteX615" fmla="*/ 98755 w 3873500"/>
              <a:gd name="connsiteY615" fmla="*/ 1324547 h 3873500"/>
              <a:gd name="connsiteX616" fmla="*/ 108585 w 3873500"/>
              <a:gd name="connsiteY616" fmla="*/ 1295781 h 3873500"/>
              <a:gd name="connsiteX617" fmla="*/ 118847 w 3873500"/>
              <a:gd name="connsiteY617" fmla="*/ 1267231 h 3873500"/>
              <a:gd name="connsiteX618" fmla="*/ 129540 w 3873500"/>
              <a:gd name="connsiteY618" fmla="*/ 1238885 h 3873500"/>
              <a:gd name="connsiteX619" fmla="*/ 140665 w 3873500"/>
              <a:gd name="connsiteY619" fmla="*/ 1210742 h 3873500"/>
              <a:gd name="connsiteX620" fmla="*/ 152222 w 3873500"/>
              <a:gd name="connsiteY620" fmla="*/ 1182827 h 3873500"/>
              <a:gd name="connsiteX621" fmla="*/ 164198 w 3873500"/>
              <a:gd name="connsiteY621" fmla="*/ 1155141 h 3873500"/>
              <a:gd name="connsiteX622" fmla="*/ 176581 w 3873500"/>
              <a:gd name="connsiteY622" fmla="*/ 1127671 h 3873500"/>
              <a:gd name="connsiteX623" fmla="*/ 189382 w 3873500"/>
              <a:gd name="connsiteY623" fmla="*/ 1100430 h 3873500"/>
              <a:gd name="connsiteX624" fmla="*/ 202590 w 3873500"/>
              <a:gd name="connsiteY624" fmla="*/ 1073429 h 3873500"/>
              <a:gd name="connsiteX625" fmla="*/ 216205 w 3873500"/>
              <a:gd name="connsiteY625" fmla="*/ 1046658 h 3873500"/>
              <a:gd name="connsiteX626" fmla="*/ 230213 w 3873500"/>
              <a:gd name="connsiteY626" fmla="*/ 1020128 h 3873500"/>
              <a:gd name="connsiteX627" fmla="*/ 244627 w 3873500"/>
              <a:gd name="connsiteY627" fmla="*/ 993851 h 3873500"/>
              <a:gd name="connsiteX628" fmla="*/ 259436 w 3873500"/>
              <a:gd name="connsiteY628" fmla="*/ 967816 h 3873500"/>
              <a:gd name="connsiteX629" fmla="*/ 274625 w 3873500"/>
              <a:gd name="connsiteY629" fmla="*/ 942035 h 3873500"/>
              <a:gd name="connsiteX630" fmla="*/ 290195 w 3873500"/>
              <a:gd name="connsiteY630" fmla="*/ 916508 h 3873500"/>
              <a:gd name="connsiteX631" fmla="*/ 306159 w 3873500"/>
              <a:gd name="connsiteY631" fmla="*/ 891248 h 3873500"/>
              <a:gd name="connsiteX632" fmla="*/ 322491 w 3873500"/>
              <a:gd name="connsiteY632" fmla="*/ 866254 h 3873500"/>
              <a:gd name="connsiteX633" fmla="*/ 339192 w 3873500"/>
              <a:gd name="connsiteY633" fmla="*/ 841527 h 3873500"/>
              <a:gd name="connsiteX634" fmla="*/ 356273 w 3873500"/>
              <a:gd name="connsiteY634" fmla="*/ 817067 h 3873500"/>
              <a:gd name="connsiteX635" fmla="*/ 373710 w 3873500"/>
              <a:gd name="connsiteY635" fmla="*/ 792886 h 3873500"/>
              <a:gd name="connsiteX636" fmla="*/ 391516 w 3873500"/>
              <a:gd name="connsiteY636" fmla="*/ 768998 h 3873500"/>
              <a:gd name="connsiteX637" fmla="*/ 409677 w 3873500"/>
              <a:gd name="connsiteY637" fmla="*/ 745376 h 3873500"/>
              <a:gd name="connsiteX638" fmla="*/ 428180 w 3873500"/>
              <a:gd name="connsiteY638" fmla="*/ 722059 h 3873500"/>
              <a:gd name="connsiteX639" fmla="*/ 447040 w 3873500"/>
              <a:gd name="connsiteY639" fmla="*/ 699033 h 3873500"/>
              <a:gd name="connsiteX640" fmla="*/ 466242 w 3873500"/>
              <a:gd name="connsiteY640" fmla="*/ 676300 h 3873500"/>
              <a:gd name="connsiteX641" fmla="*/ 485788 w 3873500"/>
              <a:gd name="connsiteY641" fmla="*/ 653859 h 3873500"/>
              <a:gd name="connsiteX642" fmla="*/ 505676 w 3873500"/>
              <a:gd name="connsiteY642" fmla="*/ 631736 h 3873500"/>
              <a:gd name="connsiteX643" fmla="*/ 525882 w 3873500"/>
              <a:gd name="connsiteY643" fmla="*/ 609918 h 3873500"/>
              <a:gd name="connsiteX644" fmla="*/ 546430 w 3873500"/>
              <a:gd name="connsiteY644" fmla="*/ 588416 h 3873500"/>
              <a:gd name="connsiteX645" fmla="*/ 567296 w 3873500"/>
              <a:gd name="connsiteY645" fmla="*/ 567233 h 3873500"/>
              <a:gd name="connsiteX646" fmla="*/ 588480 w 3873500"/>
              <a:gd name="connsiteY646" fmla="*/ 546367 h 3873500"/>
              <a:gd name="connsiteX647" fmla="*/ 609994 w 3873500"/>
              <a:gd name="connsiteY647" fmla="*/ 525818 h 3873500"/>
              <a:gd name="connsiteX648" fmla="*/ 631812 w 3873500"/>
              <a:gd name="connsiteY648" fmla="*/ 505612 h 3873500"/>
              <a:gd name="connsiteX649" fmla="*/ 653936 w 3873500"/>
              <a:gd name="connsiteY649" fmla="*/ 485724 h 3873500"/>
              <a:gd name="connsiteX650" fmla="*/ 676364 w 3873500"/>
              <a:gd name="connsiteY650" fmla="*/ 466179 h 3873500"/>
              <a:gd name="connsiteX651" fmla="*/ 699097 w 3873500"/>
              <a:gd name="connsiteY651" fmla="*/ 446977 h 3873500"/>
              <a:gd name="connsiteX652" fmla="*/ 722135 w 3873500"/>
              <a:gd name="connsiteY652" fmla="*/ 428117 h 3873500"/>
              <a:gd name="connsiteX653" fmla="*/ 745452 w 3873500"/>
              <a:gd name="connsiteY653" fmla="*/ 409613 h 3873500"/>
              <a:gd name="connsiteX654" fmla="*/ 769074 w 3873500"/>
              <a:gd name="connsiteY654" fmla="*/ 391452 h 3873500"/>
              <a:gd name="connsiteX655" fmla="*/ 792963 w 3873500"/>
              <a:gd name="connsiteY655" fmla="*/ 373659 h 3873500"/>
              <a:gd name="connsiteX656" fmla="*/ 817143 w 3873500"/>
              <a:gd name="connsiteY656" fmla="*/ 356222 h 3873500"/>
              <a:gd name="connsiteX657" fmla="*/ 841604 w 3873500"/>
              <a:gd name="connsiteY657" fmla="*/ 339141 h 3873500"/>
              <a:gd name="connsiteX658" fmla="*/ 866330 w 3873500"/>
              <a:gd name="connsiteY658" fmla="*/ 322440 h 3873500"/>
              <a:gd name="connsiteX659" fmla="*/ 891324 w 3873500"/>
              <a:gd name="connsiteY659" fmla="*/ 306108 h 3873500"/>
              <a:gd name="connsiteX660" fmla="*/ 916584 w 3873500"/>
              <a:gd name="connsiteY660" fmla="*/ 290144 h 3873500"/>
              <a:gd name="connsiteX661" fmla="*/ 942111 w 3873500"/>
              <a:gd name="connsiteY661" fmla="*/ 274574 h 3873500"/>
              <a:gd name="connsiteX662" fmla="*/ 967892 w 3873500"/>
              <a:gd name="connsiteY662" fmla="*/ 259385 h 3873500"/>
              <a:gd name="connsiteX663" fmla="*/ 993927 w 3873500"/>
              <a:gd name="connsiteY663" fmla="*/ 244577 h 3873500"/>
              <a:gd name="connsiteX664" fmla="*/ 1020216 w 3873500"/>
              <a:gd name="connsiteY664" fmla="*/ 230175 h 3873500"/>
              <a:gd name="connsiteX665" fmla="*/ 1046747 w 3873500"/>
              <a:gd name="connsiteY665" fmla="*/ 216154 h 3873500"/>
              <a:gd name="connsiteX666" fmla="*/ 1073506 w 3873500"/>
              <a:gd name="connsiteY666" fmla="*/ 202552 h 3873500"/>
              <a:gd name="connsiteX667" fmla="*/ 1100518 w 3873500"/>
              <a:gd name="connsiteY667" fmla="*/ 189344 h 3873500"/>
              <a:gd name="connsiteX668" fmla="*/ 1127760 w 3873500"/>
              <a:gd name="connsiteY668" fmla="*/ 176543 h 3873500"/>
              <a:gd name="connsiteX669" fmla="*/ 1155230 w 3873500"/>
              <a:gd name="connsiteY669" fmla="*/ 164160 h 3873500"/>
              <a:gd name="connsiteX670" fmla="*/ 1182929 w 3873500"/>
              <a:gd name="connsiteY670" fmla="*/ 152184 h 3873500"/>
              <a:gd name="connsiteX671" fmla="*/ 1210843 w 3873500"/>
              <a:gd name="connsiteY671" fmla="*/ 140640 h 3873500"/>
              <a:gd name="connsiteX672" fmla="*/ 1238974 w 3873500"/>
              <a:gd name="connsiteY672" fmla="*/ 129515 h 3873500"/>
              <a:gd name="connsiteX673" fmla="*/ 1267320 w 3873500"/>
              <a:gd name="connsiteY673" fmla="*/ 118809 h 3873500"/>
              <a:gd name="connsiteX674" fmla="*/ 1295870 w 3873500"/>
              <a:gd name="connsiteY674" fmla="*/ 108547 h 3873500"/>
              <a:gd name="connsiteX675" fmla="*/ 1324635 w 3873500"/>
              <a:gd name="connsiteY675" fmla="*/ 98730 h 3873500"/>
              <a:gd name="connsiteX676" fmla="*/ 1353591 w 3873500"/>
              <a:gd name="connsiteY676" fmla="*/ 89332 h 3873500"/>
              <a:gd name="connsiteX677" fmla="*/ 1382763 w 3873500"/>
              <a:gd name="connsiteY677" fmla="*/ 80391 h 3873500"/>
              <a:gd name="connsiteX678" fmla="*/ 1412113 w 3873500"/>
              <a:gd name="connsiteY678" fmla="*/ 71907 h 3873500"/>
              <a:gd name="connsiteX679" fmla="*/ 1441653 w 3873500"/>
              <a:gd name="connsiteY679" fmla="*/ 63856 h 3873500"/>
              <a:gd name="connsiteX680" fmla="*/ 1471384 w 3873500"/>
              <a:gd name="connsiteY680" fmla="*/ 56274 h 3873500"/>
              <a:gd name="connsiteX681" fmla="*/ 1501292 w 3873500"/>
              <a:gd name="connsiteY681" fmla="*/ 49149 h 3873500"/>
              <a:gd name="connsiteX682" fmla="*/ 1531379 w 3873500"/>
              <a:gd name="connsiteY682" fmla="*/ 42494 h 3873500"/>
              <a:gd name="connsiteX683" fmla="*/ 1561630 w 3873500"/>
              <a:gd name="connsiteY683" fmla="*/ 36297 h 3873500"/>
              <a:gd name="connsiteX684" fmla="*/ 1592059 w 3873500"/>
              <a:gd name="connsiteY684" fmla="*/ 30582 h 3873500"/>
              <a:gd name="connsiteX685" fmla="*/ 1622654 w 3873500"/>
              <a:gd name="connsiteY685" fmla="*/ 25337 h 3873500"/>
              <a:gd name="connsiteX686" fmla="*/ 1653413 w 3873500"/>
              <a:gd name="connsiteY686" fmla="*/ 20574 h 3873500"/>
              <a:gd name="connsiteX687" fmla="*/ 1684325 w 3873500"/>
              <a:gd name="connsiteY687" fmla="*/ 16307 h 3873500"/>
              <a:gd name="connsiteX688" fmla="*/ 1715389 w 3873500"/>
              <a:gd name="connsiteY688" fmla="*/ 12509 h 3873500"/>
              <a:gd name="connsiteX689" fmla="*/ 1746606 w 3873500"/>
              <a:gd name="connsiteY689" fmla="*/ 9220 h 3873500"/>
              <a:gd name="connsiteX690" fmla="*/ 1777962 w 3873500"/>
              <a:gd name="connsiteY690" fmla="*/ 6413 h 3873500"/>
              <a:gd name="connsiteX691" fmla="*/ 1809458 w 3873500"/>
              <a:gd name="connsiteY691" fmla="*/ 4115 h 3873500"/>
              <a:gd name="connsiteX692" fmla="*/ 1841106 w 3873500"/>
              <a:gd name="connsiteY692" fmla="*/ 2324 h 3873500"/>
              <a:gd name="connsiteX693" fmla="*/ 1872869 w 3873500"/>
              <a:gd name="connsiteY693" fmla="*/ 1029 h 3873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Lst>
            <a:rect l="l" t="t" r="r" b="b"/>
            <a:pathLst>
              <a:path w="3873500" h="3873500">
                <a:moveTo>
                  <a:pt x="670242" y="1427099"/>
                </a:moveTo>
                <a:lnTo>
                  <a:pt x="3203257" y="1427099"/>
                </a:lnTo>
                <a:lnTo>
                  <a:pt x="3203257" y="1433449"/>
                </a:lnTo>
                <a:lnTo>
                  <a:pt x="670242" y="1433449"/>
                </a:lnTo>
                <a:close/>
                <a:moveTo>
                  <a:pt x="964818" y="975804"/>
                </a:moveTo>
                <a:lnTo>
                  <a:pt x="980693" y="975804"/>
                </a:lnTo>
                <a:lnTo>
                  <a:pt x="980693" y="1141665"/>
                </a:lnTo>
                <a:lnTo>
                  <a:pt x="964818" y="1141665"/>
                </a:lnTo>
                <a:close/>
                <a:moveTo>
                  <a:pt x="1625129" y="37814"/>
                </a:moveTo>
                <a:lnTo>
                  <a:pt x="1624597" y="37897"/>
                </a:lnTo>
                <a:lnTo>
                  <a:pt x="1594206" y="43104"/>
                </a:lnTo>
                <a:lnTo>
                  <a:pt x="1563980" y="48781"/>
                </a:lnTo>
                <a:lnTo>
                  <a:pt x="1533919" y="54940"/>
                </a:lnTo>
                <a:lnTo>
                  <a:pt x="1504036" y="61557"/>
                </a:lnTo>
                <a:lnTo>
                  <a:pt x="1474318" y="68631"/>
                </a:lnTo>
                <a:lnTo>
                  <a:pt x="1444790" y="76162"/>
                </a:lnTo>
                <a:lnTo>
                  <a:pt x="1415440" y="84150"/>
                </a:lnTo>
                <a:lnTo>
                  <a:pt x="1386281" y="92596"/>
                </a:lnTo>
                <a:lnTo>
                  <a:pt x="1357325" y="101486"/>
                </a:lnTo>
                <a:lnTo>
                  <a:pt x="1328547" y="110808"/>
                </a:lnTo>
                <a:lnTo>
                  <a:pt x="1299985" y="120574"/>
                </a:lnTo>
                <a:lnTo>
                  <a:pt x="1271613" y="130772"/>
                </a:lnTo>
                <a:lnTo>
                  <a:pt x="1243457" y="141389"/>
                </a:lnTo>
                <a:lnTo>
                  <a:pt x="1215504" y="152451"/>
                </a:lnTo>
                <a:lnTo>
                  <a:pt x="1187780" y="163919"/>
                </a:lnTo>
                <a:lnTo>
                  <a:pt x="1160272" y="175806"/>
                </a:lnTo>
                <a:lnTo>
                  <a:pt x="1132980" y="188112"/>
                </a:lnTo>
                <a:lnTo>
                  <a:pt x="1105916" y="200838"/>
                </a:lnTo>
                <a:lnTo>
                  <a:pt x="1079094" y="213957"/>
                </a:lnTo>
                <a:lnTo>
                  <a:pt x="1052500" y="227482"/>
                </a:lnTo>
                <a:lnTo>
                  <a:pt x="1026147" y="241402"/>
                </a:lnTo>
                <a:lnTo>
                  <a:pt x="1000036" y="255715"/>
                </a:lnTo>
                <a:lnTo>
                  <a:pt x="974166" y="270421"/>
                </a:lnTo>
                <a:lnTo>
                  <a:pt x="948563" y="285521"/>
                </a:lnTo>
                <a:lnTo>
                  <a:pt x="923201" y="300990"/>
                </a:lnTo>
                <a:lnTo>
                  <a:pt x="898106" y="316840"/>
                </a:lnTo>
                <a:lnTo>
                  <a:pt x="873277" y="333070"/>
                </a:lnTo>
                <a:lnTo>
                  <a:pt x="848716" y="349669"/>
                </a:lnTo>
                <a:lnTo>
                  <a:pt x="824421" y="366636"/>
                </a:lnTo>
                <a:lnTo>
                  <a:pt x="800392" y="383959"/>
                </a:lnTo>
                <a:lnTo>
                  <a:pt x="776656" y="401637"/>
                </a:lnTo>
                <a:lnTo>
                  <a:pt x="753199" y="419684"/>
                </a:lnTo>
                <a:lnTo>
                  <a:pt x="730021" y="438074"/>
                </a:lnTo>
                <a:lnTo>
                  <a:pt x="707149" y="456806"/>
                </a:lnTo>
                <a:lnTo>
                  <a:pt x="684568" y="475882"/>
                </a:lnTo>
                <a:lnTo>
                  <a:pt x="662280" y="495300"/>
                </a:lnTo>
                <a:lnTo>
                  <a:pt x="640296" y="515049"/>
                </a:lnTo>
                <a:lnTo>
                  <a:pt x="618617" y="535140"/>
                </a:lnTo>
                <a:lnTo>
                  <a:pt x="597256" y="555549"/>
                </a:lnTo>
                <a:lnTo>
                  <a:pt x="576212" y="576275"/>
                </a:lnTo>
                <a:lnTo>
                  <a:pt x="555473" y="597332"/>
                </a:lnTo>
                <a:lnTo>
                  <a:pt x="535064" y="618693"/>
                </a:lnTo>
                <a:lnTo>
                  <a:pt x="514985" y="640372"/>
                </a:lnTo>
                <a:lnTo>
                  <a:pt x="495237" y="662356"/>
                </a:lnTo>
                <a:lnTo>
                  <a:pt x="475818" y="684644"/>
                </a:lnTo>
                <a:lnTo>
                  <a:pt x="456743" y="707225"/>
                </a:lnTo>
                <a:lnTo>
                  <a:pt x="438010" y="730110"/>
                </a:lnTo>
                <a:lnTo>
                  <a:pt x="419621" y="753275"/>
                </a:lnTo>
                <a:lnTo>
                  <a:pt x="401587" y="776732"/>
                </a:lnTo>
                <a:lnTo>
                  <a:pt x="383896" y="800481"/>
                </a:lnTo>
                <a:lnTo>
                  <a:pt x="366573" y="824497"/>
                </a:lnTo>
                <a:lnTo>
                  <a:pt x="349606" y="848792"/>
                </a:lnTo>
                <a:lnTo>
                  <a:pt x="333019" y="873354"/>
                </a:lnTo>
                <a:lnTo>
                  <a:pt x="316789" y="898195"/>
                </a:lnTo>
                <a:lnTo>
                  <a:pt x="300939" y="923290"/>
                </a:lnTo>
                <a:lnTo>
                  <a:pt x="285458" y="948652"/>
                </a:lnTo>
                <a:lnTo>
                  <a:pt x="270370" y="974255"/>
                </a:lnTo>
                <a:lnTo>
                  <a:pt x="255664" y="1000125"/>
                </a:lnTo>
                <a:lnTo>
                  <a:pt x="241351" y="1026236"/>
                </a:lnTo>
                <a:lnTo>
                  <a:pt x="227432" y="1052589"/>
                </a:lnTo>
                <a:lnTo>
                  <a:pt x="213906" y="1079183"/>
                </a:lnTo>
                <a:lnTo>
                  <a:pt x="200787" y="1106005"/>
                </a:lnTo>
                <a:lnTo>
                  <a:pt x="188074" y="1133069"/>
                </a:lnTo>
                <a:lnTo>
                  <a:pt x="175768" y="1160361"/>
                </a:lnTo>
                <a:lnTo>
                  <a:pt x="163881" y="1187869"/>
                </a:lnTo>
                <a:lnTo>
                  <a:pt x="152400" y="1215606"/>
                </a:lnTo>
                <a:lnTo>
                  <a:pt x="141351" y="1243546"/>
                </a:lnTo>
                <a:lnTo>
                  <a:pt x="130734" y="1271715"/>
                </a:lnTo>
                <a:lnTo>
                  <a:pt x="120536" y="1300074"/>
                </a:lnTo>
                <a:lnTo>
                  <a:pt x="110769" y="1328649"/>
                </a:lnTo>
                <a:lnTo>
                  <a:pt x="101448" y="1357414"/>
                </a:lnTo>
                <a:lnTo>
                  <a:pt x="92570" y="1386383"/>
                </a:lnTo>
                <a:lnTo>
                  <a:pt x="84125" y="1415542"/>
                </a:lnTo>
                <a:lnTo>
                  <a:pt x="76136" y="1444892"/>
                </a:lnTo>
                <a:lnTo>
                  <a:pt x="68605" y="1474419"/>
                </a:lnTo>
                <a:lnTo>
                  <a:pt x="61532" y="1504137"/>
                </a:lnTo>
                <a:lnTo>
                  <a:pt x="54915" y="1534020"/>
                </a:lnTo>
                <a:lnTo>
                  <a:pt x="48768" y="1564081"/>
                </a:lnTo>
                <a:lnTo>
                  <a:pt x="43078" y="1594307"/>
                </a:lnTo>
                <a:lnTo>
                  <a:pt x="37871" y="1624698"/>
                </a:lnTo>
                <a:lnTo>
                  <a:pt x="33147" y="1655254"/>
                </a:lnTo>
                <a:lnTo>
                  <a:pt x="28893" y="1685963"/>
                </a:lnTo>
                <a:lnTo>
                  <a:pt x="25133" y="1716824"/>
                </a:lnTo>
                <a:lnTo>
                  <a:pt x="21857" y="1747837"/>
                </a:lnTo>
                <a:lnTo>
                  <a:pt x="19075" y="1778991"/>
                </a:lnTo>
                <a:lnTo>
                  <a:pt x="16789" y="1810283"/>
                </a:lnTo>
                <a:lnTo>
                  <a:pt x="15011" y="1841729"/>
                </a:lnTo>
                <a:lnTo>
                  <a:pt x="13729" y="1873288"/>
                </a:lnTo>
                <a:lnTo>
                  <a:pt x="12954" y="1904987"/>
                </a:lnTo>
                <a:lnTo>
                  <a:pt x="12700" y="1936750"/>
                </a:lnTo>
                <a:lnTo>
                  <a:pt x="13729" y="2000313"/>
                </a:lnTo>
                <a:lnTo>
                  <a:pt x="15011" y="2031886"/>
                </a:lnTo>
                <a:lnTo>
                  <a:pt x="16802" y="2063318"/>
                </a:lnTo>
                <a:lnTo>
                  <a:pt x="19088" y="2094611"/>
                </a:lnTo>
                <a:lnTo>
                  <a:pt x="21869" y="2125764"/>
                </a:lnTo>
                <a:lnTo>
                  <a:pt x="25146" y="2156778"/>
                </a:lnTo>
                <a:lnTo>
                  <a:pt x="28905" y="2187638"/>
                </a:lnTo>
                <a:lnTo>
                  <a:pt x="33160" y="2218347"/>
                </a:lnTo>
                <a:lnTo>
                  <a:pt x="37897" y="2248903"/>
                </a:lnTo>
                <a:lnTo>
                  <a:pt x="43104" y="2279295"/>
                </a:lnTo>
                <a:lnTo>
                  <a:pt x="48781" y="2309521"/>
                </a:lnTo>
                <a:lnTo>
                  <a:pt x="54940" y="2339581"/>
                </a:lnTo>
                <a:lnTo>
                  <a:pt x="61557" y="2369464"/>
                </a:lnTo>
                <a:lnTo>
                  <a:pt x="68631" y="2399183"/>
                </a:lnTo>
                <a:lnTo>
                  <a:pt x="76162" y="2428710"/>
                </a:lnTo>
                <a:lnTo>
                  <a:pt x="84150" y="2458060"/>
                </a:lnTo>
                <a:lnTo>
                  <a:pt x="92596" y="2487219"/>
                </a:lnTo>
                <a:lnTo>
                  <a:pt x="101473" y="2516175"/>
                </a:lnTo>
                <a:lnTo>
                  <a:pt x="110807" y="2544953"/>
                </a:lnTo>
                <a:lnTo>
                  <a:pt x="120574" y="2573515"/>
                </a:lnTo>
                <a:lnTo>
                  <a:pt x="130759" y="2601887"/>
                </a:lnTo>
                <a:lnTo>
                  <a:pt x="141389" y="2630043"/>
                </a:lnTo>
                <a:lnTo>
                  <a:pt x="152438" y="2657996"/>
                </a:lnTo>
                <a:lnTo>
                  <a:pt x="163919" y="2685720"/>
                </a:lnTo>
                <a:lnTo>
                  <a:pt x="175806" y="2713228"/>
                </a:lnTo>
                <a:lnTo>
                  <a:pt x="188112" y="2740520"/>
                </a:lnTo>
                <a:lnTo>
                  <a:pt x="200838" y="2767584"/>
                </a:lnTo>
                <a:lnTo>
                  <a:pt x="213957" y="2794406"/>
                </a:lnTo>
                <a:lnTo>
                  <a:pt x="227482" y="2821000"/>
                </a:lnTo>
                <a:lnTo>
                  <a:pt x="241402" y="2847353"/>
                </a:lnTo>
                <a:lnTo>
                  <a:pt x="255715" y="2873464"/>
                </a:lnTo>
                <a:lnTo>
                  <a:pt x="270421" y="2899334"/>
                </a:lnTo>
                <a:lnTo>
                  <a:pt x="285509" y="2924937"/>
                </a:lnTo>
                <a:lnTo>
                  <a:pt x="300990" y="2950299"/>
                </a:lnTo>
                <a:lnTo>
                  <a:pt x="316840" y="2975394"/>
                </a:lnTo>
                <a:lnTo>
                  <a:pt x="333070" y="3000223"/>
                </a:lnTo>
                <a:lnTo>
                  <a:pt x="349669" y="3024797"/>
                </a:lnTo>
                <a:lnTo>
                  <a:pt x="366624" y="3049092"/>
                </a:lnTo>
                <a:lnTo>
                  <a:pt x="383959" y="3073108"/>
                </a:lnTo>
                <a:lnTo>
                  <a:pt x="401638" y="3096844"/>
                </a:lnTo>
                <a:lnTo>
                  <a:pt x="419684" y="3120301"/>
                </a:lnTo>
                <a:lnTo>
                  <a:pt x="438074" y="3143479"/>
                </a:lnTo>
                <a:lnTo>
                  <a:pt x="456806" y="3166351"/>
                </a:lnTo>
                <a:lnTo>
                  <a:pt x="475882" y="3188932"/>
                </a:lnTo>
                <a:lnTo>
                  <a:pt x="495300" y="3211221"/>
                </a:lnTo>
                <a:lnTo>
                  <a:pt x="515049" y="3233204"/>
                </a:lnTo>
                <a:lnTo>
                  <a:pt x="535140" y="3254883"/>
                </a:lnTo>
                <a:lnTo>
                  <a:pt x="555549" y="3276245"/>
                </a:lnTo>
                <a:lnTo>
                  <a:pt x="576275" y="3297288"/>
                </a:lnTo>
                <a:lnTo>
                  <a:pt x="597332" y="3318027"/>
                </a:lnTo>
                <a:lnTo>
                  <a:pt x="597572" y="3318256"/>
                </a:lnTo>
                <a:lnTo>
                  <a:pt x="670784" y="3242730"/>
                </a:lnTo>
                <a:cubicBezTo>
                  <a:pt x="1084241" y="3643519"/>
                  <a:pt x="1663063" y="3824852"/>
                  <a:pt x="2231292" y="3731604"/>
                </a:cubicBezTo>
                <a:lnTo>
                  <a:pt x="2248374" y="3835698"/>
                </a:lnTo>
                <a:lnTo>
                  <a:pt x="2248903" y="3835616"/>
                </a:lnTo>
                <a:lnTo>
                  <a:pt x="2279294" y="3830396"/>
                </a:lnTo>
                <a:lnTo>
                  <a:pt x="2309520" y="3824719"/>
                </a:lnTo>
                <a:lnTo>
                  <a:pt x="2339581" y="3818573"/>
                </a:lnTo>
                <a:lnTo>
                  <a:pt x="2369464" y="3811943"/>
                </a:lnTo>
                <a:lnTo>
                  <a:pt x="2399182" y="3804869"/>
                </a:lnTo>
                <a:lnTo>
                  <a:pt x="2428710" y="3797338"/>
                </a:lnTo>
                <a:lnTo>
                  <a:pt x="2458060" y="3789350"/>
                </a:lnTo>
                <a:lnTo>
                  <a:pt x="2487206" y="3780904"/>
                </a:lnTo>
                <a:lnTo>
                  <a:pt x="2516175" y="3772027"/>
                </a:lnTo>
                <a:lnTo>
                  <a:pt x="2544953" y="3762692"/>
                </a:lnTo>
                <a:lnTo>
                  <a:pt x="2573515" y="3752939"/>
                </a:lnTo>
                <a:lnTo>
                  <a:pt x="2601887" y="3742741"/>
                </a:lnTo>
                <a:lnTo>
                  <a:pt x="2630043" y="3732111"/>
                </a:lnTo>
                <a:lnTo>
                  <a:pt x="2657996" y="3721062"/>
                </a:lnTo>
                <a:lnTo>
                  <a:pt x="2685720" y="3709581"/>
                </a:lnTo>
                <a:lnTo>
                  <a:pt x="2713228" y="3697694"/>
                </a:lnTo>
                <a:lnTo>
                  <a:pt x="2740520" y="3685388"/>
                </a:lnTo>
                <a:lnTo>
                  <a:pt x="2767584" y="3672662"/>
                </a:lnTo>
                <a:lnTo>
                  <a:pt x="2794407" y="3659543"/>
                </a:lnTo>
                <a:lnTo>
                  <a:pt x="2821000" y="3646018"/>
                </a:lnTo>
                <a:lnTo>
                  <a:pt x="2847353" y="3632098"/>
                </a:lnTo>
                <a:lnTo>
                  <a:pt x="2873464" y="3617786"/>
                </a:lnTo>
                <a:lnTo>
                  <a:pt x="2899334" y="3603079"/>
                </a:lnTo>
                <a:lnTo>
                  <a:pt x="2924937" y="3587991"/>
                </a:lnTo>
                <a:lnTo>
                  <a:pt x="2950299" y="3572510"/>
                </a:lnTo>
                <a:lnTo>
                  <a:pt x="2975394" y="3556660"/>
                </a:lnTo>
                <a:lnTo>
                  <a:pt x="3000223" y="3540430"/>
                </a:lnTo>
                <a:lnTo>
                  <a:pt x="3024784" y="3523831"/>
                </a:lnTo>
                <a:lnTo>
                  <a:pt x="3049079" y="3506877"/>
                </a:lnTo>
                <a:lnTo>
                  <a:pt x="3073108" y="3489541"/>
                </a:lnTo>
                <a:lnTo>
                  <a:pt x="3096844" y="3471862"/>
                </a:lnTo>
                <a:lnTo>
                  <a:pt x="3120301" y="3453816"/>
                </a:lnTo>
                <a:lnTo>
                  <a:pt x="3143479" y="3435426"/>
                </a:lnTo>
                <a:lnTo>
                  <a:pt x="3166351" y="3416694"/>
                </a:lnTo>
                <a:lnTo>
                  <a:pt x="3188932" y="3397618"/>
                </a:lnTo>
                <a:lnTo>
                  <a:pt x="3211220" y="3378200"/>
                </a:lnTo>
                <a:lnTo>
                  <a:pt x="3233204" y="3358452"/>
                </a:lnTo>
                <a:lnTo>
                  <a:pt x="3254883" y="3338360"/>
                </a:lnTo>
                <a:lnTo>
                  <a:pt x="3276244" y="3317951"/>
                </a:lnTo>
                <a:lnTo>
                  <a:pt x="3297288" y="3297225"/>
                </a:lnTo>
                <a:lnTo>
                  <a:pt x="3318027" y="3276168"/>
                </a:lnTo>
                <a:lnTo>
                  <a:pt x="3338436" y="3254807"/>
                </a:lnTo>
                <a:lnTo>
                  <a:pt x="3358515" y="3233128"/>
                </a:lnTo>
                <a:lnTo>
                  <a:pt x="3378264" y="3211144"/>
                </a:lnTo>
                <a:lnTo>
                  <a:pt x="3397682" y="3188868"/>
                </a:lnTo>
                <a:lnTo>
                  <a:pt x="3416757" y="3166275"/>
                </a:lnTo>
                <a:lnTo>
                  <a:pt x="3435490" y="3143402"/>
                </a:lnTo>
                <a:lnTo>
                  <a:pt x="3453879" y="3120225"/>
                </a:lnTo>
                <a:lnTo>
                  <a:pt x="3471913" y="3096768"/>
                </a:lnTo>
                <a:lnTo>
                  <a:pt x="3489604" y="3073032"/>
                </a:lnTo>
                <a:lnTo>
                  <a:pt x="3506927" y="3049003"/>
                </a:lnTo>
                <a:lnTo>
                  <a:pt x="3523894" y="3024708"/>
                </a:lnTo>
                <a:lnTo>
                  <a:pt x="3540481" y="3000146"/>
                </a:lnTo>
                <a:lnTo>
                  <a:pt x="3556711" y="2975305"/>
                </a:lnTo>
                <a:lnTo>
                  <a:pt x="3572561" y="2950210"/>
                </a:lnTo>
                <a:lnTo>
                  <a:pt x="3588042" y="2924861"/>
                </a:lnTo>
                <a:lnTo>
                  <a:pt x="3603130" y="2899245"/>
                </a:lnTo>
                <a:lnTo>
                  <a:pt x="3617836" y="2873375"/>
                </a:lnTo>
                <a:lnTo>
                  <a:pt x="3632149" y="2847264"/>
                </a:lnTo>
                <a:lnTo>
                  <a:pt x="3646069" y="2820911"/>
                </a:lnTo>
                <a:lnTo>
                  <a:pt x="3659594" y="2794317"/>
                </a:lnTo>
                <a:lnTo>
                  <a:pt x="3672713" y="2767495"/>
                </a:lnTo>
                <a:lnTo>
                  <a:pt x="3685426" y="2740431"/>
                </a:lnTo>
                <a:lnTo>
                  <a:pt x="3697732" y="2713139"/>
                </a:lnTo>
                <a:lnTo>
                  <a:pt x="3709619" y="2685631"/>
                </a:lnTo>
                <a:lnTo>
                  <a:pt x="3721100" y="2657894"/>
                </a:lnTo>
                <a:lnTo>
                  <a:pt x="3732149" y="2629954"/>
                </a:lnTo>
                <a:lnTo>
                  <a:pt x="3742766" y="2601786"/>
                </a:lnTo>
                <a:lnTo>
                  <a:pt x="3752964" y="2573427"/>
                </a:lnTo>
                <a:lnTo>
                  <a:pt x="3762731" y="2544852"/>
                </a:lnTo>
                <a:lnTo>
                  <a:pt x="3772052" y="2516086"/>
                </a:lnTo>
                <a:lnTo>
                  <a:pt x="3780930" y="2487117"/>
                </a:lnTo>
                <a:lnTo>
                  <a:pt x="3789375" y="2457958"/>
                </a:lnTo>
                <a:lnTo>
                  <a:pt x="3797364" y="2428608"/>
                </a:lnTo>
                <a:lnTo>
                  <a:pt x="3804894" y="2399081"/>
                </a:lnTo>
                <a:lnTo>
                  <a:pt x="3811968" y="2369363"/>
                </a:lnTo>
                <a:lnTo>
                  <a:pt x="3818585" y="2339480"/>
                </a:lnTo>
                <a:lnTo>
                  <a:pt x="3824732" y="2309419"/>
                </a:lnTo>
                <a:lnTo>
                  <a:pt x="3830422" y="2279193"/>
                </a:lnTo>
                <a:lnTo>
                  <a:pt x="3835629" y="2248802"/>
                </a:lnTo>
                <a:lnTo>
                  <a:pt x="3840353" y="2218246"/>
                </a:lnTo>
                <a:lnTo>
                  <a:pt x="3844608" y="2187537"/>
                </a:lnTo>
                <a:lnTo>
                  <a:pt x="3848367" y="2156676"/>
                </a:lnTo>
                <a:lnTo>
                  <a:pt x="3851643" y="2125662"/>
                </a:lnTo>
                <a:lnTo>
                  <a:pt x="3854424" y="2094509"/>
                </a:lnTo>
                <a:lnTo>
                  <a:pt x="3856711" y="2063217"/>
                </a:lnTo>
                <a:lnTo>
                  <a:pt x="3858489" y="2031784"/>
                </a:lnTo>
                <a:lnTo>
                  <a:pt x="3859771" y="2000212"/>
                </a:lnTo>
                <a:lnTo>
                  <a:pt x="3860546" y="1968526"/>
                </a:lnTo>
                <a:lnTo>
                  <a:pt x="3860800" y="1936750"/>
                </a:lnTo>
                <a:lnTo>
                  <a:pt x="3859771" y="1873186"/>
                </a:lnTo>
                <a:lnTo>
                  <a:pt x="3858489" y="1841614"/>
                </a:lnTo>
                <a:lnTo>
                  <a:pt x="3856698" y="1810182"/>
                </a:lnTo>
                <a:lnTo>
                  <a:pt x="3854412" y="1778889"/>
                </a:lnTo>
                <a:lnTo>
                  <a:pt x="3851631" y="1747736"/>
                </a:lnTo>
                <a:lnTo>
                  <a:pt x="3848354" y="1716723"/>
                </a:lnTo>
                <a:lnTo>
                  <a:pt x="3844595" y="1685861"/>
                </a:lnTo>
                <a:lnTo>
                  <a:pt x="3840340" y="1655153"/>
                </a:lnTo>
                <a:lnTo>
                  <a:pt x="3835603" y="1624597"/>
                </a:lnTo>
                <a:lnTo>
                  <a:pt x="3830396" y="1594206"/>
                </a:lnTo>
                <a:lnTo>
                  <a:pt x="3824719" y="1563980"/>
                </a:lnTo>
                <a:lnTo>
                  <a:pt x="3818560" y="1533919"/>
                </a:lnTo>
                <a:lnTo>
                  <a:pt x="3811943" y="1504036"/>
                </a:lnTo>
                <a:lnTo>
                  <a:pt x="3804869" y="1474318"/>
                </a:lnTo>
                <a:lnTo>
                  <a:pt x="3797338" y="1444790"/>
                </a:lnTo>
                <a:lnTo>
                  <a:pt x="3789350" y="1415453"/>
                </a:lnTo>
                <a:lnTo>
                  <a:pt x="3780904" y="1386294"/>
                </a:lnTo>
                <a:lnTo>
                  <a:pt x="3772027" y="1357325"/>
                </a:lnTo>
                <a:lnTo>
                  <a:pt x="3762692" y="1328547"/>
                </a:lnTo>
                <a:lnTo>
                  <a:pt x="3752926" y="1299985"/>
                </a:lnTo>
                <a:lnTo>
                  <a:pt x="3742741" y="1271613"/>
                </a:lnTo>
                <a:lnTo>
                  <a:pt x="3732111" y="1243457"/>
                </a:lnTo>
                <a:lnTo>
                  <a:pt x="3721062" y="1215504"/>
                </a:lnTo>
                <a:lnTo>
                  <a:pt x="3709581" y="1187780"/>
                </a:lnTo>
                <a:lnTo>
                  <a:pt x="3697694" y="1160272"/>
                </a:lnTo>
                <a:lnTo>
                  <a:pt x="3685387" y="1132980"/>
                </a:lnTo>
                <a:lnTo>
                  <a:pt x="3672662" y="1105916"/>
                </a:lnTo>
                <a:lnTo>
                  <a:pt x="3659543" y="1079094"/>
                </a:lnTo>
                <a:lnTo>
                  <a:pt x="3646018" y="1052500"/>
                </a:lnTo>
                <a:lnTo>
                  <a:pt x="3632098" y="1026147"/>
                </a:lnTo>
                <a:lnTo>
                  <a:pt x="3617785" y="1000036"/>
                </a:lnTo>
                <a:lnTo>
                  <a:pt x="3603079" y="974179"/>
                </a:lnTo>
                <a:lnTo>
                  <a:pt x="3587979" y="948563"/>
                </a:lnTo>
                <a:lnTo>
                  <a:pt x="3572510" y="923201"/>
                </a:lnTo>
                <a:lnTo>
                  <a:pt x="3556660" y="898106"/>
                </a:lnTo>
                <a:lnTo>
                  <a:pt x="3540430" y="873277"/>
                </a:lnTo>
                <a:lnTo>
                  <a:pt x="3523831" y="848716"/>
                </a:lnTo>
                <a:lnTo>
                  <a:pt x="3506876" y="824421"/>
                </a:lnTo>
                <a:lnTo>
                  <a:pt x="3489541" y="800392"/>
                </a:lnTo>
                <a:lnTo>
                  <a:pt x="3471863" y="776656"/>
                </a:lnTo>
                <a:lnTo>
                  <a:pt x="3453816" y="753199"/>
                </a:lnTo>
                <a:lnTo>
                  <a:pt x="3435426" y="730034"/>
                </a:lnTo>
                <a:lnTo>
                  <a:pt x="3416694" y="707149"/>
                </a:lnTo>
                <a:lnTo>
                  <a:pt x="3397618" y="684568"/>
                </a:lnTo>
                <a:lnTo>
                  <a:pt x="3378200" y="662280"/>
                </a:lnTo>
                <a:lnTo>
                  <a:pt x="3358452" y="640296"/>
                </a:lnTo>
                <a:lnTo>
                  <a:pt x="3338360" y="618617"/>
                </a:lnTo>
                <a:lnTo>
                  <a:pt x="3317951" y="597256"/>
                </a:lnTo>
                <a:lnTo>
                  <a:pt x="3297225" y="576212"/>
                </a:lnTo>
                <a:lnTo>
                  <a:pt x="3276168" y="555473"/>
                </a:lnTo>
                <a:lnTo>
                  <a:pt x="3275929" y="555245"/>
                </a:lnTo>
                <a:lnTo>
                  <a:pt x="3202717" y="630771"/>
                </a:lnTo>
                <a:cubicBezTo>
                  <a:pt x="2789260" y="229982"/>
                  <a:pt x="2210438" y="48649"/>
                  <a:pt x="1642209" y="141897"/>
                </a:cubicBezTo>
                <a:close/>
                <a:moveTo>
                  <a:pt x="1936750" y="0"/>
                </a:moveTo>
                <a:lnTo>
                  <a:pt x="1968830" y="267"/>
                </a:lnTo>
                <a:lnTo>
                  <a:pt x="2000733" y="1041"/>
                </a:lnTo>
                <a:lnTo>
                  <a:pt x="2032495" y="2324"/>
                </a:lnTo>
                <a:lnTo>
                  <a:pt x="2064131" y="4128"/>
                </a:lnTo>
                <a:lnTo>
                  <a:pt x="2095640" y="6426"/>
                </a:lnTo>
                <a:lnTo>
                  <a:pt x="2126996" y="9233"/>
                </a:lnTo>
                <a:lnTo>
                  <a:pt x="2158213" y="12522"/>
                </a:lnTo>
                <a:lnTo>
                  <a:pt x="2189277" y="16319"/>
                </a:lnTo>
                <a:lnTo>
                  <a:pt x="2220189" y="20599"/>
                </a:lnTo>
                <a:lnTo>
                  <a:pt x="2250948" y="25362"/>
                </a:lnTo>
                <a:lnTo>
                  <a:pt x="2281542" y="30607"/>
                </a:lnTo>
                <a:lnTo>
                  <a:pt x="2311959" y="36322"/>
                </a:lnTo>
                <a:lnTo>
                  <a:pt x="2342223" y="42520"/>
                </a:lnTo>
                <a:lnTo>
                  <a:pt x="2372309" y="49174"/>
                </a:lnTo>
                <a:lnTo>
                  <a:pt x="2402218" y="56299"/>
                </a:lnTo>
                <a:lnTo>
                  <a:pt x="2431948" y="63881"/>
                </a:lnTo>
                <a:lnTo>
                  <a:pt x="2461489" y="71933"/>
                </a:lnTo>
                <a:lnTo>
                  <a:pt x="2490838" y="80429"/>
                </a:lnTo>
                <a:lnTo>
                  <a:pt x="2519998" y="89370"/>
                </a:lnTo>
                <a:lnTo>
                  <a:pt x="2548954" y="98755"/>
                </a:lnTo>
                <a:lnTo>
                  <a:pt x="2577719" y="108585"/>
                </a:lnTo>
                <a:lnTo>
                  <a:pt x="2606268" y="118847"/>
                </a:lnTo>
                <a:lnTo>
                  <a:pt x="2634615" y="129540"/>
                </a:lnTo>
                <a:lnTo>
                  <a:pt x="2662758" y="140678"/>
                </a:lnTo>
                <a:lnTo>
                  <a:pt x="2690673" y="152222"/>
                </a:lnTo>
                <a:lnTo>
                  <a:pt x="2718359" y="164198"/>
                </a:lnTo>
                <a:lnTo>
                  <a:pt x="2745829" y="176581"/>
                </a:lnTo>
                <a:lnTo>
                  <a:pt x="2773070" y="189382"/>
                </a:lnTo>
                <a:lnTo>
                  <a:pt x="2800071" y="202590"/>
                </a:lnTo>
                <a:lnTo>
                  <a:pt x="2826842" y="216205"/>
                </a:lnTo>
                <a:lnTo>
                  <a:pt x="2853372" y="230213"/>
                </a:lnTo>
                <a:lnTo>
                  <a:pt x="2879661" y="244627"/>
                </a:lnTo>
                <a:lnTo>
                  <a:pt x="2905684" y="259436"/>
                </a:lnTo>
                <a:lnTo>
                  <a:pt x="2931465" y="274625"/>
                </a:lnTo>
                <a:lnTo>
                  <a:pt x="2956992" y="290195"/>
                </a:lnTo>
                <a:lnTo>
                  <a:pt x="2982252" y="306159"/>
                </a:lnTo>
                <a:lnTo>
                  <a:pt x="3007258" y="322491"/>
                </a:lnTo>
                <a:lnTo>
                  <a:pt x="3031985" y="339204"/>
                </a:lnTo>
                <a:lnTo>
                  <a:pt x="3056433" y="356273"/>
                </a:lnTo>
                <a:lnTo>
                  <a:pt x="3080614" y="373710"/>
                </a:lnTo>
                <a:lnTo>
                  <a:pt x="3104502" y="391516"/>
                </a:lnTo>
                <a:lnTo>
                  <a:pt x="3128124" y="409677"/>
                </a:lnTo>
                <a:lnTo>
                  <a:pt x="3151441" y="428181"/>
                </a:lnTo>
                <a:lnTo>
                  <a:pt x="3174467" y="447040"/>
                </a:lnTo>
                <a:lnTo>
                  <a:pt x="3197199" y="466242"/>
                </a:lnTo>
                <a:lnTo>
                  <a:pt x="3219641" y="485788"/>
                </a:lnTo>
                <a:lnTo>
                  <a:pt x="3241764" y="505676"/>
                </a:lnTo>
                <a:lnTo>
                  <a:pt x="3263583" y="525882"/>
                </a:lnTo>
                <a:lnTo>
                  <a:pt x="3285084" y="546430"/>
                </a:lnTo>
                <a:lnTo>
                  <a:pt x="3306267" y="567296"/>
                </a:lnTo>
                <a:lnTo>
                  <a:pt x="3327133" y="588480"/>
                </a:lnTo>
                <a:lnTo>
                  <a:pt x="3347682" y="609994"/>
                </a:lnTo>
                <a:lnTo>
                  <a:pt x="3367900" y="631812"/>
                </a:lnTo>
                <a:lnTo>
                  <a:pt x="3387776" y="653936"/>
                </a:lnTo>
                <a:lnTo>
                  <a:pt x="3407321" y="676364"/>
                </a:lnTo>
                <a:lnTo>
                  <a:pt x="3426523" y="699097"/>
                </a:lnTo>
                <a:lnTo>
                  <a:pt x="3445383" y="722135"/>
                </a:lnTo>
                <a:lnTo>
                  <a:pt x="3463887" y="745452"/>
                </a:lnTo>
                <a:lnTo>
                  <a:pt x="3482048" y="769074"/>
                </a:lnTo>
                <a:lnTo>
                  <a:pt x="3499841" y="792963"/>
                </a:lnTo>
                <a:lnTo>
                  <a:pt x="3517278" y="817143"/>
                </a:lnTo>
                <a:lnTo>
                  <a:pt x="3534359" y="841604"/>
                </a:lnTo>
                <a:lnTo>
                  <a:pt x="3551060" y="866331"/>
                </a:lnTo>
                <a:lnTo>
                  <a:pt x="3567392" y="891324"/>
                </a:lnTo>
                <a:lnTo>
                  <a:pt x="3583356" y="916584"/>
                </a:lnTo>
                <a:lnTo>
                  <a:pt x="3598926" y="942111"/>
                </a:lnTo>
                <a:lnTo>
                  <a:pt x="3614115" y="967892"/>
                </a:lnTo>
                <a:lnTo>
                  <a:pt x="3628923" y="993927"/>
                </a:lnTo>
                <a:lnTo>
                  <a:pt x="3643325" y="1020216"/>
                </a:lnTo>
                <a:lnTo>
                  <a:pt x="3657346" y="1046747"/>
                </a:lnTo>
                <a:lnTo>
                  <a:pt x="3670948" y="1073506"/>
                </a:lnTo>
                <a:lnTo>
                  <a:pt x="3684156" y="1100518"/>
                </a:lnTo>
                <a:lnTo>
                  <a:pt x="3696957" y="1127760"/>
                </a:lnTo>
                <a:lnTo>
                  <a:pt x="3709353" y="1155230"/>
                </a:lnTo>
                <a:lnTo>
                  <a:pt x="3721316" y="1182929"/>
                </a:lnTo>
                <a:lnTo>
                  <a:pt x="3732860" y="1210843"/>
                </a:lnTo>
                <a:lnTo>
                  <a:pt x="3743985" y="1238974"/>
                </a:lnTo>
                <a:lnTo>
                  <a:pt x="3754691" y="1267320"/>
                </a:lnTo>
                <a:lnTo>
                  <a:pt x="3764953" y="1295870"/>
                </a:lnTo>
                <a:lnTo>
                  <a:pt x="3774783" y="1324635"/>
                </a:lnTo>
                <a:lnTo>
                  <a:pt x="3784168" y="1353604"/>
                </a:lnTo>
                <a:lnTo>
                  <a:pt x="3793109" y="1382763"/>
                </a:lnTo>
                <a:lnTo>
                  <a:pt x="3801605" y="1412113"/>
                </a:lnTo>
                <a:lnTo>
                  <a:pt x="3809644" y="1441653"/>
                </a:lnTo>
                <a:lnTo>
                  <a:pt x="3817226" y="1471384"/>
                </a:lnTo>
                <a:lnTo>
                  <a:pt x="3824351" y="1501292"/>
                </a:lnTo>
                <a:lnTo>
                  <a:pt x="3831006" y="1531379"/>
                </a:lnTo>
                <a:lnTo>
                  <a:pt x="3837203" y="1561630"/>
                </a:lnTo>
                <a:lnTo>
                  <a:pt x="3842919" y="1592059"/>
                </a:lnTo>
                <a:lnTo>
                  <a:pt x="3848164" y="1622654"/>
                </a:lnTo>
                <a:lnTo>
                  <a:pt x="3852926" y="1653413"/>
                </a:lnTo>
                <a:lnTo>
                  <a:pt x="3857193" y="1684325"/>
                </a:lnTo>
                <a:lnTo>
                  <a:pt x="3860991" y="1715389"/>
                </a:lnTo>
                <a:lnTo>
                  <a:pt x="3864280" y="1746606"/>
                </a:lnTo>
                <a:lnTo>
                  <a:pt x="3867086" y="1777962"/>
                </a:lnTo>
                <a:lnTo>
                  <a:pt x="3869385" y="1809470"/>
                </a:lnTo>
                <a:lnTo>
                  <a:pt x="3871176" y="1841106"/>
                </a:lnTo>
                <a:lnTo>
                  <a:pt x="3872471" y="1872869"/>
                </a:lnTo>
                <a:lnTo>
                  <a:pt x="3873500" y="1936750"/>
                </a:lnTo>
                <a:lnTo>
                  <a:pt x="3873233" y="1968830"/>
                </a:lnTo>
                <a:lnTo>
                  <a:pt x="3872459" y="2000732"/>
                </a:lnTo>
                <a:lnTo>
                  <a:pt x="3871176" y="2032495"/>
                </a:lnTo>
                <a:lnTo>
                  <a:pt x="3869372" y="2064144"/>
                </a:lnTo>
                <a:lnTo>
                  <a:pt x="3867074" y="2095640"/>
                </a:lnTo>
                <a:lnTo>
                  <a:pt x="3864280" y="2126996"/>
                </a:lnTo>
                <a:lnTo>
                  <a:pt x="3860978" y="2158213"/>
                </a:lnTo>
                <a:lnTo>
                  <a:pt x="3857180" y="2189277"/>
                </a:lnTo>
                <a:lnTo>
                  <a:pt x="3852900" y="2220188"/>
                </a:lnTo>
                <a:lnTo>
                  <a:pt x="3848138" y="2250948"/>
                </a:lnTo>
                <a:lnTo>
                  <a:pt x="3842906" y="2281542"/>
                </a:lnTo>
                <a:lnTo>
                  <a:pt x="3837178" y="2311972"/>
                </a:lnTo>
                <a:lnTo>
                  <a:pt x="3830981" y="2342223"/>
                </a:lnTo>
                <a:lnTo>
                  <a:pt x="3824325" y="2372309"/>
                </a:lnTo>
                <a:lnTo>
                  <a:pt x="3817201" y="2402218"/>
                </a:lnTo>
                <a:lnTo>
                  <a:pt x="3809619" y="2431948"/>
                </a:lnTo>
                <a:lnTo>
                  <a:pt x="3801567" y="2461488"/>
                </a:lnTo>
                <a:lnTo>
                  <a:pt x="3793071" y="2490838"/>
                </a:lnTo>
                <a:lnTo>
                  <a:pt x="3784130" y="2519998"/>
                </a:lnTo>
                <a:lnTo>
                  <a:pt x="3774745" y="2548954"/>
                </a:lnTo>
                <a:lnTo>
                  <a:pt x="3764915" y="2577719"/>
                </a:lnTo>
                <a:lnTo>
                  <a:pt x="3754653" y="2606281"/>
                </a:lnTo>
                <a:lnTo>
                  <a:pt x="3743960" y="2634615"/>
                </a:lnTo>
                <a:lnTo>
                  <a:pt x="3732835" y="2662758"/>
                </a:lnTo>
                <a:lnTo>
                  <a:pt x="3721278" y="2690673"/>
                </a:lnTo>
                <a:lnTo>
                  <a:pt x="3709302" y="2718359"/>
                </a:lnTo>
                <a:lnTo>
                  <a:pt x="3696919" y="2745829"/>
                </a:lnTo>
                <a:lnTo>
                  <a:pt x="3684118" y="2773071"/>
                </a:lnTo>
                <a:lnTo>
                  <a:pt x="3670910" y="2800083"/>
                </a:lnTo>
                <a:lnTo>
                  <a:pt x="3657295" y="2826842"/>
                </a:lnTo>
                <a:lnTo>
                  <a:pt x="3643287" y="2853373"/>
                </a:lnTo>
                <a:lnTo>
                  <a:pt x="3628873" y="2879661"/>
                </a:lnTo>
                <a:lnTo>
                  <a:pt x="3614064" y="2905697"/>
                </a:lnTo>
                <a:lnTo>
                  <a:pt x="3598875" y="2931465"/>
                </a:lnTo>
                <a:lnTo>
                  <a:pt x="3583305" y="2956992"/>
                </a:lnTo>
                <a:lnTo>
                  <a:pt x="3567341" y="2982252"/>
                </a:lnTo>
                <a:lnTo>
                  <a:pt x="3551009" y="3007258"/>
                </a:lnTo>
                <a:lnTo>
                  <a:pt x="3534308" y="3031985"/>
                </a:lnTo>
                <a:lnTo>
                  <a:pt x="3517227" y="3056433"/>
                </a:lnTo>
                <a:lnTo>
                  <a:pt x="3499790" y="3080613"/>
                </a:lnTo>
                <a:lnTo>
                  <a:pt x="3481984" y="3104515"/>
                </a:lnTo>
                <a:lnTo>
                  <a:pt x="3463823" y="3128124"/>
                </a:lnTo>
                <a:lnTo>
                  <a:pt x="3445320" y="3151442"/>
                </a:lnTo>
                <a:lnTo>
                  <a:pt x="3426460" y="3174479"/>
                </a:lnTo>
                <a:lnTo>
                  <a:pt x="3407258" y="3197200"/>
                </a:lnTo>
                <a:lnTo>
                  <a:pt x="3387712" y="3219641"/>
                </a:lnTo>
                <a:lnTo>
                  <a:pt x="3367824" y="3241764"/>
                </a:lnTo>
                <a:lnTo>
                  <a:pt x="3347619" y="3263583"/>
                </a:lnTo>
                <a:lnTo>
                  <a:pt x="3327070" y="3285084"/>
                </a:lnTo>
                <a:lnTo>
                  <a:pt x="3306204" y="3306267"/>
                </a:lnTo>
                <a:lnTo>
                  <a:pt x="3285020" y="3327146"/>
                </a:lnTo>
                <a:lnTo>
                  <a:pt x="3263506" y="3347682"/>
                </a:lnTo>
                <a:lnTo>
                  <a:pt x="3241688" y="3367900"/>
                </a:lnTo>
                <a:lnTo>
                  <a:pt x="3219564" y="3387776"/>
                </a:lnTo>
                <a:lnTo>
                  <a:pt x="3197136" y="3407321"/>
                </a:lnTo>
                <a:lnTo>
                  <a:pt x="3174403" y="3426523"/>
                </a:lnTo>
                <a:lnTo>
                  <a:pt x="3151365" y="3445383"/>
                </a:lnTo>
                <a:lnTo>
                  <a:pt x="3128048" y="3463887"/>
                </a:lnTo>
                <a:lnTo>
                  <a:pt x="3104426" y="3482048"/>
                </a:lnTo>
                <a:lnTo>
                  <a:pt x="3080538" y="3499841"/>
                </a:lnTo>
                <a:lnTo>
                  <a:pt x="3056356" y="3517290"/>
                </a:lnTo>
                <a:lnTo>
                  <a:pt x="3031896" y="3534359"/>
                </a:lnTo>
                <a:lnTo>
                  <a:pt x="3007170" y="3551060"/>
                </a:lnTo>
                <a:lnTo>
                  <a:pt x="2982176" y="3567392"/>
                </a:lnTo>
                <a:lnTo>
                  <a:pt x="2956916" y="3583356"/>
                </a:lnTo>
                <a:lnTo>
                  <a:pt x="2931389" y="3598926"/>
                </a:lnTo>
                <a:lnTo>
                  <a:pt x="2905608" y="3614115"/>
                </a:lnTo>
                <a:lnTo>
                  <a:pt x="2879573" y="3628923"/>
                </a:lnTo>
                <a:lnTo>
                  <a:pt x="2853284" y="3643325"/>
                </a:lnTo>
                <a:lnTo>
                  <a:pt x="2826753" y="3657346"/>
                </a:lnTo>
                <a:lnTo>
                  <a:pt x="2799994" y="3670960"/>
                </a:lnTo>
                <a:lnTo>
                  <a:pt x="2772982" y="3684168"/>
                </a:lnTo>
                <a:lnTo>
                  <a:pt x="2745740" y="3696957"/>
                </a:lnTo>
                <a:lnTo>
                  <a:pt x="2718270" y="3709353"/>
                </a:lnTo>
                <a:lnTo>
                  <a:pt x="2690584" y="3721316"/>
                </a:lnTo>
                <a:lnTo>
                  <a:pt x="2662656" y="3732873"/>
                </a:lnTo>
                <a:lnTo>
                  <a:pt x="2634526" y="3743985"/>
                </a:lnTo>
                <a:lnTo>
                  <a:pt x="2606180" y="3754692"/>
                </a:lnTo>
                <a:lnTo>
                  <a:pt x="2577630" y="3764953"/>
                </a:lnTo>
                <a:lnTo>
                  <a:pt x="2548865" y="3774783"/>
                </a:lnTo>
                <a:lnTo>
                  <a:pt x="2519909" y="3784168"/>
                </a:lnTo>
                <a:lnTo>
                  <a:pt x="2490737" y="3793109"/>
                </a:lnTo>
                <a:lnTo>
                  <a:pt x="2461387" y="3801605"/>
                </a:lnTo>
                <a:lnTo>
                  <a:pt x="2431847" y="3809645"/>
                </a:lnTo>
                <a:lnTo>
                  <a:pt x="2402116" y="3817226"/>
                </a:lnTo>
                <a:lnTo>
                  <a:pt x="2372208" y="3824351"/>
                </a:lnTo>
                <a:lnTo>
                  <a:pt x="2342121" y="3831006"/>
                </a:lnTo>
                <a:lnTo>
                  <a:pt x="2311870" y="3837203"/>
                </a:lnTo>
                <a:lnTo>
                  <a:pt x="2281441" y="3842918"/>
                </a:lnTo>
                <a:lnTo>
                  <a:pt x="2250846" y="3848163"/>
                </a:lnTo>
                <a:lnTo>
                  <a:pt x="2220087" y="3852926"/>
                </a:lnTo>
                <a:lnTo>
                  <a:pt x="2189175" y="3857193"/>
                </a:lnTo>
                <a:lnTo>
                  <a:pt x="2158111" y="3860991"/>
                </a:lnTo>
                <a:lnTo>
                  <a:pt x="2126894" y="3864280"/>
                </a:lnTo>
                <a:lnTo>
                  <a:pt x="2095538" y="3867086"/>
                </a:lnTo>
                <a:lnTo>
                  <a:pt x="2064042" y="3869385"/>
                </a:lnTo>
                <a:lnTo>
                  <a:pt x="2032394" y="3871176"/>
                </a:lnTo>
                <a:lnTo>
                  <a:pt x="2000631" y="3872471"/>
                </a:lnTo>
                <a:lnTo>
                  <a:pt x="1936750" y="3873500"/>
                </a:lnTo>
                <a:lnTo>
                  <a:pt x="1904670" y="3873246"/>
                </a:lnTo>
                <a:lnTo>
                  <a:pt x="1872767" y="3872459"/>
                </a:lnTo>
                <a:lnTo>
                  <a:pt x="1841005" y="3871176"/>
                </a:lnTo>
                <a:lnTo>
                  <a:pt x="1809369" y="3869373"/>
                </a:lnTo>
                <a:lnTo>
                  <a:pt x="1777860" y="3867074"/>
                </a:lnTo>
                <a:lnTo>
                  <a:pt x="1746504" y="3864280"/>
                </a:lnTo>
                <a:lnTo>
                  <a:pt x="1715287" y="3860978"/>
                </a:lnTo>
                <a:lnTo>
                  <a:pt x="1684223" y="3857180"/>
                </a:lnTo>
                <a:lnTo>
                  <a:pt x="1653311" y="3852913"/>
                </a:lnTo>
                <a:lnTo>
                  <a:pt x="1622552" y="3848151"/>
                </a:lnTo>
                <a:lnTo>
                  <a:pt x="1591958" y="3842906"/>
                </a:lnTo>
                <a:lnTo>
                  <a:pt x="1561541" y="3837178"/>
                </a:lnTo>
                <a:lnTo>
                  <a:pt x="1531277" y="3830993"/>
                </a:lnTo>
                <a:lnTo>
                  <a:pt x="1501191" y="3824326"/>
                </a:lnTo>
                <a:lnTo>
                  <a:pt x="1471282" y="3817201"/>
                </a:lnTo>
                <a:lnTo>
                  <a:pt x="1441552" y="3809619"/>
                </a:lnTo>
                <a:lnTo>
                  <a:pt x="1412011" y="3801567"/>
                </a:lnTo>
                <a:lnTo>
                  <a:pt x="1382662" y="3793084"/>
                </a:lnTo>
                <a:lnTo>
                  <a:pt x="1353502" y="3784130"/>
                </a:lnTo>
                <a:lnTo>
                  <a:pt x="1324546" y="3774745"/>
                </a:lnTo>
                <a:lnTo>
                  <a:pt x="1295781" y="3764915"/>
                </a:lnTo>
                <a:lnTo>
                  <a:pt x="1267231" y="3754653"/>
                </a:lnTo>
                <a:lnTo>
                  <a:pt x="1238885" y="3743960"/>
                </a:lnTo>
                <a:lnTo>
                  <a:pt x="1210742" y="3732835"/>
                </a:lnTo>
                <a:lnTo>
                  <a:pt x="1182827" y="3721278"/>
                </a:lnTo>
                <a:lnTo>
                  <a:pt x="1155141" y="3709314"/>
                </a:lnTo>
                <a:lnTo>
                  <a:pt x="1127671" y="3696919"/>
                </a:lnTo>
                <a:lnTo>
                  <a:pt x="1100430" y="3684118"/>
                </a:lnTo>
                <a:lnTo>
                  <a:pt x="1073429" y="3670910"/>
                </a:lnTo>
                <a:lnTo>
                  <a:pt x="1046658" y="3657295"/>
                </a:lnTo>
                <a:lnTo>
                  <a:pt x="1020127" y="3643287"/>
                </a:lnTo>
                <a:lnTo>
                  <a:pt x="993839" y="3628873"/>
                </a:lnTo>
                <a:lnTo>
                  <a:pt x="967816" y="3614064"/>
                </a:lnTo>
                <a:lnTo>
                  <a:pt x="942035" y="3598875"/>
                </a:lnTo>
                <a:lnTo>
                  <a:pt x="916508" y="3583305"/>
                </a:lnTo>
                <a:lnTo>
                  <a:pt x="891248" y="3567341"/>
                </a:lnTo>
                <a:lnTo>
                  <a:pt x="866254" y="3551009"/>
                </a:lnTo>
                <a:lnTo>
                  <a:pt x="841515" y="3534308"/>
                </a:lnTo>
                <a:lnTo>
                  <a:pt x="817067" y="3517227"/>
                </a:lnTo>
                <a:lnTo>
                  <a:pt x="792886" y="3499790"/>
                </a:lnTo>
                <a:lnTo>
                  <a:pt x="768998" y="3481984"/>
                </a:lnTo>
                <a:lnTo>
                  <a:pt x="745376" y="3463836"/>
                </a:lnTo>
                <a:lnTo>
                  <a:pt x="722059" y="3445319"/>
                </a:lnTo>
                <a:lnTo>
                  <a:pt x="699033" y="3426460"/>
                </a:lnTo>
                <a:lnTo>
                  <a:pt x="676300" y="3407257"/>
                </a:lnTo>
                <a:lnTo>
                  <a:pt x="653860" y="3387712"/>
                </a:lnTo>
                <a:lnTo>
                  <a:pt x="631736" y="3367837"/>
                </a:lnTo>
                <a:lnTo>
                  <a:pt x="609918" y="3347618"/>
                </a:lnTo>
                <a:lnTo>
                  <a:pt x="588416" y="3327070"/>
                </a:lnTo>
                <a:lnTo>
                  <a:pt x="567233" y="3306204"/>
                </a:lnTo>
                <a:lnTo>
                  <a:pt x="546367" y="3285020"/>
                </a:lnTo>
                <a:lnTo>
                  <a:pt x="525818" y="3263506"/>
                </a:lnTo>
                <a:lnTo>
                  <a:pt x="505600" y="3241688"/>
                </a:lnTo>
                <a:lnTo>
                  <a:pt x="485724" y="3219564"/>
                </a:lnTo>
                <a:lnTo>
                  <a:pt x="466179" y="3197136"/>
                </a:lnTo>
                <a:lnTo>
                  <a:pt x="446976" y="3174403"/>
                </a:lnTo>
                <a:lnTo>
                  <a:pt x="428117" y="3151365"/>
                </a:lnTo>
                <a:lnTo>
                  <a:pt x="409613" y="3128048"/>
                </a:lnTo>
                <a:lnTo>
                  <a:pt x="391452" y="3104439"/>
                </a:lnTo>
                <a:lnTo>
                  <a:pt x="373659" y="3080537"/>
                </a:lnTo>
                <a:lnTo>
                  <a:pt x="356222" y="3056357"/>
                </a:lnTo>
                <a:lnTo>
                  <a:pt x="339141" y="3031896"/>
                </a:lnTo>
                <a:lnTo>
                  <a:pt x="322440" y="3007169"/>
                </a:lnTo>
                <a:lnTo>
                  <a:pt x="306108" y="2982176"/>
                </a:lnTo>
                <a:lnTo>
                  <a:pt x="290144" y="2956916"/>
                </a:lnTo>
                <a:lnTo>
                  <a:pt x="274574" y="2931388"/>
                </a:lnTo>
                <a:lnTo>
                  <a:pt x="259385" y="2905607"/>
                </a:lnTo>
                <a:lnTo>
                  <a:pt x="244577" y="2879573"/>
                </a:lnTo>
                <a:lnTo>
                  <a:pt x="230175" y="2853284"/>
                </a:lnTo>
                <a:lnTo>
                  <a:pt x="216154" y="2826766"/>
                </a:lnTo>
                <a:lnTo>
                  <a:pt x="202552" y="2799995"/>
                </a:lnTo>
                <a:lnTo>
                  <a:pt x="189344" y="2772981"/>
                </a:lnTo>
                <a:lnTo>
                  <a:pt x="176543" y="2745740"/>
                </a:lnTo>
                <a:lnTo>
                  <a:pt x="164148" y="2718270"/>
                </a:lnTo>
                <a:lnTo>
                  <a:pt x="152184" y="2690584"/>
                </a:lnTo>
                <a:lnTo>
                  <a:pt x="140640" y="2662657"/>
                </a:lnTo>
                <a:lnTo>
                  <a:pt x="129515" y="2634526"/>
                </a:lnTo>
                <a:lnTo>
                  <a:pt x="118808" y="2606180"/>
                </a:lnTo>
                <a:lnTo>
                  <a:pt x="108547" y="2577630"/>
                </a:lnTo>
                <a:lnTo>
                  <a:pt x="98717" y="2548864"/>
                </a:lnTo>
                <a:lnTo>
                  <a:pt x="89332" y="2519909"/>
                </a:lnTo>
                <a:lnTo>
                  <a:pt x="80391" y="2490749"/>
                </a:lnTo>
                <a:lnTo>
                  <a:pt x="71907" y="2461387"/>
                </a:lnTo>
                <a:lnTo>
                  <a:pt x="63856" y="2431847"/>
                </a:lnTo>
                <a:lnTo>
                  <a:pt x="56274" y="2402116"/>
                </a:lnTo>
                <a:lnTo>
                  <a:pt x="49149" y="2372207"/>
                </a:lnTo>
                <a:lnTo>
                  <a:pt x="42494" y="2342121"/>
                </a:lnTo>
                <a:lnTo>
                  <a:pt x="36297" y="2311870"/>
                </a:lnTo>
                <a:lnTo>
                  <a:pt x="30582" y="2281441"/>
                </a:lnTo>
                <a:lnTo>
                  <a:pt x="25336" y="2250846"/>
                </a:lnTo>
                <a:lnTo>
                  <a:pt x="20574" y="2220087"/>
                </a:lnTo>
                <a:lnTo>
                  <a:pt x="16307" y="2189175"/>
                </a:lnTo>
                <a:lnTo>
                  <a:pt x="12510" y="2158111"/>
                </a:lnTo>
                <a:lnTo>
                  <a:pt x="9220" y="2126895"/>
                </a:lnTo>
                <a:lnTo>
                  <a:pt x="6414" y="2095538"/>
                </a:lnTo>
                <a:lnTo>
                  <a:pt x="4115" y="2064042"/>
                </a:lnTo>
                <a:lnTo>
                  <a:pt x="2324" y="2032394"/>
                </a:lnTo>
                <a:lnTo>
                  <a:pt x="1029" y="2000631"/>
                </a:lnTo>
                <a:lnTo>
                  <a:pt x="0" y="1936750"/>
                </a:lnTo>
                <a:lnTo>
                  <a:pt x="267" y="1904670"/>
                </a:lnTo>
                <a:lnTo>
                  <a:pt x="1041" y="1872767"/>
                </a:lnTo>
                <a:lnTo>
                  <a:pt x="2324" y="1841005"/>
                </a:lnTo>
                <a:lnTo>
                  <a:pt x="4128" y="1809369"/>
                </a:lnTo>
                <a:lnTo>
                  <a:pt x="6426" y="1777860"/>
                </a:lnTo>
                <a:lnTo>
                  <a:pt x="9220" y="1746504"/>
                </a:lnTo>
                <a:lnTo>
                  <a:pt x="12522" y="1715287"/>
                </a:lnTo>
                <a:lnTo>
                  <a:pt x="16319" y="1684223"/>
                </a:lnTo>
                <a:lnTo>
                  <a:pt x="20599" y="1653311"/>
                </a:lnTo>
                <a:lnTo>
                  <a:pt x="25362" y="1622552"/>
                </a:lnTo>
                <a:lnTo>
                  <a:pt x="30594" y="1591970"/>
                </a:lnTo>
                <a:lnTo>
                  <a:pt x="36322" y="1561541"/>
                </a:lnTo>
                <a:lnTo>
                  <a:pt x="42507" y="1531277"/>
                </a:lnTo>
                <a:lnTo>
                  <a:pt x="49174" y="1501191"/>
                </a:lnTo>
                <a:lnTo>
                  <a:pt x="56299" y="1471282"/>
                </a:lnTo>
                <a:lnTo>
                  <a:pt x="63881" y="1441552"/>
                </a:lnTo>
                <a:lnTo>
                  <a:pt x="71933" y="1412011"/>
                </a:lnTo>
                <a:lnTo>
                  <a:pt x="80429" y="1382662"/>
                </a:lnTo>
                <a:lnTo>
                  <a:pt x="89370" y="1353503"/>
                </a:lnTo>
                <a:lnTo>
                  <a:pt x="98755" y="1324547"/>
                </a:lnTo>
                <a:lnTo>
                  <a:pt x="108585" y="1295781"/>
                </a:lnTo>
                <a:lnTo>
                  <a:pt x="118847" y="1267231"/>
                </a:lnTo>
                <a:lnTo>
                  <a:pt x="129540" y="1238885"/>
                </a:lnTo>
                <a:lnTo>
                  <a:pt x="140665" y="1210742"/>
                </a:lnTo>
                <a:lnTo>
                  <a:pt x="152222" y="1182827"/>
                </a:lnTo>
                <a:lnTo>
                  <a:pt x="164198" y="1155141"/>
                </a:lnTo>
                <a:lnTo>
                  <a:pt x="176581" y="1127671"/>
                </a:lnTo>
                <a:lnTo>
                  <a:pt x="189382" y="1100430"/>
                </a:lnTo>
                <a:lnTo>
                  <a:pt x="202590" y="1073429"/>
                </a:lnTo>
                <a:lnTo>
                  <a:pt x="216205" y="1046658"/>
                </a:lnTo>
                <a:lnTo>
                  <a:pt x="230213" y="1020128"/>
                </a:lnTo>
                <a:lnTo>
                  <a:pt x="244627" y="993851"/>
                </a:lnTo>
                <a:lnTo>
                  <a:pt x="259436" y="967816"/>
                </a:lnTo>
                <a:lnTo>
                  <a:pt x="274625" y="942035"/>
                </a:lnTo>
                <a:lnTo>
                  <a:pt x="290195" y="916508"/>
                </a:lnTo>
                <a:lnTo>
                  <a:pt x="306159" y="891248"/>
                </a:lnTo>
                <a:lnTo>
                  <a:pt x="322491" y="866254"/>
                </a:lnTo>
                <a:lnTo>
                  <a:pt x="339192" y="841527"/>
                </a:lnTo>
                <a:lnTo>
                  <a:pt x="356273" y="817067"/>
                </a:lnTo>
                <a:lnTo>
                  <a:pt x="373710" y="792886"/>
                </a:lnTo>
                <a:lnTo>
                  <a:pt x="391516" y="768998"/>
                </a:lnTo>
                <a:lnTo>
                  <a:pt x="409677" y="745376"/>
                </a:lnTo>
                <a:lnTo>
                  <a:pt x="428180" y="722059"/>
                </a:lnTo>
                <a:lnTo>
                  <a:pt x="447040" y="699033"/>
                </a:lnTo>
                <a:lnTo>
                  <a:pt x="466242" y="676300"/>
                </a:lnTo>
                <a:lnTo>
                  <a:pt x="485788" y="653859"/>
                </a:lnTo>
                <a:lnTo>
                  <a:pt x="505676" y="631736"/>
                </a:lnTo>
                <a:lnTo>
                  <a:pt x="525882" y="609918"/>
                </a:lnTo>
                <a:lnTo>
                  <a:pt x="546430" y="588416"/>
                </a:lnTo>
                <a:lnTo>
                  <a:pt x="567296" y="567233"/>
                </a:lnTo>
                <a:lnTo>
                  <a:pt x="588480" y="546367"/>
                </a:lnTo>
                <a:lnTo>
                  <a:pt x="609994" y="525818"/>
                </a:lnTo>
                <a:lnTo>
                  <a:pt x="631812" y="505612"/>
                </a:lnTo>
                <a:lnTo>
                  <a:pt x="653936" y="485724"/>
                </a:lnTo>
                <a:lnTo>
                  <a:pt x="676364" y="466179"/>
                </a:lnTo>
                <a:lnTo>
                  <a:pt x="699097" y="446977"/>
                </a:lnTo>
                <a:lnTo>
                  <a:pt x="722135" y="428117"/>
                </a:lnTo>
                <a:lnTo>
                  <a:pt x="745452" y="409613"/>
                </a:lnTo>
                <a:lnTo>
                  <a:pt x="769074" y="391452"/>
                </a:lnTo>
                <a:lnTo>
                  <a:pt x="792963" y="373659"/>
                </a:lnTo>
                <a:lnTo>
                  <a:pt x="817143" y="356222"/>
                </a:lnTo>
                <a:lnTo>
                  <a:pt x="841604" y="339141"/>
                </a:lnTo>
                <a:lnTo>
                  <a:pt x="866330" y="322440"/>
                </a:lnTo>
                <a:lnTo>
                  <a:pt x="891324" y="306108"/>
                </a:lnTo>
                <a:lnTo>
                  <a:pt x="916584" y="290144"/>
                </a:lnTo>
                <a:lnTo>
                  <a:pt x="942111" y="274574"/>
                </a:lnTo>
                <a:lnTo>
                  <a:pt x="967892" y="259385"/>
                </a:lnTo>
                <a:lnTo>
                  <a:pt x="993927" y="244577"/>
                </a:lnTo>
                <a:lnTo>
                  <a:pt x="1020216" y="230175"/>
                </a:lnTo>
                <a:lnTo>
                  <a:pt x="1046747" y="216154"/>
                </a:lnTo>
                <a:lnTo>
                  <a:pt x="1073506" y="202552"/>
                </a:lnTo>
                <a:lnTo>
                  <a:pt x="1100518" y="189344"/>
                </a:lnTo>
                <a:lnTo>
                  <a:pt x="1127760" y="176543"/>
                </a:lnTo>
                <a:lnTo>
                  <a:pt x="1155230" y="164160"/>
                </a:lnTo>
                <a:lnTo>
                  <a:pt x="1182929" y="152184"/>
                </a:lnTo>
                <a:lnTo>
                  <a:pt x="1210843" y="140640"/>
                </a:lnTo>
                <a:lnTo>
                  <a:pt x="1238974" y="129515"/>
                </a:lnTo>
                <a:lnTo>
                  <a:pt x="1267320" y="118809"/>
                </a:lnTo>
                <a:lnTo>
                  <a:pt x="1295870" y="108547"/>
                </a:lnTo>
                <a:lnTo>
                  <a:pt x="1324635" y="98730"/>
                </a:lnTo>
                <a:lnTo>
                  <a:pt x="1353591" y="89332"/>
                </a:lnTo>
                <a:lnTo>
                  <a:pt x="1382763" y="80391"/>
                </a:lnTo>
                <a:lnTo>
                  <a:pt x="1412113" y="71907"/>
                </a:lnTo>
                <a:lnTo>
                  <a:pt x="1441653" y="63856"/>
                </a:lnTo>
                <a:lnTo>
                  <a:pt x="1471384" y="56274"/>
                </a:lnTo>
                <a:lnTo>
                  <a:pt x="1501292" y="49149"/>
                </a:lnTo>
                <a:lnTo>
                  <a:pt x="1531379" y="42494"/>
                </a:lnTo>
                <a:lnTo>
                  <a:pt x="1561630" y="36297"/>
                </a:lnTo>
                <a:lnTo>
                  <a:pt x="1592059" y="30582"/>
                </a:lnTo>
                <a:lnTo>
                  <a:pt x="1622654" y="25337"/>
                </a:lnTo>
                <a:lnTo>
                  <a:pt x="1653413" y="20574"/>
                </a:lnTo>
                <a:lnTo>
                  <a:pt x="1684325" y="16307"/>
                </a:lnTo>
                <a:lnTo>
                  <a:pt x="1715389" y="12509"/>
                </a:lnTo>
                <a:lnTo>
                  <a:pt x="1746606" y="9220"/>
                </a:lnTo>
                <a:lnTo>
                  <a:pt x="1777962" y="6413"/>
                </a:lnTo>
                <a:lnTo>
                  <a:pt x="1809458" y="4115"/>
                </a:lnTo>
                <a:lnTo>
                  <a:pt x="1841106" y="2324"/>
                </a:lnTo>
                <a:lnTo>
                  <a:pt x="1872869" y="1029"/>
                </a:lnTo>
                <a:close/>
              </a:path>
            </a:pathLst>
          </a:custGeom>
          <a:solidFill>
            <a:schemeClr val="bg1">
              <a:lumMod val="65000"/>
            </a:schemeClr>
          </a:solidFill>
          <a:ln w="127">
            <a:no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19" name="任意多边形: 形状 7">
            <a:extLst>
              <a:ext uri="{FF2B5EF4-FFF2-40B4-BE49-F238E27FC236}">
                <a16:creationId xmlns:a16="http://schemas.microsoft.com/office/drawing/2014/main" id="{12856F3C-F91F-4FB6-9BC5-7A5283AE21D1}"/>
              </a:ext>
            </a:extLst>
          </p:cNvPr>
          <p:cNvSpPr/>
          <p:nvPr/>
        </p:nvSpPr>
        <p:spPr>
          <a:xfrm>
            <a:off x="7658100" y="2774950"/>
            <a:ext cx="361950" cy="1624013"/>
          </a:xfrm>
          <a:custGeom>
            <a:avLst/>
            <a:gdLst>
              <a:gd name="connsiteX0" fmla="*/ 180975 w 361950"/>
              <a:gd name="connsiteY0" fmla="*/ 0 h 1624338"/>
              <a:gd name="connsiteX1" fmla="*/ 210250 w 361950"/>
              <a:gd name="connsiteY1" fmla="*/ 60771 h 1624338"/>
              <a:gd name="connsiteX2" fmla="*/ 361950 w 361950"/>
              <a:gd name="connsiteY2" fmla="*/ 812169 h 1624338"/>
              <a:gd name="connsiteX3" fmla="*/ 210250 w 361950"/>
              <a:gd name="connsiteY3" fmla="*/ 1563568 h 1624338"/>
              <a:gd name="connsiteX4" fmla="*/ 180975 w 361950"/>
              <a:gd name="connsiteY4" fmla="*/ 1624338 h 1624338"/>
              <a:gd name="connsiteX5" fmla="*/ 151701 w 361950"/>
              <a:gd name="connsiteY5" fmla="*/ 1563568 h 1624338"/>
              <a:gd name="connsiteX6" fmla="*/ 0 w 361950"/>
              <a:gd name="connsiteY6" fmla="*/ 812169 h 1624338"/>
              <a:gd name="connsiteX7" fmla="*/ 151701 w 361950"/>
              <a:gd name="connsiteY7" fmla="*/ 60771 h 1624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1950" h="1624338">
                <a:moveTo>
                  <a:pt x="180975" y="0"/>
                </a:moveTo>
                <a:lnTo>
                  <a:pt x="210250" y="60771"/>
                </a:lnTo>
                <a:cubicBezTo>
                  <a:pt x="307933" y="291720"/>
                  <a:pt x="361950" y="545637"/>
                  <a:pt x="361950" y="812169"/>
                </a:cubicBezTo>
                <a:cubicBezTo>
                  <a:pt x="361950" y="1078702"/>
                  <a:pt x="307933" y="1332618"/>
                  <a:pt x="210250" y="1563568"/>
                </a:cubicBezTo>
                <a:lnTo>
                  <a:pt x="180975" y="1624338"/>
                </a:lnTo>
                <a:lnTo>
                  <a:pt x="151701" y="1563568"/>
                </a:lnTo>
                <a:cubicBezTo>
                  <a:pt x="54017" y="1332618"/>
                  <a:pt x="0" y="1078702"/>
                  <a:pt x="0" y="812169"/>
                </a:cubicBezTo>
                <a:cubicBezTo>
                  <a:pt x="0" y="545637"/>
                  <a:pt x="54017" y="291720"/>
                  <a:pt x="151701" y="60771"/>
                </a:cubicBezTo>
                <a:close/>
              </a:path>
            </a:pathLst>
          </a:custGeom>
          <a:solidFill>
            <a:schemeClr val="bg1">
              <a:lumMod val="65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0" name="任意多边形: 形状 8">
            <a:extLst>
              <a:ext uri="{FF2B5EF4-FFF2-40B4-BE49-F238E27FC236}">
                <a16:creationId xmlns:a16="http://schemas.microsoft.com/office/drawing/2014/main" id="{35FBD517-A4A0-40DD-9E6C-49E27174EE23}"/>
              </a:ext>
            </a:extLst>
          </p:cNvPr>
          <p:cNvSpPr/>
          <p:nvPr/>
        </p:nvSpPr>
        <p:spPr>
          <a:xfrm>
            <a:off x="4159250" y="2774950"/>
            <a:ext cx="361950" cy="1624013"/>
          </a:xfrm>
          <a:custGeom>
            <a:avLst/>
            <a:gdLst>
              <a:gd name="connsiteX0" fmla="*/ 180975 w 361950"/>
              <a:gd name="connsiteY0" fmla="*/ 0 h 1624338"/>
              <a:gd name="connsiteX1" fmla="*/ 210250 w 361950"/>
              <a:gd name="connsiteY1" fmla="*/ 60771 h 1624338"/>
              <a:gd name="connsiteX2" fmla="*/ 361950 w 361950"/>
              <a:gd name="connsiteY2" fmla="*/ 812169 h 1624338"/>
              <a:gd name="connsiteX3" fmla="*/ 210250 w 361950"/>
              <a:gd name="connsiteY3" fmla="*/ 1563568 h 1624338"/>
              <a:gd name="connsiteX4" fmla="*/ 180975 w 361950"/>
              <a:gd name="connsiteY4" fmla="*/ 1624338 h 1624338"/>
              <a:gd name="connsiteX5" fmla="*/ 151701 w 361950"/>
              <a:gd name="connsiteY5" fmla="*/ 1563568 h 1624338"/>
              <a:gd name="connsiteX6" fmla="*/ 0 w 361950"/>
              <a:gd name="connsiteY6" fmla="*/ 812169 h 1624338"/>
              <a:gd name="connsiteX7" fmla="*/ 151701 w 361950"/>
              <a:gd name="connsiteY7" fmla="*/ 60771 h 1624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1950" h="1624338">
                <a:moveTo>
                  <a:pt x="180975" y="0"/>
                </a:moveTo>
                <a:lnTo>
                  <a:pt x="210250" y="60771"/>
                </a:lnTo>
                <a:cubicBezTo>
                  <a:pt x="307933" y="291720"/>
                  <a:pt x="361950" y="545637"/>
                  <a:pt x="361950" y="812169"/>
                </a:cubicBezTo>
                <a:cubicBezTo>
                  <a:pt x="361950" y="1078702"/>
                  <a:pt x="307933" y="1332618"/>
                  <a:pt x="210250" y="1563568"/>
                </a:cubicBezTo>
                <a:lnTo>
                  <a:pt x="180975" y="1624338"/>
                </a:lnTo>
                <a:lnTo>
                  <a:pt x="151701" y="1563568"/>
                </a:lnTo>
                <a:cubicBezTo>
                  <a:pt x="54017" y="1332618"/>
                  <a:pt x="0" y="1078702"/>
                  <a:pt x="0" y="812169"/>
                </a:cubicBezTo>
                <a:cubicBezTo>
                  <a:pt x="0" y="545637"/>
                  <a:pt x="54017" y="291720"/>
                  <a:pt x="151701" y="60771"/>
                </a:cubicBezTo>
                <a:close/>
              </a:path>
            </a:pathLst>
          </a:custGeom>
          <a:solidFill>
            <a:schemeClr val="bg1">
              <a:lumMod val="65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3" name="红边框3"/>
          <p:cNvSpPr>
            <a:spLocks noGrp="1"/>
          </p:cNvSpPr>
          <p:nvPr>
            <p:ph type="body" sz="quarter" idx="12"/>
          </p:nvPr>
        </p:nvSpPr>
        <p:spPr>
          <a:xfrm>
            <a:off x="7651749" y="1649729"/>
            <a:ext cx="3873500" cy="3873500"/>
          </a:xfrm>
          <a:custGeom>
            <a:avLst/>
            <a:gdLst>
              <a:gd name="connsiteX0" fmla="*/ 670243 w 3873500"/>
              <a:gd name="connsiteY0" fmla="*/ 1427099 h 3873500"/>
              <a:gd name="connsiteX1" fmla="*/ 3203257 w 3873500"/>
              <a:gd name="connsiteY1" fmla="*/ 1427099 h 3873500"/>
              <a:gd name="connsiteX2" fmla="*/ 3203257 w 3873500"/>
              <a:gd name="connsiteY2" fmla="*/ 1433449 h 3873500"/>
              <a:gd name="connsiteX3" fmla="*/ 670243 w 3873500"/>
              <a:gd name="connsiteY3" fmla="*/ 1433449 h 3873500"/>
              <a:gd name="connsiteX4" fmla="*/ 964818 w 3873500"/>
              <a:gd name="connsiteY4" fmla="*/ 975804 h 3873500"/>
              <a:gd name="connsiteX5" fmla="*/ 980693 w 3873500"/>
              <a:gd name="connsiteY5" fmla="*/ 975804 h 3873500"/>
              <a:gd name="connsiteX6" fmla="*/ 980693 w 3873500"/>
              <a:gd name="connsiteY6" fmla="*/ 1141665 h 3873500"/>
              <a:gd name="connsiteX7" fmla="*/ 964818 w 3873500"/>
              <a:gd name="connsiteY7" fmla="*/ 1141665 h 3873500"/>
              <a:gd name="connsiteX8" fmla="*/ 1625129 w 3873500"/>
              <a:gd name="connsiteY8" fmla="*/ 37814 h 3873500"/>
              <a:gd name="connsiteX9" fmla="*/ 1624597 w 3873500"/>
              <a:gd name="connsiteY9" fmla="*/ 37897 h 3873500"/>
              <a:gd name="connsiteX10" fmla="*/ 1594206 w 3873500"/>
              <a:gd name="connsiteY10" fmla="*/ 43104 h 3873500"/>
              <a:gd name="connsiteX11" fmla="*/ 1563980 w 3873500"/>
              <a:gd name="connsiteY11" fmla="*/ 48781 h 3873500"/>
              <a:gd name="connsiteX12" fmla="*/ 1533919 w 3873500"/>
              <a:gd name="connsiteY12" fmla="*/ 54940 h 3873500"/>
              <a:gd name="connsiteX13" fmla="*/ 1504035 w 3873500"/>
              <a:gd name="connsiteY13" fmla="*/ 61557 h 3873500"/>
              <a:gd name="connsiteX14" fmla="*/ 1474318 w 3873500"/>
              <a:gd name="connsiteY14" fmla="*/ 68631 h 3873500"/>
              <a:gd name="connsiteX15" fmla="*/ 1444790 w 3873500"/>
              <a:gd name="connsiteY15" fmla="*/ 76162 h 3873500"/>
              <a:gd name="connsiteX16" fmla="*/ 1415441 w 3873500"/>
              <a:gd name="connsiteY16" fmla="*/ 84150 h 3873500"/>
              <a:gd name="connsiteX17" fmla="*/ 1386281 w 3873500"/>
              <a:gd name="connsiteY17" fmla="*/ 92596 h 3873500"/>
              <a:gd name="connsiteX18" fmla="*/ 1357325 w 3873500"/>
              <a:gd name="connsiteY18" fmla="*/ 101486 h 3873500"/>
              <a:gd name="connsiteX19" fmla="*/ 1328547 w 3873500"/>
              <a:gd name="connsiteY19" fmla="*/ 110808 h 3873500"/>
              <a:gd name="connsiteX20" fmla="*/ 1299985 w 3873500"/>
              <a:gd name="connsiteY20" fmla="*/ 120574 h 3873500"/>
              <a:gd name="connsiteX21" fmla="*/ 1271613 w 3873500"/>
              <a:gd name="connsiteY21" fmla="*/ 130772 h 3873500"/>
              <a:gd name="connsiteX22" fmla="*/ 1243457 w 3873500"/>
              <a:gd name="connsiteY22" fmla="*/ 141389 h 3873500"/>
              <a:gd name="connsiteX23" fmla="*/ 1215504 w 3873500"/>
              <a:gd name="connsiteY23" fmla="*/ 152451 h 3873500"/>
              <a:gd name="connsiteX24" fmla="*/ 1187780 w 3873500"/>
              <a:gd name="connsiteY24" fmla="*/ 163919 h 3873500"/>
              <a:gd name="connsiteX25" fmla="*/ 1160272 w 3873500"/>
              <a:gd name="connsiteY25" fmla="*/ 175806 h 3873500"/>
              <a:gd name="connsiteX26" fmla="*/ 1132980 w 3873500"/>
              <a:gd name="connsiteY26" fmla="*/ 188112 h 3873500"/>
              <a:gd name="connsiteX27" fmla="*/ 1105916 w 3873500"/>
              <a:gd name="connsiteY27" fmla="*/ 200838 h 3873500"/>
              <a:gd name="connsiteX28" fmla="*/ 1079094 w 3873500"/>
              <a:gd name="connsiteY28" fmla="*/ 213957 h 3873500"/>
              <a:gd name="connsiteX29" fmla="*/ 1052500 w 3873500"/>
              <a:gd name="connsiteY29" fmla="*/ 227482 h 3873500"/>
              <a:gd name="connsiteX30" fmla="*/ 1026147 w 3873500"/>
              <a:gd name="connsiteY30" fmla="*/ 241402 h 3873500"/>
              <a:gd name="connsiteX31" fmla="*/ 1000036 w 3873500"/>
              <a:gd name="connsiteY31" fmla="*/ 255715 h 3873500"/>
              <a:gd name="connsiteX32" fmla="*/ 974166 w 3873500"/>
              <a:gd name="connsiteY32" fmla="*/ 270421 h 3873500"/>
              <a:gd name="connsiteX33" fmla="*/ 948563 w 3873500"/>
              <a:gd name="connsiteY33" fmla="*/ 285521 h 3873500"/>
              <a:gd name="connsiteX34" fmla="*/ 923201 w 3873500"/>
              <a:gd name="connsiteY34" fmla="*/ 300990 h 3873500"/>
              <a:gd name="connsiteX35" fmla="*/ 898106 w 3873500"/>
              <a:gd name="connsiteY35" fmla="*/ 316840 h 3873500"/>
              <a:gd name="connsiteX36" fmla="*/ 873278 w 3873500"/>
              <a:gd name="connsiteY36" fmla="*/ 333070 h 3873500"/>
              <a:gd name="connsiteX37" fmla="*/ 848716 w 3873500"/>
              <a:gd name="connsiteY37" fmla="*/ 349669 h 3873500"/>
              <a:gd name="connsiteX38" fmla="*/ 824420 w 3873500"/>
              <a:gd name="connsiteY38" fmla="*/ 366636 h 3873500"/>
              <a:gd name="connsiteX39" fmla="*/ 800392 w 3873500"/>
              <a:gd name="connsiteY39" fmla="*/ 383959 h 3873500"/>
              <a:gd name="connsiteX40" fmla="*/ 776656 w 3873500"/>
              <a:gd name="connsiteY40" fmla="*/ 401637 h 3873500"/>
              <a:gd name="connsiteX41" fmla="*/ 753199 w 3873500"/>
              <a:gd name="connsiteY41" fmla="*/ 419684 h 3873500"/>
              <a:gd name="connsiteX42" fmla="*/ 730021 w 3873500"/>
              <a:gd name="connsiteY42" fmla="*/ 438074 h 3873500"/>
              <a:gd name="connsiteX43" fmla="*/ 707149 w 3873500"/>
              <a:gd name="connsiteY43" fmla="*/ 456806 h 3873500"/>
              <a:gd name="connsiteX44" fmla="*/ 684568 w 3873500"/>
              <a:gd name="connsiteY44" fmla="*/ 475882 h 3873500"/>
              <a:gd name="connsiteX45" fmla="*/ 662280 w 3873500"/>
              <a:gd name="connsiteY45" fmla="*/ 495300 h 3873500"/>
              <a:gd name="connsiteX46" fmla="*/ 640296 w 3873500"/>
              <a:gd name="connsiteY46" fmla="*/ 515049 h 3873500"/>
              <a:gd name="connsiteX47" fmla="*/ 618617 w 3873500"/>
              <a:gd name="connsiteY47" fmla="*/ 535140 h 3873500"/>
              <a:gd name="connsiteX48" fmla="*/ 597256 w 3873500"/>
              <a:gd name="connsiteY48" fmla="*/ 555549 h 3873500"/>
              <a:gd name="connsiteX49" fmla="*/ 576211 w 3873500"/>
              <a:gd name="connsiteY49" fmla="*/ 576275 h 3873500"/>
              <a:gd name="connsiteX50" fmla="*/ 555472 w 3873500"/>
              <a:gd name="connsiteY50" fmla="*/ 597332 h 3873500"/>
              <a:gd name="connsiteX51" fmla="*/ 535063 w 3873500"/>
              <a:gd name="connsiteY51" fmla="*/ 618693 h 3873500"/>
              <a:gd name="connsiteX52" fmla="*/ 514985 w 3873500"/>
              <a:gd name="connsiteY52" fmla="*/ 640372 h 3873500"/>
              <a:gd name="connsiteX53" fmla="*/ 495236 w 3873500"/>
              <a:gd name="connsiteY53" fmla="*/ 662356 h 3873500"/>
              <a:gd name="connsiteX54" fmla="*/ 475818 w 3873500"/>
              <a:gd name="connsiteY54" fmla="*/ 684644 h 3873500"/>
              <a:gd name="connsiteX55" fmla="*/ 456743 w 3873500"/>
              <a:gd name="connsiteY55" fmla="*/ 707225 h 3873500"/>
              <a:gd name="connsiteX56" fmla="*/ 438010 w 3873500"/>
              <a:gd name="connsiteY56" fmla="*/ 730110 h 3873500"/>
              <a:gd name="connsiteX57" fmla="*/ 419621 w 3873500"/>
              <a:gd name="connsiteY57" fmla="*/ 753275 h 3873500"/>
              <a:gd name="connsiteX58" fmla="*/ 401586 w 3873500"/>
              <a:gd name="connsiteY58" fmla="*/ 776732 h 3873500"/>
              <a:gd name="connsiteX59" fmla="*/ 383896 w 3873500"/>
              <a:gd name="connsiteY59" fmla="*/ 800481 h 3873500"/>
              <a:gd name="connsiteX60" fmla="*/ 366573 w 3873500"/>
              <a:gd name="connsiteY60" fmla="*/ 824497 h 3873500"/>
              <a:gd name="connsiteX61" fmla="*/ 349606 w 3873500"/>
              <a:gd name="connsiteY61" fmla="*/ 848792 h 3873500"/>
              <a:gd name="connsiteX62" fmla="*/ 333019 w 3873500"/>
              <a:gd name="connsiteY62" fmla="*/ 873354 h 3873500"/>
              <a:gd name="connsiteX63" fmla="*/ 316788 w 3873500"/>
              <a:gd name="connsiteY63" fmla="*/ 898195 h 3873500"/>
              <a:gd name="connsiteX64" fmla="*/ 300939 w 3873500"/>
              <a:gd name="connsiteY64" fmla="*/ 923290 h 3873500"/>
              <a:gd name="connsiteX65" fmla="*/ 285458 w 3873500"/>
              <a:gd name="connsiteY65" fmla="*/ 948652 h 3873500"/>
              <a:gd name="connsiteX66" fmla="*/ 270370 w 3873500"/>
              <a:gd name="connsiteY66" fmla="*/ 974255 h 3873500"/>
              <a:gd name="connsiteX67" fmla="*/ 255663 w 3873500"/>
              <a:gd name="connsiteY67" fmla="*/ 1000125 h 3873500"/>
              <a:gd name="connsiteX68" fmla="*/ 241351 w 3873500"/>
              <a:gd name="connsiteY68" fmla="*/ 1026236 h 3873500"/>
              <a:gd name="connsiteX69" fmla="*/ 227432 w 3873500"/>
              <a:gd name="connsiteY69" fmla="*/ 1052589 h 3873500"/>
              <a:gd name="connsiteX70" fmla="*/ 213906 w 3873500"/>
              <a:gd name="connsiteY70" fmla="*/ 1079183 h 3873500"/>
              <a:gd name="connsiteX71" fmla="*/ 200787 w 3873500"/>
              <a:gd name="connsiteY71" fmla="*/ 1106005 h 3873500"/>
              <a:gd name="connsiteX72" fmla="*/ 188075 w 3873500"/>
              <a:gd name="connsiteY72" fmla="*/ 1133069 h 3873500"/>
              <a:gd name="connsiteX73" fmla="*/ 175768 w 3873500"/>
              <a:gd name="connsiteY73" fmla="*/ 1160361 h 3873500"/>
              <a:gd name="connsiteX74" fmla="*/ 163881 w 3873500"/>
              <a:gd name="connsiteY74" fmla="*/ 1187869 h 3873500"/>
              <a:gd name="connsiteX75" fmla="*/ 152400 w 3873500"/>
              <a:gd name="connsiteY75" fmla="*/ 1215606 h 3873500"/>
              <a:gd name="connsiteX76" fmla="*/ 141351 w 3873500"/>
              <a:gd name="connsiteY76" fmla="*/ 1243546 h 3873500"/>
              <a:gd name="connsiteX77" fmla="*/ 130734 w 3873500"/>
              <a:gd name="connsiteY77" fmla="*/ 1271715 h 3873500"/>
              <a:gd name="connsiteX78" fmla="*/ 120536 w 3873500"/>
              <a:gd name="connsiteY78" fmla="*/ 1300074 h 3873500"/>
              <a:gd name="connsiteX79" fmla="*/ 110769 w 3873500"/>
              <a:gd name="connsiteY79" fmla="*/ 1328649 h 3873500"/>
              <a:gd name="connsiteX80" fmla="*/ 101447 w 3873500"/>
              <a:gd name="connsiteY80" fmla="*/ 1357414 h 3873500"/>
              <a:gd name="connsiteX81" fmla="*/ 92570 w 3873500"/>
              <a:gd name="connsiteY81" fmla="*/ 1386383 h 3873500"/>
              <a:gd name="connsiteX82" fmla="*/ 84125 w 3873500"/>
              <a:gd name="connsiteY82" fmla="*/ 1415542 h 3873500"/>
              <a:gd name="connsiteX83" fmla="*/ 76136 w 3873500"/>
              <a:gd name="connsiteY83" fmla="*/ 1444892 h 3873500"/>
              <a:gd name="connsiteX84" fmla="*/ 68605 w 3873500"/>
              <a:gd name="connsiteY84" fmla="*/ 1474419 h 3873500"/>
              <a:gd name="connsiteX85" fmla="*/ 61531 w 3873500"/>
              <a:gd name="connsiteY85" fmla="*/ 1504137 h 3873500"/>
              <a:gd name="connsiteX86" fmla="*/ 54914 w 3873500"/>
              <a:gd name="connsiteY86" fmla="*/ 1534020 h 3873500"/>
              <a:gd name="connsiteX87" fmla="*/ 48768 w 3873500"/>
              <a:gd name="connsiteY87" fmla="*/ 1564081 h 3873500"/>
              <a:gd name="connsiteX88" fmla="*/ 43079 w 3873500"/>
              <a:gd name="connsiteY88" fmla="*/ 1594307 h 3873500"/>
              <a:gd name="connsiteX89" fmla="*/ 37871 w 3873500"/>
              <a:gd name="connsiteY89" fmla="*/ 1624698 h 3873500"/>
              <a:gd name="connsiteX90" fmla="*/ 33147 w 3873500"/>
              <a:gd name="connsiteY90" fmla="*/ 1655254 h 3873500"/>
              <a:gd name="connsiteX91" fmla="*/ 28893 w 3873500"/>
              <a:gd name="connsiteY91" fmla="*/ 1685963 h 3873500"/>
              <a:gd name="connsiteX92" fmla="*/ 25133 w 3873500"/>
              <a:gd name="connsiteY92" fmla="*/ 1716824 h 3873500"/>
              <a:gd name="connsiteX93" fmla="*/ 21857 w 3873500"/>
              <a:gd name="connsiteY93" fmla="*/ 1747837 h 3873500"/>
              <a:gd name="connsiteX94" fmla="*/ 19076 w 3873500"/>
              <a:gd name="connsiteY94" fmla="*/ 1778991 h 3873500"/>
              <a:gd name="connsiteX95" fmla="*/ 16790 w 3873500"/>
              <a:gd name="connsiteY95" fmla="*/ 1810283 h 3873500"/>
              <a:gd name="connsiteX96" fmla="*/ 15011 w 3873500"/>
              <a:gd name="connsiteY96" fmla="*/ 1841729 h 3873500"/>
              <a:gd name="connsiteX97" fmla="*/ 13729 w 3873500"/>
              <a:gd name="connsiteY97" fmla="*/ 1873288 h 3873500"/>
              <a:gd name="connsiteX98" fmla="*/ 12954 w 3873500"/>
              <a:gd name="connsiteY98" fmla="*/ 1904987 h 3873500"/>
              <a:gd name="connsiteX99" fmla="*/ 12700 w 3873500"/>
              <a:gd name="connsiteY99" fmla="*/ 1936750 h 3873500"/>
              <a:gd name="connsiteX100" fmla="*/ 13729 w 3873500"/>
              <a:gd name="connsiteY100" fmla="*/ 2000313 h 3873500"/>
              <a:gd name="connsiteX101" fmla="*/ 15011 w 3873500"/>
              <a:gd name="connsiteY101" fmla="*/ 2031886 h 3873500"/>
              <a:gd name="connsiteX102" fmla="*/ 16802 w 3873500"/>
              <a:gd name="connsiteY102" fmla="*/ 2063318 h 3873500"/>
              <a:gd name="connsiteX103" fmla="*/ 19088 w 3873500"/>
              <a:gd name="connsiteY103" fmla="*/ 2094611 h 3873500"/>
              <a:gd name="connsiteX104" fmla="*/ 21869 w 3873500"/>
              <a:gd name="connsiteY104" fmla="*/ 2125764 h 3873500"/>
              <a:gd name="connsiteX105" fmla="*/ 25146 w 3873500"/>
              <a:gd name="connsiteY105" fmla="*/ 2156778 h 3873500"/>
              <a:gd name="connsiteX106" fmla="*/ 28905 w 3873500"/>
              <a:gd name="connsiteY106" fmla="*/ 2187638 h 3873500"/>
              <a:gd name="connsiteX107" fmla="*/ 33160 w 3873500"/>
              <a:gd name="connsiteY107" fmla="*/ 2218347 h 3873500"/>
              <a:gd name="connsiteX108" fmla="*/ 37897 w 3873500"/>
              <a:gd name="connsiteY108" fmla="*/ 2248903 h 3873500"/>
              <a:gd name="connsiteX109" fmla="*/ 43104 w 3873500"/>
              <a:gd name="connsiteY109" fmla="*/ 2279295 h 3873500"/>
              <a:gd name="connsiteX110" fmla="*/ 48781 w 3873500"/>
              <a:gd name="connsiteY110" fmla="*/ 2309521 h 3873500"/>
              <a:gd name="connsiteX111" fmla="*/ 54940 w 3873500"/>
              <a:gd name="connsiteY111" fmla="*/ 2339581 h 3873500"/>
              <a:gd name="connsiteX112" fmla="*/ 61557 w 3873500"/>
              <a:gd name="connsiteY112" fmla="*/ 2369464 h 3873500"/>
              <a:gd name="connsiteX113" fmla="*/ 68631 w 3873500"/>
              <a:gd name="connsiteY113" fmla="*/ 2399183 h 3873500"/>
              <a:gd name="connsiteX114" fmla="*/ 76162 w 3873500"/>
              <a:gd name="connsiteY114" fmla="*/ 2428710 h 3873500"/>
              <a:gd name="connsiteX115" fmla="*/ 84150 w 3873500"/>
              <a:gd name="connsiteY115" fmla="*/ 2458060 h 3873500"/>
              <a:gd name="connsiteX116" fmla="*/ 92596 w 3873500"/>
              <a:gd name="connsiteY116" fmla="*/ 2487219 h 3873500"/>
              <a:gd name="connsiteX117" fmla="*/ 101473 w 3873500"/>
              <a:gd name="connsiteY117" fmla="*/ 2516175 h 3873500"/>
              <a:gd name="connsiteX118" fmla="*/ 110807 w 3873500"/>
              <a:gd name="connsiteY118" fmla="*/ 2544953 h 3873500"/>
              <a:gd name="connsiteX119" fmla="*/ 120574 w 3873500"/>
              <a:gd name="connsiteY119" fmla="*/ 2573515 h 3873500"/>
              <a:gd name="connsiteX120" fmla="*/ 130759 w 3873500"/>
              <a:gd name="connsiteY120" fmla="*/ 2601887 h 3873500"/>
              <a:gd name="connsiteX121" fmla="*/ 141389 w 3873500"/>
              <a:gd name="connsiteY121" fmla="*/ 2630043 h 3873500"/>
              <a:gd name="connsiteX122" fmla="*/ 152438 w 3873500"/>
              <a:gd name="connsiteY122" fmla="*/ 2657996 h 3873500"/>
              <a:gd name="connsiteX123" fmla="*/ 163919 w 3873500"/>
              <a:gd name="connsiteY123" fmla="*/ 2685720 h 3873500"/>
              <a:gd name="connsiteX124" fmla="*/ 175806 w 3873500"/>
              <a:gd name="connsiteY124" fmla="*/ 2713228 h 3873500"/>
              <a:gd name="connsiteX125" fmla="*/ 188113 w 3873500"/>
              <a:gd name="connsiteY125" fmla="*/ 2740520 h 3873500"/>
              <a:gd name="connsiteX126" fmla="*/ 200838 w 3873500"/>
              <a:gd name="connsiteY126" fmla="*/ 2767584 h 3873500"/>
              <a:gd name="connsiteX127" fmla="*/ 213957 w 3873500"/>
              <a:gd name="connsiteY127" fmla="*/ 2794406 h 3873500"/>
              <a:gd name="connsiteX128" fmla="*/ 227482 w 3873500"/>
              <a:gd name="connsiteY128" fmla="*/ 2821000 h 3873500"/>
              <a:gd name="connsiteX129" fmla="*/ 241402 w 3873500"/>
              <a:gd name="connsiteY129" fmla="*/ 2847353 h 3873500"/>
              <a:gd name="connsiteX130" fmla="*/ 255715 w 3873500"/>
              <a:gd name="connsiteY130" fmla="*/ 2873464 h 3873500"/>
              <a:gd name="connsiteX131" fmla="*/ 270421 w 3873500"/>
              <a:gd name="connsiteY131" fmla="*/ 2899334 h 3873500"/>
              <a:gd name="connsiteX132" fmla="*/ 285521 w 3873500"/>
              <a:gd name="connsiteY132" fmla="*/ 2924937 h 3873500"/>
              <a:gd name="connsiteX133" fmla="*/ 300990 w 3873500"/>
              <a:gd name="connsiteY133" fmla="*/ 2950299 h 3873500"/>
              <a:gd name="connsiteX134" fmla="*/ 316840 w 3873500"/>
              <a:gd name="connsiteY134" fmla="*/ 2975394 h 3873500"/>
              <a:gd name="connsiteX135" fmla="*/ 333070 w 3873500"/>
              <a:gd name="connsiteY135" fmla="*/ 3000223 h 3873500"/>
              <a:gd name="connsiteX136" fmla="*/ 349669 w 3873500"/>
              <a:gd name="connsiteY136" fmla="*/ 3024797 h 3873500"/>
              <a:gd name="connsiteX137" fmla="*/ 366637 w 3873500"/>
              <a:gd name="connsiteY137" fmla="*/ 3049092 h 3873500"/>
              <a:gd name="connsiteX138" fmla="*/ 383959 w 3873500"/>
              <a:gd name="connsiteY138" fmla="*/ 3073108 h 3873500"/>
              <a:gd name="connsiteX139" fmla="*/ 401638 w 3873500"/>
              <a:gd name="connsiteY139" fmla="*/ 3096844 h 3873500"/>
              <a:gd name="connsiteX140" fmla="*/ 419684 w 3873500"/>
              <a:gd name="connsiteY140" fmla="*/ 3120301 h 3873500"/>
              <a:gd name="connsiteX141" fmla="*/ 438074 w 3873500"/>
              <a:gd name="connsiteY141" fmla="*/ 3143479 h 3873500"/>
              <a:gd name="connsiteX142" fmla="*/ 456806 w 3873500"/>
              <a:gd name="connsiteY142" fmla="*/ 3166351 h 3873500"/>
              <a:gd name="connsiteX143" fmla="*/ 475882 w 3873500"/>
              <a:gd name="connsiteY143" fmla="*/ 3188932 h 3873500"/>
              <a:gd name="connsiteX144" fmla="*/ 495300 w 3873500"/>
              <a:gd name="connsiteY144" fmla="*/ 3211221 h 3873500"/>
              <a:gd name="connsiteX145" fmla="*/ 515048 w 3873500"/>
              <a:gd name="connsiteY145" fmla="*/ 3233204 h 3873500"/>
              <a:gd name="connsiteX146" fmla="*/ 535140 w 3873500"/>
              <a:gd name="connsiteY146" fmla="*/ 3254883 h 3873500"/>
              <a:gd name="connsiteX147" fmla="*/ 555549 w 3873500"/>
              <a:gd name="connsiteY147" fmla="*/ 3276245 h 3873500"/>
              <a:gd name="connsiteX148" fmla="*/ 576275 w 3873500"/>
              <a:gd name="connsiteY148" fmla="*/ 3297288 h 3873500"/>
              <a:gd name="connsiteX149" fmla="*/ 597332 w 3873500"/>
              <a:gd name="connsiteY149" fmla="*/ 3318027 h 3873500"/>
              <a:gd name="connsiteX150" fmla="*/ 597571 w 3873500"/>
              <a:gd name="connsiteY150" fmla="*/ 3318256 h 3873500"/>
              <a:gd name="connsiteX151" fmla="*/ 670783 w 3873500"/>
              <a:gd name="connsiteY151" fmla="*/ 3242730 h 3873500"/>
              <a:gd name="connsiteX152" fmla="*/ 2231291 w 3873500"/>
              <a:gd name="connsiteY152" fmla="*/ 3731604 h 3873500"/>
              <a:gd name="connsiteX153" fmla="*/ 2248373 w 3873500"/>
              <a:gd name="connsiteY153" fmla="*/ 3835698 h 3873500"/>
              <a:gd name="connsiteX154" fmla="*/ 2248903 w 3873500"/>
              <a:gd name="connsiteY154" fmla="*/ 3835616 h 3873500"/>
              <a:gd name="connsiteX155" fmla="*/ 2279294 w 3873500"/>
              <a:gd name="connsiteY155" fmla="*/ 3830396 h 3873500"/>
              <a:gd name="connsiteX156" fmla="*/ 2309520 w 3873500"/>
              <a:gd name="connsiteY156" fmla="*/ 3824719 h 3873500"/>
              <a:gd name="connsiteX157" fmla="*/ 2339581 w 3873500"/>
              <a:gd name="connsiteY157" fmla="*/ 3818573 h 3873500"/>
              <a:gd name="connsiteX158" fmla="*/ 2369465 w 3873500"/>
              <a:gd name="connsiteY158" fmla="*/ 3811943 h 3873500"/>
              <a:gd name="connsiteX159" fmla="*/ 2399182 w 3873500"/>
              <a:gd name="connsiteY159" fmla="*/ 3804869 h 3873500"/>
              <a:gd name="connsiteX160" fmla="*/ 2428710 w 3873500"/>
              <a:gd name="connsiteY160" fmla="*/ 3797338 h 3873500"/>
              <a:gd name="connsiteX161" fmla="*/ 2458059 w 3873500"/>
              <a:gd name="connsiteY161" fmla="*/ 3789350 h 3873500"/>
              <a:gd name="connsiteX162" fmla="*/ 2487219 w 3873500"/>
              <a:gd name="connsiteY162" fmla="*/ 3780904 h 3873500"/>
              <a:gd name="connsiteX163" fmla="*/ 2516175 w 3873500"/>
              <a:gd name="connsiteY163" fmla="*/ 3772027 h 3873500"/>
              <a:gd name="connsiteX164" fmla="*/ 2544953 w 3873500"/>
              <a:gd name="connsiteY164" fmla="*/ 3762692 h 3873500"/>
              <a:gd name="connsiteX165" fmla="*/ 2573515 w 3873500"/>
              <a:gd name="connsiteY165" fmla="*/ 3752939 h 3873500"/>
              <a:gd name="connsiteX166" fmla="*/ 2601887 w 3873500"/>
              <a:gd name="connsiteY166" fmla="*/ 3742741 h 3873500"/>
              <a:gd name="connsiteX167" fmla="*/ 2630043 w 3873500"/>
              <a:gd name="connsiteY167" fmla="*/ 3732111 h 3873500"/>
              <a:gd name="connsiteX168" fmla="*/ 2657996 w 3873500"/>
              <a:gd name="connsiteY168" fmla="*/ 3721062 h 3873500"/>
              <a:gd name="connsiteX169" fmla="*/ 2685720 w 3873500"/>
              <a:gd name="connsiteY169" fmla="*/ 3709581 h 3873500"/>
              <a:gd name="connsiteX170" fmla="*/ 2713228 w 3873500"/>
              <a:gd name="connsiteY170" fmla="*/ 3697694 h 3873500"/>
              <a:gd name="connsiteX171" fmla="*/ 2740520 w 3873500"/>
              <a:gd name="connsiteY171" fmla="*/ 3685388 h 3873500"/>
              <a:gd name="connsiteX172" fmla="*/ 2767584 w 3873500"/>
              <a:gd name="connsiteY172" fmla="*/ 3672662 h 3873500"/>
              <a:gd name="connsiteX173" fmla="*/ 2794406 w 3873500"/>
              <a:gd name="connsiteY173" fmla="*/ 3659543 h 3873500"/>
              <a:gd name="connsiteX174" fmla="*/ 2821000 w 3873500"/>
              <a:gd name="connsiteY174" fmla="*/ 3646018 h 3873500"/>
              <a:gd name="connsiteX175" fmla="*/ 2847353 w 3873500"/>
              <a:gd name="connsiteY175" fmla="*/ 3632098 h 3873500"/>
              <a:gd name="connsiteX176" fmla="*/ 2873464 w 3873500"/>
              <a:gd name="connsiteY176" fmla="*/ 3617786 h 3873500"/>
              <a:gd name="connsiteX177" fmla="*/ 2899334 w 3873500"/>
              <a:gd name="connsiteY177" fmla="*/ 3603079 h 3873500"/>
              <a:gd name="connsiteX178" fmla="*/ 2924937 w 3873500"/>
              <a:gd name="connsiteY178" fmla="*/ 3587991 h 3873500"/>
              <a:gd name="connsiteX179" fmla="*/ 2950299 w 3873500"/>
              <a:gd name="connsiteY179" fmla="*/ 3572510 h 3873500"/>
              <a:gd name="connsiteX180" fmla="*/ 2975394 w 3873500"/>
              <a:gd name="connsiteY180" fmla="*/ 3556660 h 3873500"/>
              <a:gd name="connsiteX181" fmla="*/ 3000222 w 3873500"/>
              <a:gd name="connsiteY181" fmla="*/ 3540430 h 3873500"/>
              <a:gd name="connsiteX182" fmla="*/ 3024784 w 3873500"/>
              <a:gd name="connsiteY182" fmla="*/ 3523831 h 3873500"/>
              <a:gd name="connsiteX183" fmla="*/ 3049080 w 3873500"/>
              <a:gd name="connsiteY183" fmla="*/ 3506877 h 3873500"/>
              <a:gd name="connsiteX184" fmla="*/ 3073108 w 3873500"/>
              <a:gd name="connsiteY184" fmla="*/ 3489541 h 3873500"/>
              <a:gd name="connsiteX185" fmla="*/ 3096844 w 3873500"/>
              <a:gd name="connsiteY185" fmla="*/ 3471862 h 3873500"/>
              <a:gd name="connsiteX186" fmla="*/ 3120301 w 3873500"/>
              <a:gd name="connsiteY186" fmla="*/ 3453816 h 3873500"/>
              <a:gd name="connsiteX187" fmla="*/ 3143479 w 3873500"/>
              <a:gd name="connsiteY187" fmla="*/ 3435426 h 3873500"/>
              <a:gd name="connsiteX188" fmla="*/ 3166351 w 3873500"/>
              <a:gd name="connsiteY188" fmla="*/ 3416694 h 3873500"/>
              <a:gd name="connsiteX189" fmla="*/ 3188932 w 3873500"/>
              <a:gd name="connsiteY189" fmla="*/ 3397618 h 3873500"/>
              <a:gd name="connsiteX190" fmla="*/ 3211220 w 3873500"/>
              <a:gd name="connsiteY190" fmla="*/ 3378200 h 3873500"/>
              <a:gd name="connsiteX191" fmla="*/ 3233204 w 3873500"/>
              <a:gd name="connsiteY191" fmla="*/ 3358452 h 3873500"/>
              <a:gd name="connsiteX192" fmla="*/ 3254883 w 3873500"/>
              <a:gd name="connsiteY192" fmla="*/ 3338360 h 3873500"/>
              <a:gd name="connsiteX193" fmla="*/ 3276244 w 3873500"/>
              <a:gd name="connsiteY193" fmla="*/ 3317951 h 3873500"/>
              <a:gd name="connsiteX194" fmla="*/ 3297289 w 3873500"/>
              <a:gd name="connsiteY194" fmla="*/ 3297225 h 3873500"/>
              <a:gd name="connsiteX195" fmla="*/ 3318028 w 3873500"/>
              <a:gd name="connsiteY195" fmla="*/ 3276168 h 3873500"/>
              <a:gd name="connsiteX196" fmla="*/ 3338437 w 3873500"/>
              <a:gd name="connsiteY196" fmla="*/ 3254807 h 3873500"/>
              <a:gd name="connsiteX197" fmla="*/ 3358515 w 3873500"/>
              <a:gd name="connsiteY197" fmla="*/ 3233128 h 3873500"/>
              <a:gd name="connsiteX198" fmla="*/ 3378264 w 3873500"/>
              <a:gd name="connsiteY198" fmla="*/ 3211144 h 3873500"/>
              <a:gd name="connsiteX199" fmla="*/ 3397682 w 3873500"/>
              <a:gd name="connsiteY199" fmla="*/ 3188868 h 3873500"/>
              <a:gd name="connsiteX200" fmla="*/ 3416757 w 3873500"/>
              <a:gd name="connsiteY200" fmla="*/ 3166275 h 3873500"/>
              <a:gd name="connsiteX201" fmla="*/ 3435490 w 3873500"/>
              <a:gd name="connsiteY201" fmla="*/ 3143402 h 3873500"/>
              <a:gd name="connsiteX202" fmla="*/ 3453879 w 3873500"/>
              <a:gd name="connsiteY202" fmla="*/ 3120225 h 3873500"/>
              <a:gd name="connsiteX203" fmla="*/ 3471914 w 3873500"/>
              <a:gd name="connsiteY203" fmla="*/ 3096768 h 3873500"/>
              <a:gd name="connsiteX204" fmla="*/ 3489604 w 3873500"/>
              <a:gd name="connsiteY204" fmla="*/ 3073032 h 3873500"/>
              <a:gd name="connsiteX205" fmla="*/ 3506927 w 3873500"/>
              <a:gd name="connsiteY205" fmla="*/ 3049003 h 3873500"/>
              <a:gd name="connsiteX206" fmla="*/ 3523894 w 3873500"/>
              <a:gd name="connsiteY206" fmla="*/ 3024708 h 3873500"/>
              <a:gd name="connsiteX207" fmla="*/ 3540481 w 3873500"/>
              <a:gd name="connsiteY207" fmla="*/ 3000146 h 3873500"/>
              <a:gd name="connsiteX208" fmla="*/ 3556712 w 3873500"/>
              <a:gd name="connsiteY208" fmla="*/ 2975305 h 3873500"/>
              <a:gd name="connsiteX209" fmla="*/ 3572561 w 3873500"/>
              <a:gd name="connsiteY209" fmla="*/ 2950210 h 3873500"/>
              <a:gd name="connsiteX210" fmla="*/ 3588042 w 3873500"/>
              <a:gd name="connsiteY210" fmla="*/ 2924861 h 3873500"/>
              <a:gd name="connsiteX211" fmla="*/ 3603130 w 3873500"/>
              <a:gd name="connsiteY211" fmla="*/ 2899245 h 3873500"/>
              <a:gd name="connsiteX212" fmla="*/ 3617837 w 3873500"/>
              <a:gd name="connsiteY212" fmla="*/ 2873375 h 3873500"/>
              <a:gd name="connsiteX213" fmla="*/ 3632149 w 3873500"/>
              <a:gd name="connsiteY213" fmla="*/ 2847264 h 3873500"/>
              <a:gd name="connsiteX214" fmla="*/ 3646068 w 3873500"/>
              <a:gd name="connsiteY214" fmla="*/ 2820911 h 3873500"/>
              <a:gd name="connsiteX215" fmla="*/ 3659594 w 3873500"/>
              <a:gd name="connsiteY215" fmla="*/ 2794317 h 3873500"/>
              <a:gd name="connsiteX216" fmla="*/ 3672713 w 3873500"/>
              <a:gd name="connsiteY216" fmla="*/ 2767495 h 3873500"/>
              <a:gd name="connsiteX217" fmla="*/ 3685425 w 3873500"/>
              <a:gd name="connsiteY217" fmla="*/ 2740431 h 3873500"/>
              <a:gd name="connsiteX218" fmla="*/ 3697732 w 3873500"/>
              <a:gd name="connsiteY218" fmla="*/ 2713139 h 3873500"/>
              <a:gd name="connsiteX219" fmla="*/ 3709619 w 3873500"/>
              <a:gd name="connsiteY219" fmla="*/ 2685631 h 3873500"/>
              <a:gd name="connsiteX220" fmla="*/ 3721100 w 3873500"/>
              <a:gd name="connsiteY220" fmla="*/ 2657894 h 3873500"/>
              <a:gd name="connsiteX221" fmla="*/ 3732149 w 3873500"/>
              <a:gd name="connsiteY221" fmla="*/ 2629954 h 3873500"/>
              <a:gd name="connsiteX222" fmla="*/ 3742766 w 3873500"/>
              <a:gd name="connsiteY222" fmla="*/ 2601786 h 3873500"/>
              <a:gd name="connsiteX223" fmla="*/ 3752964 w 3873500"/>
              <a:gd name="connsiteY223" fmla="*/ 2573427 h 3873500"/>
              <a:gd name="connsiteX224" fmla="*/ 3762731 w 3873500"/>
              <a:gd name="connsiteY224" fmla="*/ 2544852 h 3873500"/>
              <a:gd name="connsiteX225" fmla="*/ 3772053 w 3873500"/>
              <a:gd name="connsiteY225" fmla="*/ 2516086 h 3873500"/>
              <a:gd name="connsiteX226" fmla="*/ 3780930 w 3873500"/>
              <a:gd name="connsiteY226" fmla="*/ 2487117 h 3873500"/>
              <a:gd name="connsiteX227" fmla="*/ 3789375 w 3873500"/>
              <a:gd name="connsiteY227" fmla="*/ 2457958 h 3873500"/>
              <a:gd name="connsiteX228" fmla="*/ 3797364 w 3873500"/>
              <a:gd name="connsiteY228" fmla="*/ 2428608 h 3873500"/>
              <a:gd name="connsiteX229" fmla="*/ 3804895 w 3873500"/>
              <a:gd name="connsiteY229" fmla="*/ 2399081 h 3873500"/>
              <a:gd name="connsiteX230" fmla="*/ 3811969 w 3873500"/>
              <a:gd name="connsiteY230" fmla="*/ 2369363 h 3873500"/>
              <a:gd name="connsiteX231" fmla="*/ 3818586 w 3873500"/>
              <a:gd name="connsiteY231" fmla="*/ 2339480 h 3873500"/>
              <a:gd name="connsiteX232" fmla="*/ 3824732 w 3873500"/>
              <a:gd name="connsiteY232" fmla="*/ 2309419 h 3873500"/>
              <a:gd name="connsiteX233" fmla="*/ 3830421 w 3873500"/>
              <a:gd name="connsiteY233" fmla="*/ 2279193 h 3873500"/>
              <a:gd name="connsiteX234" fmla="*/ 3835629 w 3873500"/>
              <a:gd name="connsiteY234" fmla="*/ 2248802 h 3873500"/>
              <a:gd name="connsiteX235" fmla="*/ 3840353 w 3873500"/>
              <a:gd name="connsiteY235" fmla="*/ 2218246 h 3873500"/>
              <a:gd name="connsiteX236" fmla="*/ 3844607 w 3873500"/>
              <a:gd name="connsiteY236" fmla="*/ 2187537 h 3873500"/>
              <a:gd name="connsiteX237" fmla="*/ 3848367 w 3873500"/>
              <a:gd name="connsiteY237" fmla="*/ 2156676 h 3873500"/>
              <a:gd name="connsiteX238" fmla="*/ 3851643 w 3873500"/>
              <a:gd name="connsiteY238" fmla="*/ 2125662 h 3873500"/>
              <a:gd name="connsiteX239" fmla="*/ 3854424 w 3873500"/>
              <a:gd name="connsiteY239" fmla="*/ 2094509 h 3873500"/>
              <a:gd name="connsiteX240" fmla="*/ 3856710 w 3873500"/>
              <a:gd name="connsiteY240" fmla="*/ 2063217 h 3873500"/>
              <a:gd name="connsiteX241" fmla="*/ 3858489 w 3873500"/>
              <a:gd name="connsiteY241" fmla="*/ 2031784 h 3873500"/>
              <a:gd name="connsiteX242" fmla="*/ 3859771 w 3873500"/>
              <a:gd name="connsiteY242" fmla="*/ 2000212 h 3873500"/>
              <a:gd name="connsiteX243" fmla="*/ 3860546 w 3873500"/>
              <a:gd name="connsiteY243" fmla="*/ 1968526 h 3873500"/>
              <a:gd name="connsiteX244" fmla="*/ 3860800 w 3873500"/>
              <a:gd name="connsiteY244" fmla="*/ 1936750 h 3873500"/>
              <a:gd name="connsiteX245" fmla="*/ 3859771 w 3873500"/>
              <a:gd name="connsiteY245" fmla="*/ 1873186 h 3873500"/>
              <a:gd name="connsiteX246" fmla="*/ 3858489 w 3873500"/>
              <a:gd name="connsiteY246" fmla="*/ 1841614 h 3873500"/>
              <a:gd name="connsiteX247" fmla="*/ 3856698 w 3873500"/>
              <a:gd name="connsiteY247" fmla="*/ 1810182 h 3873500"/>
              <a:gd name="connsiteX248" fmla="*/ 3854412 w 3873500"/>
              <a:gd name="connsiteY248" fmla="*/ 1778889 h 3873500"/>
              <a:gd name="connsiteX249" fmla="*/ 3851631 w 3873500"/>
              <a:gd name="connsiteY249" fmla="*/ 1747736 h 3873500"/>
              <a:gd name="connsiteX250" fmla="*/ 3848354 w 3873500"/>
              <a:gd name="connsiteY250" fmla="*/ 1716723 h 3873500"/>
              <a:gd name="connsiteX251" fmla="*/ 3844595 w 3873500"/>
              <a:gd name="connsiteY251" fmla="*/ 1685861 h 3873500"/>
              <a:gd name="connsiteX252" fmla="*/ 3840340 w 3873500"/>
              <a:gd name="connsiteY252" fmla="*/ 1655153 h 3873500"/>
              <a:gd name="connsiteX253" fmla="*/ 3835603 w 3873500"/>
              <a:gd name="connsiteY253" fmla="*/ 1624597 h 3873500"/>
              <a:gd name="connsiteX254" fmla="*/ 3830396 w 3873500"/>
              <a:gd name="connsiteY254" fmla="*/ 1594206 h 3873500"/>
              <a:gd name="connsiteX255" fmla="*/ 3824719 w 3873500"/>
              <a:gd name="connsiteY255" fmla="*/ 1563980 h 3873500"/>
              <a:gd name="connsiteX256" fmla="*/ 3818560 w 3873500"/>
              <a:gd name="connsiteY256" fmla="*/ 1533919 h 3873500"/>
              <a:gd name="connsiteX257" fmla="*/ 3811943 w 3873500"/>
              <a:gd name="connsiteY257" fmla="*/ 1504036 h 3873500"/>
              <a:gd name="connsiteX258" fmla="*/ 3804869 w 3873500"/>
              <a:gd name="connsiteY258" fmla="*/ 1474318 h 3873500"/>
              <a:gd name="connsiteX259" fmla="*/ 3797338 w 3873500"/>
              <a:gd name="connsiteY259" fmla="*/ 1444790 h 3873500"/>
              <a:gd name="connsiteX260" fmla="*/ 3789350 w 3873500"/>
              <a:gd name="connsiteY260" fmla="*/ 1415453 h 3873500"/>
              <a:gd name="connsiteX261" fmla="*/ 3780904 w 3873500"/>
              <a:gd name="connsiteY261" fmla="*/ 1386294 h 3873500"/>
              <a:gd name="connsiteX262" fmla="*/ 3772027 w 3873500"/>
              <a:gd name="connsiteY262" fmla="*/ 1357325 h 3873500"/>
              <a:gd name="connsiteX263" fmla="*/ 3762693 w 3873500"/>
              <a:gd name="connsiteY263" fmla="*/ 1328547 h 3873500"/>
              <a:gd name="connsiteX264" fmla="*/ 3752926 w 3873500"/>
              <a:gd name="connsiteY264" fmla="*/ 1299985 h 3873500"/>
              <a:gd name="connsiteX265" fmla="*/ 3742741 w 3873500"/>
              <a:gd name="connsiteY265" fmla="*/ 1271613 h 3873500"/>
              <a:gd name="connsiteX266" fmla="*/ 3732111 w 3873500"/>
              <a:gd name="connsiteY266" fmla="*/ 1243457 h 3873500"/>
              <a:gd name="connsiteX267" fmla="*/ 3721062 w 3873500"/>
              <a:gd name="connsiteY267" fmla="*/ 1215504 h 3873500"/>
              <a:gd name="connsiteX268" fmla="*/ 3709581 w 3873500"/>
              <a:gd name="connsiteY268" fmla="*/ 1187780 h 3873500"/>
              <a:gd name="connsiteX269" fmla="*/ 3697694 w 3873500"/>
              <a:gd name="connsiteY269" fmla="*/ 1160272 h 3873500"/>
              <a:gd name="connsiteX270" fmla="*/ 3685387 w 3873500"/>
              <a:gd name="connsiteY270" fmla="*/ 1132980 h 3873500"/>
              <a:gd name="connsiteX271" fmla="*/ 3672662 w 3873500"/>
              <a:gd name="connsiteY271" fmla="*/ 1105916 h 3873500"/>
              <a:gd name="connsiteX272" fmla="*/ 3659543 w 3873500"/>
              <a:gd name="connsiteY272" fmla="*/ 1079094 h 3873500"/>
              <a:gd name="connsiteX273" fmla="*/ 3646018 w 3873500"/>
              <a:gd name="connsiteY273" fmla="*/ 1052500 h 3873500"/>
              <a:gd name="connsiteX274" fmla="*/ 3632098 w 3873500"/>
              <a:gd name="connsiteY274" fmla="*/ 1026147 h 3873500"/>
              <a:gd name="connsiteX275" fmla="*/ 3617785 w 3873500"/>
              <a:gd name="connsiteY275" fmla="*/ 1000036 h 3873500"/>
              <a:gd name="connsiteX276" fmla="*/ 3603079 w 3873500"/>
              <a:gd name="connsiteY276" fmla="*/ 974179 h 3873500"/>
              <a:gd name="connsiteX277" fmla="*/ 3587979 w 3873500"/>
              <a:gd name="connsiteY277" fmla="*/ 948563 h 3873500"/>
              <a:gd name="connsiteX278" fmla="*/ 3572510 w 3873500"/>
              <a:gd name="connsiteY278" fmla="*/ 923201 h 3873500"/>
              <a:gd name="connsiteX279" fmla="*/ 3556660 w 3873500"/>
              <a:gd name="connsiteY279" fmla="*/ 898106 h 3873500"/>
              <a:gd name="connsiteX280" fmla="*/ 3540430 w 3873500"/>
              <a:gd name="connsiteY280" fmla="*/ 873277 h 3873500"/>
              <a:gd name="connsiteX281" fmla="*/ 3523831 w 3873500"/>
              <a:gd name="connsiteY281" fmla="*/ 848716 h 3873500"/>
              <a:gd name="connsiteX282" fmla="*/ 3506863 w 3873500"/>
              <a:gd name="connsiteY282" fmla="*/ 824421 h 3873500"/>
              <a:gd name="connsiteX283" fmla="*/ 3489541 w 3873500"/>
              <a:gd name="connsiteY283" fmla="*/ 800392 h 3873500"/>
              <a:gd name="connsiteX284" fmla="*/ 3471863 w 3873500"/>
              <a:gd name="connsiteY284" fmla="*/ 776656 h 3873500"/>
              <a:gd name="connsiteX285" fmla="*/ 3453816 w 3873500"/>
              <a:gd name="connsiteY285" fmla="*/ 753199 h 3873500"/>
              <a:gd name="connsiteX286" fmla="*/ 3435426 w 3873500"/>
              <a:gd name="connsiteY286" fmla="*/ 730034 h 3873500"/>
              <a:gd name="connsiteX287" fmla="*/ 3416694 w 3873500"/>
              <a:gd name="connsiteY287" fmla="*/ 707149 h 3873500"/>
              <a:gd name="connsiteX288" fmla="*/ 3397618 w 3873500"/>
              <a:gd name="connsiteY288" fmla="*/ 684568 h 3873500"/>
              <a:gd name="connsiteX289" fmla="*/ 3378200 w 3873500"/>
              <a:gd name="connsiteY289" fmla="*/ 662280 h 3873500"/>
              <a:gd name="connsiteX290" fmla="*/ 3358452 w 3873500"/>
              <a:gd name="connsiteY290" fmla="*/ 640296 h 3873500"/>
              <a:gd name="connsiteX291" fmla="*/ 3338360 w 3873500"/>
              <a:gd name="connsiteY291" fmla="*/ 618617 h 3873500"/>
              <a:gd name="connsiteX292" fmla="*/ 3317951 w 3873500"/>
              <a:gd name="connsiteY292" fmla="*/ 597256 h 3873500"/>
              <a:gd name="connsiteX293" fmla="*/ 3297225 w 3873500"/>
              <a:gd name="connsiteY293" fmla="*/ 576212 h 3873500"/>
              <a:gd name="connsiteX294" fmla="*/ 3276168 w 3873500"/>
              <a:gd name="connsiteY294" fmla="*/ 555473 h 3873500"/>
              <a:gd name="connsiteX295" fmla="*/ 3275929 w 3873500"/>
              <a:gd name="connsiteY295" fmla="*/ 555245 h 3873500"/>
              <a:gd name="connsiteX296" fmla="*/ 3202717 w 3873500"/>
              <a:gd name="connsiteY296" fmla="*/ 630771 h 3873500"/>
              <a:gd name="connsiteX297" fmla="*/ 1642209 w 3873500"/>
              <a:gd name="connsiteY297" fmla="*/ 141897 h 3873500"/>
              <a:gd name="connsiteX298" fmla="*/ 1936750 w 3873500"/>
              <a:gd name="connsiteY298" fmla="*/ 0 h 3873500"/>
              <a:gd name="connsiteX299" fmla="*/ 1968830 w 3873500"/>
              <a:gd name="connsiteY299" fmla="*/ 267 h 3873500"/>
              <a:gd name="connsiteX300" fmla="*/ 2000733 w 3873500"/>
              <a:gd name="connsiteY300" fmla="*/ 1041 h 3873500"/>
              <a:gd name="connsiteX301" fmla="*/ 2032495 w 3873500"/>
              <a:gd name="connsiteY301" fmla="*/ 2324 h 3873500"/>
              <a:gd name="connsiteX302" fmla="*/ 2064131 w 3873500"/>
              <a:gd name="connsiteY302" fmla="*/ 4128 h 3873500"/>
              <a:gd name="connsiteX303" fmla="*/ 2095640 w 3873500"/>
              <a:gd name="connsiteY303" fmla="*/ 6426 h 3873500"/>
              <a:gd name="connsiteX304" fmla="*/ 2126996 w 3873500"/>
              <a:gd name="connsiteY304" fmla="*/ 9233 h 3873500"/>
              <a:gd name="connsiteX305" fmla="*/ 2158212 w 3873500"/>
              <a:gd name="connsiteY305" fmla="*/ 12522 h 3873500"/>
              <a:gd name="connsiteX306" fmla="*/ 2189276 w 3873500"/>
              <a:gd name="connsiteY306" fmla="*/ 16319 h 3873500"/>
              <a:gd name="connsiteX307" fmla="*/ 2220189 w 3873500"/>
              <a:gd name="connsiteY307" fmla="*/ 20599 h 3873500"/>
              <a:gd name="connsiteX308" fmla="*/ 2250948 w 3873500"/>
              <a:gd name="connsiteY308" fmla="*/ 25362 h 3873500"/>
              <a:gd name="connsiteX309" fmla="*/ 2281542 w 3873500"/>
              <a:gd name="connsiteY309" fmla="*/ 30607 h 3873500"/>
              <a:gd name="connsiteX310" fmla="*/ 2311959 w 3873500"/>
              <a:gd name="connsiteY310" fmla="*/ 36322 h 3873500"/>
              <a:gd name="connsiteX311" fmla="*/ 2342223 w 3873500"/>
              <a:gd name="connsiteY311" fmla="*/ 42520 h 3873500"/>
              <a:gd name="connsiteX312" fmla="*/ 2372309 w 3873500"/>
              <a:gd name="connsiteY312" fmla="*/ 49174 h 3873500"/>
              <a:gd name="connsiteX313" fmla="*/ 2402218 w 3873500"/>
              <a:gd name="connsiteY313" fmla="*/ 56299 h 3873500"/>
              <a:gd name="connsiteX314" fmla="*/ 2431948 w 3873500"/>
              <a:gd name="connsiteY314" fmla="*/ 63881 h 3873500"/>
              <a:gd name="connsiteX315" fmla="*/ 2461489 w 3873500"/>
              <a:gd name="connsiteY315" fmla="*/ 71933 h 3873500"/>
              <a:gd name="connsiteX316" fmla="*/ 2490839 w 3873500"/>
              <a:gd name="connsiteY316" fmla="*/ 80429 h 3873500"/>
              <a:gd name="connsiteX317" fmla="*/ 2519997 w 3873500"/>
              <a:gd name="connsiteY317" fmla="*/ 89370 h 3873500"/>
              <a:gd name="connsiteX318" fmla="*/ 2548954 w 3873500"/>
              <a:gd name="connsiteY318" fmla="*/ 98755 h 3873500"/>
              <a:gd name="connsiteX319" fmla="*/ 2577719 w 3873500"/>
              <a:gd name="connsiteY319" fmla="*/ 108585 h 3873500"/>
              <a:gd name="connsiteX320" fmla="*/ 2606269 w 3873500"/>
              <a:gd name="connsiteY320" fmla="*/ 118847 h 3873500"/>
              <a:gd name="connsiteX321" fmla="*/ 2634615 w 3873500"/>
              <a:gd name="connsiteY321" fmla="*/ 129540 h 3873500"/>
              <a:gd name="connsiteX322" fmla="*/ 2662758 w 3873500"/>
              <a:gd name="connsiteY322" fmla="*/ 140678 h 3873500"/>
              <a:gd name="connsiteX323" fmla="*/ 2690673 w 3873500"/>
              <a:gd name="connsiteY323" fmla="*/ 152222 h 3873500"/>
              <a:gd name="connsiteX324" fmla="*/ 2718359 w 3873500"/>
              <a:gd name="connsiteY324" fmla="*/ 164198 h 3873500"/>
              <a:gd name="connsiteX325" fmla="*/ 2745829 w 3873500"/>
              <a:gd name="connsiteY325" fmla="*/ 176581 h 3873500"/>
              <a:gd name="connsiteX326" fmla="*/ 2773070 w 3873500"/>
              <a:gd name="connsiteY326" fmla="*/ 189382 h 3873500"/>
              <a:gd name="connsiteX327" fmla="*/ 2800071 w 3873500"/>
              <a:gd name="connsiteY327" fmla="*/ 202590 h 3873500"/>
              <a:gd name="connsiteX328" fmla="*/ 2826842 w 3873500"/>
              <a:gd name="connsiteY328" fmla="*/ 216205 h 3873500"/>
              <a:gd name="connsiteX329" fmla="*/ 2853372 w 3873500"/>
              <a:gd name="connsiteY329" fmla="*/ 230213 h 3873500"/>
              <a:gd name="connsiteX330" fmla="*/ 2879661 w 3873500"/>
              <a:gd name="connsiteY330" fmla="*/ 244627 h 3873500"/>
              <a:gd name="connsiteX331" fmla="*/ 2905684 w 3873500"/>
              <a:gd name="connsiteY331" fmla="*/ 259436 h 3873500"/>
              <a:gd name="connsiteX332" fmla="*/ 2931464 w 3873500"/>
              <a:gd name="connsiteY332" fmla="*/ 274625 h 3873500"/>
              <a:gd name="connsiteX333" fmla="*/ 2956992 w 3873500"/>
              <a:gd name="connsiteY333" fmla="*/ 290195 h 3873500"/>
              <a:gd name="connsiteX334" fmla="*/ 2982252 w 3873500"/>
              <a:gd name="connsiteY334" fmla="*/ 306159 h 3873500"/>
              <a:gd name="connsiteX335" fmla="*/ 3007258 w 3873500"/>
              <a:gd name="connsiteY335" fmla="*/ 322491 h 3873500"/>
              <a:gd name="connsiteX336" fmla="*/ 3031985 w 3873500"/>
              <a:gd name="connsiteY336" fmla="*/ 339204 h 3873500"/>
              <a:gd name="connsiteX337" fmla="*/ 3056433 w 3873500"/>
              <a:gd name="connsiteY337" fmla="*/ 356273 h 3873500"/>
              <a:gd name="connsiteX338" fmla="*/ 3080614 w 3873500"/>
              <a:gd name="connsiteY338" fmla="*/ 373710 h 3873500"/>
              <a:gd name="connsiteX339" fmla="*/ 3104515 w 3873500"/>
              <a:gd name="connsiteY339" fmla="*/ 391516 h 3873500"/>
              <a:gd name="connsiteX340" fmla="*/ 3128125 w 3873500"/>
              <a:gd name="connsiteY340" fmla="*/ 409677 h 3873500"/>
              <a:gd name="connsiteX341" fmla="*/ 3151442 w 3873500"/>
              <a:gd name="connsiteY341" fmla="*/ 428181 h 3873500"/>
              <a:gd name="connsiteX342" fmla="*/ 3174467 w 3873500"/>
              <a:gd name="connsiteY342" fmla="*/ 447040 h 3873500"/>
              <a:gd name="connsiteX343" fmla="*/ 3197199 w 3873500"/>
              <a:gd name="connsiteY343" fmla="*/ 466242 h 3873500"/>
              <a:gd name="connsiteX344" fmla="*/ 3219641 w 3873500"/>
              <a:gd name="connsiteY344" fmla="*/ 485788 h 3873500"/>
              <a:gd name="connsiteX345" fmla="*/ 3241764 w 3873500"/>
              <a:gd name="connsiteY345" fmla="*/ 505676 h 3873500"/>
              <a:gd name="connsiteX346" fmla="*/ 3263582 w 3873500"/>
              <a:gd name="connsiteY346" fmla="*/ 525882 h 3873500"/>
              <a:gd name="connsiteX347" fmla="*/ 3285084 w 3873500"/>
              <a:gd name="connsiteY347" fmla="*/ 546430 h 3873500"/>
              <a:gd name="connsiteX348" fmla="*/ 3306267 w 3873500"/>
              <a:gd name="connsiteY348" fmla="*/ 567296 h 3873500"/>
              <a:gd name="connsiteX349" fmla="*/ 3327133 w 3873500"/>
              <a:gd name="connsiteY349" fmla="*/ 588480 h 3873500"/>
              <a:gd name="connsiteX350" fmla="*/ 3347682 w 3873500"/>
              <a:gd name="connsiteY350" fmla="*/ 609994 h 3873500"/>
              <a:gd name="connsiteX351" fmla="*/ 3367901 w 3873500"/>
              <a:gd name="connsiteY351" fmla="*/ 631812 h 3873500"/>
              <a:gd name="connsiteX352" fmla="*/ 3387776 w 3873500"/>
              <a:gd name="connsiteY352" fmla="*/ 653936 h 3873500"/>
              <a:gd name="connsiteX353" fmla="*/ 3407321 w 3873500"/>
              <a:gd name="connsiteY353" fmla="*/ 676364 h 3873500"/>
              <a:gd name="connsiteX354" fmla="*/ 3426523 w 3873500"/>
              <a:gd name="connsiteY354" fmla="*/ 699097 h 3873500"/>
              <a:gd name="connsiteX355" fmla="*/ 3445383 w 3873500"/>
              <a:gd name="connsiteY355" fmla="*/ 722135 h 3873500"/>
              <a:gd name="connsiteX356" fmla="*/ 3463887 w 3873500"/>
              <a:gd name="connsiteY356" fmla="*/ 745452 h 3873500"/>
              <a:gd name="connsiteX357" fmla="*/ 3482048 w 3873500"/>
              <a:gd name="connsiteY357" fmla="*/ 769074 h 3873500"/>
              <a:gd name="connsiteX358" fmla="*/ 3499841 w 3873500"/>
              <a:gd name="connsiteY358" fmla="*/ 792963 h 3873500"/>
              <a:gd name="connsiteX359" fmla="*/ 3517278 w 3873500"/>
              <a:gd name="connsiteY359" fmla="*/ 817143 h 3873500"/>
              <a:gd name="connsiteX360" fmla="*/ 3534359 w 3873500"/>
              <a:gd name="connsiteY360" fmla="*/ 841604 h 3873500"/>
              <a:gd name="connsiteX361" fmla="*/ 3551060 w 3873500"/>
              <a:gd name="connsiteY361" fmla="*/ 866331 h 3873500"/>
              <a:gd name="connsiteX362" fmla="*/ 3567392 w 3873500"/>
              <a:gd name="connsiteY362" fmla="*/ 891324 h 3873500"/>
              <a:gd name="connsiteX363" fmla="*/ 3583356 w 3873500"/>
              <a:gd name="connsiteY363" fmla="*/ 916584 h 3873500"/>
              <a:gd name="connsiteX364" fmla="*/ 3598926 w 3873500"/>
              <a:gd name="connsiteY364" fmla="*/ 942111 h 3873500"/>
              <a:gd name="connsiteX365" fmla="*/ 3614115 w 3873500"/>
              <a:gd name="connsiteY365" fmla="*/ 967892 h 3873500"/>
              <a:gd name="connsiteX366" fmla="*/ 3628923 w 3873500"/>
              <a:gd name="connsiteY366" fmla="*/ 993927 h 3873500"/>
              <a:gd name="connsiteX367" fmla="*/ 3643325 w 3873500"/>
              <a:gd name="connsiteY367" fmla="*/ 1020216 h 3873500"/>
              <a:gd name="connsiteX368" fmla="*/ 3657346 w 3873500"/>
              <a:gd name="connsiteY368" fmla="*/ 1046747 h 3873500"/>
              <a:gd name="connsiteX369" fmla="*/ 3670960 w 3873500"/>
              <a:gd name="connsiteY369" fmla="*/ 1073506 h 3873500"/>
              <a:gd name="connsiteX370" fmla="*/ 3684156 w 3873500"/>
              <a:gd name="connsiteY370" fmla="*/ 1100518 h 3873500"/>
              <a:gd name="connsiteX371" fmla="*/ 3696957 w 3873500"/>
              <a:gd name="connsiteY371" fmla="*/ 1127760 h 3873500"/>
              <a:gd name="connsiteX372" fmla="*/ 3709353 w 3873500"/>
              <a:gd name="connsiteY372" fmla="*/ 1155230 h 3873500"/>
              <a:gd name="connsiteX373" fmla="*/ 3721316 w 3873500"/>
              <a:gd name="connsiteY373" fmla="*/ 1182929 h 3873500"/>
              <a:gd name="connsiteX374" fmla="*/ 3732861 w 3873500"/>
              <a:gd name="connsiteY374" fmla="*/ 1210843 h 3873500"/>
              <a:gd name="connsiteX375" fmla="*/ 3743985 w 3873500"/>
              <a:gd name="connsiteY375" fmla="*/ 1238974 h 3873500"/>
              <a:gd name="connsiteX376" fmla="*/ 3754692 w 3873500"/>
              <a:gd name="connsiteY376" fmla="*/ 1267320 h 3873500"/>
              <a:gd name="connsiteX377" fmla="*/ 3764953 w 3873500"/>
              <a:gd name="connsiteY377" fmla="*/ 1295870 h 3873500"/>
              <a:gd name="connsiteX378" fmla="*/ 3774783 w 3873500"/>
              <a:gd name="connsiteY378" fmla="*/ 1324635 h 3873500"/>
              <a:gd name="connsiteX379" fmla="*/ 3784168 w 3873500"/>
              <a:gd name="connsiteY379" fmla="*/ 1353604 h 3873500"/>
              <a:gd name="connsiteX380" fmla="*/ 3793109 w 3873500"/>
              <a:gd name="connsiteY380" fmla="*/ 1382763 h 3873500"/>
              <a:gd name="connsiteX381" fmla="*/ 3801605 w 3873500"/>
              <a:gd name="connsiteY381" fmla="*/ 1412113 h 3873500"/>
              <a:gd name="connsiteX382" fmla="*/ 3809644 w 3873500"/>
              <a:gd name="connsiteY382" fmla="*/ 1441653 h 3873500"/>
              <a:gd name="connsiteX383" fmla="*/ 3817226 w 3873500"/>
              <a:gd name="connsiteY383" fmla="*/ 1471384 h 3873500"/>
              <a:gd name="connsiteX384" fmla="*/ 3824351 w 3873500"/>
              <a:gd name="connsiteY384" fmla="*/ 1501292 h 3873500"/>
              <a:gd name="connsiteX385" fmla="*/ 3831006 w 3873500"/>
              <a:gd name="connsiteY385" fmla="*/ 1531379 h 3873500"/>
              <a:gd name="connsiteX386" fmla="*/ 3837204 w 3873500"/>
              <a:gd name="connsiteY386" fmla="*/ 1561630 h 3873500"/>
              <a:gd name="connsiteX387" fmla="*/ 3842918 w 3873500"/>
              <a:gd name="connsiteY387" fmla="*/ 1592059 h 3873500"/>
              <a:gd name="connsiteX388" fmla="*/ 3848164 w 3873500"/>
              <a:gd name="connsiteY388" fmla="*/ 1622654 h 3873500"/>
              <a:gd name="connsiteX389" fmla="*/ 3852926 w 3873500"/>
              <a:gd name="connsiteY389" fmla="*/ 1653413 h 3873500"/>
              <a:gd name="connsiteX390" fmla="*/ 3857193 w 3873500"/>
              <a:gd name="connsiteY390" fmla="*/ 1684325 h 3873500"/>
              <a:gd name="connsiteX391" fmla="*/ 3860991 w 3873500"/>
              <a:gd name="connsiteY391" fmla="*/ 1715389 h 3873500"/>
              <a:gd name="connsiteX392" fmla="*/ 3864280 w 3873500"/>
              <a:gd name="connsiteY392" fmla="*/ 1746606 h 3873500"/>
              <a:gd name="connsiteX393" fmla="*/ 3867086 w 3873500"/>
              <a:gd name="connsiteY393" fmla="*/ 1777962 h 3873500"/>
              <a:gd name="connsiteX394" fmla="*/ 3869386 w 3873500"/>
              <a:gd name="connsiteY394" fmla="*/ 1809470 h 3873500"/>
              <a:gd name="connsiteX395" fmla="*/ 3871176 w 3873500"/>
              <a:gd name="connsiteY395" fmla="*/ 1841106 h 3873500"/>
              <a:gd name="connsiteX396" fmla="*/ 3872471 w 3873500"/>
              <a:gd name="connsiteY396" fmla="*/ 1872869 h 3873500"/>
              <a:gd name="connsiteX397" fmla="*/ 3873500 w 3873500"/>
              <a:gd name="connsiteY397" fmla="*/ 1936750 h 3873500"/>
              <a:gd name="connsiteX398" fmla="*/ 3873233 w 3873500"/>
              <a:gd name="connsiteY398" fmla="*/ 1968830 h 3873500"/>
              <a:gd name="connsiteX399" fmla="*/ 3872459 w 3873500"/>
              <a:gd name="connsiteY399" fmla="*/ 2000732 h 3873500"/>
              <a:gd name="connsiteX400" fmla="*/ 3871176 w 3873500"/>
              <a:gd name="connsiteY400" fmla="*/ 2032495 h 3873500"/>
              <a:gd name="connsiteX401" fmla="*/ 3869372 w 3873500"/>
              <a:gd name="connsiteY401" fmla="*/ 2064144 h 3873500"/>
              <a:gd name="connsiteX402" fmla="*/ 3867074 w 3873500"/>
              <a:gd name="connsiteY402" fmla="*/ 2095640 h 3873500"/>
              <a:gd name="connsiteX403" fmla="*/ 3864280 w 3873500"/>
              <a:gd name="connsiteY403" fmla="*/ 2126996 h 3873500"/>
              <a:gd name="connsiteX404" fmla="*/ 3860978 w 3873500"/>
              <a:gd name="connsiteY404" fmla="*/ 2158213 h 3873500"/>
              <a:gd name="connsiteX405" fmla="*/ 3857181 w 3873500"/>
              <a:gd name="connsiteY405" fmla="*/ 2189277 h 3873500"/>
              <a:gd name="connsiteX406" fmla="*/ 3852900 w 3873500"/>
              <a:gd name="connsiteY406" fmla="*/ 2220188 h 3873500"/>
              <a:gd name="connsiteX407" fmla="*/ 3848138 w 3873500"/>
              <a:gd name="connsiteY407" fmla="*/ 2250948 h 3873500"/>
              <a:gd name="connsiteX408" fmla="*/ 3842906 w 3873500"/>
              <a:gd name="connsiteY408" fmla="*/ 2281542 h 3873500"/>
              <a:gd name="connsiteX409" fmla="*/ 3837178 w 3873500"/>
              <a:gd name="connsiteY409" fmla="*/ 2311972 h 3873500"/>
              <a:gd name="connsiteX410" fmla="*/ 3830980 w 3873500"/>
              <a:gd name="connsiteY410" fmla="*/ 2342223 h 3873500"/>
              <a:gd name="connsiteX411" fmla="*/ 3824325 w 3873500"/>
              <a:gd name="connsiteY411" fmla="*/ 2372309 h 3873500"/>
              <a:gd name="connsiteX412" fmla="*/ 3817201 w 3873500"/>
              <a:gd name="connsiteY412" fmla="*/ 2402218 h 3873500"/>
              <a:gd name="connsiteX413" fmla="*/ 3809619 w 3873500"/>
              <a:gd name="connsiteY413" fmla="*/ 2431948 h 3873500"/>
              <a:gd name="connsiteX414" fmla="*/ 3801567 w 3873500"/>
              <a:gd name="connsiteY414" fmla="*/ 2461488 h 3873500"/>
              <a:gd name="connsiteX415" fmla="*/ 3793071 w 3873500"/>
              <a:gd name="connsiteY415" fmla="*/ 2490838 h 3873500"/>
              <a:gd name="connsiteX416" fmla="*/ 3784130 w 3873500"/>
              <a:gd name="connsiteY416" fmla="*/ 2519998 h 3873500"/>
              <a:gd name="connsiteX417" fmla="*/ 3774745 w 3873500"/>
              <a:gd name="connsiteY417" fmla="*/ 2548954 h 3873500"/>
              <a:gd name="connsiteX418" fmla="*/ 3764915 w 3873500"/>
              <a:gd name="connsiteY418" fmla="*/ 2577719 h 3873500"/>
              <a:gd name="connsiteX419" fmla="*/ 3754654 w 3873500"/>
              <a:gd name="connsiteY419" fmla="*/ 2606281 h 3873500"/>
              <a:gd name="connsiteX420" fmla="*/ 3743960 w 3873500"/>
              <a:gd name="connsiteY420" fmla="*/ 2634615 h 3873500"/>
              <a:gd name="connsiteX421" fmla="*/ 3732835 w 3873500"/>
              <a:gd name="connsiteY421" fmla="*/ 2662758 h 3873500"/>
              <a:gd name="connsiteX422" fmla="*/ 3721278 w 3873500"/>
              <a:gd name="connsiteY422" fmla="*/ 2690673 h 3873500"/>
              <a:gd name="connsiteX423" fmla="*/ 3709301 w 3873500"/>
              <a:gd name="connsiteY423" fmla="*/ 2718359 h 3873500"/>
              <a:gd name="connsiteX424" fmla="*/ 3696919 w 3873500"/>
              <a:gd name="connsiteY424" fmla="*/ 2745829 h 3873500"/>
              <a:gd name="connsiteX425" fmla="*/ 3684118 w 3873500"/>
              <a:gd name="connsiteY425" fmla="*/ 2773071 h 3873500"/>
              <a:gd name="connsiteX426" fmla="*/ 3670909 w 3873500"/>
              <a:gd name="connsiteY426" fmla="*/ 2800083 h 3873500"/>
              <a:gd name="connsiteX427" fmla="*/ 3657295 w 3873500"/>
              <a:gd name="connsiteY427" fmla="*/ 2826842 h 3873500"/>
              <a:gd name="connsiteX428" fmla="*/ 3643287 w 3873500"/>
              <a:gd name="connsiteY428" fmla="*/ 2853373 h 3873500"/>
              <a:gd name="connsiteX429" fmla="*/ 3628872 w 3873500"/>
              <a:gd name="connsiteY429" fmla="*/ 2879661 h 3873500"/>
              <a:gd name="connsiteX430" fmla="*/ 3614065 w 3873500"/>
              <a:gd name="connsiteY430" fmla="*/ 2905697 h 3873500"/>
              <a:gd name="connsiteX431" fmla="*/ 3598875 w 3873500"/>
              <a:gd name="connsiteY431" fmla="*/ 2931465 h 3873500"/>
              <a:gd name="connsiteX432" fmla="*/ 3583305 w 3873500"/>
              <a:gd name="connsiteY432" fmla="*/ 2956992 h 3873500"/>
              <a:gd name="connsiteX433" fmla="*/ 3567341 w 3873500"/>
              <a:gd name="connsiteY433" fmla="*/ 2982252 h 3873500"/>
              <a:gd name="connsiteX434" fmla="*/ 3551009 w 3873500"/>
              <a:gd name="connsiteY434" fmla="*/ 3007258 h 3873500"/>
              <a:gd name="connsiteX435" fmla="*/ 3534308 w 3873500"/>
              <a:gd name="connsiteY435" fmla="*/ 3031985 h 3873500"/>
              <a:gd name="connsiteX436" fmla="*/ 3517227 w 3873500"/>
              <a:gd name="connsiteY436" fmla="*/ 3056433 h 3873500"/>
              <a:gd name="connsiteX437" fmla="*/ 3499789 w 3873500"/>
              <a:gd name="connsiteY437" fmla="*/ 3080613 h 3873500"/>
              <a:gd name="connsiteX438" fmla="*/ 3481984 w 3873500"/>
              <a:gd name="connsiteY438" fmla="*/ 3104515 h 3873500"/>
              <a:gd name="connsiteX439" fmla="*/ 3463823 w 3873500"/>
              <a:gd name="connsiteY439" fmla="*/ 3128124 h 3873500"/>
              <a:gd name="connsiteX440" fmla="*/ 3445319 w 3873500"/>
              <a:gd name="connsiteY440" fmla="*/ 3151442 h 3873500"/>
              <a:gd name="connsiteX441" fmla="*/ 3426460 w 3873500"/>
              <a:gd name="connsiteY441" fmla="*/ 3174479 h 3873500"/>
              <a:gd name="connsiteX442" fmla="*/ 3407258 w 3873500"/>
              <a:gd name="connsiteY442" fmla="*/ 3197200 h 3873500"/>
              <a:gd name="connsiteX443" fmla="*/ 3387713 w 3873500"/>
              <a:gd name="connsiteY443" fmla="*/ 3219641 h 3873500"/>
              <a:gd name="connsiteX444" fmla="*/ 3367824 w 3873500"/>
              <a:gd name="connsiteY444" fmla="*/ 3241764 h 3873500"/>
              <a:gd name="connsiteX445" fmla="*/ 3347618 w 3873500"/>
              <a:gd name="connsiteY445" fmla="*/ 3263583 h 3873500"/>
              <a:gd name="connsiteX446" fmla="*/ 3327070 w 3873500"/>
              <a:gd name="connsiteY446" fmla="*/ 3285084 h 3873500"/>
              <a:gd name="connsiteX447" fmla="*/ 3306204 w 3873500"/>
              <a:gd name="connsiteY447" fmla="*/ 3306267 h 3873500"/>
              <a:gd name="connsiteX448" fmla="*/ 3285020 w 3873500"/>
              <a:gd name="connsiteY448" fmla="*/ 3327146 h 3873500"/>
              <a:gd name="connsiteX449" fmla="*/ 3263506 w 3873500"/>
              <a:gd name="connsiteY449" fmla="*/ 3347682 h 3873500"/>
              <a:gd name="connsiteX450" fmla="*/ 3241687 w 3873500"/>
              <a:gd name="connsiteY450" fmla="*/ 3367900 h 3873500"/>
              <a:gd name="connsiteX451" fmla="*/ 3219564 w 3873500"/>
              <a:gd name="connsiteY451" fmla="*/ 3387776 h 3873500"/>
              <a:gd name="connsiteX452" fmla="*/ 3197136 w 3873500"/>
              <a:gd name="connsiteY452" fmla="*/ 3407321 h 3873500"/>
              <a:gd name="connsiteX453" fmla="*/ 3174403 w 3873500"/>
              <a:gd name="connsiteY453" fmla="*/ 3426523 h 3873500"/>
              <a:gd name="connsiteX454" fmla="*/ 3151365 w 3873500"/>
              <a:gd name="connsiteY454" fmla="*/ 3445383 h 3873500"/>
              <a:gd name="connsiteX455" fmla="*/ 3128048 w 3873500"/>
              <a:gd name="connsiteY455" fmla="*/ 3463887 h 3873500"/>
              <a:gd name="connsiteX456" fmla="*/ 3104426 w 3873500"/>
              <a:gd name="connsiteY456" fmla="*/ 3482048 h 3873500"/>
              <a:gd name="connsiteX457" fmla="*/ 3080538 w 3873500"/>
              <a:gd name="connsiteY457" fmla="*/ 3499841 h 3873500"/>
              <a:gd name="connsiteX458" fmla="*/ 3056357 w 3873500"/>
              <a:gd name="connsiteY458" fmla="*/ 3517290 h 3873500"/>
              <a:gd name="connsiteX459" fmla="*/ 3031896 w 3873500"/>
              <a:gd name="connsiteY459" fmla="*/ 3534359 h 3873500"/>
              <a:gd name="connsiteX460" fmla="*/ 3007169 w 3873500"/>
              <a:gd name="connsiteY460" fmla="*/ 3551060 h 3873500"/>
              <a:gd name="connsiteX461" fmla="*/ 2982176 w 3873500"/>
              <a:gd name="connsiteY461" fmla="*/ 3567392 h 3873500"/>
              <a:gd name="connsiteX462" fmla="*/ 2956916 w 3873500"/>
              <a:gd name="connsiteY462" fmla="*/ 3583356 h 3873500"/>
              <a:gd name="connsiteX463" fmla="*/ 2931389 w 3873500"/>
              <a:gd name="connsiteY463" fmla="*/ 3598926 h 3873500"/>
              <a:gd name="connsiteX464" fmla="*/ 2905608 w 3873500"/>
              <a:gd name="connsiteY464" fmla="*/ 3614115 h 3873500"/>
              <a:gd name="connsiteX465" fmla="*/ 2879572 w 3873500"/>
              <a:gd name="connsiteY465" fmla="*/ 3628923 h 3873500"/>
              <a:gd name="connsiteX466" fmla="*/ 2853284 w 3873500"/>
              <a:gd name="connsiteY466" fmla="*/ 3643325 h 3873500"/>
              <a:gd name="connsiteX467" fmla="*/ 2826753 w 3873500"/>
              <a:gd name="connsiteY467" fmla="*/ 3657346 h 3873500"/>
              <a:gd name="connsiteX468" fmla="*/ 2799994 w 3873500"/>
              <a:gd name="connsiteY468" fmla="*/ 3670960 h 3873500"/>
              <a:gd name="connsiteX469" fmla="*/ 2772981 w 3873500"/>
              <a:gd name="connsiteY469" fmla="*/ 3684168 h 3873500"/>
              <a:gd name="connsiteX470" fmla="*/ 2745740 w 3873500"/>
              <a:gd name="connsiteY470" fmla="*/ 3696957 h 3873500"/>
              <a:gd name="connsiteX471" fmla="*/ 2718270 w 3873500"/>
              <a:gd name="connsiteY471" fmla="*/ 3709353 h 3873500"/>
              <a:gd name="connsiteX472" fmla="*/ 2690584 w 3873500"/>
              <a:gd name="connsiteY472" fmla="*/ 3721316 h 3873500"/>
              <a:gd name="connsiteX473" fmla="*/ 2662657 w 3873500"/>
              <a:gd name="connsiteY473" fmla="*/ 3732873 h 3873500"/>
              <a:gd name="connsiteX474" fmla="*/ 2634526 w 3873500"/>
              <a:gd name="connsiteY474" fmla="*/ 3743985 h 3873500"/>
              <a:gd name="connsiteX475" fmla="*/ 2606180 w 3873500"/>
              <a:gd name="connsiteY475" fmla="*/ 3754692 h 3873500"/>
              <a:gd name="connsiteX476" fmla="*/ 2577630 w 3873500"/>
              <a:gd name="connsiteY476" fmla="*/ 3764953 h 3873500"/>
              <a:gd name="connsiteX477" fmla="*/ 2548865 w 3873500"/>
              <a:gd name="connsiteY477" fmla="*/ 3774783 h 3873500"/>
              <a:gd name="connsiteX478" fmla="*/ 2519909 w 3873500"/>
              <a:gd name="connsiteY478" fmla="*/ 3784168 h 3873500"/>
              <a:gd name="connsiteX479" fmla="*/ 2490736 w 3873500"/>
              <a:gd name="connsiteY479" fmla="*/ 3793109 h 3873500"/>
              <a:gd name="connsiteX480" fmla="*/ 2461387 w 3873500"/>
              <a:gd name="connsiteY480" fmla="*/ 3801605 h 3873500"/>
              <a:gd name="connsiteX481" fmla="*/ 2431847 w 3873500"/>
              <a:gd name="connsiteY481" fmla="*/ 3809645 h 3873500"/>
              <a:gd name="connsiteX482" fmla="*/ 2402116 w 3873500"/>
              <a:gd name="connsiteY482" fmla="*/ 3817226 h 3873500"/>
              <a:gd name="connsiteX483" fmla="*/ 2372208 w 3873500"/>
              <a:gd name="connsiteY483" fmla="*/ 3824351 h 3873500"/>
              <a:gd name="connsiteX484" fmla="*/ 2342121 w 3873500"/>
              <a:gd name="connsiteY484" fmla="*/ 3831006 h 3873500"/>
              <a:gd name="connsiteX485" fmla="*/ 2311870 w 3873500"/>
              <a:gd name="connsiteY485" fmla="*/ 3837203 h 3873500"/>
              <a:gd name="connsiteX486" fmla="*/ 2281441 w 3873500"/>
              <a:gd name="connsiteY486" fmla="*/ 3842918 h 3873500"/>
              <a:gd name="connsiteX487" fmla="*/ 2250846 w 3873500"/>
              <a:gd name="connsiteY487" fmla="*/ 3848163 h 3873500"/>
              <a:gd name="connsiteX488" fmla="*/ 2220087 w 3873500"/>
              <a:gd name="connsiteY488" fmla="*/ 3852926 h 3873500"/>
              <a:gd name="connsiteX489" fmla="*/ 2189175 w 3873500"/>
              <a:gd name="connsiteY489" fmla="*/ 3857193 h 3873500"/>
              <a:gd name="connsiteX490" fmla="*/ 2158111 w 3873500"/>
              <a:gd name="connsiteY490" fmla="*/ 3860991 h 3873500"/>
              <a:gd name="connsiteX491" fmla="*/ 2126894 w 3873500"/>
              <a:gd name="connsiteY491" fmla="*/ 3864280 h 3873500"/>
              <a:gd name="connsiteX492" fmla="*/ 2095538 w 3873500"/>
              <a:gd name="connsiteY492" fmla="*/ 3867086 h 3873500"/>
              <a:gd name="connsiteX493" fmla="*/ 2064042 w 3873500"/>
              <a:gd name="connsiteY493" fmla="*/ 3869385 h 3873500"/>
              <a:gd name="connsiteX494" fmla="*/ 2032394 w 3873500"/>
              <a:gd name="connsiteY494" fmla="*/ 3871176 h 3873500"/>
              <a:gd name="connsiteX495" fmla="*/ 2000631 w 3873500"/>
              <a:gd name="connsiteY495" fmla="*/ 3872471 h 3873500"/>
              <a:gd name="connsiteX496" fmla="*/ 1936750 w 3873500"/>
              <a:gd name="connsiteY496" fmla="*/ 3873500 h 3873500"/>
              <a:gd name="connsiteX497" fmla="*/ 1904670 w 3873500"/>
              <a:gd name="connsiteY497" fmla="*/ 3873246 h 3873500"/>
              <a:gd name="connsiteX498" fmla="*/ 1872767 w 3873500"/>
              <a:gd name="connsiteY498" fmla="*/ 3872459 h 3873500"/>
              <a:gd name="connsiteX499" fmla="*/ 1841005 w 3873500"/>
              <a:gd name="connsiteY499" fmla="*/ 3871176 h 3873500"/>
              <a:gd name="connsiteX500" fmla="*/ 1809369 w 3873500"/>
              <a:gd name="connsiteY500" fmla="*/ 3869373 h 3873500"/>
              <a:gd name="connsiteX501" fmla="*/ 1777860 w 3873500"/>
              <a:gd name="connsiteY501" fmla="*/ 3867074 h 3873500"/>
              <a:gd name="connsiteX502" fmla="*/ 1746504 w 3873500"/>
              <a:gd name="connsiteY502" fmla="*/ 3864280 h 3873500"/>
              <a:gd name="connsiteX503" fmla="*/ 1715288 w 3873500"/>
              <a:gd name="connsiteY503" fmla="*/ 3860978 h 3873500"/>
              <a:gd name="connsiteX504" fmla="*/ 1684224 w 3873500"/>
              <a:gd name="connsiteY504" fmla="*/ 3857180 h 3873500"/>
              <a:gd name="connsiteX505" fmla="*/ 1653311 w 3873500"/>
              <a:gd name="connsiteY505" fmla="*/ 3852913 h 3873500"/>
              <a:gd name="connsiteX506" fmla="*/ 1622552 w 3873500"/>
              <a:gd name="connsiteY506" fmla="*/ 3848151 h 3873500"/>
              <a:gd name="connsiteX507" fmla="*/ 1591958 w 3873500"/>
              <a:gd name="connsiteY507" fmla="*/ 3842906 h 3873500"/>
              <a:gd name="connsiteX508" fmla="*/ 1561541 w 3873500"/>
              <a:gd name="connsiteY508" fmla="*/ 3837178 h 3873500"/>
              <a:gd name="connsiteX509" fmla="*/ 1531277 w 3873500"/>
              <a:gd name="connsiteY509" fmla="*/ 3830993 h 3873500"/>
              <a:gd name="connsiteX510" fmla="*/ 1501191 w 3873500"/>
              <a:gd name="connsiteY510" fmla="*/ 3824326 h 3873500"/>
              <a:gd name="connsiteX511" fmla="*/ 1471282 w 3873500"/>
              <a:gd name="connsiteY511" fmla="*/ 3817201 h 3873500"/>
              <a:gd name="connsiteX512" fmla="*/ 1441552 w 3873500"/>
              <a:gd name="connsiteY512" fmla="*/ 3809619 h 3873500"/>
              <a:gd name="connsiteX513" fmla="*/ 1412011 w 3873500"/>
              <a:gd name="connsiteY513" fmla="*/ 3801567 h 3873500"/>
              <a:gd name="connsiteX514" fmla="*/ 1382661 w 3873500"/>
              <a:gd name="connsiteY514" fmla="*/ 3793084 h 3873500"/>
              <a:gd name="connsiteX515" fmla="*/ 1353503 w 3873500"/>
              <a:gd name="connsiteY515" fmla="*/ 3784130 h 3873500"/>
              <a:gd name="connsiteX516" fmla="*/ 1324546 w 3873500"/>
              <a:gd name="connsiteY516" fmla="*/ 3774745 h 3873500"/>
              <a:gd name="connsiteX517" fmla="*/ 1295781 w 3873500"/>
              <a:gd name="connsiteY517" fmla="*/ 3764915 h 3873500"/>
              <a:gd name="connsiteX518" fmla="*/ 1267231 w 3873500"/>
              <a:gd name="connsiteY518" fmla="*/ 3754653 h 3873500"/>
              <a:gd name="connsiteX519" fmla="*/ 1238885 w 3873500"/>
              <a:gd name="connsiteY519" fmla="*/ 3743960 h 3873500"/>
              <a:gd name="connsiteX520" fmla="*/ 1210742 w 3873500"/>
              <a:gd name="connsiteY520" fmla="*/ 3732835 h 3873500"/>
              <a:gd name="connsiteX521" fmla="*/ 1182827 w 3873500"/>
              <a:gd name="connsiteY521" fmla="*/ 3721278 h 3873500"/>
              <a:gd name="connsiteX522" fmla="*/ 1155141 w 3873500"/>
              <a:gd name="connsiteY522" fmla="*/ 3709314 h 3873500"/>
              <a:gd name="connsiteX523" fmla="*/ 1127671 w 3873500"/>
              <a:gd name="connsiteY523" fmla="*/ 3696919 h 3873500"/>
              <a:gd name="connsiteX524" fmla="*/ 1100430 w 3873500"/>
              <a:gd name="connsiteY524" fmla="*/ 3684118 h 3873500"/>
              <a:gd name="connsiteX525" fmla="*/ 1073429 w 3873500"/>
              <a:gd name="connsiteY525" fmla="*/ 3670910 h 3873500"/>
              <a:gd name="connsiteX526" fmla="*/ 1046658 w 3873500"/>
              <a:gd name="connsiteY526" fmla="*/ 3657295 h 3873500"/>
              <a:gd name="connsiteX527" fmla="*/ 1020128 w 3873500"/>
              <a:gd name="connsiteY527" fmla="*/ 3643287 h 3873500"/>
              <a:gd name="connsiteX528" fmla="*/ 993839 w 3873500"/>
              <a:gd name="connsiteY528" fmla="*/ 3628873 h 3873500"/>
              <a:gd name="connsiteX529" fmla="*/ 967816 w 3873500"/>
              <a:gd name="connsiteY529" fmla="*/ 3614064 h 3873500"/>
              <a:gd name="connsiteX530" fmla="*/ 942036 w 3873500"/>
              <a:gd name="connsiteY530" fmla="*/ 3598875 h 3873500"/>
              <a:gd name="connsiteX531" fmla="*/ 916508 w 3873500"/>
              <a:gd name="connsiteY531" fmla="*/ 3583305 h 3873500"/>
              <a:gd name="connsiteX532" fmla="*/ 891248 w 3873500"/>
              <a:gd name="connsiteY532" fmla="*/ 3567341 h 3873500"/>
              <a:gd name="connsiteX533" fmla="*/ 866242 w 3873500"/>
              <a:gd name="connsiteY533" fmla="*/ 3551009 h 3873500"/>
              <a:gd name="connsiteX534" fmla="*/ 841515 w 3873500"/>
              <a:gd name="connsiteY534" fmla="*/ 3534308 h 3873500"/>
              <a:gd name="connsiteX535" fmla="*/ 817067 w 3873500"/>
              <a:gd name="connsiteY535" fmla="*/ 3517227 h 3873500"/>
              <a:gd name="connsiteX536" fmla="*/ 792886 w 3873500"/>
              <a:gd name="connsiteY536" fmla="*/ 3499790 h 3873500"/>
              <a:gd name="connsiteX537" fmla="*/ 768985 w 3873500"/>
              <a:gd name="connsiteY537" fmla="*/ 3481984 h 3873500"/>
              <a:gd name="connsiteX538" fmla="*/ 745375 w 3873500"/>
              <a:gd name="connsiteY538" fmla="*/ 3463836 h 3873500"/>
              <a:gd name="connsiteX539" fmla="*/ 722058 w 3873500"/>
              <a:gd name="connsiteY539" fmla="*/ 3445319 h 3873500"/>
              <a:gd name="connsiteX540" fmla="*/ 699033 w 3873500"/>
              <a:gd name="connsiteY540" fmla="*/ 3426460 h 3873500"/>
              <a:gd name="connsiteX541" fmla="*/ 676301 w 3873500"/>
              <a:gd name="connsiteY541" fmla="*/ 3407257 h 3873500"/>
              <a:gd name="connsiteX542" fmla="*/ 653859 w 3873500"/>
              <a:gd name="connsiteY542" fmla="*/ 3387712 h 3873500"/>
              <a:gd name="connsiteX543" fmla="*/ 631736 w 3873500"/>
              <a:gd name="connsiteY543" fmla="*/ 3367837 h 3873500"/>
              <a:gd name="connsiteX544" fmla="*/ 609918 w 3873500"/>
              <a:gd name="connsiteY544" fmla="*/ 3347618 h 3873500"/>
              <a:gd name="connsiteX545" fmla="*/ 588416 w 3873500"/>
              <a:gd name="connsiteY545" fmla="*/ 3327070 h 3873500"/>
              <a:gd name="connsiteX546" fmla="*/ 567233 w 3873500"/>
              <a:gd name="connsiteY546" fmla="*/ 3306204 h 3873500"/>
              <a:gd name="connsiteX547" fmla="*/ 546367 w 3873500"/>
              <a:gd name="connsiteY547" fmla="*/ 3285020 h 3873500"/>
              <a:gd name="connsiteX548" fmla="*/ 525818 w 3873500"/>
              <a:gd name="connsiteY548" fmla="*/ 3263506 h 3873500"/>
              <a:gd name="connsiteX549" fmla="*/ 505599 w 3873500"/>
              <a:gd name="connsiteY549" fmla="*/ 3241688 h 3873500"/>
              <a:gd name="connsiteX550" fmla="*/ 485724 w 3873500"/>
              <a:gd name="connsiteY550" fmla="*/ 3219564 h 3873500"/>
              <a:gd name="connsiteX551" fmla="*/ 466179 w 3873500"/>
              <a:gd name="connsiteY551" fmla="*/ 3197136 h 3873500"/>
              <a:gd name="connsiteX552" fmla="*/ 446977 w 3873500"/>
              <a:gd name="connsiteY552" fmla="*/ 3174403 h 3873500"/>
              <a:gd name="connsiteX553" fmla="*/ 428117 w 3873500"/>
              <a:gd name="connsiteY553" fmla="*/ 3151365 h 3873500"/>
              <a:gd name="connsiteX554" fmla="*/ 409613 w 3873500"/>
              <a:gd name="connsiteY554" fmla="*/ 3128048 h 3873500"/>
              <a:gd name="connsiteX555" fmla="*/ 391452 w 3873500"/>
              <a:gd name="connsiteY555" fmla="*/ 3104439 h 3873500"/>
              <a:gd name="connsiteX556" fmla="*/ 373659 w 3873500"/>
              <a:gd name="connsiteY556" fmla="*/ 3080537 h 3873500"/>
              <a:gd name="connsiteX557" fmla="*/ 356222 w 3873500"/>
              <a:gd name="connsiteY557" fmla="*/ 3056357 h 3873500"/>
              <a:gd name="connsiteX558" fmla="*/ 339141 w 3873500"/>
              <a:gd name="connsiteY558" fmla="*/ 3031896 h 3873500"/>
              <a:gd name="connsiteX559" fmla="*/ 322440 w 3873500"/>
              <a:gd name="connsiteY559" fmla="*/ 3007169 h 3873500"/>
              <a:gd name="connsiteX560" fmla="*/ 306108 w 3873500"/>
              <a:gd name="connsiteY560" fmla="*/ 2982176 h 3873500"/>
              <a:gd name="connsiteX561" fmla="*/ 290144 w 3873500"/>
              <a:gd name="connsiteY561" fmla="*/ 2956916 h 3873500"/>
              <a:gd name="connsiteX562" fmla="*/ 274574 w 3873500"/>
              <a:gd name="connsiteY562" fmla="*/ 2931388 h 3873500"/>
              <a:gd name="connsiteX563" fmla="*/ 259385 w 3873500"/>
              <a:gd name="connsiteY563" fmla="*/ 2905607 h 3873500"/>
              <a:gd name="connsiteX564" fmla="*/ 244577 w 3873500"/>
              <a:gd name="connsiteY564" fmla="*/ 2879573 h 3873500"/>
              <a:gd name="connsiteX565" fmla="*/ 230175 w 3873500"/>
              <a:gd name="connsiteY565" fmla="*/ 2853284 h 3873500"/>
              <a:gd name="connsiteX566" fmla="*/ 216154 w 3873500"/>
              <a:gd name="connsiteY566" fmla="*/ 2826766 h 3873500"/>
              <a:gd name="connsiteX567" fmla="*/ 202540 w 3873500"/>
              <a:gd name="connsiteY567" fmla="*/ 2799995 h 3873500"/>
              <a:gd name="connsiteX568" fmla="*/ 189344 w 3873500"/>
              <a:gd name="connsiteY568" fmla="*/ 2772981 h 3873500"/>
              <a:gd name="connsiteX569" fmla="*/ 176543 w 3873500"/>
              <a:gd name="connsiteY569" fmla="*/ 2745740 h 3873500"/>
              <a:gd name="connsiteX570" fmla="*/ 164147 w 3873500"/>
              <a:gd name="connsiteY570" fmla="*/ 2718270 h 3873500"/>
              <a:gd name="connsiteX571" fmla="*/ 152184 w 3873500"/>
              <a:gd name="connsiteY571" fmla="*/ 2690584 h 3873500"/>
              <a:gd name="connsiteX572" fmla="*/ 140639 w 3873500"/>
              <a:gd name="connsiteY572" fmla="*/ 2662657 h 3873500"/>
              <a:gd name="connsiteX573" fmla="*/ 129515 w 3873500"/>
              <a:gd name="connsiteY573" fmla="*/ 2634526 h 3873500"/>
              <a:gd name="connsiteX574" fmla="*/ 118808 w 3873500"/>
              <a:gd name="connsiteY574" fmla="*/ 2606180 h 3873500"/>
              <a:gd name="connsiteX575" fmla="*/ 108547 w 3873500"/>
              <a:gd name="connsiteY575" fmla="*/ 2577630 h 3873500"/>
              <a:gd name="connsiteX576" fmla="*/ 98717 w 3873500"/>
              <a:gd name="connsiteY576" fmla="*/ 2548864 h 3873500"/>
              <a:gd name="connsiteX577" fmla="*/ 89332 w 3873500"/>
              <a:gd name="connsiteY577" fmla="*/ 2519909 h 3873500"/>
              <a:gd name="connsiteX578" fmla="*/ 80391 w 3873500"/>
              <a:gd name="connsiteY578" fmla="*/ 2490749 h 3873500"/>
              <a:gd name="connsiteX579" fmla="*/ 71895 w 3873500"/>
              <a:gd name="connsiteY579" fmla="*/ 2461387 h 3873500"/>
              <a:gd name="connsiteX580" fmla="*/ 63856 w 3873500"/>
              <a:gd name="connsiteY580" fmla="*/ 2431847 h 3873500"/>
              <a:gd name="connsiteX581" fmla="*/ 56274 w 3873500"/>
              <a:gd name="connsiteY581" fmla="*/ 2402116 h 3873500"/>
              <a:gd name="connsiteX582" fmla="*/ 49149 w 3873500"/>
              <a:gd name="connsiteY582" fmla="*/ 2372207 h 3873500"/>
              <a:gd name="connsiteX583" fmla="*/ 42494 w 3873500"/>
              <a:gd name="connsiteY583" fmla="*/ 2342121 h 3873500"/>
              <a:gd name="connsiteX584" fmla="*/ 36296 w 3873500"/>
              <a:gd name="connsiteY584" fmla="*/ 2311870 h 3873500"/>
              <a:gd name="connsiteX585" fmla="*/ 30582 w 3873500"/>
              <a:gd name="connsiteY585" fmla="*/ 2281441 h 3873500"/>
              <a:gd name="connsiteX586" fmla="*/ 25336 w 3873500"/>
              <a:gd name="connsiteY586" fmla="*/ 2250846 h 3873500"/>
              <a:gd name="connsiteX587" fmla="*/ 20574 w 3873500"/>
              <a:gd name="connsiteY587" fmla="*/ 2220087 h 3873500"/>
              <a:gd name="connsiteX588" fmla="*/ 16307 w 3873500"/>
              <a:gd name="connsiteY588" fmla="*/ 2189175 h 3873500"/>
              <a:gd name="connsiteX589" fmla="*/ 12509 w 3873500"/>
              <a:gd name="connsiteY589" fmla="*/ 2158111 h 3873500"/>
              <a:gd name="connsiteX590" fmla="*/ 9220 w 3873500"/>
              <a:gd name="connsiteY590" fmla="*/ 2126895 h 3873500"/>
              <a:gd name="connsiteX591" fmla="*/ 6414 w 3873500"/>
              <a:gd name="connsiteY591" fmla="*/ 2095538 h 3873500"/>
              <a:gd name="connsiteX592" fmla="*/ 4114 w 3873500"/>
              <a:gd name="connsiteY592" fmla="*/ 2064042 h 3873500"/>
              <a:gd name="connsiteX593" fmla="*/ 2324 w 3873500"/>
              <a:gd name="connsiteY593" fmla="*/ 2032394 h 3873500"/>
              <a:gd name="connsiteX594" fmla="*/ 1029 w 3873500"/>
              <a:gd name="connsiteY594" fmla="*/ 2000631 h 3873500"/>
              <a:gd name="connsiteX595" fmla="*/ 0 w 3873500"/>
              <a:gd name="connsiteY595" fmla="*/ 1936750 h 3873500"/>
              <a:gd name="connsiteX596" fmla="*/ 267 w 3873500"/>
              <a:gd name="connsiteY596" fmla="*/ 1904670 h 3873500"/>
              <a:gd name="connsiteX597" fmla="*/ 1041 w 3873500"/>
              <a:gd name="connsiteY597" fmla="*/ 1872767 h 3873500"/>
              <a:gd name="connsiteX598" fmla="*/ 2324 w 3873500"/>
              <a:gd name="connsiteY598" fmla="*/ 1841005 h 3873500"/>
              <a:gd name="connsiteX599" fmla="*/ 4128 w 3873500"/>
              <a:gd name="connsiteY599" fmla="*/ 1809369 h 3873500"/>
              <a:gd name="connsiteX600" fmla="*/ 6426 w 3873500"/>
              <a:gd name="connsiteY600" fmla="*/ 1777860 h 3873500"/>
              <a:gd name="connsiteX601" fmla="*/ 9220 w 3873500"/>
              <a:gd name="connsiteY601" fmla="*/ 1746504 h 3873500"/>
              <a:gd name="connsiteX602" fmla="*/ 12522 w 3873500"/>
              <a:gd name="connsiteY602" fmla="*/ 1715287 h 3873500"/>
              <a:gd name="connsiteX603" fmla="*/ 16319 w 3873500"/>
              <a:gd name="connsiteY603" fmla="*/ 1684223 h 3873500"/>
              <a:gd name="connsiteX604" fmla="*/ 20600 w 3873500"/>
              <a:gd name="connsiteY604" fmla="*/ 1653311 h 3873500"/>
              <a:gd name="connsiteX605" fmla="*/ 25362 w 3873500"/>
              <a:gd name="connsiteY605" fmla="*/ 1622552 h 3873500"/>
              <a:gd name="connsiteX606" fmla="*/ 30594 w 3873500"/>
              <a:gd name="connsiteY606" fmla="*/ 1591970 h 3873500"/>
              <a:gd name="connsiteX607" fmla="*/ 36322 w 3873500"/>
              <a:gd name="connsiteY607" fmla="*/ 1561541 h 3873500"/>
              <a:gd name="connsiteX608" fmla="*/ 42520 w 3873500"/>
              <a:gd name="connsiteY608" fmla="*/ 1531277 h 3873500"/>
              <a:gd name="connsiteX609" fmla="*/ 49175 w 3873500"/>
              <a:gd name="connsiteY609" fmla="*/ 1501191 h 3873500"/>
              <a:gd name="connsiteX610" fmla="*/ 56299 w 3873500"/>
              <a:gd name="connsiteY610" fmla="*/ 1471282 h 3873500"/>
              <a:gd name="connsiteX611" fmla="*/ 63881 w 3873500"/>
              <a:gd name="connsiteY611" fmla="*/ 1441552 h 3873500"/>
              <a:gd name="connsiteX612" fmla="*/ 71933 w 3873500"/>
              <a:gd name="connsiteY612" fmla="*/ 1412011 h 3873500"/>
              <a:gd name="connsiteX613" fmla="*/ 80429 w 3873500"/>
              <a:gd name="connsiteY613" fmla="*/ 1382662 h 3873500"/>
              <a:gd name="connsiteX614" fmla="*/ 89370 w 3873500"/>
              <a:gd name="connsiteY614" fmla="*/ 1353503 h 3873500"/>
              <a:gd name="connsiteX615" fmla="*/ 98755 w 3873500"/>
              <a:gd name="connsiteY615" fmla="*/ 1324547 h 3873500"/>
              <a:gd name="connsiteX616" fmla="*/ 108585 w 3873500"/>
              <a:gd name="connsiteY616" fmla="*/ 1295781 h 3873500"/>
              <a:gd name="connsiteX617" fmla="*/ 118846 w 3873500"/>
              <a:gd name="connsiteY617" fmla="*/ 1267231 h 3873500"/>
              <a:gd name="connsiteX618" fmla="*/ 129540 w 3873500"/>
              <a:gd name="connsiteY618" fmla="*/ 1238885 h 3873500"/>
              <a:gd name="connsiteX619" fmla="*/ 140665 w 3873500"/>
              <a:gd name="connsiteY619" fmla="*/ 1210742 h 3873500"/>
              <a:gd name="connsiteX620" fmla="*/ 152222 w 3873500"/>
              <a:gd name="connsiteY620" fmla="*/ 1182827 h 3873500"/>
              <a:gd name="connsiteX621" fmla="*/ 164199 w 3873500"/>
              <a:gd name="connsiteY621" fmla="*/ 1155141 h 3873500"/>
              <a:gd name="connsiteX622" fmla="*/ 176581 w 3873500"/>
              <a:gd name="connsiteY622" fmla="*/ 1127671 h 3873500"/>
              <a:gd name="connsiteX623" fmla="*/ 189382 w 3873500"/>
              <a:gd name="connsiteY623" fmla="*/ 1100430 h 3873500"/>
              <a:gd name="connsiteX624" fmla="*/ 202591 w 3873500"/>
              <a:gd name="connsiteY624" fmla="*/ 1073429 h 3873500"/>
              <a:gd name="connsiteX625" fmla="*/ 216205 w 3873500"/>
              <a:gd name="connsiteY625" fmla="*/ 1046658 h 3873500"/>
              <a:gd name="connsiteX626" fmla="*/ 230213 w 3873500"/>
              <a:gd name="connsiteY626" fmla="*/ 1020128 h 3873500"/>
              <a:gd name="connsiteX627" fmla="*/ 244628 w 3873500"/>
              <a:gd name="connsiteY627" fmla="*/ 993851 h 3873500"/>
              <a:gd name="connsiteX628" fmla="*/ 259435 w 3873500"/>
              <a:gd name="connsiteY628" fmla="*/ 967816 h 3873500"/>
              <a:gd name="connsiteX629" fmla="*/ 274625 w 3873500"/>
              <a:gd name="connsiteY629" fmla="*/ 942035 h 3873500"/>
              <a:gd name="connsiteX630" fmla="*/ 290195 w 3873500"/>
              <a:gd name="connsiteY630" fmla="*/ 916508 h 3873500"/>
              <a:gd name="connsiteX631" fmla="*/ 306159 w 3873500"/>
              <a:gd name="connsiteY631" fmla="*/ 891248 h 3873500"/>
              <a:gd name="connsiteX632" fmla="*/ 322491 w 3873500"/>
              <a:gd name="connsiteY632" fmla="*/ 866254 h 3873500"/>
              <a:gd name="connsiteX633" fmla="*/ 339192 w 3873500"/>
              <a:gd name="connsiteY633" fmla="*/ 841527 h 3873500"/>
              <a:gd name="connsiteX634" fmla="*/ 356273 w 3873500"/>
              <a:gd name="connsiteY634" fmla="*/ 817067 h 3873500"/>
              <a:gd name="connsiteX635" fmla="*/ 373711 w 3873500"/>
              <a:gd name="connsiteY635" fmla="*/ 792886 h 3873500"/>
              <a:gd name="connsiteX636" fmla="*/ 391516 w 3873500"/>
              <a:gd name="connsiteY636" fmla="*/ 768998 h 3873500"/>
              <a:gd name="connsiteX637" fmla="*/ 409677 w 3873500"/>
              <a:gd name="connsiteY637" fmla="*/ 745376 h 3873500"/>
              <a:gd name="connsiteX638" fmla="*/ 428181 w 3873500"/>
              <a:gd name="connsiteY638" fmla="*/ 722059 h 3873500"/>
              <a:gd name="connsiteX639" fmla="*/ 447040 w 3873500"/>
              <a:gd name="connsiteY639" fmla="*/ 699033 h 3873500"/>
              <a:gd name="connsiteX640" fmla="*/ 466242 w 3873500"/>
              <a:gd name="connsiteY640" fmla="*/ 676300 h 3873500"/>
              <a:gd name="connsiteX641" fmla="*/ 485787 w 3873500"/>
              <a:gd name="connsiteY641" fmla="*/ 653859 h 3873500"/>
              <a:gd name="connsiteX642" fmla="*/ 505676 w 3873500"/>
              <a:gd name="connsiteY642" fmla="*/ 631736 h 3873500"/>
              <a:gd name="connsiteX643" fmla="*/ 525882 w 3873500"/>
              <a:gd name="connsiteY643" fmla="*/ 609918 h 3873500"/>
              <a:gd name="connsiteX644" fmla="*/ 546430 w 3873500"/>
              <a:gd name="connsiteY644" fmla="*/ 588416 h 3873500"/>
              <a:gd name="connsiteX645" fmla="*/ 567296 w 3873500"/>
              <a:gd name="connsiteY645" fmla="*/ 567233 h 3873500"/>
              <a:gd name="connsiteX646" fmla="*/ 588480 w 3873500"/>
              <a:gd name="connsiteY646" fmla="*/ 546367 h 3873500"/>
              <a:gd name="connsiteX647" fmla="*/ 609994 w 3873500"/>
              <a:gd name="connsiteY647" fmla="*/ 525818 h 3873500"/>
              <a:gd name="connsiteX648" fmla="*/ 631813 w 3873500"/>
              <a:gd name="connsiteY648" fmla="*/ 505612 h 3873500"/>
              <a:gd name="connsiteX649" fmla="*/ 653936 w 3873500"/>
              <a:gd name="connsiteY649" fmla="*/ 485724 h 3873500"/>
              <a:gd name="connsiteX650" fmla="*/ 676364 w 3873500"/>
              <a:gd name="connsiteY650" fmla="*/ 466179 h 3873500"/>
              <a:gd name="connsiteX651" fmla="*/ 699097 w 3873500"/>
              <a:gd name="connsiteY651" fmla="*/ 446977 h 3873500"/>
              <a:gd name="connsiteX652" fmla="*/ 722135 w 3873500"/>
              <a:gd name="connsiteY652" fmla="*/ 428117 h 3873500"/>
              <a:gd name="connsiteX653" fmla="*/ 745452 w 3873500"/>
              <a:gd name="connsiteY653" fmla="*/ 409613 h 3873500"/>
              <a:gd name="connsiteX654" fmla="*/ 769074 w 3873500"/>
              <a:gd name="connsiteY654" fmla="*/ 391452 h 3873500"/>
              <a:gd name="connsiteX655" fmla="*/ 792962 w 3873500"/>
              <a:gd name="connsiteY655" fmla="*/ 373659 h 3873500"/>
              <a:gd name="connsiteX656" fmla="*/ 817143 w 3873500"/>
              <a:gd name="connsiteY656" fmla="*/ 356222 h 3873500"/>
              <a:gd name="connsiteX657" fmla="*/ 841604 w 3873500"/>
              <a:gd name="connsiteY657" fmla="*/ 339141 h 3873500"/>
              <a:gd name="connsiteX658" fmla="*/ 866331 w 3873500"/>
              <a:gd name="connsiteY658" fmla="*/ 322440 h 3873500"/>
              <a:gd name="connsiteX659" fmla="*/ 891324 w 3873500"/>
              <a:gd name="connsiteY659" fmla="*/ 306108 h 3873500"/>
              <a:gd name="connsiteX660" fmla="*/ 916584 w 3873500"/>
              <a:gd name="connsiteY660" fmla="*/ 290144 h 3873500"/>
              <a:gd name="connsiteX661" fmla="*/ 942111 w 3873500"/>
              <a:gd name="connsiteY661" fmla="*/ 274574 h 3873500"/>
              <a:gd name="connsiteX662" fmla="*/ 967892 w 3873500"/>
              <a:gd name="connsiteY662" fmla="*/ 259385 h 3873500"/>
              <a:gd name="connsiteX663" fmla="*/ 993928 w 3873500"/>
              <a:gd name="connsiteY663" fmla="*/ 244577 h 3873500"/>
              <a:gd name="connsiteX664" fmla="*/ 1020216 w 3873500"/>
              <a:gd name="connsiteY664" fmla="*/ 230175 h 3873500"/>
              <a:gd name="connsiteX665" fmla="*/ 1046747 w 3873500"/>
              <a:gd name="connsiteY665" fmla="*/ 216154 h 3873500"/>
              <a:gd name="connsiteX666" fmla="*/ 1073506 w 3873500"/>
              <a:gd name="connsiteY666" fmla="*/ 202552 h 3873500"/>
              <a:gd name="connsiteX667" fmla="*/ 1100519 w 3873500"/>
              <a:gd name="connsiteY667" fmla="*/ 189344 h 3873500"/>
              <a:gd name="connsiteX668" fmla="*/ 1127760 w 3873500"/>
              <a:gd name="connsiteY668" fmla="*/ 176543 h 3873500"/>
              <a:gd name="connsiteX669" fmla="*/ 1155230 w 3873500"/>
              <a:gd name="connsiteY669" fmla="*/ 164160 h 3873500"/>
              <a:gd name="connsiteX670" fmla="*/ 1182916 w 3873500"/>
              <a:gd name="connsiteY670" fmla="*/ 152184 h 3873500"/>
              <a:gd name="connsiteX671" fmla="*/ 1210843 w 3873500"/>
              <a:gd name="connsiteY671" fmla="*/ 140640 h 3873500"/>
              <a:gd name="connsiteX672" fmla="*/ 1238974 w 3873500"/>
              <a:gd name="connsiteY672" fmla="*/ 129515 h 3873500"/>
              <a:gd name="connsiteX673" fmla="*/ 1267320 w 3873500"/>
              <a:gd name="connsiteY673" fmla="*/ 118809 h 3873500"/>
              <a:gd name="connsiteX674" fmla="*/ 1295870 w 3873500"/>
              <a:gd name="connsiteY674" fmla="*/ 108547 h 3873500"/>
              <a:gd name="connsiteX675" fmla="*/ 1324635 w 3873500"/>
              <a:gd name="connsiteY675" fmla="*/ 98730 h 3873500"/>
              <a:gd name="connsiteX676" fmla="*/ 1353591 w 3873500"/>
              <a:gd name="connsiteY676" fmla="*/ 89332 h 3873500"/>
              <a:gd name="connsiteX677" fmla="*/ 1382764 w 3873500"/>
              <a:gd name="connsiteY677" fmla="*/ 80391 h 3873500"/>
              <a:gd name="connsiteX678" fmla="*/ 1412113 w 3873500"/>
              <a:gd name="connsiteY678" fmla="*/ 71907 h 3873500"/>
              <a:gd name="connsiteX679" fmla="*/ 1441653 w 3873500"/>
              <a:gd name="connsiteY679" fmla="*/ 63856 h 3873500"/>
              <a:gd name="connsiteX680" fmla="*/ 1471384 w 3873500"/>
              <a:gd name="connsiteY680" fmla="*/ 56274 h 3873500"/>
              <a:gd name="connsiteX681" fmla="*/ 1501292 w 3873500"/>
              <a:gd name="connsiteY681" fmla="*/ 49149 h 3873500"/>
              <a:gd name="connsiteX682" fmla="*/ 1531379 w 3873500"/>
              <a:gd name="connsiteY682" fmla="*/ 42494 h 3873500"/>
              <a:gd name="connsiteX683" fmla="*/ 1561630 w 3873500"/>
              <a:gd name="connsiteY683" fmla="*/ 36297 h 3873500"/>
              <a:gd name="connsiteX684" fmla="*/ 1592059 w 3873500"/>
              <a:gd name="connsiteY684" fmla="*/ 30582 h 3873500"/>
              <a:gd name="connsiteX685" fmla="*/ 1622654 w 3873500"/>
              <a:gd name="connsiteY685" fmla="*/ 25337 h 3873500"/>
              <a:gd name="connsiteX686" fmla="*/ 1653413 w 3873500"/>
              <a:gd name="connsiteY686" fmla="*/ 20574 h 3873500"/>
              <a:gd name="connsiteX687" fmla="*/ 1684325 w 3873500"/>
              <a:gd name="connsiteY687" fmla="*/ 16307 h 3873500"/>
              <a:gd name="connsiteX688" fmla="*/ 1715389 w 3873500"/>
              <a:gd name="connsiteY688" fmla="*/ 12509 h 3873500"/>
              <a:gd name="connsiteX689" fmla="*/ 1746606 w 3873500"/>
              <a:gd name="connsiteY689" fmla="*/ 9220 h 3873500"/>
              <a:gd name="connsiteX690" fmla="*/ 1777962 w 3873500"/>
              <a:gd name="connsiteY690" fmla="*/ 6413 h 3873500"/>
              <a:gd name="connsiteX691" fmla="*/ 1809458 w 3873500"/>
              <a:gd name="connsiteY691" fmla="*/ 4115 h 3873500"/>
              <a:gd name="connsiteX692" fmla="*/ 1841106 w 3873500"/>
              <a:gd name="connsiteY692" fmla="*/ 2324 h 3873500"/>
              <a:gd name="connsiteX693" fmla="*/ 1872869 w 3873500"/>
              <a:gd name="connsiteY693" fmla="*/ 1029 h 3873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Lst>
            <a:rect l="l" t="t" r="r" b="b"/>
            <a:pathLst>
              <a:path w="3873500" h="3873500">
                <a:moveTo>
                  <a:pt x="670243" y="1427099"/>
                </a:moveTo>
                <a:lnTo>
                  <a:pt x="3203257" y="1427099"/>
                </a:lnTo>
                <a:lnTo>
                  <a:pt x="3203257" y="1433449"/>
                </a:lnTo>
                <a:lnTo>
                  <a:pt x="670243" y="1433449"/>
                </a:lnTo>
                <a:close/>
                <a:moveTo>
                  <a:pt x="964818" y="975804"/>
                </a:moveTo>
                <a:lnTo>
                  <a:pt x="980693" y="975804"/>
                </a:lnTo>
                <a:lnTo>
                  <a:pt x="980693" y="1141665"/>
                </a:lnTo>
                <a:lnTo>
                  <a:pt x="964818" y="1141665"/>
                </a:lnTo>
                <a:close/>
                <a:moveTo>
                  <a:pt x="1625129" y="37814"/>
                </a:moveTo>
                <a:lnTo>
                  <a:pt x="1624597" y="37897"/>
                </a:lnTo>
                <a:lnTo>
                  <a:pt x="1594206" y="43104"/>
                </a:lnTo>
                <a:lnTo>
                  <a:pt x="1563980" y="48781"/>
                </a:lnTo>
                <a:lnTo>
                  <a:pt x="1533919" y="54940"/>
                </a:lnTo>
                <a:lnTo>
                  <a:pt x="1504035" y="61557"/>
                </a:lnTo>
                <a:lnTo>
                  <a:pt x="1474318" y="68631"/>
                </a:lnTo>
                <a:lnTo>
                  <a:pt x="1444790" y="76162"/>
                </a:lnTo>
                <a:lnTo>
                  <a:pt x="1415441" y="84150"/>
                </a:lnTo>
                <a:lnTo>
                  <a:pt x="1386281" y="92596"/>
                </a:lnTo>
                <a:lnTo>
                  <a:pt x="1357325" y="101486"/>
                </a:lnTo>
                <a:lnTo>
                  <a:pt x="1328547" y="110808"/>
                </a:lnTo>
                <a:lnTo>
                  <a:pt x="1299985" y="120574"/>
                </a:lnTo>
                <a:lnTo>
                  <a:pt x="1271613" y="130772"/>
                </a:lnTo>
                <a:lnTo>
                  <a:pt x="1243457" y="141389"/>
                </a:lnTo>
                <a:lnTo>
                  <a:pt x="1215504" y="152451"/>
                </a:lnTo>
                <a:lnTo>
                  <a:pt x="1187780" y="163919"/>
                </a:lnTo>
                <a:lnTo>
                  <a:pt x="1160272" y="175806"/>
                </a:lnTo>
                <a:lnTo>
                  <a:pt x="1132980" y="188112"/>
                </a:lnTo>
                <a:lnTo>
                  <a:pt x="1105916" y="200838"/>
                </a:lnTo>
                <a:lnTo>
                  <a:pt x="1079094" y="213957"/>
                </a:lnTo>
                <a:lnTo>
                  <a:pt x="1052500" y="227482"/>
                </a:lnTo>
                <a:lnTo>
                  <a:pt x="1026147" y="241402"/>
                </a:lnTo>
                <a:lnTo>
                  <a:pt x="1000036" y="255715"/>
                </a:lnTo>
                <a:lnTo>
                  <a:pt x="974166" y="270421"/>
                </a:lnTo>
                <a:lnTo>
                  <a:pt x="948563" y="285521"/>
                </a:lnTo>
                <a:lnTo>
                  <a:pt x="923201" y="300990"/>
                </a:lnTo>
                <a:lnTo>
                  <a:pt x="898106" y="316840"/>
                </a:lnTo>
                <a:lnTo>
                  <a:pt x="873278" y="333070"/>
                </a:lnTo>
                <a:lnTo>
                  <a:pt x="848716" y="349669"/>
                </a:lnTo>
                <a:lnTo>
                  <a:pt x="824420" y="366636"/>
                </a:lnTo>
                <a:lnTo>
                  <a:pt x="800392" y="383959"/>
                </a:lnTo>
                <a:lnTo>
                  <a:pt x="776656" y="401637"/>
                </a:lnTo>
                <a:lnTo>
                  <a:pt x="753199" y="419684"/>
                </a:lnTo>
                <a:lnTo>
                  <a:pt x="730021" y="438074"/>
                </a:lnTo>
                <a:lnTo>
                  <a:pt x="707149" y="456806"/>
                </a:lnTo>
                <a:lnTo>
                  <a:pt x="684568" y="475882"/>
                </a:lnTo>
                <a:lnTo>
                  <a:pt x="662280" y="495300"/>
                </a:lnTo>
                <a:lnTo>
                  <a:pt x="640296" y="515049"/>
                </a:lnTo>
                <a:lnTo>
                  <a:pt x="618617" y="535140"/>
                </a:lnTo>
                <a:lnTo>
                  <a:pt x="597256" y="555549"/>
                </a:lnTo>
                <a:lnTo>
                  <a:pt x="576211" y="576275"/>
                </a:lnTo>
                <a:lnTo>
                  <a:pt x="555472" y="597332"/>
                </a:lnTo>
                <a:lnTo>
                  <a:pt x="535063" y="618693"/>
                </a:lnTo>
                <a:lnTo>
                  <a:pt x="514985" y="640372"/>
                </a:lnTo>
                <a:lnTo>
                  <a:pt x="495236" y="662356"/>
                </a:lnTo>
                <a:lnTo>
                  <a:pt x="475818" y="684644"/>
                </a:lnTo>
                <a:lnTo>
                  <a:pt x="456743" y="707225"/>
                </a:lnTo>
                <a:lnTo>
                  <a:pt x="438010" y="730110"/>
                </a:lnTo>
                <a:lnTo>
                  <a:pt x="419621" y="753275"/>
                </a:lnTo>
                <a:lnTo>
                  <a:pt x="401586" y="776732"/>
                </a:lnTo>
                <a:lnTo>
                  <a:pt x="383896" y="800481"/>
                </a:lnTo>
                <a:lnTo>
                  <a:pt x="366573" y="824497"/>
                </a:lnTo>
                <a:lnTo>
                  <a:pt x="349606" y="848792"/>
                </a:lnTo>
                <a:lnTo>
                  <a:pt x="333019" y="873354"/>
                </a:lnTo>
                <a:lnTo>
                  <a:pt x="316788" y="898195"/>
                </a:lnTo>
                <a:lnTo>
                  <a:pt x="300939" y="923290"/>
                </a:lnTo>
                <a:lnTo>
                  <a:pt x="285458" y="948652"/>
                </a:lnTo>
                <a:lnTo>
                  <a:pt x="270370" y="974255"/>
                </a:lnTo>
                <a:lnTo>
                  <a:pt x="255663" y="1000125"/>
                </a:lnTo>
                <a:lnTo>
                  <a:pt x="241351" y="1026236"/>
                </a:lnTo>
                <a:lnTo>
                  <a:pt x="227432" y="1052589"/>
                </a:lnTo>
                <a:lnTo>
                  <a:pt x="213906" y="1079183"/>
                </a:lnTo>
                <a:lnTo>
                  <a:pt x="200787" y="1106005"/>
                </a:lnTo>
                <a:lnTo>
                  <a:pt x="188075" y="1133069"/>
                </a:lnTo>
                <a:lnTo>
                  <a:pt x="175768" y="1160361"/>
                </a:lnTo>
                <a:lnTo>
                  <a:pt x="163881" y="1187869"/>
                </a:lnTo>
                <a:lnTo>
                  <a:pt x="152400" y="1215606"/>
                </a:lnTo>
                <a:lnTo>
                  <a:pt x="141351" y="1243546"/>
                </a:lnTo>
                <a:lnTo>
                  <a:pt x="130734" y="1271715"/>
                </a:lnTo>
                <a:lnTo>
                  <a:pt x="120536" y="1300074"/>
                </a:lnTo>
                <a:lnTo>
                  <a:pt x="110769" y="1328649"/>
                </a:lnTo>
                <a:lnTo>
                  <a:pt x="101447" y="1357414"/>
                </a:lnTo>
                <a:lnTo>
                  <a:pt x="92570" y="1386383"/>
                </a:lnTo>
                <a:lnTo>
                  <a:pt x="84125" y="1415542"/>
                </a:lnTo>
                <a:lnTo>
                  <a:pt x="76136" y="1444892"/>
                </a:lnTo>
                <a:lnTo>
                  <a:pt x="68605" y="1474419"/>
                </a:lnTo>
                <a:lnTo>
                  <a:pt x="61531" y="1504137"/>
                </a:lnTo>
                <a:lnTo>
                  <a:pt x="54914" y="1534020"/>
                </a:lnTo>
                <a:lnTo>
                  <a:pt x="48768" y="1564081"/>
                </a:lnTo>
                <a:lnTo>
                  <a:pt x="43079" y="1594307"/>
                </a:lnTo>
                <a:lnTo>
                  <a:pt x="37871" y="1624698"/>
                </a:lnTo>
                <a:lnTo>
                  <a:pt x="33147" y="1655254"/>
                </a:lnTo>
                <a:lnTo>
                  <a:pt x="28893" y="1685963"/>
                </a:lnTo>
                <a:lnTo>
                  <a:pt x="25133" y="1716824"/>
                </a:lnTo>
                <a:lnTo>
                  <a:pt x="21857" y="1747837"/>
                </a:lnTo>
                <a:lnTo>
                  <a:pt x="19076" y="1778991"/>
                </a:lnTo>
                <a:lnTo>
                  <a:pt x="16790" y="1810283"/>
                </a:lnTo>
                <a:lnTo>
                  <a:pt x="15011" y="1841729"/>
                </a:lnTo>
                <a:lnTo>
                  <a:pt x="13729" y="1873288"/>
                </a:lnTo>
                <a:lnTo>
                  <a:pt x="12954" y="1904987"/>
                </a:lnTo>
                <a:lnTo>
                  <a:pt x="12700" y="1936750"/>
                </a:lnTo>
                <a:lnTo>
                  <a:pt x="13729" y="2000313"/>
                </a:lnTo>
                <a:lnTo>
                  <a:pt x="15011" y="2031886"/>
                </a:lnTo>
                <a:lnTo>
                  <a:pt x="16802" y="2063318"/>
                </a:lnTo>
                <a:lnTo>
                  <a:pt x="19088" y="2094611"/>
                </a:lnTo>
                <a:lnTo>
                  <a:pt x="21869" y="2125764"/>
                </a:lnTo>
                <a:lnTo>
                  <a:pt x="25146" y="2156778"/>
                </a:lnTo>
                <a:lnTo>
                  <a:pt x="28905" y="2187638"/>
                </a:lnTo>
                <a:lnTo>
                  <a:pt x="33160" y="2218347"/>
                </a:lnTo>
                <a:lnTo>
                  <a:pt x="37897" y="2248903"/>
                </a:lnTo>
                <a:lnTo>
                  <a:pt x="43104" y="2279295"/>
                </a:lnTo>
                <a:lnTo>
                  <a:pt x="48781" y="2309521"/>
                </a:lnTo>
                <a:lnTo>
                  <a:pt x="54940" y="2339581"/>
                </a:lnTo>
                <a:lnTo>
                  <a:pt x="61557" y="2369464"/>
                </a:lnTo>
                <a:lnTo>
                  <a:pt x="68631" y="2399183"/>
                </a:lnTo>
                <a:lnTo>
                  <a:pt x="76162" y="2428710"/>
                </a:lnTo>
                <a:lnTo>
                  <a:pt x="84150" y="2458060"/>
                </a:lnTo>
                <a:lnTo>
                  <a:pt x="92596" y="2487219"/>
                </a:lnTo>
                <a:lnTo>
                  <a:pt x="101473" y="2516175"/>
                </a:lnTo>
                <a:lnTo>
                  <a:pt x="110807" y="2544953"/>
                </a:lnTo>
                <a:lnTo>
                  <a:pt x="120574" y="2573515"/>
                </a:lnTo>
                <a:lnTo>
                  <a:pt x="130759" y="2601887"/>
                </a:lnTo>
                <a:lnTo>
                  <a:pt x="141389" y="2630043"/>
                </a:lnTo>
                <a:lnTo>
                  <a:pt x="152438" y="2657996"/>
                </a:lnTo>
                <a:lnTo>
                  <a:pt x="163919" y="2685720"/>
                </a:lnTo>
                <a:lnTo>
                  <a:pt x="175806" y="2713228"/>
                </a:lnTo>
                <a:lnTo>
                  <a:pt x="188113" y="2740520"/>
                </a:lnTo>
                <a:lnTo>
                  <a:pt x="200838" y="2767584"/>
                </a:lnTo>
                <a:lnTo>
                  <a:pt x="213957" y="2794406"/>
                </a:lnTo>
                <a:lnTo>
                  <a:pt x="227482" y="2821000"/>
                </a:lnTo>
                <a:lnTo>
                  <a:pt x="241402" y="2847353"/>
                </a:lnTo>
                <a:lnTo>
                  <a:pt x="255715" y="2873464"/>
                </a:lnTo>
                <a:lnTo>
                  <a:pt x="270421" y="2899334"/>
                </a:lnTo>
                <a:lnTo>
                  <a:pt x="285521" y="2924937"/>
                </a:lnTo>
                <a:lnTo>
                  <a:pt x="300990" y="2950299"/>
                </a:lnTo>
                <a:lnTo>
                  <a:pt x="316840" y="2975394"/>
                </a:lnTo>
                <a:lnTo>
                  <a:pt x="333070" y="3000223"/>
                </a:lnTo>
                <a:lnTo>
                  <a:pt x="349669" y="3024797"/>
                </a:lnTo>
                <a:lnTo>
                  <a:pt x="366637" y="3049092"/>
                </a:lnTo>
                <a:lnTo>
                  <a:pt x="383959" y="3073108"/>
                </a:lnTo>
                <a:lnTo>
                  <a:pt x="401638" y="3096844"/>
                </a:lnTo>
                <a:lnTo>
                  <a:pt x="419684" y="3120301"/>
                </a:lnTo>
                <a:lnTo>
                  <a:pt x="438074" y="3143479"/>
                </a:lnTo>
                <a:lnTo>
                  <a:pt x="456806" y="3166351"/>
                </a:lnTo>
                <a:lnTo>
                  <a:pt x="475882" y="3188932"/>
                </a:lnTo>
                <a:lnTo>
                  <a:pt x="495300" y="3211221"/>
                </a:lnTo>
                <a:lnTo>
                  <a:pt x="515048" y="3233204"/>
                </a:lnTo>
                <a:lnTo>
                  <a:pt x="535140" y="3254883"/>
                </a:lnTo>
                <a:lnTo>
                  <a:pt x="555549" y="3276245"/>
                </a:lnTo>
                <a:lnTo>
                  <a:pt x="576275" y="3297288"/>
                </a:lnTo>
                <a:lnTo>
                  <a:pt x="597332" y="3318027"/>
                </a:lnTo>
                <a:lnTo>
                  <a:pt x="597571" y="3318256"/>
                </a:lnTo>
                <a:lnTo>
                  <a:pt x="670783" y="3242730"/>
                </a:lnTo>
                <a:cubicBezTo>
                  <a:pt x="1084240" y="3643519"/>
                  <a:pt x="1663062" y="3824852"/>
                  <a:pt x="2231291" y="3731604"/>
                </a:cubicBezTo>
                <a:lnTo>
                  <a:pt x="2248373" y="3835698"/>
                </a:lnTo>
                <a:lnTo>
                  <a:pt x="2248903" y="3835616"/>
                </a:lnTo>
                <a:lnTo>
                  <a:pt x="2279294" y="3830396"/>
                </a:lnTo>
                <a:lnTo>
                  <a:pt x="2309520" y="3824719"/>
                </a:lnTo>
                <a:lnTo>
                  <a:pt x="2339581" y="3818573"/>
                </a:lnTo>
                <a:lnTo>
                  <a:pt x="2369465" y="3811943"/>
                </a:lnTo>
                <a:lnTo>
                  <a:pt x="2399182" y="3804869"/>
                </a:lnTo>
                <a:lnTo>
                  <a:pt x="2428710" y="3797338"/>
                </a:lnTo>
                <a:lnTo>
                  <a:pt x="2458059" y="3789350"/>
                </a:lnTo>
                <a:lnTo>
                  <a:pt x="2487219" y="3780904"/>
                </a:lnTo>
                <a:lnTo>
                  <a:pt x="2516175" y="3772027"/>
                </a:lnTo>
                <a:lnTo>
                  <a:pt x="2544953" y="3762692"/>
                </a:lnTo>
                <a:lnTo>
                  <a:pt x="2573515" y="3752939"/>
                </a:lnTo>
                <a:lnTo>
                  <a:pt x="2601887" y="3742741"/>
                </a:lnTo>
                <a:lnTo>
                  <a:pt x="2630043" y="3732111"/>
                </a:lnTo>
                <a:lnTo>
                  <a:pt x="2657996" y="3721062"/>
                </a:lnTo>
                <a:lnTo>
                  <a:pt x="2685720" y="3709581"/>
                </a:lnTo>
                <a:lnTo>
                  <a:pt x="2713228" y="3697694"/>
                </a:lnTo>
                <a:lnTo>
                  <a:pt x="2740520" y="3685388"/>
                </a:lnTo>
                <a:lnTo>
                  <a:pt x="2767584" y="3672662"/>
                </a:lnTo>
                <a:lnTo>
                  <a:pt x="2794406" y="3659543"/>
                </a:lnTo>
                <a:lnTo>
                  <a:pt x="2821000" y="3646018"/>
                </a:lnTo>
                <a:lnTo>
                  <a:pt x="2847353" y="3632098"/>
                </a:lnTo>
                <a:lnTo>
                  <a:pt x="2873464" y="3617786"/>
                </a:lnTo>
                <a:lnTo>
                  <a:pt x="2899334" y="3603079"/>
                </a:lnTo>
                <a:lnTo>
                  <a:pt x="2924937" y="3587991"/>
                </a:lnTo>
                <a:lnTo>
                  <a:pt x="2950299" y="3572510"/>
                </a:lnTo>
                <a:lnTo>
                  <a:pt x="2975394" y="3556660"/>
                </a:lnTo>
                <a:lnTo>
                  <a:pt x="3000222" y="3540430"/>
                </a:lnTo>
                <a:lnTo>
                  <a:pt x="3024784" y="3523831"/>
                </a:lnTo>
                <a:lnTo>
                  <a:pt x="3049080" y="3506877"/>
                </a:lnTo>
                <a:lnTo>
                  <a:pt x="3073108" y="3489541"/>
                </a:lnTo>
                <a:lnTo>
                  <a:pt x="3096844" y="3471862"/>
                </a:lnTo>
                <a:lnTo>
                  <a:pt x="3120301" y="3453816"/>
                </a:lnTo>
                <a:lnTo>
                  <a:pt x="3143479" y="3435426"/>
                </a:lnTo>
                <a:lnTo>
                  <a:pt x="3166351" y="3416694"/>
                </a:lnTo>
                <a:lnTo>
                  <a:pt x="3188932" y="3397618"/>
                </a:lnTo>
                <a:lnTo>
                  <a:pt x="3211220" y="3378200"/>
                </a:lnTo>
                <a:lnTo>
                  <a:pt x="3233204" y="3358452"/>
                </a:lnTo>
                <a:lnTo>
                  <a:pt x="3254883" y="3338360"/>
                </a:lnTo>
                <a:lnTo>
                  <a:pt x="3276244" y="3317951"/>
                </a:lnTo>
                <a:lnTo>
                  <a:pt x="3297289" y="3297225"/>
                </a:lnTo>
                <a:lnTo>
                  <a:pt x="3318028" y="3276168"/>
                </a:lnTo>
                <a:lnTo>
                  <a:pt x="3338437" y="3254807"/>
                </a:lnTo>
                <a:lnTo>
                  <a:pt x="3358515" y="3233128"/>
                </a:lnTo>
                <a:lnTo>
                  <a:pt x="3378264" y="3211144"/>
                </a:lnTo>
                <a:lnTo>
                  <a:pt x="3397682" y="3188868"/>
                </a:lnTo>
                <a:lnTo>
                  <a:pt x="3416757" y="3166275"/>
                </a:lnTo>
                <a:lnTo>
                  <a:pt x="3435490" y="3143402"/>
                </a:lnTo>
                <a:lnTo>
                  <a:pt x="3453879" y="3120225"/>
                </a:lnTo>
                <a:lnTo>
                  <a:pt x="3471914" y="3096768"/>
                </a:lnTo>
                <a:lnTo>
                  <a:pt x="3489604" y="3073032"/>
                </a:lnTo>
                <a:lnTo>
                  <a:pt x="3506927" y="3049003"/>
                </a:lnTo>
                <a:lnTo>
                  <a:pt x="3523894" y="3024708"/>
                </a:lnTo>
                <a:lnTo>
                  <a:pt x="3540481" y="3000146"/>
                </a:lnTo>
                <a:lnTo>
                  <a:pt x="3556712" y="2975305"/>
                </a:lnTo>
                <a:lnTo>
                  <a:pt x="3572561" y="2950210"/>
                </a:lnTo>
                <a:lnTo>
                  <a:pt x="3588042" y="2924861"/>
                </a:lnTo>
                <a:lnTo>
                  <a:pt x="3603130" y="2899245"/>
                </a:lnTo>
                <a:lnTo>
                  <a:pt x="3617837" y="2873375"/>
                </a:lnTo>
                <a:lnTo>
                  <a:pt x="3632149" y="2847264"/>
                </a:lnTo>
                <a:lnTo>
                  <a:pt x="3646068" y="2820911"/>
                </a:lnTo>
                <a:lnTo>
                  <a:pt x="3659594" y="2794317"/>
                </a:lnTo>
                <a:lnTo>
                  <a:pt x="3672713" y="2767495"/>
                </a:lnTo>
                <a:lnTo>
                  <a:pt x="3685425" y="2740431"/>
                </a:lnTo>
                <a:lnTo>
                  <a:pt x="3697732" y="2713139"/>
                </a:lnTo>
                <a:lnTo>
                  <a:pt x="3709619" y="2685631"/>
                </a:lnTo>
                <a:lnTo>
                  <a:pt x="3721100" y="2657894"/>
                </a:lnTo>
                <a:lnTo>
                  <a:pt x="3732149" y="2629954"/>
                </a:lnTo>
                <a:lnTo>
                  <a:pt x="3742766" y="2601786"/>
                </a:lnTo>
                <a:lnTo>
                  <a:pt x="3752964" y="2573427"/>
                </a:lnTo>
                <a:lnTo>
                  <a:pt x="3762731" y="2544852"/>
                </a:lnTo>
                <a:lnTo>
                  <a:pt x="3772053" y="2516086"/>
                </a:lnTo>
                <a:lnTo>
                  <a:pt x="3780930" y="2487117"/>
                </a:lnTo>
                <a:lnTo>
                  <a:pt x="3789375" y="2457958"/>
                </a:lnTo>
                <a:lnTo>
                  <a:pt x="3797364" y="2428608"/>
                </a:lnTo>
                <a:lnTo>
                  <a:pt x="3804895" y="2399081"/>
                </a:lnTo>
                <a:lnTo>
                  <a:pt x="3811969" y="2369363"/>
                </a:lnTo>
                <a:lnTo>
                  <a:pt x="3818586" y="2339480"/>
                </a:lnTo>
                <a:lnTo>
                  <a:pt x="3824732" y="2309419"/>
                </a:lnTo>
                <a:lnTo>
                  <a:pt x="3830421" y="2279193"/>
                </a:lnTo>
                <a:lnTo>
                  <a:pt x="3835629" y="2248802"/>
                </a:lnTo>
                <a:lnTo>
                  <a:pt x="3840353" y="2218246"/>
                </a:lnTo>
                <a:lnTo>
                  <a:pt x="3844607" y="2187537"/>
                </a:lnTo>
                <a:lnTo>
                  <a:pt x="3848367" y="2156676"/>
                </a:lnTo>
                <a:lnTo>
                  <a:pt x="3851643" y="2125662"/>
                </a:lnTo>
                <a:lnTo>
                  <a:pt x="3854424" y="2094509"/>
                </a:lnTo>
                <a:lnTo>
                  <a:pt x="3856710" y="2063217"/>
                </a:lnTo>
                <a:lnTo>
                  <a:pt x="3858489" y="2031784"/>
                </a:lnTo>
                <a:lnTo>
                  <a:pt x="3859771" y="2000212"/>
                </a:lnTo>
                <a:lnTo>
                  <a:pt x="3860546" y="1968526"/>
                </a:lnTo>
                <a:lnTo>
                  <a:pt x="3860800" y="1936750"/>
                </a:lnTo>
                <a:lnTo>
                  <a:pt x="3859771" y="1873186"/>
                </a:lnTo>
                <a:lnTo>
                  <a:pt x="3858489" y="1841614"/>
                </a:lnTo>
                <a:lnTo>
                  <a:pt x="3856698" y="1810182"/>
                </a:lnTo>
                <a:lnTo>
                  <a:pt x="3854412" y="1778889"/>
                </a:lnTo>
                <a:lnTo>
                  <a:pt x="3851631" y="1747736"/>
                </a:lnTo>
                <a:lnTo>
                  <a:pt x="3848354" y="1716723"/>
                </a:lnTo>
                <a:lnTo>
                  <a:pt x="3844595" y="1685861"/>
                </a:lnTo>
                <a:lnTo>
                  <a:pt x="3840340" y="1655153"/>
                </a:lnTo>
                <a:lnTo>
                  <a:pt x="3835603" y="1624597"/>
                </a:lnTo>
                <a:lnTo>
                  <a:pt x="3830396" y="1594206"/>
                </a:lnTo>
                <a:lnTo>
                  <a:pt x="3824719" y="1563980"/>
                </a:lnTo>
                <a:lnTo>
                  <a:pt x="3818560" y="1533919"/>
                </a:lnTo>
                <a:lnTo>
                  <a:pt x="3811943" y="1504036"/>
                </a:lnTo>
                <a:lnTo>
                  <a:pt x="3804869" y="1474318"/>
                </a:lnTo>
                <a:lnTo>
                  <a:pt x="3797338" y="1444790"/>
                </a:lnTo>
                <a:lnTo>
                  <a:pt x="3789350" y="1415453"/>
                </a:lnTo>
                <a:lnTo>
                  <a:pt x="3780904" y="1386294"/>
                </a:lnTo>
                <a:lnTo>
                  <a:pt x="3772027" y="1357325"/>
                </a:lnTo>
                <a:lnTo>
                  <a:pt x="3762693" y="1328547"/>
                </a:lnTo>
                <a:lnTo>
                  <a:pt x="3752926" y="1299985"/>
                </a:lnTo>
                <a:lnTo>
                  <a:pt x="3742741" y="1271613"/>
                </a:lnTo>
                <a:lnTo>
                  <a:pt x="3732111" y="1243457"/>
                </a:lnTo>
                <a:lnTo>
                  <a:pt x="3721062" y="1215504"/>
                </a:lnTo>
                <a:lnTo>
                  <a:pt x="3709581" y="1187780"/>
                </a:lnTo>
                <a:lnTo>
                  <a:pt x="3697694" y="1160272"/>
                </a:lnTo>
                <a:lnTo>
                  <a:pt x="3685387" y="1132980"/>
                </a:lnTo>
                <a:lnTo>
                  <a:pt x="3672662" y="1105916"/>
                </a:lnTo>
                <a:lnTo>
                  <a:pt x="3659543" y="1079094"/>
                </a:lnTo>
                <a:lnTo>
                  <a:pt x="3646018" y="1052500"/>
                </a:lnTo>
                <a:lnTo>
                  <a:pt x="3632098" y="1026147"/>
                </a:lnTo>
                <a:lnTo>
                  <a:pt x="3617785" y="1000036"/>
                </a:lnTo>
                <a:lnTo>
                  <a:pt x="3603079" y="974179"/>
                </a:lnTo>
                <a:lnTo>
                  <a:pt x="3587979" y="948563"/>
                </a:lnTo>
                <a:lnTo>
                  <a:pt x="3572510" y="923201"/>
                </a:lnTo>
                <a:lnTo>
                  <a:pt x="3556660" y="898106"/>
                </a:lnTo>
                <a:lnTo>
                  <a:pt x="3540430" y="873277"/>
                </a:lnTo>
                <a:lnTo>
                  <a:pt x="3523831" y="848716"/>
                </a:lnTo>
                <a:lnTo>
                  <a:pt x="3506863" y="824421"/>
                </a:lnTo>
                <a:lnTo>
                  <a:pt x="3489541" y="800392"/>
                </a:lnTo>
                <a:lnTo>
                  <a:pt x="3471863" y="776656"/>
                </a:lnTo>
                <a:lnTo>
                  <a:pt x="3453816" y="753199"/>
                </a:lnTo>
                <a:lnTo>
                  <a:pt x="3435426" y="730034"/>
                </a:lnTo>
                <a:lnTo>
                  <a:pt x="3416694" y="707149"/>
                </a:lnTo>
                <a:lnTo>
                  <a:pt x="3397618" y="684568"/>
                </a:lnTo>
                <a:lnTo>
                  <a:pt x="3378200" y="662280"/>
                </a:lnTo>
                <a:lnTo>
                  <a:pt x="3358452" y="640296"/>
                </a:lnTo>
                <a:lnTo>
                  <a:pt x="3338360" y="618617"/>
                </a:lnTo>
                <a:lnTo>
                  <a:pt x="3317951" y="597256"/>
                </a:lnTo>
                <a:lnTo>
                  <a:pt x="3297225" y="576212"/>
                </a:lnTo>
                <a:lnTo>
                  <a:pt x="3276168" y="555473"/>
                </a:lnTo>
                <a:lnTo>
                  <a:pt x="3275929" y="555245"/>
                </a:lnTo>
                <a:lnTo>
                  <a:pt x="3202717" y="630771"/>
                </a:lnTo>
                <a:cubicBezTo>
                  <a:pt x="2789260" y="229982"/>
                  <a:pt x="2210438" y="48649"/>
                  <a:pt x="1642209" y="141897"/>
                </a:cubicBezTo>
                <a:close/>
                <a:moveTo>
                  <a:pt x="1936750" y="0"/>
                </a:moveTo>
                <a:lnTo>
                  <a:pt x="1968830" y="267"/>
                </a:lnTo>
                <a:lnTo>
                  <a:pt x="2000733" y="1041"/>
                </a:lnTo>
                <a:lnTo>
                  <a:pt x="2032495" y="2324"/>
                </a:lnTo>
                <a:lnTo>
                  <a:pt x="2064131" y="4128"/>
                </a:lnTo>
                <a:lnTo>
                  <a:pt x="2095640" y="6426"/>
                </a:lnTo>
                <a:lnTo>
                  <a:pt x="2126996" y="9233"/>
                </a:lnTo>
                <a:lnTo>
                  <a:pt x="2158212" y="12522"/>
                </a:lnTo>
                <a:lnTo>
                  <a:pt x="2189276" y="16319"/>
                </a:lnTo>
                <a:lnTo>
                  <a:pt x="2220189" y="20599"/>
                </a:lnTo>
                <a:lnTo>
                  <a:pt x="2250948" y="25362"/>
                </a:lnTo>
                <a:lnTo>
                  <a:pt x="2281542" y="30607"/>
                </a:lnTo>
                <a:lnTo>
                  <a:pt x="2311959" y="36322"/>
                </a:lnTo>
                <a:lnTo>
                  <a:pt x="2342223" y="42520"/>
                </a:lnTo>
                <a:lnTo>
                  <a:pt x="2372309" y="49174"/>
                </a:lnTo>
                <a:lnTo>
                  <a:pt x="2402218" y="56299"/>
                </a:lnTo>
                <a:lnTo>
                  <a:pt x="2431948" y="63881"/>
                </a:lnTo>
                <a:lnTo>
                  <a:pt x="2461489" y="71933"/>
                </a:lnTo>
                <a:lnTo>
                  <a:pt x="2490839" y="80429"/>
                </a:lnTo>
                <a:lnTo>
                  <a:pt x="2519997" y="89370"/>
                </a:lnTo>
                <a:lnTo>
                  <a:pt x="2548954" y="98755"/>
                </a:lnTo>
                <a:lnTo>
                  <a:pt x="2577719" y="108585"/>
                </a:lnTo>
                <a:lnTo>
                  <a:pt x="2606269" y="118847"/>
                </a:lnTo>
                <a:lnTo>
                  <a:pt x="2634615" y="129540"/>
                </a:lnTo>
                <a:lnTo>
                  <a:pt x="2662758" y="140678"/>
                </a:lnTo>
                <a:lnTo>
                  <a:pt x="2690673" y="152222"/>
                </a:lnTo>
                <a:lnTo>
                  <a:pt x="2718359" y="164198"/>
                </a:lnTo>
                <a:lnTo>
                  <a:pt x="2745829" y="176581"/>
                </a:lnTo>
                <a:lnTo>
                  <a:pt x="2773070" y="189382"/>
                </a:lnTo>
                <a:lnTo>
                  <a:pt x="2800071" y="202590"/>
                </a:lnTo>
                <a:lnTo>
                  <a:pt x="2826842" y="216205"/>
                </a:lnTo>
                <a:lnTo>
                  <a:pt x="2853372" y="230213"/>
                </a:lnTo>
                <a:lnTo>
                  <a:pt x="2879661" y="244627"/>
                </a:lnTo>
                <a:lnTo>
                  <a:pt x="2905684" y="259436"/>
                </a:lnTo>
                <a:lnTo>
                  <a:pt x="2931464" y="274625"/>
                </a:lnTo>
                <a:lnTo>
                  <a:pt x="2956992" y="290195"/>
                </a:lnTo>
                <a:lnTo>
                  <a:pt x="2982252" y="306159"/>
                </a:lnTo>
                <a:lnTo>
                  <a:pt x="3007258" y="322491"/>
                </a:lnTo>
                <a:lnTo>
                  <a:pt x="3031985" y="339204"/>
                </a:lnTo>
                <a:lnTo>
                  <a:pt x="3056433" y="356273"/>
                </a:lnTo>
                <a:lnTo>
                  <a:pt x="3080614" y="373710"/>
                </a:lnTo>
                <a:lnTo>
                  <a:pt x="3104515" y="391516"/>
                </a:lnTo>
                <a:lnTo>
                  <a:pt x="3128125" y="409677"/>
                </a:lnTo>
                <a:lnTo>
                  <a:pt x="3151442" y="428181"/>
                </a:lnTo>
                <a:lnTo>
                  <a:pt x="3174467" y="447040"/>
                </a:lnTo>
                <a:lnTo>
                  <a:pt x="3197199" y="466242"/>
                </a:lnTo>
                <a:lnTo>
                  <a:pt x="3219641" y="485788"/>
                </a:lnTo>
                <a:lnTo>
                  <a:pt x="3241764" y="505676"/>
                </a:lnTo>
                <a:lnTo>
                  <a:pt x="3263582" y="525882"/>
                </a:lnTo>
                <a:lnTo>
                  <a:pt x="3285084" y="546430"/>
                </a:lnTo>
                <a:lnTo>
                  <a:pt x="3306267" y="567296"/>
                </a:lnTo>
                <a:lnTo>
                  <a:pt x="3327133" y="588480"/>
                </a:lnTo>
                <a:lnTo>
                  <a:pt x="3347682" y="609994"/>
                </a:lnTo>
                <a:lnTo>
                  <a:pt x="3367901" y="631812"/>
                </a:lnTo>
                <a:lnTo>
                  <a:pt x="3387776" y="653936"/>
                </a:lnTo>
                <a:lnTo>
                  <a:pt x="3407321" y="676364"/>
                </a:lnTo>
                <a:lnTo>
                  <a:pt x="3426523" y="699097"/>
                </a:lnTo>
                <a:lnTo>
                  <a:pt x="3445383" y="722135"/>
                </a:lnTo>
                <a:lnTo>
                  <a:pt x="3463887" y="745452"/>
                </a:lnTo>
                <a:lnTo>
                  <a:pt x="3482048" y="769074"/>
                </a:lnTo>
                <a:lnTo>
                  <a:pt x="3499841" y="792963"/>
                </a:lnTo>
                <a:lnTo>
                  <a:pt x="3517278" y="817143"/>
                </a:lnTo>
                <a:lnTo>
                  <a:pt x="3534359" y="841604"/>
                </a:lnTo>
                <a:lnTo>
                  <a:pt x="3551060" y="866331"/>
                </a:lnTo>
                <a:lnTo>
                  <a:pt x="3567392" y="891324"/>
                </a:lnTo>
                <a:lnTo>
                  <a:pt x="3583356" y="916584"/>
                </a:lnTo>
                <a:lnTo>
                  <a:pt x="3598926" y="942111"/>
                </a:lnTo>
                <a:lnTo>
                  <a:pt x="3614115" y="967892"/>
                </a:lnTo>
                <a:lnTo>
                  <a:pt x="3628923" y="993927"/>
                </a:lnTo>
                <a:lnTo>
                  <a:pt x="3643325" y="1020216"/>
                </a:lnTo>
                <a:lnTo>
                  <a:pt x="3657346" y="1046747"/>
                </a:lnTo>
                <a:lnTo>
                  <a:pt x="3670960" y="1073506"/>
                </a:lnTo>
                <a:lnTo>
                  <a:pt x="3684156" y="1100518"/>
                </a:lnTo>
                <a:lnTo>
                  <a:pt x="3696957" y="1127760"/>
                </a:lnTo>
                <a:lnTo>
                  <a:pt x="3709353" y="1155230"/>
                </a:lnTo>
                <a:lnTo>
                  <a:pt x="3721316" y="1182929"/>
                </a:lnTo>
                <a:lnTo>
                  <a:pt x="3732861" y="1210843"/>
                </a:lnTo>
                <a:lnTo>
                  <a:pt x="3743985" y="1238974"/>
                </a:lnTo>
                <a:lnTo>
                  <a:pt x="3754692" y="1267320"/>
                </a:lnTo>
                <a:lnTo>
                  <a:pt x="3764953" y="1295870"/>
                </a:lnTo>
                <a:lnTo>
                  <a:pt x="3774783" y="1324635"/>
                </a:lnTo>
                <a:lnTo>
                  <a:pt x="3784168" y="1353604"/>
                </a:lnTo>
                <a:lnTo>
                  <a:pt x="3793109" y="1382763"/>
                </a:lnTo>
                <a:lnTo>
                  <a:pt x="3801605" y="1412113"/>
                </a:lnTo>
                <a:lnTo>
                  <a:pt x="3809644" y="1441653"/>
                </a:lnTo>
                <a:lnTo>
                  <a:pt x="3817226" y="1471384"/>
                </a:lnTo>
                <a:lnTo>
                  <a:pt x="3824351" y="1501292"/>
                </a:lnTo>
                <a:lnTo>
                  <a:pt x="3831006" y="1531379"/>
                </a:lnTo>
                <a:lnTo>
                  <a:pt x="3837204" y="1561630"/>
                </a:lnTo>
                <a:lnTo>
                  <a:pt x="3842918" y="1592059"/>
                </a:lnTo>
                <a:lnTo>
                  <a:pt x="3848164" y="1622654"/>
                </a:lnTo>
                <a:lnTo>
                  <a:pt x="3852926" y="1653413"/>
                </a:lnTo>
                <a:lnTo>
                  <a:pt x="3857193" y="1684325"/>
                </a:lnTo>
                <a:lnTo>
                  <a:pt x="3860991" y="1715389"/>
                </a:lnTo>
                <a:lnTo>
                  <a:pt x="3864280" y="1746606"/>
                </a:lnTo>
                <a:lnTo>
                  <a:pt x="3867086" y="1777962"/>
                </a:lnTo>
                <a:lnTo>
                  <a:pt x="3869386" y="1809470"/>
                </a:lnTo>
                <a:lnTo>
                  <a:pt x="3871176" y="1841106"/>
                </a:lnTo>
                <a:lnTo>
                  <a:pt x="3872471" y="1872869"/>
                </a:lnTo>
                <a:lnTo>
                  <a:pt x="3873500" y="1936750"/>
                </a:lnTo>
                <a:lnTo>
                  <a:pt x="3873233" y="1968830"/>
                </a:lnTo>
                <a:lnTo>
                  <a:pt x="3872459" y="2000732"/>
                </a:lnTo>
                <a:lnTo>
                  <a:pt x="3871176" y="2032495"/>
                </a:lnTo>
                <a:lnTo>
                  <a:pt x="3869372" y="2064144"/>
                </a:lnTo>
                <a:lnTo>
                  <a:pt x="3867074" y="2095640"/>
                </a:lnTo>
                <a:lnTo>
                  <a:pt x="3864280" y="2126996"/>
                </a:lnTo>
                <a:lnTo>
                  <a:pt x="3860978" y="2158213"/>
                </a:lnTo>
                <a:lnTo>
                  <a:pt x="3857181" y="2189277"/>
                </a:lnTo>
                <a:lnTo>
                  <a:pt x="3852900" y="2220188"/>
                </a:lnTo>
                <a:lnTo>
                  <a:pt x="3848138" y="2250948"/>
                </a:lnTo>
                <a:lnTo>
                  <a:pt x="3842906" y="2281542"/>
                </a:lnTo>
                <a:lnTo>
                  <a:pt x="3837178" y="2311972"/>
                </a:lnTo>
                <a:lnTo>
                  <a:pt x="3830980" y="2342223"/>
                </a:lnTo>
                <a:lnTo>
                  <a:pt x="3824325" y="2372309"/>
                </a:lnTo>
                <a:lnTo>
                  <a:pt x="3817201" y="2402218"/>
                </a:lnTo>
                <a:lnTo>
                  <a:pt x="3809619" y="2431948"/>
                </a:lnTo>
                <a:lnTo>
                  <a:pt x="3801567" y="2461488"/>
                </a:lnTo>
                <a:lnTo>
                  <a:pt x="3793071" y="2490838"/>
                </a:lnTo>
                <a:lnTo>
                  <a:pt x="3784130" y="2519998"/>
                </a:lnTo>
                <a:lnTo>
                  <a:pt x="3774745" y="2548954"/>
                </a:lnTo>
                <a:lnTo>
                  <a:pt x="3764915" y="2577719"/>
                </a:lnTo>
                <a:lnTo>
                  <a:pt x="3754654" y="2606281"/>
                </a:lnTo>
                <a:lnTo>
                  <a:pt x="3743960" y="2634615"/>
                </a:lnTo>
                <a:lnTo>
                  <a:pt x="3732835" y="2662758"/>
                </a:lnTo>
                <a:lnTo>
                  <a:pt x="3721278" y="2690673"/>
                </a:lnTo>
                <a:lnTo>
                  <a:pt x="3709301" y="2718359"/>
                </a:lnTo>
                <a:lnTo>
                  <a:pt x="3696919" y="2745829"/>
                </a:lnTo>
                <a:lnTo>
                  <a:pt x="3684118" y="2773071"/>
                </a:lnTo>
                <a:lnTo>
                  <a:pt x="3670909" y="2800083"/>
                </a:lnTo>
                <a:lnTo>
                  <a:pt x="3657295" y="2826842"/>
                </a:lnTo>
                <a:lnTo>
                  <a:pt x="3643287" y="2853373"/>
                </a:lnTo>
                <a:lnTo>
                  <a:pt x="3628872" y="2879661"/>
                </a:lnTo>
                <a:lnTo>
                  <a:pt x="3614065" y="2905697"/>
                </a:lnTo>
                <a:lnTo>
                  <a:pt x="3598875" y="2931465"/>
                </a:lnTo>
                <a:lnTo>
                  <a:pt x="3583305" y="2956992"/>
                </a:lnTo>
                <a:lnTo>
                  <a:pt x="3567341" y="2982252"/>
                </a:lnTo>
                <a:lnTo>
                  <a:pt x="3551009" y="3007258"/>
                </a:lnTo>
                <a:lnTo>
                  <a:pt x="3534308" y="3031985"/>
                </a:lnTo>
                <a:lnTo>
                  <a:pt x="3517227" y="3056433"/>
                </a:lnTo>
                <a:lnTo>
                  <a:pt x="3499789" y="3080613"/>
                </a:lnTo>
                <a:lnTo>
                  <a:pt x="3481984" y="3104515"/>
                </a:lnTo>
                <a:lnTo>
                  <a:pt x="3463823" y="3128124"/>
                </a:lnTo>
                <a:lnTo>
                  <a:pt x="3445319" y="3151442"/>
                </a:lnTo>
                <a:lnTo>
                  <a:pt x="3426460" y="3174479"/>
                </a:lnTo>
                <a:lnTo>
                  <a:pt x="3407258" y="3197200"/>
                </a:lnTo>
                <a:lnTo>
                  <a:pt x="3387713" y="3219641"/>
                </a:lnTo>
                <a:lnTo>
                  <a:pt x="3367824" y="3241764"/>
                </a:lnTo>
                <a:lnTo>
                  <a:pt x="3347618" y="3263583"/>
                </a:lnTo>
                <a:lnTo>
                  <a:pt x="3327070" y="3285084"/>
                </a:lnTo>
                <a:lnTo>
                  <a:pt x="3306204" y="3306267"/>
                </a:lnTo>
                <a:lnTo>
                  <a:pt x="3285020" y="3327146"/>
                </a:lnTo>
                <a:lnTo>
                  <a:pt x="3263506" y="3347682"/>
                </a:lnTo>
                <a:lnTo>
                  <a:pt x="3241687" y="3367900"/>
                </a:lnTo>
                <a:lnTo>
                  <a:pt x="3219564" y="3387776"/>
                </a:lnTo>
                <a:lnTo>
                  <a:pt x="3197136" y="3407321"/>
                </a:lnTo>
                <a:lnTo>
                  <a:pt x="3174403" y="3426523"/>
                </a:lnTo>
                <a:lnTo>
                  <a:pt x="3151365" y="3445383"/>
                </a:lnTo>
                <a:lnTo>
                  <a:pt x="3128048" y="3463887"/>
                </a:lnTo>
                <a:lnTo>
                  <a:pt x="3104426" y="3482048"/>
                </a:lnTo>
                <a:lnTo>
                  <a:pt x="3080538" y="3499841"/>
                </a:lnTo>
                <a:lnTo>
                  <a:pt x="3056357" y="3517290"/>
                </a:lnTo>
                <a:lnTo>
                  <a:pt x="3031896" y="3534359"/>
                </a:lnTo>
                <a:lnTo>
                  <a:pt x="3007169" y="3551060"/>
                </a:lnTo>
                <a:lnTo>
                  <a:pt x="2982176" y="3567392"/>
                </a:lnTo>
                <a:lnTo>
                  <a:pt x="2956916" y="3583356"/>
                </a:lnTo>
                <a:lnTo>
                  <a:pt x="2931389" y="3598926"/>
                </a:lnTo>
                <a:lnTo>
                  <a:pt x="2905608" y="3614115"/>
                </a:lnTo>
                <a:lnTo>
                  <a:pt x="2879572" y="3628923"/>
                </a:lnTo>
                <a:lnTo>
                  <a:pt x="2853284" y="3643325"/>
                </a:lnTo>
                <a:lnTo>
                  <a:pt x="2826753" y="3657346"/>
                </a:lnTo>
                <a:lnTo>
                  <a:pt x="2799994" y="3670960"/>
                </a:lnTo>
                <a:lnTo>
                  <a:pt x="2772981" y="3684168"/>
                </a:lnTo>
                <a:lnTo>
                  <a:pt x="2745740" y="3696957"/>
                </a:lnTo>
                <a:lnTo>
                  <a:pt x="2718270" y="3709353"/>
                </a:lnTo>
                <a:lnTo>
                  <a:pt x="2690584" y="3721316"/>
                </a:lnTo>
                <a:lnTo>
                  <a:pt x="2662657" y="3732873"/>
                </a:lnTo>
                <a:lnTo>
                  <a:pt x="2634526" y="3743985"/>
                </a:lnTo>
                <a:lnTo>
                  <a:pt x="2606180" y="3754692"/>
                </a:lnTo>
                <a:lnTo>
                  <a:pt x="2577630" y="3764953"/>
                </a:lnTo>
                <a:lnTo>
                  <a:pt x="2548865" y="3774783"/>
                </a:lnTo>
                <a:lnTo>
                  <a:pt x="2519909" y="3784168"/>
                </a:lnTo>
                <a:lnTo>
                  <a:pt x="2490736" y="3793109"/>
                </a:lnTo>
                <a:lnTo>
                  <a:pt x="2461387" y="3801605"/>
                </a:lnTo>
                <a:lnTo>
                  <a:pt x="2431847" y="3809645"/>
                </a:lnTo>
                <a:lnTo>
                  <a:pt x="2402116" y="3817226"/>
                </a:lnTo>
                <a:lnTo>
                  <a:pt x="2372208" y="3824351"/>
                </a:lnTo>
                <a:lnTo>
                  <a:pt x="2342121" y="3831006"/>
                </a:lnTo>
                <a:lnTo>
                  <a:pt x="2311870" y="3837203"/>
                </a:lnTo>
                <a:lnTo>
                  <a:pt x="2281441" y="3842918"/>
                </a:lnTo>
                <a:lnTo>
                  <a:pt x="2250846" y="3848163"/>
                </a:lnTo>
                <a:lnTo>
                  <a:pt x="2220087" y="3852926"/>
                </a:lnTo>
                <a:lnTo>
                  <a:pt x="2189175" y="3857193"/>
                </a:lnTo>
                <a:lnTo>
                  <a:pt x="2158111" y="3860991"/>
                </a:lnTo>
                <a:lnTo>
                  <a:pt x="2126894" y="3864280"/>
                </a:lnTo>
                <a:lnTo>
                  <a:pt x="2095538" y="3867086"/>
                </a:lnTo>
                <a:lnTo>
                  <a:pt x="2064042" y="3869385"/>
                </a:lnTo>
                <a:lnTo>
                  <a:pt x="2032394" y="3871176"/>
                </a:lnTo>
                <a:lnTo>
                  <a:pt x="2000631" y="3872471"/>
                </a:lnTo>
                <a:lnTo>
                  <a:pt x="1936750" y="3873500"/>
                </a:lnTo>
                <a:lnTo>
                  <a:pt x="1904670" y="3873246"/>
                </a:lnTo>
                <a:lnTo>
                  <a:pt x="1872767" y="3872459"/>
                </a:lnTo>
                <a:lnTo>
                  <a:pt x="1841005" y="3871176"/>
                </a:lnTo>
                <a:lnTo>
                  <a:pt x="1809369" y="3869373"/>
                </a:lnTo>
                <a:lnTo>
                  <a:pt x="1777860" y="3867074"/>
                </a:lnTo>
                <a:lnTo>
                  <a:pt x="1746504" y="3864280"/>
                </a:lnTo>
                <a:lnTo>
                  <a:pt x="1715288" y="3860978"/>
                </a:lnTo>
                <a:lnTo>
                  <a:pt x="1684224" y="3857180"/>
                </a:lnTo>
                <a:lnTo>
                  <a:pt x="1653311" y="3852913"/>
                </a:lnTo>
                <a:lnTo>
                  <a:pt x="1622552" y="3848151"/>
                </a:lnTo>
                <a:lnTo>
                  <a:pt x="1591958" y="3842906"/>
                </a:lnTo>
                <a:lnTo>
                  <a:pt x="1561541" y="3837178"/>
                </a:lnTo>
                <a:lnTo>
                  <a:pt x="1531277" y="3830993"/>
                </a:lnTo>
                <a:lnTo>
                  <a:pt x="1501191" y="3824326"/>
                </a:lnTo>
                <a:lnTo>
                  <a:pt x="1471282" y="3817201"/>
                </a:lnTo>
                <a:lnTo>
                  <a:pt x="1441552" y="3809619"/>
                </a:lnTo>
                <a:lnTo>
                  <a:pt x="1412011" y="3801567"/>
                </a:lnTo>
                <a:lnTo>
                  <a:pt x="1382661" y="3793084"/>
                </a:lnTo>
                <a:lnTo>
                  <a:pt x="1353503" y="3784130"/>
                </a:lnTo>
                <a:lnTo>
                  <a:pt x="1324546" y="3774745"/>
                </a:lnTo>
                <a:lnTo>
                  <a:pt x="1295781" y="3764915"/>
                </a:lnTo>
                <a:lnTo>
                  <a:pt x="1267231" y="3754653"/>
                </a:lnTo>
                <a:lnTo>
                  <a:pt x="1238885" y="3743960"/>
                </a:lnTo>
                <a:lnTo>
                  <a:pt x="1210742" y="3732835"/>
                </a:lnTo>
                <a:lnTo>
                  <a:pt x="1182827" y="3721278"/>
                </a:lnTo>
                <a:lnTo>
                  <a:pt x="1155141" y="3709314"/>
                </a:lnTo>
                <a:lnTo>
                  <a:pt x="1127671" y="3696919"/>
                </a:lnTo>
                <a:lnTo>
                  <a:pt x="1100430" y="3684118"/>
                </a:lnTo>
                <a:lnTo>
                  <a:pt x="1073429" y="3670910"/>
                </a:lnTo>
                <a:lnTo>
                  <a:pt x="1046658" y="3657295"/>
                </a:lnTo>
                <a:lnTo>
                  <a:pt x="1020128" y="3643287"/>
                </a:lnTo>
                <a:lnTo>
                  <a:pt x="993839" y="3628873"/>
                </a:lnTo>
                <a:lnTo>
                  <a:pt x="967816" y="3614064"/>
                </a:lnTo>
                <a:lnTo>
                  <a:pt x="942036" y="3598875"/>
                </a:lnTo>
                <a:lnTo>
                  <a:pt x="916508" y="3583305"/>
                </a:lnTo>
                <a:lnTo>
                  <a:pt x="891248" y="3567341"/>
                </a:lnTo>
                <a:lnTo>
                  <a:pt x="866242" y="3551009"/>
                </a:lnTo>
                <a:lnTo>
                  <a:pt x="841515" y="3534308"/>
                </a:lnTo>
                <a:lnTo>
                  <a:pt x="817067" y="3517227"/>
                </a:lnTo>
                <a:lnTo>
                  <a:pt x="792886" y="3499790"/>
                </a:lnTo>
                <a:lnTo>
                  <a:pt x="768985" y="3481984"/>
                </a:lnTo>
                <a:lnTo>
                  <a:pt x="745375" y="3463836"/>
                </a:lnTo>
                <a:lnTo>
                  <a:pt x="722058" y="3445319"/>
                </a:lnTo>
                <a:lnTo>
                  <a:pt x="699033" y="3426460"/>
                </a:lnTo>
                <a:lnTo>
                  <a:pt x="676301" y="3407257"/>
                </a:lnTo>
                <a:lnTo>
                  <a:pt x="653859" y="3387712"/>
                </a:lnTo>
                <a:lnTo>
                  <a:pt x="631736" y="3367837"/>
                </a:lnTo>
                <a:lnTo>
                  <a:pt x="609918" y="3347618"/>
                </a:lnTo>
                <a:lnTo>
                  <a:pt x="588416" y="3327070"/>
                </a:lnTo>
                <a:lnTo>
                  <a:pt x="567233" y="3306204"/>
                </a:lnTo>
                <a:lnTo>
                  <a:pt x="546367" y="3285020"/>
                </a:lnTo>
                <a:lnTo>
                  <a:pt x="525818" y="3263506"/>
                </a:lnTo>
                <a:lnTo>
                  <a:pt x="505599" y="3241688"/>
                </a:lnTo>
                <a:lnTo>
                  <a:pt x="485724" y="3219564"/>
                </a:lnTo>
                <a:lnTo>
                  <a:pt x="466179" y="3197136"/>
                </a:lnTo>
                <a:lnTo>
                  <a:pt x="446977" y="3174403"/>
                </a:lnTo>
                <a:lnTo>
                  <a:pt x="428117" y="3151365"/>
                </a:lnTo>
                <a:lnTo>
                  <a:pt x="409613" y="3128048"/>
                </a:lnTo>
                <a:lnTo>
                  <a:pt x="391452" y="3104439"/>
                </a:lnTo>
                <a:lnTo>
                  <a:pt x="373659" y="3080537"/>
                </a:lnTo>
                <a:lnTo>
                  <a:pt x="356222" y="3056357"/>
                </a:lnTo>
                <a:lnTo>
                  <a:pt x="339141" y="3031896"/>
                </a:lnTo>
                <a:lnTo>
                  <a:pt x="322440" y="3007169"/>
                </a:lnTo>
                <a:lnTo>
                  <a:pt x="306108" y="2982176"/>
                </a:lnTo>
                <a:lnTo>
                  <a:pt x="290144" y="2956916"/>
                </a:lnTo>
                <a:lnTo>
                  <a:pt x="274574" y="2931388"/>
                </a:lnTo>
                <a:lnTo>
                  <a:pt x="259385" y="2905607"/>
                </a:lnTo>
                <a:lnTo>
                  <a:pt x="244577" y="2879573"/>
                </a:lnTo>
                <a:lnTo>
                  <a:pt x="230175" y="2853284"/>
                </a:lnTo>
                <a:lnTo>
                  <a:pt x="216154" y="2826766"/>
                </a:lnTo>
                <a:lnTo>
                  <a:pt x="202540" y="2799995"/>
                </a:lnTo>
                <a:lnTo>
                  <a:pt x="189344" y="2772981"/>
                </a:lnTo>
                <a:lnTo>
                  <a:pt x="176543" y="2745740"/>
                </a:lnTo>
                <a:lnTo>
                  <a:pt x="164147" y="2718270"/>
                </a:lnTo>
                <a:lnTo>
                  <a:pt x="152184" y="2690584"/>
                </a:lnTo>
                <a:lnTo>
                  <a:pt x="140639" y="2662657"/>
                </a:lnTo>
                <a:lnTo>
                  <a:pt x="129515" y="2634526"/>
                </a:lnTo>
                <a:lnTo>
                  <a:pt x="118808" y="2606180"/>
                </a:lnTo>
                <a:lnTo>
                  <a:pt x="108547" y="2577630"/>
                </a:lnTo>
                <a:lnTo>
                  <a:pt x="98717" y="2548864"/>
                </a:lnTo>
                <a:lnTo>
                  <a:pt x="89332" y="2519909"/>
                </a:lnTo>
                <a:lnTo>
                  <a:pt x="80391" y="2490749"/>
                </a:lnTo>
                <a:lnTo>
                  <a:pt x="71895" y="2461387"/>
                </a:lnTo>
                <a:lnTo>
                  <a:pt x="63856" y="2431847"/>
                </a:lnTo>
                <a:lnTo>
                  <a:pt x="56274" y="2402116"/>
                </a:lnTo>
                <a:lnTo>
                  <a:pt x="49149" y="2372207"/>
                </a:lnTo>
                <a:lnTo>
                  <a:pt x="42494" y="2342121"/>
                </a:lnTo>
                <a:lnTo>
                  <a:pt x="36296" y="2311870"/>
                </a:lnTo>
                <a:lnTo>
                  <a:pt x="30582" y="2281441"/>
                </a:lnTo>
                <a:lnTo>
                  <a:pt x="25336" y="2250846"/>
                </a:lnTo>
                <a:lnTo>
                  <a:pt x="20574" y="2220087"/>
                </a:lnTo>
                <a:lnTo>
                  <a:pt x="16307" y="2189175"/>
                </a:lnTo>
                <a:lnTo>
                  <a:pt x="12509" y="2158111"/>
                </a:lnTo>
                <a:lnTo>
                  <a:pt x="9220" y="2126895"/>
                </a:lnTo>
                <a:lnTo>
                  <a:pt x="6414" y="2095538"/>
                </a:lnTo>
                <a:lnTo>
                  <a:pt x="4114" y="2064042"/>
                </a:lnTo>
                <a:lnTo>
                  <a:pt x="2324" y="2032394"/>
                </a:lnTo>
                <a:lnTo>
                  <a:pt x="1029" y="2000631"/>
                </a:lnTo>
                <a:lnTo>
                  <a:pt x="0" y="1936750"/>
                </a:lnTo>
                <a:lnTo>
                  <a:pt x="267" y="1904670"/>
                </a:lnTo>
                <a:lnTo>
                  <a:pt x="1041" y="1872767"/>
                </a:lnTo>
                <a:lnTo>
                  <a:pt x="2324" y="1841005"/>
                </a:lnTo>
                <a:lnTo>
                  <a:pt x="4128" y="1809369"/>
                </a:lnTo>
                <a:lnTo>
                  <a:pt x="6426" y="1777860"/>
                </a:lnTo>
                <a:lnTo>
                  <a:pt x="9220" y="1746504"/>
                </a:lnTo>
                <a:lnTo>
                  <a:pt x="12522" y="1715287"/>
                </a:lnTo>
                <a:lnTo>
                  <a:pt x="16319" y="1684223"/>
                </a:lnTo>
                <a:lnTo>
                  <a:pt x="20600" y="1653311"/>
                </a:lnTo>
                <a:lnTo>
                  <a:pt x="25362" y="1622552"/>
                </a:lnTo>
                <a:lnTo>
                  <a:pt x="30594" y="1591970"/>
                </a:lnTo>
                <a:lnTo>
                  <a:pt x="36322" y="1561541"/>
                </a:lnTo>
                <a:lnTo>
                  <a:pt x="42520" y="1531277"/>
                </a:lnTo>
                <a:lnTo>
                  <a:pt x="49175" y="1501191"/>
                </a:lnTo>
                <a:lnTo>
                  <a:pt x="56299" y="1471282"/>
                </a:lnTo>
                <a:lnTo>
                  <a:pt x="63881" y="1441552"/>
                </a:lnTo>
                <a:lnTo>
                  <a:pt x="71933" y="1412011"/>
                </a:lnTo>
                <a:lnTo>
                  <a:pt x="80429" y="1382662"/>
                </a:lnTo>
                <a:lnTo>
                  <a:pt x="89370" y="1353503"/>
                </a:lnTo>
                <a:lnTo>
                  <a:pt x="98755" y="1324547"/>
                </a:lnTo>
                <a:lnTo>
                  <a:pt x="108585" y="1295781"/>
                </a:lnTo>
                <a:lnTo>
                  <a:pt x="118846" y="1267231"/>
                </a:lnTo>
                <a:lnTo>
                  <a:pt x="129540" y="1238885"/>
                </a:lnTo>
                <a:lnTo>
                  <a:pt x="140665" y="1210742"/>
                </a:lnTo>
                <a:lnTo>
                  <a:pt x="152222" y="1182827"/>
                </a:lnTo>
                <a:lnTo>
                  <a:pt x="164199" y="1155141"/>
                </a:lnTo>
                <a:lnTo>
                  <a:pt x="176581" y="1127671"/>
                </a:lnTo>
                <a:lnTo>
                  <a:pt x="189382" y="1100430"/>
                </a:lnTo>
                <a:lnTo>
                  <a:pt x="202591" y="1073429"/>
                </a:lnTo>
                <a:lnTo>
                  <a:pt x="216205" y="1046658"/>
                </a:lnTo>
                <a:lnTo>
                  <a:pt x="230213" y="1020128"/>
                </a:lnTo>
                <a:lnTo>
                  <a:pt x="244628" y="993851"/>
                </a:lnTo>
                <a:lnTo>
                  <a:pt x="259435" y="967816"/>
                </a:lnTo>
                <a:lnTo>
                  <a:pt x="274625" y="942035"/>
                </a:lnTo>
                <a:lnTo>
                  <a:pt x="290195" y="916508"/>
                </a:lnTo>
                <a:lnTo>
                  <a:pt x="306159" y="891248"/>
                </a:lnTo>
                <a:lnTo>
                  <a:pt x="322491" y="866254"/>
                </a:lnTo>
                <a:lnTo>
                  <a:pt x="339192" y="841527"/>
                </a:lnTo>
                <a:lnTo>
                  <a:pt x="356273" y="817067"/>
                </a:lnTo>
                <a:lnTo>
                  <a:pt x="373711" y="792886"/>
                </a:lnTo>
                <a:lnTo>
                  <a:pt x="391516" y="768998"/>
                </a:lnTo>
                <a:lnTo>
                  <a:pt x="409677" y="745376"/>
                </a:lnTo>
                <a:lnTo>
                  <a:pt x="428181" y="722059"/>
                </a:lnTo>
                <a:lnTo>
                  <a:pt x="447040" y="699033"/>
                </a:lnTo>
                <a:lnTo>
                  <a:pt x="466242" y="676300"/>
                </a:lnTo>
                <a:lnTo>
                  <a:pt x="485787" y="653859"/>
                </a:lnTo>
                <a:lnTo>
                  <a:pt x="505676" y="631736"/>
                </a:lnTo>
                <a:lnTo>
                  <a:pt x="525882" y="609918"/>
                </a:lnTo>
                <a:lnTo>
                  <a:pt x="546430" y="588416"/>
                </a:lnTo>
                <a:lnTo>
                  <a:pt x="567296" y="567233"/>
                </a:lnTo>
                <a:lnTo>
                  <a:pt x="588480" y="546367"/>
                </a:lnTo>
                <a:lnTo>
                  <a:pt x="609994" y="525818"/>
                </a:lnTo>
                <a:lnTo>
                  <a:pt x="631813" y="505612"/>
                </a:lnTo>
                <a:lnTo>
                  <a:pt x="653936" y="485724"/>
                </a:lnTo>
                <a:lnTo>
                  <a:pt x="676364" y="466179"/>
                </a:lnTo>
                <a:lnTo>
                  <a:pt x="699097" y="446977"/>
                </a:lnTo>
                <a:lnTo>
                  <a:pt x="722135" y="428117"/>
                </a:lnTo>
                <a:lnTo>
                  <a:pt x="745452" y="409613"/>
                </a:lnTo>
                <a:lnTo>
                  <a:pt x="769074" y="391452"/>
                </a:lnTo>
                <a:lnTo>
                  <a:pt x="792962" y="373659"/>
                </a:lnTo>
                <a:lnTo>
                  <a:pt x="817143" y="356222"/>
                </a:lnTo>
                <a:lnTo>
                  <a:pt x="841604" y="339141"/>
                </a:lnTo>
                <a:lnTo>
                  <a:pt x="866331" y="322440"/>
                </a:lnTo>
                <a:lnTo>
                  <a:pt x="891324" y="306108"/>
                </a:lnTo>
                <a:lnTo>
                  <a:pt x="916584" y="290144"/>
                </a:lnTo>
                <a:lnTo>
                  <a:pt x="942111" y="274574"/>
                </a:lnTo>
                <a:lnTo>
                  <a:pt x="967892" y="259385"/>
                </a:lnTo>
                <a:lnTo>
                  <a:pt x="993928" y="244577"/>
                </a:lnTo>
                <a:lnTo>
                  <a:pt x="1020216" y="230175"/>
                </a:lnTo>
                <a:lnTo>
                  <a:pt x="1046747" y="216154"/>
                </a:lnTo>
                <a:lnTo>
                  <a:pt x="1073506" y="202552"/>
                </a:lnTo>
                <a:lnTo>
                  <a:pt x="1100519" y="189344"/>
                </a:lnTo>
                <a:lnTo>
                  <a:pt x="1127760" y="176543"/>
                </a:lnTo>
                <a:lnTo>
                  <a:pt x="1155230" y="164160"/>
                </a:lnTo>
                <a:lnTo>
                  <a:pt x="1182916" y="152184"/>
                </a:lnTo>
                <a:lnTo>
                  <a:pt x="1210843" y="140640"/>
                </a:lnTo>
                <a:lnTo>
                  <a:pt x="1238974" y="129515"/>
                </a:lnTo>
                <a:lnTo>
                  <a:pt x="1267320" y="118809"/>
                </a:lnTo>
                <a:lnTo>
                  <a:pt x="1295870" y="108547"/>
                </a:lnTo>
                <a:lnTo>
                  <a:pt x="1324635" y="98730"/>
                </a:lnTo>
                <a:lnTo>
                  <a:pt x="1353591" y="89332"/>
                </a:lnTo>
                <a:lnTo>
                  <a:pt x="1382764" y="80391"/>
                </a:lnTo>
                <a:lnTo>
                  <a:pt x="1412113" y="71907"/>
                </a:lnTo>
                <a:lnTo>
                  <a:pt x="1441653" y="63856"/>
                </a:lnTo>
                <a:lnTo>
                  <a:pt x="1471384" y="56274"/>
                </a:lnTo>
                <a:lnTo>
                  <a:pt x="1501292" y="49149"/>
                </a:lnTo>
                <a:lnTo>
                  <a:pt x="1531379" y="42494"/>
                </a:lnTo>
                <a:lnTo>
                  <a:pt x="1561630" y="36297"/>
                </a:lnTo>
                <a:lnTo>
                  <a:pt x="1592059" y="30582"/>
                </a:lnTo>
                <a:lnTo>
                  <a:pt x="1622654" y="25337"/>
                </a:lnTo>
                <a:lnTo>
                  <a:pt x="1653413" y="20574"/>
                </a:lnTo>
                <a:lnTo>
                  <a:pt x="1684325" y="16307"/>
                </a:lnTo>
                <a:lnTo>
                  <a:pt x="1715389" y="12509"/>
                </a:lnTo>
                <a:lnTo>
                  <a:pt x="1746606" y="9220"/>
                </a:lnTo>
                <a:lnTo>
                  <a:pt x="1777962" y="6413"/>
                </a:lnTo>
                <a:lnTo>
                  <a:pt x="1809458" y="4115"/>
                </a:lnTo>
                <a:lnTo>
                  <a:pt x="1841106" y="2324"/>
                </a:lnTo>
                <a:lnTo>
                  <a:pt x="1872869" y="1029"/>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27" name="加号下的色块2"/>
          <p:cNvSpPr>
            <a:spLocks noGrp="1"/>
          </p:cNvSpPr>
          <p:nvPr>
            <p:ph type="body" sz="quarter" idx="14"/>
          </p:nvPr>
        </p:nvSpPr>
        <p:spPr>
          <a:xfrm>
            <a:off x="7658100" y="2774311"/>
            <a:ext cx="361950" cy="1624338"/>
          </a:xfrm>
          <a:custGeom>
            <a:avLst/>
            <a:gdLst>
              <a:gd name="connsiteX0" fmla="*/ 180975 w 361950"/>
              <a:gd name="connsiteY0" fmla="*/ 0 h 1624338"/>
              <a:gd name="connsiteX1" fmla="*/ 210250 w 361950"/>
              <a:gd name="connsiteY1" fmla="*/ 60771 h 1624338"/>
              <a:gd name="connsiteX2" fmla="*/ 361950 w 361950"/>
              <a:gd name="connsiteY2" fmla="*/ 812169 h 1624338"/>
              <a:gd name="connsiteX3" fmla="*/ 210250 w 361950"/>
              <a:gd name="connsiteY3" fmla="*/ 1563568 h 1624338"/>
              <a:gd name="connsiteX4" fmla="*/ 180975 w 361950"/>
              <a:gd name="connsiteY4" fmla="*/ 1624338 h 1624338"/>
              <a:gd name="connsiteX5" fmla="*/ 151701 w 361950"/>
              <a:gd name="connsiteY5" fmla="*/ 1563568 h 1624338"/>
              <a:gd name="connsiteX6" fmla="*/ 0 w 361950"/>
              <a:gd name="connsiteY6" fmla="*/ 812169 h 1624338"/>
              <a:gd name="connsiteX7" fmla="*/ 151701 w 361950"/>
              <a:gd name="connsiteY7" fmla="*/ 60771 h 1624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1950" h="1624338">
                <a:moveTo>
                  <a:pt x="180975" y="0"/>
                </a:moveTo>
                <a:lnTo>
                  <a:pt x="210250" y="60771"/>
                </a:lnTo>
                <a:cubicBezTo>
                  <a:pt x="307933" y="291720"/>
                  <a:pt x="361950" y="545637"/>
                  <a:pt x="361950" y="812169"/>
                </a:cubicBezTo>
                <a:cubicBezTo>
                  <a:pt x="361950" y="1078702"/>
                  <a:pt x="307933" y="1332618"/>
                  <a:pt x="210250" y="1563568"/>
                </a:cubicBezTo>
                <a:lnTo>
                  <a:pt x="180975" y="1624338"/>
                </a:lnTo>
                <a:lnTo>
                  <a:pt x="151701" y="1563568"/>
                </a:lnTo>
                <a:cubicBezTo>
                  <a:pt x="54017" y="1332618"/>
                  <a:pt x="0" y="1078702"/>
                  <a:pt x="0" y="812169"/>
                </a:cubicBezTo>
                <a:cubicBezTo>
                  <a:pt x="0" y="545637"/>
                  <a:pt x="54017" y="291720"/>
                  <a:pt x="151701" y="60771"/>
                </a:cubicBezTo>
                <a:close/>
              </a:path>
            </a:pathLst>
          </a:custGeom>
          <a:solidFill>
            <a:schemeClr val="accent1"/>
          </a:solidFill>
          <a:ln>
            <a:solidFill>
              <a:schemeClr val="accent1"/>
            </a:solidFill>
          </a:ln>
        </p:spPr>
        <p:txBody>
          <a:bodyPr wrap="square">
            <a:noAutofit/>
          </a:bodyPr>
          <a:lstStyle>
            <a:lvl1pPr marL="0" indent="0">
              <a:buNone/>
              <a:defRPr sz="100">
                <a:noFill/>
              </a:defRPr>
            </a:lvl1pPr>
          </a:lstStyle>
          <a:p>
            <a:pPr lvl="0"/>
            <a:r>
              <a:rPr lang="zh-CN" altLang="en-US"/>
              <a:t>单击此处编辑母版文本样式</a:t>
            </a:r>
          </a:p>
        </p:txBody>
      </p:sp>
      <p:sp>
        <p:nvSpPr>
          <p:cNvPr id="39" name="文本占位符 38"/>
          <p:cNvSpPr>
            <a:spLocks noGrp="1"/>
          </p:cNvSpPr>
          <p:nvPr>
            <p:ph type="body" sz="quarter" idx="15"/>
          </p:nvPr>
        </p:nvSpPr>
        <p:spPr>
          <a:xfrm>
            <a:off x="1264498" y="3236492"/>
            <a:ext cx="2652604" cy="1393330"/>
          </a:xfrm>
          <a:prstGeom prst="rect">
            <a:avLst/>
          </a:prstGeom>
        </p:spPr>
        <p:txBody>
          <a:bodyPr vert="horz" wrap="square" lIns="0" tIns="45720" rIns="0" bIns="45720" anchor="t" anchorCtr="0">
            <a:normAutofit/>
          </a:bodyPr>
          <a:lstStyle>
            <a:lvl1pPr marL="285750" indent="-285750" algn="l"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p:txBody>
      </p:sp>
      <p:sp>
        <p:nvSpPr>
          <p:cNvPr id="40" name="文本占位符 39"/>
          <p:cNvSpPr>
            <a:spLocks noGrp="1"/>
          </p:cNvSpPr>
          <p:nvPr>
            <p:ph type="body" sz="quarter" idx="16"/>
          </p:nvPr>
        </p:nvSpPr>
        <p:spPr>
          <a:xfrm>
            <a:off x="4220000" y="3294094"/>
            <a:ext cx="240450" cy="584775"/>
          </a:xfrm>
          <a:prstGeom prst="rect">
            <a:avLst/>
          </a:prstGeom>
        </p:spPr>
        <p:txBody>
          <a:bodyPr vert="horz" wrap="none" lIns="0" tIns="45720" rIns="0" bIns="45720" anchor="t" anchorCtr="0">
            <a:sp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3200" spc="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1" name="文本占位符 40"/>
          <p:cNvSpPr>
            <a:spLocks noGrp="1"/>
          </p:cNvSpPr>
          <p:nvPr>
            <p:ph type="body" sz="quarter" idx="17"/>
          </p:nvPr>
        </p:nvSpPr>
        <p:spPr>
          <a:xfrm>
            <a:off x="8262198" y="3236492"/>
            <a:ext cx="2652604" cy="1393330"/>
          </a:xfrm>
          <a:prstGeom prst="rect">
            <a:avLst/>
          </a:prstGeom>
        </p:spPr>
        <p:txBody>
          <a:bodyPr vert="horz" wrap="square" lIns="0" tIns="45720" rIns="0" bIns="45720" anchor="t" anchorCtr="0">
            <a:normAutofit/>
          </a:bodyPr>
          <a:lstStyle>
            <a:lvl1pPr marL="285750" indent="-285750" algn="l"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p:txBody>
      </p:sp>
      <p:sp>
        <p:nvSpPr>
          <p:cNvPr id="42" name="文本占位符 41"/>
          <p:cNvSpPr>
            <a:spLocks noGrp="1"/>
          </p:cNvSpPr>
          <p:nvPr>
            <p:ph type="body" sz="quarter" idx="18"/>
          </p:nvPr>
        </p:nvSpPr>
        <p:spPr>
          <a:xfrm>
            <a:off x="8262198" y="2446854"/>
            <a:ext cx="412356" cy="523220"/>
          </a:xfrm>
          <a:prstGeom prst="rect">
            <a:avLst/>
          </a:prstGeom>
        </p:spPr>
        <p:txBody>
          <a:bodyPr vert="horz" wrap="square" lIns="0" tIns="0" rIns="0" bIns="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7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3" name="文本占位符 42"/>
          <p:cNvSpPr>
            <a:spLocks noGrp="1"/>
          </p:cNvSpPr>
          <p:nvPr>
            <p:ph type="body" sz="quarter" idx="19"/>
          </p:nvPr>
        </p:nvSpPr>
        <p:spPr>
          <a:xfrm>
            <a:off x="4763348" y="3236492"/>
            <a:ext cx="2652604" cy="1393330"/>
          </a:xfrm>
          <a:prstGeom prst="rect">
            <a:avLst/>
          </a:prstGeom>
        </p:spPr>
        <p:txBody>
          <a:bodyPr vert="horz" wrap="square" lIns="0" tIns="45720" rIns="0" bIns="45720" anchor="t" anchorCtr="0">
            <a:normAutofit/>
          </a:bodyPr>
          <a:lstStyle>
            <a:lvl1pPr marL="285750" indent="-285750" algn="l"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p:txBody>
      </p:sp>
      <p:sp>
        <p:nvSpPr>
          <p:cNvPr id="44" name="文本占位符 43"/>
          <p:cNvSpPr>
            <a:spLocks noGrp="1"/>
          </p:cNvSpPr>
          <p:nvPr>
            <p:ph type="body" sz="quarter" idx="20"/>
          </p:nvPr>
        </p:nvSpPr>
        <p:spPr>
          <a:xfrm>
            <a:off x="4763348" y="2446854"/>
            <a:ext cx="412356" cy="523220"/>
          </a:xfrm>
          <a:prstGeom prst="rect">
            <a:avLst/>
          </a:prstGeom>
        </p:spPr>
        <p:txBody>
          <a:bodyPr vert="horz" wrap="square" lIns="0" tIns="0" rIns="0" bIns="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7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5" name="文本占位符 44"/>
          <p:cNvSpPr>
            <a:spLocks noGrp="1"/>
          </p:cNvSpPr>
          <p:nvPr>
            <p:ph type="body" sz="quarter" idx="21"/>
          </p:nvPr>
        </p:nvSpPr>
        <p:spPr>
          <a:xfrm>
            <a:off x="8756968" y="2450663"/>
            <a:ext cx="2157834" cy="515602"/>
          </a:xfrm>
          <a:prstGeom prst="rect">
            <a:avLst/>
          </a:prstGeom>
        </p:spPr>
        <p:txBody>
          <a:bodyPr vert="horz" wrap="square" lIns="0" tIns="0" rIns="0" bIns="0" anchor="ctr" anchorCtr="0">
            <a:no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b="1"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6" name="文本占位符 45"/>
          <p:cNvSpPr>
            <a:spLocks noGrp="1"/>
          </p:cNvSpPr>
          <p:nvPr>
            <p:ph type="body" sz="quarter" idx="22"/>
          </p:nvPr>
        </p:nvSpPr>
        <p:spPr>
          <a:xfrm>
            <a:off x="5258118" y="2450663"/>
            <a:ext cx="2157834" cy="515602"/>
          </a:xfrm>
          <a:prstGeom prst="rect">
            <a:avLst/>
          </a:prstGeom>
        </p:spPr>
        <p:txBody>
          <a:bodyPr vert="horz" wrap="square" lIns="0" tIns="0" rIns="0" bIns="0" anchor="ctr" anchorCtr="0">
            <a:no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b="1"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7" name="文本占位符 46"/>
          <p:cNvSpPr>
            <a:spLocks noGrp="1"/>
          </p:cNvSpPr>
          <p:nvPr>
            <p:ph type="body" sz="quarter" idx="23"/>
          </p:nvPr>
        </p:nvSpPr>
        <p:spPr>
          <a:xfrm>
            <a:off x="1759268" y="2450663"/>
            <a:ext cx="2157834" cy="515602"/>
          </a:xfrm>
          <a:prstGeom prst="rect">
            <a:avLst/>
          </a:prstGeom>
        </p:spPr>
        <p:txBody>
          <a:bodyPr vert="horz" wrap="square" lIns="0" tIns="0" rIns="0" bIns="0" anchor="ctr" anchorCtr="0">
            <a:no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b="1"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8" name="文本占位符 47"/>
          <p:cNvSpPr>
            <a:spLocks noGrp="1"/>
          </p:cNvSpPr>
          <p:nvPr>
            <p:ph type="body" sz="quarter" idx="24"/>
          </p:nvPr>
        </p:nvSpPr>
        <p:spPr>
          <a:xfrm>
            <a:off x="1264498" y="2446854"/>
            <a:ext cx="412356" cy="523220"/>
          </a:xfrm>
          <a:prstGeom prst="rect">
            <a:avLst/>
          </a:prstGeom>
        </p:spPr>
        <p:txBody>
          <a:bodyPr vert="horz" wrap="square" lIns="0" tIns="0" rIns="0" bIns="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7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9" name="文本占位符 48"/>
          <p:cNvSpPr>
            <a:spLocks noGrp="1"/>
          </p:cNvSpPr>
          <p:nvPr>
            <p:ph type="body" sz="quarter" idx="25"/>
          </p:nvPr>
        </p:nvSpPr>
        <p:spPr>
          <a:xfrm>
            <a:off x="988342" y="434779"/>
            <a:ext cx="83842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0" name="文本占位符 39"/>
          <p:cNvSpPr>
            <a:spLocks noGrp="1"/>
          </p:cNvSpPr>
          <p:nvPr>
            <p:ph type="body" sz="quarter" idx="26"/>
          </p:nvPr>
        </p:nvSpPr>
        <p:spPr>
          <a:xfrm>
            <a:off x="7718850" y="3294094"/>
            <a:ext cx="240450" cy="584775"/>
          </a:xfrm>
          <a:prstGeom prst="rect">
            <a:avLst/>
          </a:prstGeom>
        </p:spPr>
        <p:txBody>
          <a:bodyPr vert="horz" wrap="none" lIns="0" tIns="45720" rIns="0" bIns="45720" anchor="t" anchorCtr="0">
            <a:sp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3200" spc="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Tree>
    <p:extLst>
      <p:ext uri="{BB962C8B-B14F-4D97-AF65-F5344CB8AC3E}">
        <p14:creationId xmlns:p14="http://schemas.microsoft.com/office/powerpoint/2010/main" val="176765307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三段内容6（时间轴）">
    <p:spTree>
      <p:nvGrpSpPr>
        <p:cNvPr id="1" name=""/>
        <p:cNvGrpSpPr/>
        <p:nvPr/>
      </p:nvGrpSpPr>
      <p:grpSpPr>
        <a:xfrm>
          <a:off x="0" y="0"/>
          <a:ext cx="0" cy="0"/>
          <a:chOff x="0" y="0"/>
          <a:chExt cx="0" cy="0"/>
        </a:xfrm>
      </p:grpSpPr>
      <p:sp>
        <p:nvSpPr>
          <p:cNvPr id="49" name="文本占位符 48"/>
          <p:cNvSpPr>
            <a:spLocks noGrp="1"/>
          </p:cNvSpPr>
          <p:nvPr>
            <p:ph type="body" sz="quarter" idx="25"/>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 name="文本占位符 1"/>
          <p:cNvSpPr>
            <a:spLocks noGrp="1"/>
          </p:cNvSpPr>
          <p:nvPr>
            <p:ph type="body" sz="quarter" idx="26"/>
          </p:nvPr>
        </p:nvSpPr>
        <p:spPr>
          <a:xfrm>
            <a:off x="8278632" y="4377967"/>
            <a:ext cx="3240268" cy="1300997"/>
          </a:xfrm>
          <a:prstGeom prst="rect">
            <a:avLst/>
          </a:prstGeom>
        </p:spPr>
        <p:txBody>
          <a:bodyPr vert="horz" wrap="square" lIns="0" tIns="0" rIns="0" bIns="0" anchor="t" anchorCtr="0">
            <a:spAutoFit/>
          </a:bodyPr>
          <a:lstStyle>
            <a:lvl1pPr marL="285750" indent="-285750" algn="just"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10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p:txBody>
      </p:sp>
      <p:sp>
        <p:nvSpPr>
          <p:cNvPr id="3" name="文本占位符 2"/>
          <p:cNvSpPr>
            <a:spLocks noGrp="1"/>
          </p:cNvSpPr>
          <p:nvPr>
            <p:ph type="body" sz="quarter" idx="27"/>
          </p:nvPr>
        </p:nvSpPr>
        <p:spPr>
          <a:xfrm>
            <a:off x="4507232" y="4377967"/>
            <a:ext cx="3240268" cy="1300997"/>
          </a:xfrm>
          <a:prstGeom prst="rect">
            <a:avLst/>
          </a:prstGeom>
        </p:spPr>
        <p:txBody>
          <a:bodyPr vert="horz" wrap="square" lIns="0" tIns="0" rIns="0" bIns="0" anchor="t" anchorCtr="0">
            <a:spAutoFit/>
          </a:bodyPr>
          <a:lstStyle>
            <a:lvl1pPr marL="285750" indent="-285750" algn="just"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10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p:txBody>
      </p:sp>
      <p:sp>
        <p:nvSpPr>
          <p:cNvPr id="4" name="文本占位符 3"/>
          <p:cNvSpPr>
            <a:spLocks noGrp="1"/>
          </p:cNvSpPr>
          <p:nvPr>
            <p:ph type="body" sz="quarter" idx="28"/>
          </p:nvPr>
        </p:nvSpPr>
        <p:spPr>
          <a:xfrm>
            <a:off x="660401" y="4377967"/>
            <a:ext cx="3240268" cy="1300997"/>
          </a:xfrm>
          <a:prstGeom prst="rect">
            <a:avLst/>
          </a:prstGeom>
        </p:spPr>
        <p:txBody>
          <a:bodyPr vert="horz" wrap="square" lIns="0" tIns="0" rIns="0" bIns="0" anchor="t" anchorCtr="0">
            <a:spAutoFit/>
          </a:bodyPr>
          <a:lstStyle>
            <a:lvl1pPr marL="285750" indent="-285750" algn="just"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10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p:txBody>
      </p:sp>
      <p:sp>
        <p:nvSpPr>
          <p:cNvPr id="5" name="文本占位符 4"/>
          <p:cNvSpPr>
            <a:spLocks noGrp="1"/>
          </p:cNvSpPr>
          <p:nvPr>
            <p:ph type="body" sz="quarter" idx="29"/>
          </p:nvPr>
        </p:nvSpPr>
        <p:spPr>
          <a:xfrm>
            <a:off x="660401" y="3734973"/>
            <a:ext cx="3240268" cy="461665"/>
          </a:xfrm>
          <a:prstGeom prst="rect">
            <a:avLst/>
          </a:prstGeom>
        </p:spPr>
        <p:txBody>
          <a:bodyPr vert="horz" wrap="square" lIns="91440" tIns="45720" rIns="91440" bIns="45720" anchor="t"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 name="文本占位符 5"/>
          <p:cNvSpPr>
            <a:spLocks noGrp="1"/>
          </p:cNvSpPr>
          <p:nvPr>
            <p:ph type="body" sz="quarter" idx="30"/>
          </p:nvPr>
        </p:nvSpPr>
        <p:spPr>
          <a:xfrm>
            <a:off x="4507232" y="3765453"/>
            <a:ext cx="3240268" cy="461665"/>
          </a:xfrm>
          <a:prstGeom prst="rect">
            <a:avLst/>
          </a:prstGeom>
        </p:spPr>
        <p:txBody>
          <a:bodyPr vert="horz" wrap="square" lIns="91440" tIns="45720" rIns="91440" bIns="45720" anchor="t"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0" name="文本占位符 29"/>
          <p:cNvSpPr>
            <a:spLocks noGrp="1"/>
          </p:cNvSpPr>
          <p:nvPr>
            <p:ph type="body" sz="quarter" idx="31"/>
          </p:nvPr>
        </p:nvSpPr>
        <p:spPr>
          <a:xfrm>
            <a:off x="8278632" y="3795933"/>
            <a:ext cx="3240268" cy="461665"/>
          </a:xfrm>
          <a:prstGeom prst="rect">
            <a:avLst/>
          </a:prstGeom>
        </p:spPr>
        <p:txBody>
          <a:bodyPr vert="horz" wrap="square" lIns="91440" tIns="45720" rIns="91440" bIns="45720" anchor="t"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2" name="文本占位符 51"/>
          <p:cNvSpPr>
            <a:spLocks noGrp="1"/>
          </p:cNvSpPr>
          <p:nvPr>
            <p:ph type="body" sz="quarter" idx="35"/>
          </p:nvPr>
        </p:nvSpPr>
        <p:spPr>
          <a:xfrm>
            <a:off x="1467178" y="1835354"/>
            <a:ext cx="1626716" cy="1638195"/>
          </a:xfrm>
          <a:custGeom>
            <a:avLst/>
            <a:gdLst>
              <a:gd name="connsiteX0" fmla="*/ 0 w 2847670"/>
              <a:gd name="connsiteY0" fmla="*/ 728382 h 1638195"/>
              <a:gd name="connsiteX1" fmla="*/ 518478 w 2847670"/>
              <a:gd name="connsiteY1" fmla="*/ 728382 h 1638195"/>
              <a:gd name="connsiteX2" fmla="*/ 518478 w 2847670"/>
              <a:gd name="connsiteY2" fmla="*/ 1277657 h 1638195"/>
              <a:gd name="connsiteX3" fmla="*/ 0 w 2847670"/>
              <a:gd name="connsiteY3" fmla="*/ 1277657 h 1638195"/>
              <a:gd name="connsiteX4" fmla="*/ 2013876 w 2847670"/>
              <a:gd name="connsiteY4" fmla="*/ 52351 h 1638195"/>
              <a:gd name="connsiteX5" fmla="*/ 2322517 w 2847670"/>
              <a:gd name="connsiteY5" fmla="*/ 114663 h 1638195"/>
              <a:gd name="connsiteX6" fmla="*/ 2334902 w 2847670"/>
              <a:gd name="connsiteY6" fmla="*/ 121385 h 1638195"/>
              <a:gd name="connsiteX7" fmla="*/ 2333676 w 2847670"/>
              <a:gd name="connsiteY7" fmla="*/ 124219 h 1638195"/>
              <a:gd name="connsiteX8" fmla="*/ 2331898 w 2847670"/>
              <a:gd name="connsiteY8" fmla="*/ 128512 h 1638195"/>
              <a:gd name="connsiteX9" fmla="*/ 2330183 w 2847670"/>
              <a:gd name="connsiteY9" fmla="*/ 132830 h 1638195"/>
              <a:gd name="connsiteX10" fmla="*/ 2328532 w 2847670"/>
              <a:gd name="connsiteY10" fmla="*/ 137173 h 1638195"/>
              <a:gd name="connsiteX11" fmla="*/ 2326957 w 2847670"/>
              <a:gd name="connsiteY11" fmla="*/ 141567 h 1638195"/>
              <a:gd name="connsiteX12" fmla="*/ 2325446 w 2847670"/>
              <a:gd name="connsiteY12" fmla="*/ 145987 h 1638195"/>
              <a:gd name="connsiteX13" fmla="*/ 2323998 w 2847670"/>
              <a:gd name="connsiteY13" fmla="*/ 150432 h 1638195"/>
              <a:gd name="connsiteX14" fmla="*/ 2322614 w 2847670"/>
              <a:gd name="connsiteY14" fmla="*/ 154902 h 1638195"/>
              <a:gd name="connsiteX15" fmla="*/ 2321306 w 2847670"/>
              <a:gd name="connsiteY15" fmla="*/ 159411 h 1638195"/>
              <a:gd name="connsiteX16" fmla="*/ 2320074 w 2847670"/>
              <a:gd name="connsiteY16" fmla="*/ 163944 h 1638195"/>
              <a:gd name="connsiteX17" fmla="*/ 2318906 w 2847670"/>
              <a:gd name="connsiteY17" fmla="*/ 168516 h 1638195"/>
              <a:gd name="connsiteX18" fmla="*/ 2317801 w 2847670"/>
              <a:gd name="connsiteY18" fmla="*/ 173114 h 1638195"/>
              <a:gd name="connsiteX19" fmla="*/ 2316785 w 2847670"/>
              <a:gd name="connsiteY19" fmla="*/ 177724 h 1638195"/>
              <a:gd name="connsiteX20" fmla="*/ 2315820 w 2847670"/>
              <a:gd name="connsiteY20" fmla="*/ 182372 h 1638195"/>
              <a:gd name="connsiteX21" fmla="*/ 2314943 w 2847670"/>
              <a:gd name="connsiteY21" fmla="*/ 187046 h 1638195"/>
              <a:gd name="connsiteX22" fmla="*/ 2314130 w 2847670"/>
              <a:gd name="connsiteY22" fmla="*/ 191745 h 1638195"/>
              <a:gd name="connsiteX23" fmla="*/ 2313394 w 2847670"/>
              <a:gd name="connsiteY23" fmla="*/ 196469 h 1638195"/>
              <a:gd name="connsiteX24" fmla="*/ 2312733 w 2847670"/>
              <a:gd name="connsiteY24" fmla="*/ 201206 h 1638195"/>
              <a:gd name="connsiteX25" fmla="*/ 2312149 w 2847670"/>
              <a:gd name="connsiteY25" fmla="*/ 205981 h 1638195"/>
              <a:gd name="connsiteX26" fmla="*/ 2311641 w 2847670"/>
              <a:gd name="connsiteY26" fmla="*/ 210769 h 1638195"/>
              <a:gd name="connsiteX27" fmla="*/ 2311209 w 2847670"/>
              <a:gd name="connsiteY27" fmla="*/ 215583 h 1638195"/>
              <a:gd name="connsiteX28" fmla="*/ 2310854 w 2847670"/>
              <a:gd name="connsiteY28" fmla="*/ 220409 h 1638195"/>
              <a:gd name="connsiteX29" fmla="*/ 2310574 w 2847670"/>
              <a:gd name="connsiteY29" fmla="*/ 225260 h 1638195"/>
              <a:gd name="connsiteX30" fmla="*/ 2310371 w 2847670"/>
              <a:gd name="connsiteY30" fmla="*/ 230137 h 1638195"/>
              <a:gd name="connsiteX31" fmla="*/ 2310257 w 2847670"/>
              <a:gd name="connsiteY31" fmla="*/ 235026 h 1638195"/>
              <a:gd name="connsiteX32" fmla="*/ 2310206 w 2847670"/>
              <a:gd name="connsiteY32" fmla="*/ 240157 h 1638195"/>
              <a:gd name="connsiteX33" fmla="*/ 2310206 w 2847670"/>
              <a:gd name="connsiteY33" fmla="*/ 276955 h 1638195"/>
              <a:gd name="connsiteX34" fmla="*/ 2264450 w 2847670"/>
              <a:gd name="connsiteY34" fmla="*/ 252120 h 1638195"/>
              <a:gd name="connsiteX35" fmla="*/ 2013876 w 2847670"/>
              <a:gd name="connsiteY35" fmla="*/ 201531 h 1638195"/>
              <a:gd name="connsiteX36" fmla="*/ 1370134 w 2847670"/>
              <a:gd name="connsiteY36" fmla="*/ 845273 h 1638195"/>
              <a:gd name="connsiteX37" fmla="*/ 2013876 w 2847670"/>
              <a:gd name="connsiteY37" fmla="*/ 1489015 h 1638195"/>
              <a:gd name="connsiteX38" fmla="*/ 2657618 w 2847670"/>
              <a:gd name="connsiteY38" fmla="*/ 845273 h 1638195"/>
              <a:gd name="connsiteX39" fmla="*/ 2607030 w 2847670"/>
              <a:gd name="connsiteY39" fmla="*/ 594700 h 1638195"/>
              <a:gd name="connsiteX40" fmla="*/ 2575963 w 2847670"/>
              <a:gd name="connsiteY40" fmla="*/ 537464 h 1638195"/>
              <a:gd name="connsiteX41" fmla="*/ 2607513 w 2847670"/>
              <a:gd name="connsiteY41" fmla="*/ 537464 h 1638195"/>
              <a:gd name="connsiteX42" fmla="*/ 2617076 w 2847670"/>
              <a:gd name="connsiteY42" fmla="*/ 537312 h 1638195"/>
              <a:gd name="connsiteX43" fmla="*/ 2621953 w 2847670"/>
              <a:gd name="connsiteY43" fmla="*/ 537121 h 1638195"/>
              <a:gd name="connsiteX44" fmla="*/ 2626804 w 2847670"/>
              <a:gd name="connsiteY44" fmla="*/ 536855 h 1638195"/>
              <a:gd name="connsiteX45" fmla="*/ 2631630 w 2847670"/>
              <a:gd name="connsiteY45" fmla="*/ 536499 h 1638195"/>
              <a:gd name="connsiteX46" fmla="*/ 2636444 w 2847670"/>
              <a:gd name="connsiteY46" fmla="*/ 536080 h 1638195"/>
              <a:gd name="connsiteX47" fmla="*/ 2641244 w 2847670"/>
              <a:gd name="connsiteY47" fmla="*/ 535572 h 1638195"/>
              <a:gd name="connsiteX48" fmla="*/ 2646007 w 2847670"/>
              <a:gd name="connsiteY48" fmla="*/ 534988 h 1638195"/>
              <a:gd name="connsiteX49" fmla="*/ 2650757 w 2847670"/>
              <a:gd name="connsiteY49" fmla="*/ 534340 h 1638195"/>
              <a:gd name="connsiteX50" fmla="*/ 2655481 w 2847670"/>
              <a:gd name="connsiteY50" fmla="*/ 533616 h 1638195"/>
              <a:gd name="connsiteX51" fmla="*/ 2660180 w 2847670"/>
              <a:gd name="connsiteY51" fmla="*/ 532816 h 1638195"/>
              <a:gd name="connsiteX52" fmla="*/ 2664854 w 2847670"/>
              <a:gd name="connsiteY52" fmla="*/ 531940 h 1638195"/>
              <a:gd name="connsiteX53" fmla="*/ 2669502 w 2847670"/>
              <a:gd name="connsiteY53" fmla="*/ 530987 h 1638195"/>
              <a:gd name="connsiteX54" fmla="*/ 2674125 w 2847670"/>
              <a:gd name="connsiteY54" fmla="*/ 529971 h 1638195"/>
              <a:gd name="connsiteX55" fmla="*/ 2678722 w 2847670"/>
              <a:gd name="connsiteY55" fmla="*/ 528879 h 1638195"/>
              <a:gd name="connsiteX56" fmla="*/ 2683281 w 2847670"/>
              <a:gd name="connsiteY56" fmla="*/ 527723 h 1638195"/>
              <a:gd name="connsiteX57" fmla="*/ 2687828 w 2847670"/>
              <a:gd name="connsiteY57" fmla="*/ 526491 h 1638195"/>
              <a:gd name="connsiteX58" fmla="*/ 2692336 w 2847670"/>
              <a:gd name="connsiteY58" fmla="*/ 525183 h 1638195"/>
              <a:gd name="connsiteX59" fmla="*/ 2696820 w 2847670"/>
              <a:gd name="connsiteY59" fmla="*/ 523812 h 1638195"/>
              <a:gd name="connsiteX60" fmla="*/ 2701265 w 2847670"/>
              <a:gd name="connsiteY60" fmla="*/ 522377 h 1638195"/>
              <a:gd name="connsiteX61" fmla="*/ 2705684 w 2847670"/>
              <a:gd name="connsiteY61" fmla="*/ 520865 h 1638195"/>
              <a:gd name="connsiteX62" fmla="*/ 2710078 w 2847670"/>
              <a:gd name="connsiteY62" fmla="*/ 519290 h 1638195"/>
              <a:gd name="connsiteX63" fmla="*/ 2714434 w 2847670"/>
              <a:gd name="connsiteY63" fmla="*/ 517652 h 1638195"/>
              <a:gd name="connsiteX64" fmla="*/ 2718752 w 2847670"/>
              <a:gd name="connsiteY64" fmla="*/ 515950 h 1638195"/>
              <a:gd name="connsiteX65" fmla="*/ 2723045 w 2847670"/>
              <a:gd name="connsiteY65" fmla="*/ 514172 h 1638195"/>
              <a:gd name="connsiteX66" fmla="*/ 2727299 w 2847670"/>
              <a:gd name="connsiteY66" fmla="*/ 512344 h 1638195"/>
              <a:gd name="connsiteX67" fmla="*/ 2730515 w 2847670"/>
              <a:gd name="connsiteY67" fmla="*/ 510891 h 1638195"/>
              <a:gd name="connsiteX68" fmla="*/ 2744486 w 2847670"/>
              <a:gd name="connsiteY68" fmla="*/ 536632 h 1638195"/>
              <a:gd name="connsiteX69" fmla="*/ 2806798 w 2847670"/>
              <a:gd name="connsiteY69" fmla="*/ 845273 h 1638195"/>
              <a:gd name="connsiteX70" fmla="*/ 2013876 w 2847670"/>
              <a:gd name="connsiteY70" fmla="*/ 1638195 h 1638195"/>
              <a:gd name="connsiteX71" fmla="*/ 1220954 w 2847670"/>
              <a:gd name="connsiteY71" fmla="*/ 845273 h 1638195"/>
              <a:gd name="connsiteX72" fmla="*/ 2013876 w 2847670"/>
              <a:gd name="connsiteY72" fmla="*/ 52351 h 1638195"/>
              <a:gd name="connsiteX73" fmla="*/ 2607513 w 2847670"/>
              <a:gd name="connsiteY73" fmla="*/ 0 h 1638195"/>
              <a:gd name="connsiteX74" fmla="*/ 2611260 w 2847670"/>
              <a:gd name="connsiteY74" fmla="*/ 26 h 1638195"/>
              <a:gd name="connsiteX75" fmla="*/ 2615222 w 2847670"/>
              <a:gd name="connsiteY75" fmla="*/ 127 h 1638195"/>
              <a:gd name="connsiteX76" fmla="*/ 2619172 w 2847670"/>
              <a:gd name="connsiteY76" fmla="*/ 280 h 1638195"/>
              <a:gd name="connsiteX77" fmla="*/ 2623096 w 2847670"/>
              <a:gd name="connsiteY77" fmla="*/ 496 h 1638195"/>
              <a:gd name="connsiteX78" fmla="*/ 2627008 w 2847670"/>
              <a:gd name="connsiteY78" fmla="*/ 775 h 1638195"/>
              <a:gd name="connsiteX79" fmla="*/ 2630906 w 2847670"/>
              <a:gd name="connsiteY79" fmla="*/ 1131 h 1638195"/>
              <a:gd name="connsiteX80" fmla="*/ 2634780 w 2847670"/>
              <a:gd name="connsiteY80" fmla="*/ 1524 h 1638195"/>
              <a:gd name="connsiteX81" fmla="*/ 2638628 w 2847670"/>
              <a:gd name="connsiteY81" fmla="*/ 1994 h 1638195"/>
              <a:gd name="connsiteX82" fmla="*/ 2642464 w 2847670"/>
              <a:gd name="connsiteY82" fmla="*/ 2528 h 1638195"/>
              <a:gd name="connsiteX83" fmla="*/ 2646274 w 2847670"/>
              <a:gd name="connsiteY83" fmla="*/ 3112 h 1638195"/>
              <a:gd name="connsiteX84" fmla="*/ 2650071 w 2847670"/>
              <a:gd name="connsiteY84" fmla="*/ 3759 h 1638195"/>
              <a:gd name="connsiteX85" fmla="*/ 2653843 w 2847670"/>
              <a:gd name="connsiteY85" fmla="*/ 4458 h 1638195"/>
              <a:gd name="connsiteX86" fmla="*/ 2657589 w 2847670"/>
              <a:gd name="connsiteY86" fmla="*/ 5220 h 1638195"/>
              <a:gd name="connsiteX87" fmla="*/ 2661323 w 2847670"/>
              <a:gd name="connsiteY87" fmla="*/ 6045 h 1638195"/>
              <a:gd name="connsiteX88" fmla="*/ 2665031 w 2847670"/>
              <a:gd name="connsiteY88" fmla="*/ 6922 h 1638195"/>
              <a:gd name="connsiteX89" fmla="*/ 2668714 w 2847670"/>
              <a:gd name="connsiteY89" fmla="*/ 7862 h 1638195"/>
              <a:gd name="connsiteX90" fmla="*/ 2672372 w 2847670"/>
              <a:gd name="connsiteY90" fmla="*/ 8852 h 1638195"/>
              <a:gd name="connsiteX91" fmla="*/ 2676017 w 2847670"/>
              <a:gd name="connsiteY91" fmla="*/ 9906 h 1638195"/>
              <a:gd name="connsiteX92" fmla="*/ 2679624 w 2847670"/>
              <a:gd name="connsiteY92" fmla="*/ 11011 h 1638195"/>
              <a:gd name="connsiteX93" fmla="*/ 2683218 w 2847670"/>
              <a:gd name="connsiteY93" fmla="*/ 12167 h 1638195"/>
              <a:gd name="connsiteX94" fmla="*/ 2686774 w 2847670"/>
              <a:gd name="connsiteY94" fmla="*/ 13386 h 1638195"/>
              <a:gd name="connsiteX95" fmla="*/ 2690317 w 2847670"/>
              <a:gd name="connsiteY95" fmla="*/ 14656 h 1638195"/>
              <a:gd name="connsiteX96" fmla="*/ 2693835 w 2847670"/>
              <a:gd name="connsiteY96" fmla="*/ 15977 h 1638195"/>
              <a:gd name="connsiteX97" fmla="*/ 2697315 w 2847670"/>
              <a:gd name="connsiteY97" fmla="*/ 17348 h 1638195"/>
              <a:gd name="connsiteX98" fmla="*/ 2700782 w 2847670"/>
              <a:gd name="connsiteY98" fmla="*/ 18771 h 1638195"/>
              <a:gd name="connsiteX99" fmla="*/ 2704211 w 2847670"/>
              <a:gd name="connsiteY99" fmla="*/ 20257 h 1638195"/>
              <a:gd name="connsiteX100" fmla="*/ 2707615 w 2847670"/>
              <a:gd name="connsiteY100" fmla="*/ 21793 h 1638195"/>
              <a:gd name="connsiteX101" fmla="*/ 2710993 w 2847670"/>
              <a:gd name="connsiteY101" fmla="*/ 23368 h 1638195"/>
              <a:gd name="connsiteX102" fmla="*/ 2714346 w 2847670"/>
              <a:gd name="connsiteY102" fmla="*/ 25006 h 1638195"/>
              <a:gd name="connsiteX103" fmla="*/ 2717660 w 2847670"/>
              <a:gd name="connsiteY103" fmla="*/ 26696 h 1638195"/>
              <a:gd name="connsiteX104" fmla="*/ 2720949 w 2847670"/>
              <a:gd name="connsiteY104" fmla="*/ 28423 h 1638195"/>
              <a:gd name="connsiteX105" fmla="*/ 2724213 w 2847670"/>
              <a:gd name="connsiteY105" fmla="*/ 30213 h 1638195"/>
              <a:gd name="connsiteX106" fmla="*/ 2727439 w 2847670"/>
              <a:gd name="connsiteY106" fmla="*/ 32042 h 1638195"/>
              <a:gd name="connsiteX107" fmla="*/ 2730640 w 2847670"/>
              <a:gd name="connsiteY107" fmla="*/ 33922 h 1638195"/>
              <a:gd name="connsiteX108" fmla="*/ 2733815 w 2847670"/>
              <a:gd name="connsiteY108" fmla="*/ 35852 h 1638195"/>
              <a:gd name="connsiteX109" fmla="*/ 2736952 w 2847670"/>
              <a:gd name="connsiteY109" fmla="*/ 37821 h 1638195"/>
              <a:gd name="connsiteX110" fmla="*/ 2740050 w 2847670"/>
              <a:gd name="connsiteY110" fmla="*/ 39853 h 1638195"/>
              <a:gd name="connsiteX111" fmla="*/ 2743111 w 2847670"/>
              <a:gd name="connsiteY111" fmla="*/ 41923 h 1638195"/>
              <a:gd name="connsiteX112" fmla="*/ 2746159 w 2847670"/>
              <a:gd name="connsiteY112" fmla="*/ 44031 h 1638195"/>
              <a:gd name="connsiteX113" fmla="*/ 2749156 w 2847670"/>
              <a:gd name="connsiteY113" fmla="*/ 46190 h 1638195"/>
              <a:gd name="connsiteX114" fmla="*/ 2752115 w 2847670"/>
              <a:gd name="connsiteY114" fmla="*/ 48400 h 1638195"/>
              <a:gd name="connsiteX115" fmla="*/ 2755049 w 2847670"/>
              <a:gd name="connsiteY115" fmla="*/ 50648 h 1638195"/>
              <a:gd name="connsiteX116" fmla="*/ 2757945 w 2847670"/>
              <a:gd name="connsiteY116" fmla="*/ 52947 h 1638195"/>
              <a:gd name="connsiteX117" fmla="*/ 2760802 w 2847670"/>
              <a:gd name="connsiteY117" fmla="*/ 55283 h 1638195"/>
              <a:gd name="connsiteX118" fmla="*/ 2763634 w 2847670"/>
              <a:gd name="connsiteY118" fmla="*/ 57658 h 1638195"/>
              <a:gd name="connsiteX119" fmla="*/ 2766415 w 2847670"/>
              <a:gd name="connsiteY119" fmla="*/ 60084 h 1638195"/>
              <a:gd name="connsiteX120" fmla="*/ 2769159 w 2847670"/>
              <a:gd name="connsiteY120" fmla="*/ 62548 h 1638195"/>
              <a:gd name="connsiteX121" fmla="*/ 2771877 w 2847670"/>
              <a:gd name="connsiteY121" fmla="*/ 65050 h 1638195"/>
              <a:gd name="connsiteX122" fmla="*/ 2774543 w 2847670"/>
              <a:gd name="connsiteY122" fmla="*/ 67602 h 1638195"/>
              <a:gd name="connsiteX123" fmla="*/ 2777172 w 2847670"/>
              <a:gd name="connsiteY123" fmla="*/ 70193 h 1638195"/>
              <a:gd name="connsiteX124" fmla="*/ 2779763 w 2847670"/>
              <a:gd name="connsiteY124" fmla="*/ 72809 h 1638195"/>
              <a:gd name="connsiteX125" fmla="*/ 2782316 w 2847670"/>
              <a:gd name="connsiteY125" fmla="*/ 75476 h 1638195"/>
              <a:gd name="connsiteX126" fmla="*/ 2784830 w 2847670"/>
              <a:gd name="connsiteY126" fmla="*/ 78181 h 1638195"/>
              <a:gd name="connsiteX127" fmla="*/ 2787307 w 2847670"/>
              <a:gd name="connsiteY127" fmla="*/ 80925 h 1638195"/>
              <a:gd name="connsiteX128" fmla="*/ 2789733 w 2847670"/>
              <a:gd name="connsiteY128" fmla="*/ 83706 h 1638195"/>
              <a:gd name="connsiteX129" fmla="*/ 2792108 w 2847670"/>
              <a:gd name="connsiteY129" fmla="*/ 86525 h 1638195"/>
              <a:gd name="connsiteX130" fmla="*/ 2794457 w 2847670"/>
              <a:gd name="connsiteY130" fmla="*/ 89383 h 1638195"/>
              <a:gd name="connsiteX131" fmla="*/ 2796756 w 2847670"/>
              <a:gd name="connsiteY131" fmla="*/ 92278 h 1638195"/>
              <a:gd name="connsiteX132" fmla="*/ 2799016 w 2847670"/>
              <a:gd name="connsiteY132" fmla="*/ 95199 h 1638195"/>
              <a:gd name="connsiteX133" fmla="*/ 2801226 w 2847670"/>
              <a:gd name="connsiteY133" fmla="*/ 98171 h 1638195"/>
              <a:gd name="connsiteX134" fmla="*/ 2803385 w 2847670"/>
              <a:gd name="connsiteY134" fmla="*/ 101168 h 1638195"/>
              <a:gd name="connsiteX135" fmla="*/ 2805506 w 2847670"/>
              <a:gd name="connsiteY135" fmla="*/ 104191 h 1638195"/>
              <a:gd name="connsiteX136" fmla="*/ 2807576 w 2847670"/>
              <a:gd name="connsiteY136" fmla="*/ 107264 h 1638195"/>
              <a:gd name="connsiteX137" fmla="*/ 2809608 w 2847670"/>
              <a:gd name="connsiteY137" fmla="*/ 110363 h 1638195"/>
              <a:gd name="connsiteX138" fmla="*/ 2811589 w 2847670"/>
              <a:gd name="connsiteY138" fmla="*/ 113487 h 1638195"/>
              <a:gd name="connsiteX139" fmla="*/ 2813520 w 2847670"/>
              <a:gd name="connsiteY139" fmla="*/ 116650 h 1638195"/>
              <a:gd name="connsiteX140" fmla="*/ 2815412 w 2847670"/>
              <a:gd name="connsiteY140" fmla="*/ 119850 h 1638195"/>
              <a:gd name="connsiteX141" fmla="*/ 2817254 w 2847670"/>
              <a:gd name="connsiteY141" fmla="*/ 123076 h 1638195"/>
              <a:gd name="connsiteX142" fmla="*/ 2819044 w 2847670"/>
              <a:gd name="connsiteY142" fmla="*/ 126327 h 1638195"/>
              <a:gd name="connsiteX143" fmla="*/ 2820784 w 2847670"/>
              <a:gd name="connsiteY143" fmla="*/ 129616 h 1638195"/>
              <a:gd name="connsiteX144" fmla="*/ 2822473 w 2847670"/>
              <a:gd name="connsiteY144" fmla="*/ 132931 h 1638195"/>
              <a:gd name="connsiteX145" fmla="*/ 2824112 w 2847670"/>
              <a:gd name="connsiteY145" fmla="*/ 136271 h 1638195"/>
              <a:gd name="connsiteX146" fmla="*/ 2825699 w 2847670"/>
              <a:gd name="connsiteY146" fmla="*/ 139649 h 1638195"/>
              <a:gd name="connsiteX147" fmla="*/ 2827236 w 2847670"/>
              <a:gd name="connsiteY147" fmla="*/ 143053 h 1638195"/>
              <a:gd name="connsiteX148" fmla="*/ 2828722 w 2847670"/>
              <a:gd name="connsiteY148" fmla="*/ 146482 h 1638195"/>
              <a:gd name="connsiteX149" fmla="*/ 2830157 w 2847670"/>
              <a:gd name="connsiteY149" fmla="*/ 149936 h 1638195"/>
              <a:gd name="connsiteX150" fmla="*/ 2831541 w 2847670"/>
              <a:gd name="connsiteY150" fmla="*/ 153429 h 1638195"/>
              <a:gd name="connsiteX151" fmla="*/ 2832862 w 2847670"/>
              <a:gd name="connsiteY151" fmla="*/ 156934 h 1638195"/>
              <a:gd name="connsiteX152" fmla="*/ 2834145 w 2847670"/>
              <a:gd name="connsiteY152" fmla="*/ 160465 h 1638195"/>
              <a:gd name="connsiteX153" fmla="*/ 2835364 w 2847670"/>
              <a:gd name="connsiteY153" fmla="*/ 164033 h 1638195"/>
              <a:gd name="connsiteX154" fmla="*/ 2836532 w 2847670"/>
              <a:gd name="connsiteY154" fmla="*/ 167615 h 1638195"/>
              <a:gd name="connsiteX155" fmla="*/ 2837637 w 2847670"/>
              <a:gd name="connsiteY155" fmla="*/ 171222 h 1638195"/>
              <a:gd name="connsiteX156" fmla="*/ 2838691 w 2847670"/>
              <a:gd name="connsiteY156" fmla="*/ 174866 h 1638195"/>
              <a:gd name="connsiteX157" fmla="*/ 2839695 w 2847670"/>
              <a:gd name="connsiteY157" fmla="*/ 178524 h 1638195"/>
              <a:gd name="connsiteX158" fmla="*/ 2840634 w 2847670"/>
              <a:gd name="connsiteY158" fmla="*/ 182207 h 1638195"/>
              <a:gd name="connsiteX159" fmla="*/ 2841523 w 2847670"/>
              <a:gd name="connsiteY159" fmla="*/ 185903 h 1638195"/>
              <a:gd name="connsiteX160" fmla="*/ 2842349 w 2847670"/>
              <a:gd name="connsiteY160" fmla="*/ 189637 h 1638195"/>
              <a:gd name="connsiteX161" fmla="*/ 2843124 w 2847670"/>
              <a:gd name="connsiteY161" fmla="*/ 193383 h 1638195"/>
              <a:gd name="connsiteX162" fmla="*/ 2843835 w 2847670"/>
              <a:gd name="connsiteY162" fmla="*/ 197155 h 1638195"/>
              <a:gd name="connsiteX163" fmla="*/ 2844495 w 2847670"/>
              <a:gd name="connsiteY163" fmla="*/ 200940 h 1638195"/>
              <a:gd name="connsiteX164" fmla="*/ 2845079 w 2847670"/>
              <a:gd name="connsiteY164" fmla="*/ 204750 h 1638195"/>
              <a:gd name="connsiteX165" fmla="*/ 2845613 w 2847670"/>
              <a:gd name="connsiteY165" fmla="*/ 208585 h 1638195"/>
              <a:gd name="connsiteX166" fmla="*/ 2846095 w 2847670"/>
              <a:gd name="connsiteY166" fmla="*/ 212433 h 1638195"/>
              <a:gd name="connsiteX167" fmla="*/ 2846502 w 2847670"/>
              <a:gd name="connsiteY167" fmla="*/ 216307 h 1638195"/>
              <a:gd name="connsiteX168" fmla="*/ 2846857 w 2847670"/>
              <a:gd name="connsiteY168" fmla="*/ 220206 h 1638195"/>
              <a:gd name="connsiteX169" fmla="*/ 2847149 w 2847670"/>
              <a:gd name="connsiteY169" fmla="*/ 224104 h 1638195"/>
              <a:gd name="connsiteX170" fmla="*/ 2847378 w 2847670"/>
              <a:gd name="connsiteY170" fmla="*/ 228041 h 1638195"/>
              <a:gd name="connsiteX171" fmla="*/ 2847530 w 2847670"/>
              <a:gd name="connsiteY171" fmla="*/ 231978 h 1638195"/>
              <a:gd name="connsiteX172" fmla="*/ 2847670 w 2847670"/>
              <a:gd name="connsiteY172" fmla="*/ 240157 h 1638195"/>
              <a:gd name="connsiteX173" fmla="*/ 2847645 w 2847670"/>
              <a:gd name="connsiteY173" fmla="*/ 243904 h 1638195"/>
              <a:gd name="connsiteX174" fmla="*/ 2847556 w 2847670"/>
              <a:gd name="connsiteY174" fmla="*/ 247879 h 1638195"/>
              <a:gd name="connsiteX175" fmla="*/ 2847391 w 2847670"/>
              <a:gd name="connsiteY175" fmla="*/ 251816 h 1638195"/>
              <a:gd name="connsiteX176" fmla="*/ 2847175 w 2847670"/>
              <a:gd name="connsiteY176" fmla="*/ 255753 h 1638195"/>
              <a:gd name="connsiteX177" fmla="*/ 2846895 w 2847670"/>
              <a:gd name="connsiteY177" fmla="*/ 259652 h 1638195"/>
              <a:gd name="connsiteX178" fmla="*/ 2846552 w 2847670"/>
              <a:gd name="connsiteY178" fmla="*/ 263551 h 1638195"/>
              <a:gd name="connsiteX179" fmla="*/ 2846146 w 2847670"/>
              <a:gd name="connsiteY179" fmla="*/ 267424 h 1638195"/>
              <a:gd name="connsiteX180" fmla="*/ 2845676 w 2847670"/>
              <a:gd name="connsiteY180" fmla="*/ 271272 h 1638195"/>
              <a:gd name="connsiteX181" fmla="*/ 2845155 w 2847670"/>
              <a:gd name="connsiteY181" fmla="*/ 275108 h 1638195"/>
              <a:gd name="connsiteX182" fmla="*/ 2844559 w 2847670"/>
              <a:gd name="connsiteY182" fmla="*/ 278918 h 1638195"/>
              <a:gd name="connsiteX183" fmla="*/ 2843924 w 2847670"/>
              <a:gd name="connsiteY183" fmla="*/ 282715 h 1638195"/>
              <a:gd name="connsiteX184" fmla="*/ 2843212 w 2847670"/>
              <a:gd name="connsiteY184" fmla="*/ 286487 h 1638195"/>
              <a:gd name="connsiteX185" fmla="*/ 2842450 w 2847670"/>
              <a:gd name="connsiteY185" fmla="*/ 290233 h 1638195"/>
              <a:gd name="connsiteX186" fmla="*/ 2841625 w 2847670"/>
              <a:gd name="connsiteY186" fmla="*/ 293967 h 1638195"/>
              <a:gd name="connsiteX187" fmla="*/ 2840749 w 2847670"/>
              <a:gd name="connsiteY187" fmla="*/ 297675 h 1638195"/>
              <a:gd name="connsiteX188" fmla="*/ 2839809 w 2847670"/>
              <a:gd name="connsiteY188" fmla="*/ 301359 h 1638195"/>
              <a:gd name="connsiteX189" fmla="*/ 2838818 w 2847670"/>
              <a:gd name="connsiteY189" fmla="*/ 305016 h 1638195"/>
              <a:gd name="connsiteX190" fmla="*/ 2837764 w 2847670"/>
              <a:gd name="connsiteY190" fmla="*/ 308661 h 1638195"/>
              <a:gd name="connsiteX191" fmla="*/ 2836659 w 2847670"/>
              <a:gd name="connsiteY191" fmla="*/ 312268 h 1638195"/>
              <a:gd name="connsiteX192" fmla="*/ 2835503 w 2847670"/>
              <a:gd name="connsiteY192" fmla="*/ 315862 h 1638195"/>
              <a:gd name="connsiteX193" fmla="*/ 2834297 w 2847670"/>
              <a:gd name="connsiteY193" fmla="*/ 319418 h 1638195"/>
              <a:gd name="connsiteX194" fmla="*/ 2833027 w 2847670"/>
              <a:gd name="connsiteY194" fmla="*/ 322961 h 1638195"/>
              <a:gd name="connsiteX195" fmla="*/ 2831706 w 2847670"/>
              <a:gd name="connsiteY195" fmla="*/ 326479 h 1638195"/>
              <a:gd name="connsiteX196" fmla="*/ 2830322 w 2847670"/>
              <a:gd name="connsiteY196" fmla="*/ 329959 h 1638195"/>
              <a:gd name="connsiteX197" fmla="*/ 2828899 w 2847670"/>
              <a:gd name="connsiteY197" fmla="*/ 333426 h 1638195"/>
              <a:gd name="connsiteX198" fmla="*/ 2827414 w 2847670"/>
              <a:gd name="connsiteY198" fmla="*/ 336855 h 1638195"/>
              <a:gd name="connsiteX199" fmla="*/ 2825890 w 2847670"/>
              <a:gd name="connsiteY199" fmla="*/ 340271 h 1638195"/>
              <a:gd name="connsiteX200" fmla="*/ 2824302 w 2847670"/>
              <a:gd name="connsiteY200" fmla="*/ 343637 h 1638195"/>
              <a:gd name="connsiteX201" fmla="*/ 2822664 w 2847670"/>
              <a:gd name="connsiteY201" fmla="*/ 346990 h 1638195"/>
              <a:gd name="connsiteX202" fmla="*/ 2820987 w 2847670"/>
              <a:gd name="connsiteY202" fmla="*/ 350304 h 1638195"/>
              <a:gd name="connsiteX203" fmla="*/ 2819247 w 2847670"/>
              <a:gd name="connsiteY203" fmla="*/ 353606 h 1638195"/>
              <a:gd name="connsiteX204" fmla="*/ 2817470 w 2847670"/>
              <a:gd name="connsiteY204" fmla="*/ 356857 h 1638195"/>
              <a:gd name="connsiteX205" fmla="*/ 2815641 w 2847670"/>
              <a:gd name="connsiteY205" fmla="*/ 360096 h 1638195"/>
              <a:gd name="connsiteX206" fmla="*/ 2813748 w 2847670"/>
              <a:gd name="connsiteY206" fmla="*/ 363296 h 1638195"/>
              <a:gd name="connsiteX207" fmla="*/ 2811831 w 2847670"/>
              <a:gd name="connsiteY207" fmla="*/ 366459 h 1638195"/>
              <a:gd name="connsiteX208" fmla="*/ 2809849 w 2847670"/>
              <a:gd name="connsiteY208" fmla="*/ 369596 h 1638195"/>
              <a:gd name="connsiteX209" fmla="*/ 2807830 w 2847670"/>
              <a:gd name="connsiteY209" fmla="*/ 372694 h 1638195"/>
              <a:gd name="connsiteX210" fmla="*/ 2805760 w 2847670"/>
              <a:gd name="connsiteY210" fmla="*/ 375768 h 1638195"/>
              <a:gd name="connsiteX211" fmla="*/ 2803639 w 2847670"/>
              <a:gd name="connsiteY211" fmla="*/ 378803 h 1638195"/>
              <a:gd name="connsiteX212" fmla="*/ 2801480 w 2847670"/>
              <a:gd name="connsiteY212" fmla="*/ 381800 h 1638195"/>
              <a:gd name="connsiteX213" fmla="*/ 2799270 w 2847670"/>
              <a:gd name="connsiteY213" fmla="*/ 384772 h 1638195"/>
              <a:gd name="connsiteX214" fmla="*/ 2797022 w 2847670"/>
              <a:gd name="connsiteY214" fmla="*/ 387693 h 1638195"/>
              <a:gd name="connsiteX215" fmla="*/ 2794737 w 2847670"/>
              <a:gd name="connsiteY215" fmla="*/ 390589 h 1638195"/>
              <a:gd name="connsiteX216" fmla="*/ 2792387 w 2847670"/>
              <a:gd name="connsiteY216" fmla="*/ 393459 h 1638195"/>
              <a:gd name="connsiteX217" fmla="*/ 2790012 w 2847670"/>
              <a:gd name="connsiteY217" fmla="*/ 396278 h 1638195"/>
              <a:gd name="connsiteX218" fmla="*/ 2787586 w 2847670"/>
              <a:gd name="connsiteY218" fmla="*/ 399060 h 1638195"/>
              <a:gd name="connsiteX219" fmla="*/ 2785123 w 2847670"/>
              <a:gd name="connsiteY219" fmla="*/ 401815 h 1638195"/>
              <a:gd name="connsiteX220" fmla="*/ 2782621 w 2847670"/>
              <a:gd name="connsiteY220" fmla="*/ 404521 h 1638195"/>
              <a:gd name="connsiteX221" fmla="*/ 2780068 w 2847670"/>
              <a:gd name="connsiteY221" fmla="*/ 407188 h 1638195"/>
              <a:gd name="connsiteX222" fmla="*/ 2777490 w 2847670"/>
              <a:gd name="connsiteY222" fmla="*/ 409829 h 1638195"/>
              <a:gd name="connsiteX223" fmla="*/ 2774861 w 2847670"/>
              <a:gd name="connsiteY223" fmla="*/ 412420 h 1638195"/>
              <a:gd name="connsiteX224" fmla="*/ 2772194 w 2847670"/>
              <a:gd name="connsiteY224" fmla="*/ 414973 h 1638195"/>
              <a:gd name="connsiteX225" fmla="*/ 2769489 w 2847670"/>
              <a:gd name="connsiteY225" fmla="*/ 417475 h 1638195"/>
              <a:gd name="connsiteX226" fmla="*/ 2766746 w 2847670"/>
              <a:gd name="connsiteY226" fmla="*/ 419951 h 1638195"/>
              <a:gd name="connsiteX227" fmla="*/ 2763964 w 2847670"/>
              <a:gd name="connsiteY227" fmla="*/ 422377 h 1638195"/>
              <a:gd name="connsiteX228" fmla="*/ 2761145 w 2847670"/>
              <a:gd name="connsiteY228" fmla="*/ 424764 h 1638195"/>
              <a:gd name="connsiteX229" fmla="*/ 2758287 w 2847670"/>
              <a:gd name="connsiteY229" fmla="*/ 427101 h 1638195"/>
              <a:gd name="connsiteX230" fmla="*/ 2755392 w 2847670"/>
              <a:gd name="connsiteY230" fmla="*/ 429400 h 1638195"/>
              <a:gd name="connsiteX231" fmla="*/ 2752471 w 2847670"/>
              <a:gd name="connsiteY231" fmla="*/ 431660 h 1638195"/>
              <a:gd name="connsiteX232" fmla="*/ 2749512 w 2847670"/>
              <a:gd name="connsiteY232" fmla="*/ 433870 h 1638195"/>
              <a:gd name="connsiteX233" fmla="*/ 2746515 w 2847670"/>
              <a:gd name="connsiteY233" fmla="*/ 436029 h 1638195"/>
              <a:gd name="connsiteX234" fmla="*/ 2743479 w 2847670"/>
              <a:gd name="connsiteY234" fmla="*/ 438150 h 1638195"/>
              <a:gd name="connsiteX235" fmla="*/ 2740419 w 2847670"/>
              <a:gd name="connsiteY235" fmla="*/ 440233 h 1638195"/>
              <a:gd name="connsiteX236" fmla="*/ 2737320 w 2847670"/>
              <a:gd name="connsiteY236" fmla="*/ 442252 h 1638195"/>
              <a:gd name="connsiteX237" fmla="*/ 2734183 w 2847670"/>
              <a:gd name="connsiteY237" fmla="*/ 444234 h 1638195"/>
              <a:gd name="connsiteX238" fmla="*/ 2731021 w 2847670"/>
              <a:gd name="connsiteY238" fmla="*/ 446177 h 1638195"/>
              <a:gd name="connsiteX239" fmla="*/ 2727833 w 2847670"/>
              <a:gd name="connsiteY239" fmla="*/ 448056 h 1638195"/>
              <a:gd name="connsiteX240" fmla="*/ 2724607 w 2847670"/>
              <a:gd name="connsiteY240" fmla="*/ 449898 h 1638195"/>
              <a:gd name="connsiteX241" fmla="*/ 2721343 w 2847670"/>
              <a:gd name="connsiteY241" fmla="*/ 451688 h 1638195"/>
              <a:gd name="connsiteX242" fmla="*/ 2718054 w 2847670"/>
              <a:gd name="connsiteY242" fmla="*/ 453428 h 1638195"/>
              <a:gd name="connsiteX243" fmla="*/ 2714739 w 2847670"/>
              <a:gd name="connsiteY243" fmla="*/ 455117 h 1638195"/>
              <a:gd name="connsiteX244" fmla="*/ 2711399 w 2847670"/>
              <a:gd name="connsiteY244" fmla="*/ 456756 h 1638195"/>
              <a:gd name="connsiteX245" fmla="*/ 2708021 w 2847670"/>
              <a:gd name="connsiteY245" fmla="*/ 458343 h 1638195"/>
              <a:gd name="connsiteX246" fmla="*/ 2704617 w 2847670"/>
              <a:gd name="connsiteY246" fmla="*/ 459880 h 1638195"/>
              <a:gd name="connsiteX247" fmla="*/ 2703168 w 2847670"/>
              <a:gd name="connsiteY247" fmla="*/ 460508 h 1638195"/>
              <a:gd name="connsiteX248" fmla="*/ 2701188 w 2847670"/>
              <a:gd name="connsiteY248" fmla="*/ 461366 h 1638195"/>
              <a:gd name="connsiteX249" fmla="*/ 2697734 w 2847670"/>
              <a:gd name="connsiteY249" fmla="*/ 462801 h 1638195"/>
              <a:gd name="connsiteX250" fmla="*/ 2694254 w 2847670"/>
              <a:gd name="connsiteY250" fmla="*/ 464185 h 1638195"/>
              <a:gd name="connsiteX251" fmla="*/ 2690736 w 2847670"/>
              <a:gd name="connsiteY251" fmla="*/ 465519 h 1638195"/>
              <a:gd name="connsiteX252" fmla="*/ 2687206 w 2847670"/>
              <a:gd name="connsiteY252" fmla="*/ 466789 h 1638195"/>
              <a:gd name="connsiteX253" fmla="*/ 2683650 w 2847670"/>
              <a:gd name="connsiteY253" fmla="*/ 468008 h 1638195"/>
              <a:gd name="connsiteX254" fmla="*/ 2680055 w 2847670"/>
              <a:gd name="connsiteY254" fmla="*/ 469176 h 1638195"/>
              <a:gd name="connsiteX255" fmla="*/ 2676449 w 2847670"/>
              <a:gd name="connsiteY255" fmla="*/ 470281 h 1638195"/>
              <a:gd name="connsiteX256" fmla="*/ 2672817 w 2847670"/>
              <a:gd name="connsiteY256" fmla="*/ 471348 h 1638195"/>
              <a:gd name="connsiteX257" fmla="*/ 2669159 w 2847670"/>
              <a:gd name="connsiteY257" fmla="*/ 472339 h 1638195"/>
              <a:gd name="connsiteX258" fmla="*/ 2665476 w 2847670"/>
              <a:gd name="connsiteY258" fmla="*/ 473291 h 1638195"/>
              <a:gd name="connsiteX259" fmla="*/ 2661768 w 2847670"/>
              <a:gd name="connsiteY259" fmla="*/ 474167 h 1638195"/>
              <a:gd name="connsiteX260" fmla="*/ 2658034 w 2847670"/>
              <a:gd name="connsiteY260" fmla="*/ 475006 h 1638195"/>
              <a:gd name="connsiteX261" fmla="*/ 2654287 w 2847670"/>
              <a:gd name="connsiteY261" fmla="*/ 475768 h 1638195"/>
              <a:gd name="connsiteX262" fmla="*/ 2650528 w 2847670"/>
              <a:gd name="connsiteY262" fmla="*/ 476479 h 1638195"/>
              <a:gd name="connsiteX263" fmla="*/ 2646731 w 2847670"/>
              <a:gd name="connsiteY263" fmla="*/ 477139 h 1638195"/>
              <a:gd name="connsiteX264" fmla="*/ 2642921 w 2847670"/>
              <a:gd name="connsiteY264" fmla="*/ 477736 h 1638195"/>
              <a:gd name="connsiteX265" fmla="*/ 2639085 w 2847670"/>
              <a:gd name="connsiteY265" fmla="*/ 478269 h 1638195"/>
              <a:gd name="connsiteX266" fmla="*/ 2635237 w 2847670"/>
              <a:gd name="connsiteY266" fmla="*/ 478739 h 1638195"/>
              <a:gd name="connsiteX267" fmla="*/ 2631364 w 2847670"/>
              <a:gd name="connsiteY267" fmla="*/ 479146 h 1638195"/>
              <a:gd name="connsiteX268" fmla="*/ 2627477 w 2847670"/>
              <a:gd name="connsiteY268" fmla="*/ 479501 h 1638195"/>
              <a:gd name="connsiteX269" fmla="*/ 2623566 w 2847670"/>
              <a:gd name="connsiteY269" fmla="*/ 479794 h 1638195"/>
              <a:gd name="connsiteX270" fmla="*/ 2619629 w 2847670"/>
              <a:gd name="connsiteY270" fmla="*/ 480022 h 1638195"/>
              <a:gd name="connsiteX271" fmla="*/ 2615692 w 2847670"/>
              <a:gd name="connsiteY271" fmla="*/ 480187 h 1638195"/>
              <a:gd name="connsiteX272" fmla="*/ 2607513 w 2847670"/>
              <a:gd name="connsiteY272" fmla="*/ 480314 h 1638195"/>
              <a:gd name="connsiteX273" fmla="*/ 2543521 w 2847670"/>
              <a:gd name="connsiteY273" fmla="*/ 480314 h 1638195"/>
              <a:gd name="connsiteX274" fmla="*/ 2367356 w 2847670"/>
              <a:gd name="connsiteY274" fmla="*/ 480314 h 1638195"/>
              <a:gd name="connsiteX275" fmla="*/ 2367356 w 2847670"/>
              <a:gd name="connsiteY275" fmla="*/ 307975 h 1638195"/>
              <a:gd name="connsiteX276" fmla="*/ 2367356 w 2847670"/>
              <a:gd name="connsiteY276" fmla="*/ 240157 h 1638195"/>
              <a:gd name="connsiteX277" fmla="*/ 2367381 w 2847670"/>
              <a:gd name="connsiteY277" fmla="*/ 236411 h 1638195"/>
              <a:gd name="connsiteX278" fmla="*/ 2367483 w 2847670"/>
              <a:gd name="connsiteY278" fmla="*/ 232448 h 1638195"/>
              <a:gd name="connsiteX279" fmla="*/ 2367636 w 2847670"/>
              <a:gd name="connsiteY279" fmla="*/ 228499 h 1638195"/>
              <a:gd name="connsiteX280" fmla="*/ 2367851 w 2847670"/>
              <a:gd name="connsiteY280" fmla="*/ 224574 h 1638195"/>
              <a:gd name="connsiteX281" fmla="*/ 2368131 w 2847670"/>
              <a:gd name="connsiteY281" fmla="*/ 220663 h 1638195"/>
              <a:gd name="connsiteX282" fmla="*/ 2368474 w 2847670"/>
              <a:gd name="connsiteY282" fmla="*/ 216764 h 1638195"/>
              <a:gd name="connsiteX283" fmla="*/ 2368880 w 2847670"/>
              <a:gd name="connsiteY283" fmla="*/ 212903 h 1638195"/>
              <a:gd name="connsiteX284" fmla="*/ 2369350 w 2847670"/>
              <a:gd name="connsiteY284" fmla="*/ 209042 h 1638195"/>
              <a:gd name="connsiteX285" fmla="*/ 2369871 w 2847670"/>
              <a:gd name="connsiteY285" fmla="*/ 205207 h 1638195"/>
              <a:gd name="connsiteX286" fmla="*/ 2370468 w 2847670"/>
              <a:gd name="connsiteY286" fmla="*/ 201397 h 1638195"/>
              <a:gd name="connsiteX287" fmla="*/ 2371115 w 2847670"/>
              <a:gd name="connsiteY287" fmla="*/ 197600 h 1638195"/>
              <a:gd name="connsiteX288" fmla="*/ 2371814 w 2847670"/>
              <a:gd name="connsiteY288" fmla="*/ 193828 h 1638195"/>
              <a:gd name="connsiteX289" fmla="*/ 2372576 w 2847670"/>
              <a:gd name="connsiteY289" fmla="*/ 190081 h 1638195"/>
              <a:gd name="connsiteX290" fmla="*/ 2373401 w 2847670"/>
              <a:gd name="connsiteY290" fmla="*/ 186347 h 1638195"/>
              <a:gd name="connsiteX291" fmla="*/ 2374278 w 2847670"/>
              <a:gd name="connsiteY291" fmla="*/ 182652 h 1638195"/>
              <a:gd name="connsiteX292" fmla="*/ 2375217 w 2847670"/>
              <a:gd name="connsiteY292" fmla="*/ 178956 h 1638195"/>
              <a:gd name="connsiteX293" fmla="*/ 2376208 w 2847670"/>
              <a:gd name="connsiteY293" fmla="*/ 175298 h 1638195"/>
              <a:gd name="connsiteX294" fmla="*/ 2377262 w 2847670"/>
              <a:gd name="connsiteY294" fmla="*/ 171666 h 1638195"/>
              <a:gd name="connsiteX295" fmla="*/ 2378367 w 2847670"/>
              <a:gd name="connsiteY295" fmla="*/ 168047 h 1638195"/>
              <a:gd name="connsiteX296" fmla="*/ 2379523 w 2847670"/>
              <a:gd name="connsiteY296" fmla="*/ 164453 h 1638195"/>
              <a:gd name="connsiteX297" fmla="*/ 2380742 w 2847670"/>
              <a:gd name="connsiteY297" fmla="*/ 160897 h 1638195"/>
              <a:gd name="connsiteX298" fmla="*/ 2381999 w 2847670"/>
              <a:gd name="connsiteY298" fmla="*/ 157353 h 1638195"/>
              <a:gd name="connsiteX299" fmla="*/ 2383333 w 2847670"/>
              <a:gd name="connsiteY299" fmla="*/ 153848 h 1638195"/>
              <a:gd name="connsiteX300" fmla="*/ 2384704 w 2847670"/>
              <a:gd name="connsiteY300" fmla="*/ 150356 h 1638195"/>
              <a:gd name="connsiteX301" fmla="*/ 2386127 w 2847670"/>
              <a:gd name="connsiteY301" fmla="*/ 146888 h 1638195"/>
              <a:gd name="connsiteX302" fmla="*/ 2387613 w 2847670"/>
              <a:gd name="connsiteY302" fmla="*/ 143459 h 1638195"/>
              <a:gd name="connsiteX303" fmla="*/ 2389137 w 2847670"/>
              <a:gd name="connsiteY303" fmla="*/ 140056 h 1638195"/>
              <a:gd name="connsiteX304" fmla="*/ 2390724 w 2847670"/>
              <a:gd name="connsiteY304" fmla="*/ 136678 h 1638195"/>
              <a:gd name="connsiteX305" fmla="*/ 2392362 w 2847670"/>
              <a:gd name="connsiteY305" fmla="*/ 133325 h 1638195"/>
              <a:gd name="connsiteX306" fmla="*/ 2394039 w 2847670"/>
              <a:gd name="connsiteY306" fmla="*/ 130010 h 1638195"/>
              <a:gd name="connsiteX307" fmla="*/ 2395779 w 2847670"/>
              <a:gd name="connsiteY307" fmla="*/ 126721 h 1638195"/>
              <a:gd name="connsiteX308" fmla="*/ 2397557 w 2847670"/>
              <a:gd name="connsiteY308" fmla="*/ 123457 h 1638195"/>
              <a:gd name="connsiteX309" fmla="*/ 2399398 w 2847670"/>
              <a:gd name="connsiteY309" fmla="*/ 120231 h 1638195"/>
              <a:gd name="connsiteX310" fmla="*/ 2401278 w 2847670"/>
              <a:gd name="connsiteY310" fmla="*/ 117031 h 1638195"/>
              <a:gd name="connsiteX311" fmla="*/ 2403208 w 2847670"/>
              <a:gd name="connsiteY311" fmla="*/ 113868 h 1638195"/>
              <a:gd name="connsiteX312" fmla="*/ 2405177 w 2847670"/>
              <a:gd name="connsiteY312" fmla="*/ 110731 h 1638195"/>
              <a:gd name="connsiteX313" fmla="*/ 2407196 w 2847670"/>
              <a:gd name="connsiteY313" fmla="*/ 107620 h 1638195"/>
              <a:gd name="connsiteX314" fmla="*/ 2409266 w 2847670"/>
              <a:gd name="connsiteY314" fmla="*/ 104559 h 1638195"/>
              <a:gd name="connsiteX315" fmla="*/ 2411387 w 2847670"/>
              <a:gd name="connsiteY315" fmla="*/ 101524 h 1638195"/>
              <a:gd name="connsiteX316" fmla="*/ 2413546 w 2847670"/>
              <a:gd name="connsiteY316" fmla="*/ 98514 h 1638195"/>
              <a:gd name="connsiteX317" fmla="*/ 2415756 w 2847670"/>
              <a:gd name="connsiteY317" fmla="*/ 95555 h 1638195"/>
              <a:gd name="connsiteX318" fmla="*/ 2418004 w 2847670"/>
              <a:gd name="connsiteY318" fmla="*/ 92621 h 1638195"/>
              <a:gd name="connsiteX319" fmla="*/ 2420302 w 2847670"/>
              <a:gd name="connsiteY319" fmla="*/ 89726 h 1638195"/>
              <a:gd name="connsiteX320" fmla="*/ 2422639 w 2847670"/>
              <a:gd name="connsiteY320" fmla="*/ 86868 h 1638195"/>
              <a:gd name="connsiteX321" fmla="*/ 2425014 w 2847670"/>
              <a:gd name="connsiteY321" fmla="*/ 84049 h 1638195"/>
              <a:gd name="connsiteX322" fmla="*/ 2427440 w 2847670"/>
              <a:gd name="connsiteY322" fmla="*/ 81255 h 1638195"/>
              <a:gd name="connsiteX323" fmla="*/ 2429904 w 2847670"/>
              <a:gd name="connsiteY323" fmla="*/ 78512 h 1638195"/>
              <a:gd name="connsiteX324" fmla="*/ 2432405 w 2847670"/>
              <a:gd name="connsiteY324" fmla="*/ 75794 h 1638195"/>
              <a:gd name="connsiteX325" fmla="*/ 2434958 w 2847670"/>
              <a:gd name="connsiteY325" fmla="*/ 73127 h 1638195"/>
              <a:gd name="connsiteX326" fmla="*/ 2437549 w 2847670"/>
              <a:gd name="connsiteY326" fmla="*/ 70498 h 1638195"/>
              <a:gd name="connsiteX327" fmla="*/ 2440165 w 2847670"/>
              <a:gd name="connsiteY327" fmla="*/ 67907 h 1638195"/>
              <a:gd name="connsiteX328" fmla="*/ 2442832 w 2847670"/>
              <a:gd name="connsiteY328" fmla="*/ 65354 h 1638195"/>
              <a:gd name="connsiteX329" fmla="*/ 2445537 w 2847670"/>
              <a:gd name="connsiteY329" fmla="*/ 62840 h 1638195"/>
              <a:gd name="connsiteX330" fmla="*/ 2448280 w 2847670"/>
              <a:gd name="connsiteY330" fmla="*/ 60376 h 1638195"/>
              <a:gd name="connsiteX331" fmla="*/ 2451062 w 2847670"/>
              <a:gd name="connsiteY331" fmla="*/ 57950 h 1638195"/>
              <a:gd name="connsiteX332" fmla="*/ 2453881 w 2847670"/>
              <a:gd name="connsiteY332" fmla="*/ 55563 h 1638195"/>
              <a:gd name="connsiteX333" fmla="*/ 2456739 w 2847670"/>
              <a:gd name="connsiteY333" fmla="*/ 53213 h 1638195"/>
              <a:gd name="connsiteX334" fmla="*/ 2459634 w 2847670"/>
              <a:gd name="connsiteY334" fmla="*/ 50915 h 1638195"/>
              <a:gd name="connsiteX335" fmla="*/ 2462555 w 2847670"/>
              <a:gd name="connsiteY335" fmla="*/ 48667 h 1638195"/>
              <a:gd name="connsiteX336" fmla="*/ 2465514 w 2847670"/>
              <a:gd name="connsiteY336" fmla="*/ 46457 h 1638195"/>
              <a:gd name="connsiteX337" fmla="*/ 2468512 w 2847670"/>
              <a:gd name="connsiteY337" fmla="*/ 44285 h 1638195"/>
              <a:gd name="connsiteX338" fmla="*/ 2471547 w 2847670"/>
              <a:gd name="connsiteY338" fmla="*/ 42164 h 1638195"/>
              <a:gd name="connsiteX339" fmla="*/ 2474620 w 2847670"/>
              <a:gd name="connsiteY339" fmla="*/ 40094 h 1638195"/>
              <a:gd name="connsiteX340" fmla="*/ 2477706 w 2847670"/>
              <a:gd name="connsiteY340" fmla="*/ 38062 h 1638195"/>
              <a:gd name="connsiteX341" fmla="*/ 2480843 w 2847670"/>
              <a:gd name="connsiteY341" fmla="*/ 36081 h 1638195"/>
              <a:gd name="connsiteX342" fmla="*/ 2484006 w 2847670"/>
              <a:gd name="connsiteY342" fmla="*/ 34150 h 1638195"/>
              <a:gd name="connsiteX343" fmla="*/ 2487206 w 2847670"/>
              <a:gd name="connsiteY343" fmla="*/ 32258 h 1638195"/>
              <a:gd name="connsiteX344" fmla="*/ 2490432 w 2847670"/>
              <a:gd name="connsiteY344" fmla="*/ 30429 h 1638195"/>
              <a:gd name="connsiteX345" fmla="*/ 2493683 w 2847670"/>
              <a:gd name="connsiteY345" fmla="*/ 28639 h 1638195"/>
              <a:gd name="connsiteX346" fmla="*/ 2496972 w 2847670"/>
              <a:gd name="connsiteY346" fmla="*/ 26899 h 1638195"/>
              <a:gd name="connsiteX347" fmla="*/ 2500287 w 2847670"/>
              <a:gd name="connsiteY347" fmla="*/ 25210 h 1638195"/>
              <a:gd name="connsiteX348" fmla="*/ 2503627 w 2847670"/>
              <a:gd name="connsiteY348" fmla="*/ 23559 h 1638195"/>
              <a:gd name="connsiteX349" fmla="*/ 2507005 w 2847670"/>
              <a:gd name="connsiteY349" fmla="*/ 21971 h 1638195"/>
              <a:gd name="connsiteX350" fmla="*/ 2510409 w 2847670"/>
              <a:gd name="connsiteY350" fmla="*/ 20434 h 1638195"/>
              <a:gd name="connsiteX351" fmla="*/ 2513838 w 2847670"/>
              <a:gd name="connsiteY351" fmla="*/ 18949 h 1638195"/>
              <a:gd name="connsiteX352" fmla="*/ 2517292 w 2847670"/>
              <a:gd name="connsiteY352" fmla="*/ 17513 h 1638195"/>
              <a:gd name="connsiteX353" fmla="*/ 2520772 w 2847670"/>
              <a:gd name="connsiteY353" fmla="*/ 16129 h 1638195"/>
              <a:gd name="connsiteX354" fmla="*/ 2524290 w 2847670"/>
              <a:gd name="connsiteY354" fmla="*/ 14808 h 1638195"/>
              <a:gd name="connsiteX355" fmla="*/ 2527821 w 2847670"/>
              <a:gd name="connsiteY355" fmla="*/ 13526 h 1638195"/>
              <a:gd name="connsiteX356" fmla="*/ 2531389 w 2847670"/>
              <a:gd name="connsiteY356" fmla="*/ 12306 h 1638195"/>
              <a:gd name="connsiteX357" fmla="*/ 2534971 w 2847670"/>
              <a:gd name="connsiteY357" fmla="*/ 11151 h 1638195"/>
              <a:gd name="connsiteX358" fmla="*/ 2538577 w 2847670"/>
              <a:gd name="connsiteY358" fmla="*/ 10033 h 1638195"/>
              <a:gd name="connsiteX359" fmla="*/ 2542210 w 2847670"/>
              <a:gd name="connsiteY359" fmla="*/ 8979 h 1638195"/>
              <a:gd name="connsiteX360" fmla="*/ 2545880 w 2847670"/>
              <a:gd name="connsiteY360" fmla="*/ 7976 h 1638195"/>
              <a:gd name="connsiteX361" fmla="*/ 2549550 w 2847670"/>
              <a:gd name="connsiteY361" fmla="*/ 7036 h 1638195"/>
              <a:gd name="connsiteX362" fmla="*/ 2553259 w 2847670"/>
              <a:gd name="connsiteY362" fmla="*/ 6147 h 1638195"/>
              <a:gd name="connsiteX363" fmla="*/ 2556993 w 2847670"/>
              <a:gd name="connsiteY363" fmla="*/ 5322 h 1638195"/>
              <a:gd name="connsiteX364" fmla="*/ 2560739 w 2847670"/>
              <a:gd name="connsiteY364" fmla="*/ 4547 h 1638195"/>
              <a:gd name="connsiteX365" fmla="*/ 2564511 w 2847670"/>
              <a:gd name="connsiteY365" fmla="*/ 3836 h 1638195"/>
              <a:gd name="connsiteX366" fmla="*/ 2568296 w 2847670"/>
              <a:gd name="connsiteY366" fmla="*/ 3188 h 1638195"/>
              <a:gd name="connsiteX367" fmla="*/ 2572105 w 2847670"/>
              <a:gd name="connsiteY367" fmla="*/ 2591 h 1638195"/>
              <a:gd name="connsiteX368" fmla="*/ 2575941 w 2847670"/>
              <a:gd name="connsiteY368" fmla="*/ 2058 h 1638195"/>
              <a:gd name="connsiteX369" fmla="*/ 2579789 w 2847670"/>
              <a:gd name="connsiteY369" fmla="*/ 1588 h 1638195"/>
              <a:gd name="connsiteX370" fmla="*/ 2583662 w 2847670"/>
              <a:gd name="connsiteY370" fmla="*/ 1169 h 1638195"/>
              <a:gd name="connsiteX371" fmla="*/ 2587549 w 2847670"/>
              <a:gd name="connsiteY371" fmla="*/ 813 h 1638195"/>
              <a:gd name="connsiteX372" fmla="*/ 2591460 w 2847670"/>
              <a:gd name="connsiteY372" fmla="*/ 534 h 1638195"/>
              <a:gd name="connsiteX373" fmla="*/ 2595397 w 2847670"/>
              <a:gd name="connsiteY373" fmla="*/ 305 h 1638195"/>
              <a:gd name="connsiteX374" fmla="*/ 2599334 w 2847670"/>
              <a:gd name="connsiteY374" fmla="*/ 140 h 1638195"/>
              <a:gd name="connsiteX0-1" fmla="*/ 0 w 2847670"/>
              <a:gd name="connsiteY0-2" fmla="*/ 728382 h 1638195"/>
              <a:gd name="connsiteX1-3" fmla="*/ 518478 w 2847670"/>
              <a:gd name="connsiteY1-4" fmla="*/ 1277657 h 1638195"/>
              <a:gd name="connsiteX2-5" fmla="*/ 0 w 2847670"/>
              <a:gd name="connsiteY2-6" fmla="*/ 1277657 h 1638195"/>
              <a:gd name="connsiteX3-7" fmla="*/ 0 w 2847670"/>
              <a:gd name="connsiteY3-8" fmla="*/ 728382 h 1638195"/>
              <a:gd name="connsiteX4-9" fmla="*/ 2013876 w 2847670"/>
              <a:gd name="connsiteY4-10" fmla="*/ 52351 h 1638195"/>
              <a:gd name="connsiteX5-11" fmla="*/ 2322517 w 2847670"/>
              <a:gd name="connsiteY5-12" fmla="*/ 114663 h 1638195"/>
              <a:gd name="connsiteX6-13" fmla="*/ 2334902 w 2847670"/>
              <a:gd name="connsiteY6-14" fmla="*/ 121385 h 1638195"/>
              <a:gd name="connsiteX7-15" fmla="*/ 2333676 w 2847670"/>
              <a:gd name="connsiteY7-16" fmla="*/ 124219 h 1638195"/>
              <a:gd name="connsiteX8-17" fmla="*/ 2331898 w 2847670"/>
              <a:gd name="connsiteY8-18" fmla="*/ 128512 h 1638195"/>
              <a:gd name="connsiteX9-19" fmla="*/ 2330183 w 2847670"/>
              <a:gd name="connsiteY9-20" fmla="*/ 132830 h 1638195"/>
              <a:gd name="connsiteX10-21" fmla="*/ 2328532 w 2847670"/>
              <a:gd name="connsiteY10-22" fmla="*/ 137173 h 1638195"/>
              <a:gd name="connsiteX11-23" fmla="*/ 2326957 w 2847670"/>
              <a:gd name="connsiteY11-24" fmla="*/ 141567 h 1638195"/>
              <a:gd name="connsiteX12-25" fmla="*/ 2325446 w 2847670"/>
              <a:gd name="connsiteY12-26" fmla="*/ 145987 h 1638195"/>
              <a:gd name="connsiteX13-27" fmla="*/ 2323998 w 2847670"/>
              <a:gd name="connsiteY13-28" fmla="*/ 150432 h 1638195"/>
              <a:gd name="connsiteX14-29" fmla="*/ 2322614 w 2847670"/>
              <a:gd name="connsiteY14-30" fmla="*/ 154902 h 1638195"/>
              <a:gd name="connsiteX15-31" fmla="*/ 2321306 w 2847670"/>
              <a:gd name="connsiteY15-32" fmla="*/ 159411 h 1638195"/>
              <a:gd name="connsiteX16-33" fmla="*/ 2320074 w 2847670"/>
              <a:gd name="connsiteY16-34" fmla="*/ 163944 h 1638195"/>
              <a:gd name="connsiteX17-35" fmla="*/ 2318906 w 2847670"/>
              <a:gd name="connsiteY17-36" fmla="*/ 168516 h 1638195"/>
              <a:gd name="connsiteX18-37" fmla="*/ 2317801 w 2847670"/>
              <a:gd name="connsiteY18-38" fmla="*/ 173114 h 1638195"/>
              <a:gd name="connsiteX19-39" fmla="*/ 2316785 w 2847670"/>
              <a:gd name="connsiteY19-40" fmla="*/ 177724 h 1638195"/>
              <a:gd name="connsiteX20-41" fmla="*/ 2315820 w 2847670"/>
              <a:gd name="connsiteY20-42" fmla="*/ 182372 h 1638195"/>
              <a:gd name="connsiteX21-43" fmla="*/ 2314943 w 2847670"/>
              <a:gd name="connsiteY21-44" fmla="*/ 187046 h 1638195"/>
              <a:gd name="connsiteX22-45" fmla="*/ 2314130 w 2847670"/>
              <a:gd name="connsiteY22-46" fmla="*/ 191745 h 1638195"/>
              <a:gd name="connsiteX23-47" fmla="*/ 2313394 w 2847670"/>
              <a:gd name="connsiteY23-48" fmla="*/ 196469 h 1638195"/>
              <a:gd name="connsiteX24-49" fmla="*/ 2312733 w 2847670"/>
              <a:gd name="connsiteY24-50" fmla="*/ 201206 h 1638195"/>
              <a:gd name="connsiteX25-51" fmla="*/ 2312149 w 2847670"/>
              <a:gd name="connsiteY25-52" fmla="*/ 205981 h 1638195"/>
              <a:gd name="connsiteX26-53" fmla="*/ 2311641 w 2847670"/>
              <a:gd name="connsiteY26-54" fmla="*/ 210769 h 1638195"/>
              <a:gd name="connsiteX27-55" fmla="*/ 2311209 w 2847670"/>
              <a:gd name="connsiteY27-56" fmla="*/ 215583 h 1638195"/>
              <a:gd name="connsiteX28-57" fmla="*/ 2310854 w 2847670"/>
              <a:gd name="connsiteY28-58" fmla="*/ 220409 h 1638195"/>
              <a:gd name="connsiteX29-59" fmla="*/ 2310574 w 2847670"/>
              <a:gd name="connsiteY29-60" fmla="*/ 225260 h 1638195"/>
              <a:gd name="connsiteX30-61" fmla="*/ 2310371 w 2847670"/>
              <a:gd name="connsiteY30-62" fmla="*/ 230137 h 1638195"/>
              <a:gd name="connsiteX31-63" fmla="*/ 2310257 w 2847670"/>
              <a:gd name="connsiteY31-64" fmla="*/ 235026 h 1638195"/>
              <a:gd name="connsiteX32-65" fmla="*/ 2310206 w 2847670"/>
              <a:gd name="connsiteY32-66" fmla="*/ 240157 h 1638195"/>
              <a:gd name="connsiteX33-67" fmla="*/ 2310206 w 2847670"/>
              <a:gd name="connsiteY33-68" fmla="*/ 276955 h 1638195"/>
              <a:gd name="connsiteX34-69" fmla="*/ 2264450 w 2847670"/>
              <a:gd name="connsiteY34-70" fmla="*/ 252120 h 1638195"/>
              <a:gd name="connsiteX35-71" fmla="*/ 2013876 w 2847670"/>
              <a:gd name="connsiteY35-72" fmla="*/ 201531 h 1638195"/>
              <a:gd name="connsiteX36-73" fmla="*/ 1370134 w 2847670"/>
              <a:gd name="connsiteY36-74" fmla="*/ 845273 h 1638195"/>
              <a:gd name="connsiteX37-75" fmla="*/ 2013876 w 2847670"/>
              <a:gd name="connsiteY37-76" fmla="*/ 1489015 h 1638195"/>
              <a:gd name="connsiteX38-77" fmla="*/ 2657618 w 2847670"/>
              <a:gd name="connsiteY38-78" fmla="*/ 845273 h 1638195"/>
              <a:gd name="connsiteX39-79" fmla="*/ 2607030 w 2847670"/>
              <a:gd name="connsiteY39-80" fmla="*/ 594700 h 1638195"/>
              <a:gd name="connsiteX40-81" fmla="*/ 2575963 w 2847670"/>
              <a:gd name="connsiteY40-82" fmla="*/ 537464 h 1638195"/>
              <a:gd name="connsiteX41-83" fmla="*/ 2607513 w 2847670"/>
              <a:gd name="connsiteY41-84" fmla="*/ 537464 h 1638195"/>
              <a:gd name="connsiteX42-85" fmla="*/ 2617076 w 2847670"/>
              <a:gd name="connsiteY42-86" fmla="*/ 537312 h 1638195"/>
              <a:gd name="connsiteX43-87" fmla="*/ 2621953 w 2847670"/>
              <a:gd name="connsiteY43-88" fmla="*/ 537121 h 1638195"/>
              <a:gd name="connsiteX44-89" fmla="*/ 2626804 w 2847670"/>
              <a:gd name="connsiteY44-90" fmla="*/ 536855 h 1638195"/>
              <a:gd name="connsiteX45-91" fmla="*/ 2631630 w 2847670"/>
              <a:gd name="connsiteY45-92" fmla="*/ 536499 h 1638195"/>
              <a:gd name="connsiteX46-93" fmla="*/ 2636444 w 2847670"/>
              <a:gd name="connsiteY46-94" fmla="*/ 536080 h 1638195"/>
              <a:gd name="connsiteX47-95" fmla="*/ 2641244 w 2847670"/>
              <a:gd name="connsiteY47-96" fmla="*/ 535572 h 1638195"/>
              <a:gd name="connsiteX48-97" fmla="*/ 2646007 w 2847670"/>
              <a:gd name="connsiteY48-98" fmla="*/ 534988 h 1638195"/>
              <a:gd name="connsiteX49-99" fmla="*/ 2650757 w 2847670"/>
              <a:gd name="connsiteY49-100" fmla="*/ 534340 h 1638195"/>
              <a:gd name="connsiteX50-101" fmla="*/ 2655481 w 2847670"/>
              <a:gd name="connsiteY50-102" fmla="*/ 533616 h 1638195"/>
              <a:gd name="connsiteX51-103" fmla="*/ 2660180 w 2847670"/>
              <a:gd name="connsiteY51-104" fmla="*/ 532816 h 1638195"/>
              <a:gd name="connsiteX52-105" fmla="*/ 2664854 w 2847670"/>
              <a:gd name="connsiteY52-106" fmla="*/ 531940 h 1638195"/>
              <a:gd name="connsiteX53-107" fmla="*/ 2669502 w 2847670"/>
              <a:gd name="connsiteY53-108" fmla="*/ 530987 h 1638195"/>
              <a:gd name="connsiteX54-109" fmla="*/ 2674125 w 2847670"/>
              <a:gd name="connsiteY54-110" fmla="*/ 529971 h 1638195"/>
              <a:gd name="connsiteX55-111" fmla="*/ 2678722 w 2847670"/>
              <a:gd name="connsiteY55-112" fmla="*/ 528879 h 1638195"/>
              <a:gd name="connsiteX56-113" fmla="*/ 2683281 w 2847670"/>
              <a:gd name="connsiteY56-114" fmla="*/ 527723 h 1638195"/>
              <a:gd name="connsiteX57-115" fmla="*/ 2687828 w 2847670"/>
              <a:gd name="connsiteY57-116" fmla="*/ 526491 h 1638195"/>
              <a:gd name="connsiteX58-117" fmla="*/ 2692336 w 2847670"/>
              <a:gd name="connsiteY58-118" fmla="*/ 525183 h 1638195"/>
              <a:gd name="connsiteX59-119" fmla="*/ 2696820 w 2847670"/>
              <a:gd name="connsiteY59-120" fmla="*/ 523812 h 1638195"/>
              <a:gd name="connsiteX60-121" fmla="*/ 2701265 w 2847670"/>
              <a:gd name="connsiteY60-122" fmla="*/ 522377 h 1638195"/>
              <a:gd name="connsiteX61-123" fmla="*/ 2705684 w 2847670"/>
              <a:gd name="connsiteY61-124" fmla="*/ 520865 h 1638195"/>
              <a:gd name="connsiteX62-125" fmla="*/ 2710078 w 2847670"/>
              <a:gd name="connsiteY62-126" fmla="*/ 519290 h 1638195"/>
              <a:gd name="connsiteX63-127" fmla="*/ 2714434 w 2847670"/>
              <a:gd name="connsiteY63-128" fmla="*/ 517652 h 1638195"/>
              <a:gd name="connsiteX64-129" fmla="*/ 2718752 w 2847670"/>
              <a:gd name="connsiteY64-130" fmla="*/ 515950 h 1638195"/>
              <a:gd name="connsiteX65-131" fmla="*/ 2723045 w 2847670"/>
              <a:gd name="connsiteY65-132" fmla="*/ 514172 h 1638195"/>
              <a:gd name="connsiteX66-133" fmla="*/ 2727299 w 2847670"/>
              <a:gd name="connsiteY66-134" fmla="*/ 512344 h 1638195"/>
              <a:gd name="connsiteX67-135" fmla="*/ 2730515 w 2847670"/>
              <a:gd name="connsiteY67-136" fmla="*/ 510891 h 1638195"/>
              <a:gd name="connsiteX68-137" fmla="*/ 2744486 w 2847670"/>
              <a:gd name="connsiteY68-138" fmla="*/ 536632 h 1638195"/>
              <a:gd name="connsiteX69-139" fmla="*/ 2806798 w 2847670"/>
              <a:gd name="connsiteY69-140" fmla="*/ 845273 h 1638195"/>
              <a:gd name="connsiteX70-141" fmla="*/ 2013876 w 2847670"/>
              <a:gd name="connsiteY70-142" fmla="*/ 1638195 h 1638195"/>
              <a:gd name="connsiteX71-143" fmla="*/ 1220954 w 2847670"/>
              <a:gd name="connsiteY71-144" fmla="*/ 845273 h 1638195"/>
              <a:gd name="connsiteX72-145" fmla="*/ 2013876 w 2847670"/>
              <a:gd name="connsiteY72-146" fmla="*/ 52351 h 1638195"/>
              <a:gd name="connsiteX73-147" fmla="*/ 2607513 w 2847670"/>
              <a:gd name="connsiteY73-148" fmla="*/ 0 h 1638195"/>
              <a:gd name="connsiteX74-149" fmla="*/ 2611260 w 2847670"/>
              <a:gd name="connsiteY74-150" fmla="*/ 26 h 1638195"/>
              <a:gd name="connsiteX75-151" fmla="*/ 2615222 w 2847670"/>
              <a:gd name="connsiteY75-152" fmla="*/ 127 h 1638195"/>
              <a:gd name="connsiteX76-153" fmla="*/ 2619172 w 2847670"/>
              <a:gd name="connsiteY76-154" fmla="*/ 280 h 1638195"/>
              <a:gd name="connsiteX77-155" fmla="*/ 2623096 w 2847670"/>
              <a:gd name="connsiteY77-156" fmla="*/ 496 h 1638195"/>
              <a:gd name="connsiteX78-157" fmla="*/ 2627008 w 2847670"/>
              <a:gd name="connsiteY78-158" fmla="*/ 775 h 1638195"/>
              <a:gd name="connsiteX79-159" fmla="*/ 2630906 w 2847670"/>
              <a:gd name="connsiteY79-160" fmla="*/ 1131 h 1638195"/>
              <a:gd name="connsiteX80-161" fmla="*/ 2634780 w 2847670"/>
              <a:gd name="connsiteY80-162" fmla="*/ 1524 h 1638195"/>
              <a:gd name="connsiteX81-163" fmla="*/ 2638628 w 2847670"/>
              <a:gd name="connsiteY81-164" fmla="*/ 1994 h 1638195"/>
              <a:gd name="connsiteX82-165" fmla="*/ 2642464 w 2847670"/>
              <a:gd name="connsiteY82-166" fmla="*/ 2528 h 1638195"/>
              <a:gd name="connsiteX83-167" fmla="*/ 2646274 w 2847670"/>
              <a:gd name="connsiteY83-168" fmla="*/ 3112 h 1638195"/>
              <a:gd name="connsiteX84-169" fmla="*/ 2650071 w 2847670"/>
              <a:gd name="connsiteY84-170" fmla="*/ 3759 h 1638195"/>
              <a:gd name="connsiteX85-171" fmla="*/ 2653843 w 2847670"/>
              <a:gd name="connsiteY85-172" fmla="*/ 4458 h 1638195"/>
              <a:gd name="connsiteX86-173" fmla="*/ 2657589 w 2847670"/>
              <a:gd name="connsiteY86-174" fmla="*/ 5220 h 1638195"/>
              <a:gd name="connsiteX87-175" fmla="*/ 2661323 w 2847670"/>
              <a:gd name="connsiteY87-176" fmla="*/ 6045 h 1638195"/>
              <a:gd name="connsiteX88-177" fmla="*/ 2665031 w 2847670"/>
              <a:gd name="connsiteY88-178" fmla="*/ 6922 h 1638195"/>
              <a:gd name="connsiteX89-179" fmla="*/ 2668714 w 2847670"/>
              <a:gd name="connsiteY89-180" fmla="*/ 7862 h 1638195"/>
              <a:gd name="connsiteX90-181" fmla="*/ 2672372 w 2847670"/>
              <a:gd name="connsiteY90-182" fmla="*/ 8852 h 1638195"/>
              <a:gd name="connsiteX91-183" fmla="*/ 2676017 w 2847670"/>
              <a:gd name="connsiteY91-184" fmla="*/ 9906 h 1638195"/>
              <a:gd name="connsiteX92-185" fmla="*/ 2679624 w 2847670"/>
              <a:gd name="connsiteY92-186" fmla="*/ 11011 h 1638195"/>
              <a:gd name="connsiteX93-187" fmla="*/ 2683218 w 2847670"/>
              <a:gd name="connsiteY93-188" fmla="*/ 12167 h 1638195"/>
              <a:gd name="connsiteX94-189" fmla="*/ 2686774 w 2847670"/>
              <a:gd name="connsiteY94-190" fmla="*/ 13386 h 1638195"/>
              <a:gd name="connsiteX95-191" fmla="*/ 2690317 w 2847670"/>
              <a:gd name="connsiteY95-192" fmla="*/ 14656 h 1638195"/>
              <a:gd name="connsiteX96-193" fmla="*/ 2693835 w 2847670"/>
              <a:gd name="connsiteY96-194" fmla="*/ 15977 h 1638195"/>
              <a:gd name="connsiteX97-195" fmla="*/ 2697315 w 2847670"/>
              <a:gd name="connsiteY97-196" fmla="*/ 17348 h 1638195"/>
              <a:gd name="connsiteX98-197" fmla="*/ 2700782 w 2847670"/>
              <a:gd name="connsiteY98-198" fmla="*/ 18771 h 1638195"/>
              <a:gd name="connsiteX99-199" fmla="*/ 2704211 w 2847670"/>
              <a:gd name="connsiteY99-200" fmla="*/ 20257 h 1638195"/>
              <a:gd name="connsiteX100-201" fmla="*/ 2707615 w 2847670"/>
              <a:gd name="connsiteY100-202" fmla="*/ 21793 h 1638195"/>
              <a:gd name="connsiteX101-203" fmla="*/ 2710993 w 2847670"/>
              <a:gd name="connsiteY101-204" fmla="*/ 23368 h 1638195"/>
              <a:gd name="connsiteX102-205" fmla="*/ 2714346 w 2847670"/>
              <a:gd name="connsiteY102-206" fmla="*/ 25006 h 1638195"/>
              <a:gd name="connsiteX103-207" fmla="*/ 2717660 w 2847670"/>
              <a:gd name="connsiteY103-208" fmla="*/ 26696 h 1638195"/>
              <a:gd name="connsiteX104-209" fmla="*/ 2720949 w 2847670"/>
              <a:gd name="connsiteY104-210" fmla="*/ 28423 h 1638195"/>
              <a:gd name="connsiteX105-211" fmla="*/ 2724213 w 2847670"/>
              <a:gd name="connsiteY105-212" fmla="*/ 30213 h 1638195"/>
              <a:gd name="connsiteX106-213" fmla="*/ 2727439 w 2847670"/>
              <a:gd name="connsiteY106-214" fmla="*/ 32042 h 1638195"/>
              <a:gd name="connsiteX107-215" fmla="*/ 2730640 w 2847670"/>
              <a:gd name="connsiteY107-216" fmla="*/ 33922 h 1638195"/>
              <a:gd name="connsiteX108-217" fmla="*/ 2733815 w 2847670"/>
              <a:gd name="connsiteY108-218" fmla="*/ 35852 h 1638195"/>
              <a:gd name="connsiteX109-219" fmla="*/ 2736952 w 2847670"/>
              <a:gd name="connsiteY109-220" fmla="*/ 37821 h 1638195"/>
              <a:gd name="connsiteX110-221" fmla="*/ 2740050 w 2847670"/>
              <a:gd name="connsiteY110-222" fmla="*/ 39853 h 1638195"/>
              <a:gd name="connsiteX111-223" fmla="*/ 2743111 w 2847670"/>
              <a:gd name="connsiteY111-224" fmla="*/ 41923 h 1638195"/>
              <a:gd name="connsiteX112-225" fmla="*/ 2746159 w 2847670"/>
              <a:gd name="connsiteY112-226" fmla="*/ 44031 h 1638195"/>
              <a:gd name="connsiteX113-227" fmla="*/ 2749156 w 2847670"/>
              <a:gd name="connsiteY113-228" fmla="*/ 46190 h 1638195"/>
              <a:gd name="connsiteX114-229" fmla="*/ 2752115 w 2847670"/>
              <a:gd name="connsiteY114-230" fmla="*/ 48400 h 1638195"/>
              <a:gd name="connsiteX115-231" fmla="*/ 2755049 w 2847670"/>
              <a:gd name="connsiteY115-232" fmla="*/ 50648 h 1638195"/>
              <a:gd name="connsiteX116-233" fmla="*/ 2757945 w 2847670"/>
              <a:gd name="connsiteY116-234" fmla="*/ 52947 h 1638195"/>
              <a:gd name="connsiteX117-235" fmla="*/ 2760802 w 2847670"/>
              <a:gd name="connsiteY117-236" fmla="*/ 55283 h 1638195"/>
              <a:gd name="connsiteX118-237" fmla="*/ 2763634 w 2847670"/>
              <a:gd name="connsiteY118-238" fmla="*/ 57658 h 1638195"/>
              <a:gd name="connsiteX119-239" fmla="*/ 2766415 w 2847670"/>
              <a:gd name="connsiteY119-240" fmla="*/ 60084 h 1638195"/>
              <a:gd name="connsiteX120-241" fmla="*/ 2769159 w 2847670"/>
              <a:gd name="connsiteY120-242" fmla="*/ 62548 h 1638195"/>
              <a:gd name="connsiteX121-243" fmla="*/ 2771877 w 2847670"/>
              <a:gd name="connsiteY121-244" fmla="*/ 65050 h 1638195"/>
              <a:gd name="connsiteX122-245" fmla="*/ 2774543 w 2847670"/>
              <a:gd name="connsiteY122-246" fmla="*/ 67602 h 1638195"/>
              <a:gd name="connsiteX123-247" fmla="*/ 2777172 w 2847670"/>
              <a:gd name="connsiteY123-248" fmla="*/ 70193 h 1638195"/>
              <a:gd name="connsiteX124-249" fmla="*/ 2779763 w 2847670"/>
              <a:gd name="connsiteY124-250" fmla="*/ 72809 h 1638195"/>
              <a:gd name="connsiteX125-251" fmla="*/ 2782316 w 2847670"/>
              <a:gd name="connsiteY125-252" fmla="*/ 75476 h 1638195"/>
              <a:gd name="connsiteX126-253" fmla="*/ 2784830 w 2847670"/>
              <a:gd name="connsiteY126-254" fmla="*/ 78181 h 1638195"/>
              <a:gd name="connsiteX127-255" fmla="*/ 2787307 w 2847670"/>
              <a:gd name="connsiteY127-256" fmla="*/ 80925 h 1638195"/>
              <a:gd name="connsiteX128-257" fmla="*/ 2789733 w 2847670"/>
              <a:gd name="connsiteY128-258" fmla="*/ 83706 h 1638195"/>
              <a:gd name="connsiteX129-259" fmla="*/ 2792108 w 2847670"/>
              <a:gd name="connsiteY129-260" fmla="*/ 86525 h 1638195"/>
              <a:gd name="connsiteX130-261" fmla="*/ 2794457 w 2847670"/>
              <a:gd name="connsiteY130-262" fmla="*/ 89383 h 1638195"/>
              <a:gd name="connsiteX131-263" fmla="*/ 2796756 w 2847670"/>
              <a:gd name="connsiteY131-264" fmla="*/ 92278 h 1638195"/>
              <a:gd name="connsiteX132-265" fmla="*/ 2799016 w 2847670"/>
              <a:gd name="connsiteY132-266" fmla="*/ 95199 h 1638195"/>
              <a:gd name="connsiteX133-267" fmla="*/ 2801226 w 2847670"/>
              <a:gd name="connsiteY133-268" fmla="*/ 98171 h 1638195"/>
              <a:gd name="connsiteX134-269" fmla="*/ 2803385 w 2847670"/>
              <a:gd name="connsiteY134-270" fmla="*/ 101168 h 1638195"/>
              <a:gd name="connsiteX135-271" fmla="*/ 2805506 w 2847670"/>
              <a:gd name="connsiteY135-272" fmla="*/ 104191 h 1638195"/>
              <a:gd name="connsiteX136-273" fmla="*/ 2807576 w 2847670"/>
              <a:gd name="connsiteY136-274" fmla="*/ 107264 h 1638195"/>
              <a:gd name="connsiteX137-275" fmla="*/ 2809608 w 2847670"/>
              <a:gd name="connsiteY137-276" fmla="*/ 110363 h 1638195"/>
              <a:gd name="connsiteX138-277" fmla="*/ 2811589 w 2847670"/>
              <a:gd name="connsiteY138-278" fmla="*/ 113487 h 1638195"/>
              <a:gd name="connsiteX139-279" fmla="*/ 2813520 w 2847670"/>
              <a:gd name="connsiteY139-280" fmla="*/ 116650 h 1638195"/>
              <a:gd name="connsiteX140-281" fmla="*/ 2815412 w 2847670"/>
              <a:gd name="connsiteY140-282" fmla="*/ 119850 h 1638195"/>
              <a:gd name="connsiteX141-283" fmla="*/ 2817254 w 2847670"/>
              <a:gd name="connsiteY141-284" fmla="*/ 123076 h 1638195"/>
              <a:gd name="connsiteX142-285" fmla="*/ 2819044 w 2847670"/>
              <a:gd name="connsiteY142-286" fmla="*/ 126327 h 1638195"/>
              <a:gd name="connsiteX143-287" fmla="*/ 2820784 w 2847670"/>
              <a:gd name="connsiteY143-288" fmla="*/ 129616 h 1638195"/>
              <a:gd name="connsiteX144-289" fmla="*/ 2822473 w 2847670"/>
              <a:gd name="connsiteY144-290" fmla="*/ 132931 h 1638195"/>
              <a:gd name="connsiteX145-291" fmla="*/ 2824112 w 2847670"/>
              <a:gd name="connsiteY145-292" fmla="*/ 136271 h 1638195"/>
              <a:gd name="connsiteX146-293" fmla="*/ 2825699 w 2847670"/>
              <a:gd name="connsiteY146-294" fmla="*/ 139649 h 1638195"/>
              <a:gd name="connsiteX147-295" fmla="*/ 2827236 w 2847670"/>
              <a:gd name="connsiteY147-296" fmla="*/ 143053 h 1638195"/>
              <a:gd name="connsiteX148-297" fmla="*/ 2828722 w 2847670"/>
              <a:gd name="connsiteY148-298" fmla="*/ 146482 h 1638195"/>
              <a:gd name="connsiteX149-299" fmla="*/ 2830157 w 2847670"/>
              <a:gd name="connsiteY149-300" fmla="*/ 149936 h 1638195"/>
              <a:gd name="connsiteX150-301" fmla="*/ 2831541 w 2847670"/>
              <a:gd name="connsiteY150-302" fmla="*/ 153429 h 1638195"/>
              <a:gd name="connsiteX151-303" fmla="*/ 2832862 w 2847670"/>
              <a:gd name="connsiteY151-304" fmla="*/ 156934 h 1638195"/>
              <a:gd name="connsiteX152-305" fmla="*/ 2834145 w 2847670"/>
              <a:gd name="connsiteY152-306" fmla="*/ 160465 h 1638195"/>
              <a:gd name="connsiteX153-307" fmla="*/ 2835364 w 2847670"/>
              <a:gd name="connsiteY153-308" fmla="*/ 164033 h 1638195"/>
              <a:gd name="connsiteX154-309" fmla="*/ 2836532 w 2847670"/>
              <a:gd name="connsiteY154-310" fmla="*/ 167615 h 1638195"/>
              <a:gd name="connsiteX155-311" fmla="*/ 2837637 w 2847670"/>
              <a:gd name="connsiteY155-312" fmla="*/ 171222 h 1638195"/>
              <a:gd name="connsiteX156-313" fmla="*/ 2838691 w 2847670"/>
              <a:gd name="connsiteY156-314" fmla="*/ 174866 h 1638195"/>
              <a:gd name="connsiteX157-315" fmla="*/ 2839695 w 2847670"/>
              <a:gd name="connsiteY157-316" fmla="*/ 178524 h 1638195"/>
              <a:gd name="connsiteX158-317" fmla="*/ 2840634 w 2847670"/>
              <a:gd name="connsiteY158-318" fmla="*/ 182207 h 1638195"/>
              <a:gd name="connsiteX159-319" fmla="*/ 2841523 w 2847670"/>
              <a:gd name="connsiteY159-320" fmla="*/ 185903 h 1638195"/>
              <a:gd name="connsiteX160-321" fmla="*/ 2842349 w 2847670"/>
              <a:gd name="connsiteY160-322" fmla="*/ 189637 h 1638195"/>
              <a:gd name="connsiteX161-323" fmla="*/ 2843124 w 2847670"/>
              <a:gd name="connsiteY161-324" fmla="*/ 193383 h 1638195"/>
              <a:gd name="connsiteX162-325" fmla="*/ 2843835 w 2847670"/>
              <a:gd name="connsiteY162-326" fmla="*/ 197155 h 1638195"/>
              <a:gd name="connsiteX163-327" fmla="*/ 2844495 w 2847670"/>
              <a:gd name="connsiteY163-328" fmla="*/ 200940 h 1638195"/>
              <a:gd name="connsiteX164-329" fmla="*/ 2845079 w 2847670"/>
              <a:gd name="connsiteY164-330" fmla="*/ 204750 h 1638195"/>
              <a:gd name="connsiteX165-331" fmla="*/ 2845613 w 2847670"/>
              <a:gd name="connsiteY165-332" fmla="*/ 208585 h 1638195"/>
              <a:gd name="connsiteX166-333" fmla="*/ 2846095 w 2847670"/>
              <a:gd name="connsiteY166-334" fmla="*/ 212433 h 1638195"/>
              <a:gd name="connsiteX167-335" fmla="*/ 2846502 w 2847670"/>
              <a:gd name="connsiteY167-336" fmla="*/ 216307 h 1638195"/>
              <a:gd name="connsiteX168-337" fmla="*/ 2846857 w 2847670"/>
              <a:gd name="connsiteY168-338" fmla="*/ 220206 h 1638195"/>
              <a:gd name="connsiteX169-339" fmla="*/ 2847149 w 2847670"/>
              <a:gd name="connsiteY169-340" fmla="*/ 224104 h 1638195"/>
              <a:gd name="connsiteX170-341" fmla="*/ 2847378 w 2847670"/>
              <a:gd name="connsiteY170-342" fmla="*/ 228041 h 1638195"/>
              <a:gd name="connsiteX171-343" fmla="*/ 2847530 w 2847670"/>
              <a:gd name="connsiteY171-344" fmla="*/ 231978 h 1638195"/>
              <a:gd name="connsiteX172-345" fmla="*/ 2847670 w 2847670"/>
              <a:gd name="connsiteY172-346" fmla="*/ 240157 h 1638195"/>
              <a:gd name="connsiteX173-347" fmla="*/ 2847645 w 2847670"/>
              <a:gd name="connsiteY173-348" fmla="*/ 243904 h 1638195"/>
              <a:gd name="connsiteX174-349" fmla="*/ 2847556 w 2847670"/>
              <a:gd name="connsiteY174-350" fmla="*/ 247879 h 1638195"/>
              <a:gd name="connsiteX175-351" fmla="*/ 2847391 w 2847670"/>
              <a:gd name="connsiteY175-352" fmla="*/ 251816 h 1638195"/>
              <a:gd name="connsiteX176-353" fmla="*/ 2847175 w 2847670"/>
              <a:gd name="connsiteY176-354" fmla="*/ 255753 h 1638195"/>
              <a:gd name="connsiteX177-355" fmla="*/ 2846895 w 2847670"/>
              <a:gd name="connsiteY177-356" fmla="*/ 259652 h 1638195"/>
              <a:gd name="connsiteX178-357" fmla="*/ 2846552 w 2847670"/>
              <a:gd name="connsiteY178-358" fmla="*/ 263551 h 1638195"/>
              <a:gd name="connsiteX179-359" fmla="*/ 2846146 w 2847670"/>
              <a:gd name="connsiteY179-360" fmla="*/ 267424 h 1638195"/>
              <a:gd name="connsiteX180-361" fmla="*/ 2845676 w 2847670"/>
              <a:gd name="connsiteY180-362" fmla="*/ 271272 h 1638195"/>
              <a:gd name="connsiteX181-363" fmla="*/ 2845155 w 2847670"/>
              <a:gd name="connsiteY181-364" fmla="*/ 275108 h 1638195"/>
              <a:gd name="connsiteX182-365" fmla="*/ 2844559 w 2847670"/>
              <a:gd name="connsiteY182-366" fmla="*/ 278918 h 1638195"/>
              <a:gd name="connsiteX183-367" fmla="*/ 2843924 w 2847670"/>
              <a:gd name="connsiteY183-368" fmla="*/ 282715 h 1638195"/>
              <a:gd name="connsiteX184-369" fmla="*/ 2843212 w 2847670"/>
              <a:gd name="connsiteY184-370" fmla="*/ 286487 h 1638195"/>
              <a:gd name="connsiteX185-371" fmla="*/ 2842450 w 2847670"/>
              <a:gd name="connsiteY185-372" fmla="*/ 290233 h 1638195"/>
              <a:gd name="connsiteX186-373" fmla="*/ 2841625 w 2847670"/>
              <a:gd name="connsiteY186-374" fmla="*/ 293967 h 1638195"/>
              <a:gd name="connsiteX187-375" fmla="*/ 2840749 w 2847670"/>
              <a:gd name="connsiteY187-376" fmla="*/ 297675 h 1638195"/>
              <a:gd name="connsiteX188-377" fmla="*/ 2839809 w 2847670"/>
              <a:gd name="connsiteY188-378" fmla="*/ 301359 h 1638195"/>
              <a:gd name="connsiteX189-379" fmla="*/ 2838818 w 2847670"/>
              <a:gd name="connsiteY189-380" fmla="*/ 305016 h 1638195"/>
              <a:gd name="connsiteX190-381" fmla="*/ 2837764 w 2847670"/>
              <a:gd name="connsiteY190-382" fmla="*/ 308661 h 1638195"/>
              <a:gd name="connsiteX191-383" fmla="*/ 2836659 w 2847670"/>
              <a:gd name="connsiteY191-384" fmla="*/ 312268 h 1638195"/>
              <a:gd name="connsiteX192-385" fmla="*/ 2835503 w 2847670"/>
              <a:gd name="connsiteY192-386" fmla="*/ 315862 h 1638195"/>
              <a:gd name="connsiteX193-387" fmla="*/ 2834297 w 2847670"/>
              <a:gd name="connsiteY193-388" fmla="*/ 319418 h 1638195"/>
              <a:gd name="connsiteX194-389" fmla="*/ 2833027 w 2847670"/>
              <a:gd name="connsiteY194-390" fmla="*/ 322961 h 1638195"/>
              <a:gd name="connsiteX195-391" fmla="*/ 2831706 w 2847670"/>
              <a:gd name="connsiteY195-392" fmla="*/ 326479 h 1638195"/>
              <a:gd name="connsiteX196-393" fmla="*/ 2830322 w 2847670"/>
              <a:gd name="connsiteY196-394" fmla="*/ 329959 h 1638195"/>
              <a:gd name="connsiteX197-395" fmla="*/ 2828899 w 2847670"/>
              <a:gd name="connsiteY197-396" fmla="*/ 333426 h 1638195"/>
              <a:gd name="connsiteX198-397" fmla="*/ 2827414 w 2847670"/>
              <a:gd name="connsiteY198-398" fmla="*/ 336855 h 1638195"/>
              <a:gd name="connsiteX199-399" fmla="*/ 2825890 w 2847670"/>
              <a:gd name="connsiteY199-400" fmla="*/ 340271 h 1638195"/>
              <a:gd name="connsiteX200-401" fmla="*/ 2824302 w 2847670"/>
              <a:gd name="connsiteY200-402" fmla="*/ 343637 h 1638195"/>
              <a:gd name="connsiteX201-403" fmla="*/ 2822664 w 2847670"/>
              <a:gd name="connsiteY201-404" fmla="*/ 346990 h 1638195"/>
              <a:gd name="connsiteX202-405" fmla="*/ 2820987 w 2847670"/>
              <a:gd name="connsiteY202-406" fmla="*/ 350304 h 1638195"/>
              <a:gd name="connsiteX203-407" fmla="*/ 2819247 w 2847670"/>
              <a:gd name="connsiteY203-408" fmla="*/ 353606 h 1638195"/>
              <a:gd name="connsiteX204-409" fmla="*/ 2817470 w 2847670"/>
              <a:gd name="connsiteY204-410" fmla="*/ 356857 h 1638195"/>
              <a:gd name="connsiteX205-411" fmla="*/ 2815641 w 2847670"/>
              <a:gd name="connsiteY205-412" fmla="*/ 360096 h 1638195"/>
              <a:gd name="connsiteX206-413" fmla="*/ 2813748 w 2847670"/>
              <a:gd name="connsiteY206-414" fmla="*/ 363296 h 1638195"/>
              <a:gd name="connsiteX207-415" fmla="*/ 2811831 w 2847670"/>
              <a:gd name="connsiteY207-416" fmla="*/ 366459 h 1638195"/>
              <a:gd name="connsiteX208-417" fmla="*/ 2809849 w 2847670"/>
              <a:gd name="connsiteY208-418" fmla="*/ 369596 h 1638195"/>
              <a:gd name="connsiteX209-419" fmla="*/ 2807830 w 2847670"/>
              <a:gd name="connsiteY209-420" fmla="*/ 372694 h 1638195"/>
              <a:gd name="connsiteX210-421" fmla="*/ 2805760 w 2847670"/>
              <a:gd name="connsiteY210-422" fmla="*/ 375768 h 1638195"/>
              <a:gd name="connsiteX211-423" fmla="*/ 2803639 w 2847670"/>
              <a:gd name="connsiteY211-424" fmla="*/ 378803 h 1638195"/>
              <a:gd name="connsiteX212-425" fmla="*/ 2801480 w 2847670"/>
              <a:gd name="connsiteY212-426" fmla="*/ 381800 h 1638195"/>
              <a:gd name="connsiteX213-427" fmla="*/ 2799270 w 2847670"/>
              <a:gd name="connsiteY213-428" fmla="*/ 384772 h 1638195"/>
              <a:gd name="connsiteX214-429" fmla="*/ 2797022 w 2847670"/>
              <a:gd name="connsiteY214-430" fmla="*/ 387693 h 1638195"/>
              <a:gd name="connsiteX215-431" fmla="*/ 2794737 w 2847670"/>
              <a:gd name="connsiteY215-432" fmla="*/ 390589 h 1638195"/>
              <a:gd name="connsiteX216-433" fmla="*/ 2792387 w 2847670"/>
              <a:gd name="connsiteY216-434" fmla="*/ 393459 h 1638195"/>
              <a:gd name="connsiteX217-435" fmla="*/ 2790012 w 2847670"/>
              <a:gd name="connsiteY217-436" fmla="*/ 396278 h 1638195"/>
              <a:gd name="connsiteX218-437" fmla="*/ 2787586 w 2847670"/>
              <a:gd name="connsiteY218-438" fmla="*/ 399060 h 1638195"/>
              <a:gd name="connsiteX219-439" fmla="*/ 2785123 w 2847670"/>
              <a:gd name="connsiteY219-440" fmla="*/ 401815 h 1638195"/>
              <a:gd name="connsiteX220-441" fmla="*/ 2782621 w 2847670"/>
              <a:gd name="connsiteY220-442" fmla="*/ 404521 h 1638195"/>
              <a:gd name="connsiteX221-443" fmla="*/ 2780068 w 2847670"/>
              <a:gd name="connsiteY221-444" fmla="*/ 407188 h 1638195"/>
              <a:gd name="connsiteX222-445" fmla="*/ 2777490 w 2847670"/>
              <a:gd name="connsiteY222-446" fmla="*/ 409829 h 1638195"/>
              <a:gd name="connsiteX223-447" fmla="*/ 2774861 w 2847670"/>
              <a:gd name="connsiteY223-448" fmla="*/ 412420 h 1638195"/>
              <a:gd name="connsiteX224-449" fmla="*/ 2772194 w 2847670"/>
              <a:gd name="connsiteY224-450" fmla="*/ 414973 h 1638195"/>
              <a:gd name="connsiteX225-451" fmla="*/ 2769489 w 2847670"/>
              <a:gd name="connsiteY225-452" fmla="*/ 417475 h 1638195"/>
              <a:gd name="connsiteX226-453" fmla="*/ 2766746 w 2847670"/>
              <a:gd name="connsiteY226-454" fmla="*/ 419951 h 1638195"/>
              <a:gd name="connsiteX227-455" fmla="*/ 2763964 w 2847670"/>
              <a:gd name="connsiteY227-456" fmla="*/ 422377 h 1638195"/>
              <a:gd name="connsiteX228-457" fmla="*/ 2761145 w 2847670"/>
              <a:gd name="connsiteY228-458" fmla="*/ 424764 h 1638195"/>
              <a:gd name="connsiteX229-459" fmla="*/ 2758287 w 2847670"/>
              <a:gd name="connsiteY229-460" fmla="*/ 427101 h 1638195"/>
              <a:gd name="connsiteX230-461" fmla="*/ 2755392 w 2847670"/>
              <a:gd name="connsiteY230-462" fmla="*/ 429400 h 1638195"/>
              <a:gd name="connsiteX231-463" fmla="*/ 2752471 w 2847670"/>
              <a:gd name="connsiteY231-464" fmla="*/ 431660 h 1638195"/>
              <a:gd name="connsiteX232-465" fmla="*/ 2749512 w 2847670"/>
              <a:gd name="connsiteY232-466" fmla="*/ 433870 h 1638195"/>
              <a:gd name="connsiteX233-467" fmla="*/ 2746515 w 2847670"/>
              <a:gd name="connsiteY233-468" fmla="*/ 436029 h 1638195"/>
              <a:gd name="connsiteX234-469" fmla="*/ 2743479 w 2847670"/>
              <a:gd name="connsiteY234-470" fmla="*/ 438150 h 1638195"/>
              <a:gd name="connsiteX235-471" fmla="*/ 2740419 w 2847670"/>
              <a:gd name="connsiteY235-472" fmla="*/ 440233 h 1638195"/>
              <a:gd name="connsiteX236-473" fmla="*/ 2737320 w 2847670"/>
              <a:gd name="connsiteY236-474" fmla="*/ 442252 h 1638195"/>
              <a:gd name="connsiteX237-475" fmla="*/ 2734183 w 2847670"/>
              <a:gd name="connsiteY237-476" fmla="*/ 444234 h 1638195"/>
              <a:gd name="connsiteX238-477" fmla="*/ 2731021 w 2847670"/>
              <a:gd name="connsiteY238-478" fmla="*/ 446177 h 1638195"/>
              <a:gd name="connsiteX239-479" fmla="*/ 2727833 w 2847670"/>
              <a:gd name="connsiteY239-480" fmla="*/ 448056 h 1638195"/>
              <a:gd name="connsiteX240-481" fmla="*/ 2724607 w 2847670"/>
              <a:gd name="connsiteY240-482" fmla="*/ 449898 h 1638195"/>
              <a:gd name="connsiteX241-483" fmla="*/ 2721343 w 2847670"/>
              <a:gd name="connsiteY241-484" fmla="*/ 451688 h 1638195"/>
              <a:gd name="connsiteX242-485" fmla="*/ 2718054 w 2847670"/>
              <a:gd name="connsiteY242-486" fmla="*/ 453428 h 1638195"/>
              <a:gd name="connsiteX243-487" fmla="*/ 2714739 w 2847670"/>
              <a:gd name="connsiteY243-488" fmla="*/ 455117 h 1638195"/>
              <a:gd name="connsiteX244-489" fmla="*/ 2711399 w 2847670"/>
              <a:gd name="connsiteY244-490" fmla="*/ 456756 h 1638195"/>
              <a:gd name="connsiteX245-491" fmla="*/ 2708021 w 2847670"/>
              <a:gd name="connsiteY245-492" fmla="*/ 458343 h 1638195"/>
              <a:gd name="connsiteX246-493" fmla="*/ 2704617 w 2847670"/>
              <a:gd name="connsiteY246-494" fmla="*/ 459880 h 1638195"/>
              <a:gd name="connsiteX247-495" fmla="*/ 2703168 w 2847670"/>
              <a:gd name="connsiteY247-496" fmla="*/ 460508 h 1638195"/>
              <a:gd name="connsiteX248-497" fmla="*/ 2701188 w 2847670"/>
              <a:gd name="connsiteY248-498" fmla="*/ 461366 h 1638195"/>
              <a:gd name="connsiteX249-499" fmla="*/ 2697734 w 2847670"/>
              <a:gd name="connsiteY249-500" fmla="*/ 462801 h 1638195"/>
              <a:gd name="connsiteX250-501" fmla="*/ 2694254 w 2847670"/>
              <a:gd name="connsiteY250-502" fmla="*/ 464185 h 1638195"/>
              <a:gd name="connsiteX251-503" fmla="*/ 2690736 w 2847670"/>
              <a:gd name="connsiteY251-504" fmla="*/ 465519 h 1638195"/>
              <a:gd name="connsiteX252-505" fmla="*/ 2687206 w 2847670"/>
              <a:gd name="connsiteY252-506" fmla="*/ 466789 h 1638195"/>
              <a:gd name="connsiteX253-507" fmla="*/ 2683650 w 2847670"/>
              <a:gd name="connsiteY253-508" fmla="*/ 468008 h 1638195"/>
              <a:gd name="connsiteX254-509" fmla="*/ 2680055 w 2847670"/>
              <a:gd name="connsiteY254-510" fmla="*/ 469176 h 1638195"/>
              <a:gd name="connsiteX255-511" fmla="*/ 2676449 w 2847670"/>
              <a:gd name="connsiteY255-512" fmla="*/ 470281 h 1638195"/>
              <a:gd name="connsiteX256-513" fmla="*/ 2672817 w 2847670"/>
              <a:gd name="connsiteY256-514" fmla="*/ 471348 h 1638195"/>
              <a:gd name="connsiteX257-515" fmla="*/ 2669159 w 2847670"/>
              <a:gd name="connsiteY257-516" fmla="*/ 472339 h 1638195"/>
              <a:gd name="connsiteX258-517" fmla="*/ 2665476 w 2847670"/>
              <a:gd name="connsiteY258-518" fmla="*/ 473291 h 1638195"/>
              <a:gd name="connsiteX259-519" fmla="*/ 2661768 w 2847670"/>
              <a:gd name="connsiteY259-520" fmla="*/ 474167 h 1638195"/>
              <a:gd name="connsiteX260-521" fmla="*/ 2658034 w 2847670"/>
              <a:gd name="connsiteY260-522" fmla="*/ 475006 h 1638195"/>
              <a:gd name="connsiteX261-523" fmla="*/ 2654287 w 2847670"/>
              <a:gd name="connsiteY261-524" fmla="*/ 475768 h 1638195"/>
              <a:gd name="connsiteX262-525" fmla="*/ 2650528 w 2847670"/>
              <a:gd name="connsiteY262-526" fmla="*/ 476479 h 1638195"/>
              <a:gd name="connsiteX263-527" fmla="*/ 2646731 w 2847670"/>
              <a:gd name="connsiteY263-528" fmla="*/ 477139 h 1638195"/>
              <a:gd name="connsiteX264-529" fmla="*/ 2642921 w 2847670"/>
              <a:gd name="connsiteY264-530" fmla="*/ 477736 h 1638195"/>
              <a:gd name="connsiteX265-531" fmla="*/ 2639085 w 2847670"/>
              <a:gd name="connsiteY265-532" fmla="*/ 478269 h 1638195"/>
              <a:gd name="connsiteX266-533" fmla="*/ 2635237 w 2847670"/>
              <a:gd name="connsiteY266-534" fmla="*/ 478739 h 1638195"/>
              <a:gd name="connsiteX267-535" fmla="*/ 2631364 w 2847670"/>
              <a:gd name="connsiteY267-536" fmla="*/ 479146 h 1638195"/>
              <a:gd name="connsiteX268-537" fmla="*/ 2627477 w 2847670"/>
              <a:gd name="connsiteY268-538" fmla="*/ 479501 h 1638195"/>
              <a:gd name="connsiteX269-539" fmla="*/ 2623566 w 2847670"/>
              <a:gd name="connsiteY269-540" fmla="*/ 479794 h 1638195"/>
              <a:gd name="connsiteX270-541" fmla="*/ 2619629 w 2847670"/>
              <a:gd name="connsiteY270-542" fmla="*/ 480022 h 1638195"/>
              <a:gd name="connsiteX271-543" fmla="*/ 2615692 w 2847670"/>
              <a:gd name="connsiteY271-544" fmla="*/ 480187 h 1638195"/>
              <a:gd name="connsiteX272-545" fmla="*/ 2607513 w 2847670"/>
              <a:gd name="connsiteY272-546" fmla="*/ 480314 h 1638195"/>
              <a:gd name="connsiteX273-547" fmla="*/ 2543521 w 2847670"/>
              <a:gd name="connsiteY273-548" fmla="*/ 480314 h 1638195"/>
              <a:gd name="connsiteX274-549" fmla="*/ 2367356 w 2847670"/>
              <a:gd name="connsiteY274-550" fmla="*/ 480314 h 1638195"/>
              <a:gd name="connsiteX275-551" fmla="*/ 2367356 w 2847670"/>
              <a:gd name="connsiteY275-552" fmla="*/ 307975 h 1638195"/>
              <a:gd name="connsiteX276-553" fmla="*/ 2367356 w 2847670"/>
              <a:gd name="connsiteY276-554" fmla="*/ 240157 h 1638195"/>
              <a:gd name="connsiteX277-555" fmla="*/ 2367381 w 2847670"/>
              <a:gd name="connsiteY277-556" fmla="*/ 236411 h 1638195"/>
              <a:gd name="connsiteX278-557" fmla="*/ 2367483 w 2847670"/>
              <a:gd name="connsiteY278-558" fmla="*/ 232448 h 1638195"/>
              <a:gd name="connsiteX279-559" fmla="*/ 2367636 w 2847670"/>
              <a:gd name="connsiteY279-560" fmla="*/ 228499 h 1638195"/>
              <a:gd name="connsiteX280-561" fmla="*/ 2367851 w 2847670"/>
              <a:gd name="connsiteY280-562" fmla="*/ 224574 h 1638195"/>
              <a:gd name="connsiteX281-563" fmla="*/ 2368131 w 2847670"/>
              <a:gd name="connsiteY281-564" fmla="*/ 220663 h 1638195"/>
              <a:gd name="connsiteX282-565" fmla="*/ 2368474 w 2847670"/>
              <a:gd name="connsiteY282-566" fmla="*/ 216764 h 1638195"/>
              <a:gd name="connsiteX283-567" fmla="*/ 2368880 w 2847670"/>
              <a:gd name="connsiteY283-568" fmla="*/ 212903 h 1638195"/>
              <a:gd name="connsiteX284-569" fmla="*/ 2369350 w 2847670"/>
              <a:gd name="connsiteY284-570" fmla="*/ 209042 h 1638195"/>
              <a:gd name="connsiteX285-571" fmla="*/ 2369871 w 2847670"/>
              <a:gd name="connsiteY285-572" fmla="*/ 205207 h 1638195"/>
              <a:gd name="connsiteX286-573" fmla="*/ 2370468 w 2847670"/>
              <a:gd name="connsiteY286-574" fmla="*/ 201397 h 1638195"/>
              <a:gd name="connsiteX287-575" fmla="*/ 2371115 w 2847670"/>
              <a:gd name="connsiteY287-576" fmla="*/ 197600 h 1638195"/>
              <a:gd name="connsiteX288-577" fmla="*/ 2371814 w 2847670"/>
              <a:gd name="connsiteY288-578" fmla="*/ 193828 h 1638195"/>
              <a:gd name="connsiteX289-579" fmla="*/ 2372576 w 2847670"/>
              <a:gd name="connsiteY289-580" fmla="*/ 190081 h 1638195"/>
              <a:gd name="connsiteX290-581" fmla="*/ 2373401 w 2847670"/>
              <a:gd name="connsiteY290-582" fmla="*/ 186347 h 1638195"/>
              <a:gd name="connsiteX291-583" fmla="*/ 2374278 w 2847670"/>
              <a:gd name="connsiteY291-584" fmla="*/ 182652 h 1638195"/>
              <a:gd name="connsiteX292-585" fmla="*/ 2375217 w 2847670"/>
              <a:gd name="connsiteY292-586" fmla="*/ 178956 h 1638195"/>
              <a:gd name="connsiteX293-587" fmla="*/ 2376208 w 2847670"/>
              <a:gd name="connsiteY293-588" fmla="*/ 175298 h 1638195"/>
              <a:gd name="connsiteX294-589" fmla="*/ 2377262 w 2847670"/>
              <a:gd name="connsiteY294-590" fmla="*/ 171666 h 1638195"/>
              <a:gd name="connsiteX295-591" fmla="*/ 2378367 w 2847670"/>
              <a:gd name="connsiteY295-592" fmla="*/ 168047 h 1638195"/>
              <a:gd name="connsiteX296-593" fmla="*/ 2379523 w 2847670"/>
              <a:gd name="connsiteY296-594" fmla="*/ 164453 h 1638195"/>
              <a:gd name="connsiteX297-595" fmla="*/ 2380742 w 2847670"/>
              <a:gd name="connsiteY297-596" fmla="*/ 160897 h 1638195"/>
              <a:gd name="connsiteX298-597" fmla="*/ 2381999 w 2847670"/>
              <a:gd name="connsiteY298-598" fmla="*/ 157353 h 1638195"/>
              <a:gd name="connsiteX299-599" fmla="*/ 2383333 w 2847670"/>
              <a:gd name="connsiteY299-600" fmla="*/ 153848 h 1638195"/>
              <a:gd name="connsiteX300-601" fmla="*/ 2384704 w 2847670"/>
              <a:gd name="connsiteY300-602" fmla="*/ 150356 h 1638195"/>
              <a:gd name="connsiteX301-603" fmla="*/ 2386127 w 2847670"/>
              <a:gd name="connsiteY301-604" fmla="*/ 146888 h 1638195"/>
              <a:gd name="connsiteX302-605" fmla="*/ 2387613 w 2847670"/>
              <a:gd name="connsiteY302-606" fmla="*/ 143459 h 1638195"/>
              <a:gd name="connsiteX303-607" fmla="*/ 2389137 w 2847670"/>
              <a:gd name="connsiteY303-608" fmla="*/ 140056 h 1638195"/>
              <a:gd name="connsiteX304-609" fmla="*/ 2390724 w 2847670"/>
              <a:gd name="connsiteY304-610" fmla="*/ 136678 h 1638195"/>
              <a:gd name="connsiteX305-611" fmla="*/ 2392362 w 2847670"/>
              <a:gd name="connsiteY305-612" fmla="*/ 133325 h 1638195"/>
              <a:gd name="connsiteX306-613" fmla="*/ 2394039 w 2847670"/>
              <a:gd name="connsiteY306-614" fmla="*/ 130010 h 1638195"/>
              <a:gd name="connsiteX307-615" fmla="*/ 2395779 w 2847670"/>
              <a:gd name="connsiteY307-616" fmla="*/ 126721 h 1638195"/>
              <a:gd name="connsiteX308-617" fmla="*/ 2397557 w 2847670"/>
              <a:gd name="connsiteY308-618" fmla="*/ 123457 h 1638195"/>
              <a:gd name="connsiteX309-619" fmla="*/ 2399398 w 2847670"/>
              <a:gd name="connsiteY309-620" fmla="*/ 120231 h 1638195"/>
              <a:gd name="connsiteX310-621" fmla="*/ 2401278 w 2847670"/>
              <a:gd name="connsiteY310-622" fmla="*/ 117031 h 1638195"/>
              <a:gd name="connsiteX311-623" fmla="*/ 2403208 w 2847670"/>
              <a:gd name="connsiteY311-624" fmla="*/ 113868 h 1638195"/>
              <a:gd name="connsiteX312-625" fmla="*/ 2405177 w 2847670"/>
              <a:gd name="connsiteY312-626" fmla="*/ 110731 h 1638195"/>
              <a:gd name="connsiteX313-627" fmla="*/ 2407196 w 2847670"/>
              <a:gd name="connsiteY313-628" fmla="*/ 107620 h 1638195"/>
              <a:gd name="connsiteX314-629" fmla="*/ 2409266 w 2847670"/>
              <a:gd name="connsiteY314-630" fmla="*/ 104559 h 1638195"/>
              <a:gd name="connsiteX315-631" fmla="*/ 2411387 w 2847670"/>
              <a:gd name="connsiteY315-632" fmla="*/ 101524 h 1638195"/>
              <a:gd name="connsiteX316-633" fmla="*/ 2413546 w 2847670"/>
              <a:gd name="connsiteY316-634" fmla="*/ 98514 h 1638195"/>
              <a:gd name="connsiteX317-635" fmla="*/ 2415756 w 2847670"/>
              <a:gd name="connsiteY317-636" fmla="*/ 95555 h 1638195"/>
              <a:gd name="connsiteX318-637" fmla="*/ 2418004 w 2847670"/>
              <a:gd name="connsiteY318-638" fmla="*/ 92621 h 1638195"/>
              <a:gd name="connsiteX319-639" fmla="*/ 2420302 w 2847670"/>
              <a:gd name="connsiteY319-640" fmla="*/ 89726 h 1638195"/>
              <a:gd name="connsiteX320-641" fmla="*/ 2422639 w 2847670"/>
              <a:gd name="connsiteY320-642" fmla="*/ 86868 h 1638195"/>
              <a:gd name="connsiteX321-643" fmla="*/ 2425014 w 2847670"/>
              <a:gd name="connsiteY321-644" fmla="*/ 84049 h 1638195"/>
              <a:gd name="connsiteX322-645" fmla="*/ 2427440 w 2847670"/>
              <a:gd name="connsiteY322-646" fmla="*/ 81255 h 1638195"/>
              <a:gd name="connsiteX323-647" fmla="*/ 2429904 w 2847670"/>
              <a:gd name="connsiteY323-648" fmla="*/ 78512 h 1638195"/>
              <a:gd name="connsiteX324-649" fmla="*/ 2432405 w 2847670"/>
              <a:gd name="connsiteY324-650" fmla="*/ 75794 h 1638195"/>
              <a:gd name="connsiteX325-651" fmla="*/ 2434958 w 2847670"/>
              <a:gd name="connsiteY325-652" fmla="*/ 73127 h 1638195"/>
              <a:gd name="connsiteX326-653" fmla="*/ 2437549 w 2847670"/>
              <a:gd name="connsiteY326-654" fmla="*/ 70498 h 1638195"/>
              <a:gd name="connsiteX327-655" fmla="*/ 2440165 w 2847670"/>
              <a:gd name="connsiteY327-656" fmla="*/ 67907 h 1638195"/>
              <a:gd name="connsiteX328-657" fmla="*/ 2442832 w 2847670"/>
              <a:gd name="connsiteY328-658" fmla="*/ 65354 h 1638195"/>
              <a:gd name="connsiteX329-659" fmla="*/ 2445537 w 2847670"/>
              <a:gd name="connsiteY329-660" fmla="*/ 62840 h 1638195"/>
              <a:gd name="connsiteX330-661" fmla="*/ 2448280 w 2847670"/>
              <a:gd name="connsiteY330-662" fmla="*/ 60376 h 1638195"/>
              <a:gd name="connsiteX331-663" fmla="*/ 2451062 w 2847670"/>
              <a:gd name="connsiteY331-664" fmla="*/ 57950 h 1638195"/>
              <a:gd name="connsiteX332-665" fmla="*/ 2453881 w 2847670"/>
              <a:gd name="connsiteY332-666" fmla="*/ 55563 h 1638195"/>
              <a:gd name="connsiteX333-667" fmla="*/ 2456739 w 2847670"/>
              <a:gd name="connsiteY333-668" fmla="*/ 53213 h 1638195"/>
              <a:gd name="connsiteX334-669" fmla="*/ 2459634 w 2847670"/>
              <a:gd name="connsiteY334-670" fmla="*/ 50915 h 1638195"/>
              <a:gd name="connsiteX335-671" fmla="*/ 2462555 w 2847670"/>
              <a:gd name="connsiteY335-672" fmla="*/ 48667 h 1638195"/>
              <a:gd name="connsiteX336-673" fmla="*/ 2465514 w 2847670"/>
              <a:gd name="connsiteY336-674" fmla="*/ 46457 h 1638195"/>
              <a:gd name="connsiteX337-675" fmla="*/ 2468512 w 2847670"/>
              <a:gd name="connsiteY337-676" fmla="*/ 44285 h 1638195"/>
              <a:gd name="connsiteX338-677" fmla="*/ 2471547 w 2847670"/>
              <a:gd name="connsiteY338-678" fmla="*/ 42164 h 1638195"/>
              <a:gd name="connsiteX339-679" fmla="*/ 2474620 w 2847670"/>
              <a:gd name="connsiteY339-680" fmla="*/ 40094 h 1638195"/>
              <a:gd name="connsiteX340-681" fmla="*/ 2477706 w 2847670"/>
              <a:gd name="connsiteY340-682" fmla="*/ 38062 h 1638195"/>
              <a:gd name="connsiteX341-683" fmla="*/ 2480843 w 2847670"/>
              <a:gd name="connsiteY341-684" fmla="*/ 36081 h 1638195"/>
              <a:gd name="connsiteX342-685" fmla="*/ 2484006 w 2847670"/>
              <a:gd name="connsiteY342-686" fmla="*/ 34150 h 1638195"/>
              <a:gd name="connsiteX343-687" fmla="*/ 2487206 w 2847670"/>
              <a:gd name="connsiteY343-688" fmla="*/ 32258 h 1638195"/>
              <a:gd name="connsiteX344-689" fmla="*/ 2490432 w 2847670"/>
              <a:gd name="connsiteY344-690" fmla="*/ 30429 h 1638195"/>
              <a:gd name="connsiteX345-691" fmla="*/ 2493683 w 2847670"/>
              <a:gd name="connsiteY345-692" fmla="*/ 28639 h 1638195"/>
              <a:gd name="connsiteX346-693" fmla="*/ 2496972 w 2847670"/>
              <a:gd name="connsiteY346-694" fmla="*/ 26899 h 1638195"/>
              <a:gd name="connsiteX347-695" fmla="*/ 2500287 w 2847670"/>
              <a:gd name="connsiteY347-696" fmla="*/ 25210 h 1638195"/>
              <a:gd name="connsiteX348-697" fmla="*/ 2503627 w 2847670"/>
              <a:gd name="connsiteY348-698" fmla="*/ 23559 h 1638195"/>
              <a:gd name="connsiteX349-699" fmla="*/ 2507005 w 2847670"/>
              <a:gd name="connsiteY349-700" fmla="*/ 21971 h 1638195"/>
              <a:gd name="connsiteX350-701" fmla="*/ 2510409 w 2847670"/>
              <a:gd name="connsiteY350-702" fmla="*/ 20434 h 1638195"/>
              <a:gd name="connsiteX351-703" fmla="*/ 2513838 w 2847670"/>
              <a:gd name="connsiteY351-704" fmla="*/ 18949 h 1638195"/>
              <a:gd name="connsiteX352-705" fmla="*/ 2517292 w 2847670"/>
              <a:gd name="connsiteY352-706" fmla="*/ 17513 h 1638195"/>
              <a:gd name="connsiteX353-707" fmla="*/ 2520772 w 2847670"/>
              <a:gd name="connsiteY353-708" fmla="*/ 16129 h 1638195"/>
              <a:gd name="connsiteX354-709" fmla="*/ 2524290 w 2847670"/>
              <a:gd name="connsiteY354-710" fmla="*/ 14808 h 1638195"/>
              <a:gd name="connsiteX355-711" fmla="*/ 2527821 w 2847670"/>
              <a:gd name="connsiteY355-712" fmla="*/ 13526 h 1638195"/>
              <a:gd name="connsiteX356-713" fmla="*/ 2531389 w 2847670"/>
              <a:gd name="connsiteY356-714" fmla="*/ 12306 h 1638195"/>
              <a:gd name="connsiteX357-715" fmla="*/ 2534971 w 2847670"/>
              <a:gd name="connsiteY357-716" fmla="*/ 11151 h 1638195"/>
              <a:gd name="connsiteX358-717" fmla="*/ 2538577 w 2847670"/>
              <a:gd name="connsiteY358-718" fmla="*/ 10033 h 1638195"/>
              <a:gd name="connsiteX359-719" fmla="*/ 2542210 w 2847670"/>
              <a:gd name="connsiteY359-720" fmla="*/ 8979 h 1638195"/>
              <a:gd name="connsiteX360-721" fmla="*/ 2545880 w 2847670"/>
              <a:gd name="connsiteY360-722" fmla="*/ 7976 h 1638195"/>
              <a:gd name="connsiteX361-723" fmla="*/ 2549550 w 2847670"/>
              <a:gd name="connsiteY361-724" fmla="*/ 7036 h 1638195"/>
              <a:gd name="connsiteX362-725" fmla="*/ 2553259 w 2847670"/>
              <a:gd name="connsiteY362-726" fmla="*/ 6147 h 1638195"/>
              <a:gd name="connsiteX363-727" fmla="*/ 2556993 w 2847670"/>
              <a:gd name="connsiteY363-728" fmla="*/ 5322 h 1638195"/>
              <a:gd name="connsiteX364-729" fmla="*/ 2560739 w 2847670"/>
              <a:gd name="connsiteY364-730" fmla="*/ 4547 h 1638195"/>
              <a:gd name="connsiteX365-731" fmla="*/ 2564511 w 2847670"/>
              <a:gd name="connsiteY365-732" fmla="*/ 3836 h 1638195"/>
              <a:gd name="connsiteX366-733" fmla="*/ 2568296 w 2847670"/>
              <a:gd name="connsiteY366-734" fmla="*/ 3188 h 1638195"/>
              <a:gd name="connsiteX367-735" fmla="*/ 2572105 w 2847670"/>
              <a:gd name="connsiteY367-736" fmla="*/ 2591 h 1638195"/>
              <a:gd name="connsiteX368-737" fmla="*/ 2575941 w 2847670"/>
              <a:gd name="connsiteY368-738" fmla="*/ 2058 h 1638195"/>
              <a:gd name="connsiteX369-739" fmla="*/ 2579789 w 2847670"/>
              <a:gd name="connsiteY369-740" fmla="*/ 1588 h 1638195"/>
              <a:gd name="connsiteX370-741" fmla="*/ 2583662 w 2847670"/>
              <a:gd name="connsiteY370-742" fmla="*/ 1169 h 1638195"/>
              <a:gd name="connsiteX371-743" fmla="*/ 2587549 w 2847670"/>
              <a:gd name="connsiteY371-744" fmla="*/ 813 h 1638195"/>
              <a:gd name="connsiteX372-745" fmla="*/ 2591460 w 2847670"/>
              <a:gd name="connsiteY372-746" fmla="*/ 534 h 1638195"/>
              <a:gd name="connsiteX373-747" fmla="*/ 2595397 w 2847670"/>
              <a:gd name="connsiteY373-748" fmla="*/ 305 h 1638195"/>
              <a:gd name="connsiteX374-749" fmla="*/ 2599334 w 2847670"/>
              <a:gd name="connsiteY374-750" fmla="*/ 140 h 1638195"/>
              <a:gd name="connsiteX375" fmla="*/ 2607513 w 2847670"/>
              <a:gd name="connsiteY375" fmla="*/ 0 h 1638195"/>
              <a:gd name="connsiteX0-751" fmla="*/ 0 w 2847670"/>
              <a:gd name="connsiteY0-752" fmla="*/ 728382 h 1638195"/>
              <a:gd name="connsiteX1-753" fmla="*/ 0 w 2847670"/>
              <a:gd name="connsiteY1-754" fmla="*/ 1277657 h 1638195"/>
              <a:gd name="connsiteX2-755" fmla="*/ 0 w 2847670"/>
              <a:gd name="connsiteY2-756" fmla="*/ 728382 h 1638195"/>
              <a:gd name="connsiteX3-757" fmla="*/ 2013876 w 2847670"/>
              <a:gd name="connsiteY3-758" fmla="*/ 52351 h 1638195"/>
              <a:gd name="connsiteX4-759" fmla="*/ 2322517 w 2847670"/>
              <a:gd name="connsiteY4-760" fmla="*/ 114663 h 1638195"/>
              <a:gd name="connsiteX5-761" fmla="*/ 2334902 w 2847670"/>
              <a:gd name="connsiteY5-762" fmla="*/ 121385 h 1638195"/>
              <a:gd name="connsiteX6-763" fmla="*/ 2333676 w 2847670"/>
              <a:gd name="connsiteY6-764" fmla="*/ 124219 h 1638195"/>
              <a:gd name="connsiteX7-765" fmla="*/ 2331898 w 2847670"/>
              <a:gd name="connsiteY7-766" fmla="*/ 128512 h 1638195"/>
              <a:gd name="connsiteX8-767" fmla="*/ 2330183 w 2847670"/>
              <a:gd name="connsiteY8-768" fmla="*/ 132830 h 1638195"/>
              <a:gd name="connsiteX9-769" fmla="*/ 2328532 w 2847670"/>
              <a:gd name="connsiteY9-770" fmla="*/ 137173 h 1638195"/>
              <a:gd name="connsiteX10-771" fmla="*/ 2326957 w 2847670"/>
              <a:gd name="connsiteY10-772" fmla="*/ 141567 h 1638195"/>
              <a:gd name="connsiteX11-773" fmla="*/ 2325446 w 2847670"/>
              <a:gd name="connsiteY11-774" fmla="*/ 145987 h 1638195"/>
              <a:gd name="connsiteX12-775" fmla="*/ 2323998 w 2847670"/>
              <a:gd name="connsiteY12-776" fmla="*/ 150432 h 1638195"/>
              <a:gd name="connsiteX13-777" fmla="*/ 2322614 w 2847670"/>
              <a:gd name="connsiteY13-778" fmla="*/ 154902 h 1638195"/>
              <a:gd name="connsiteX14-779" fmla="*/ 2321306 w 2847670"/>
              <a:gd name="connsiteY14-780" fmla="*/ 159411 h 1638195"/>
              <a:gd name="connsiteX15-781" fmla="*/ 2320074 w 2847670"/>
              <a:gd name="connsiteY15-782" fmla="*/ 163944 h 1638195"/>
              <a:gd name="connsiteX16-783" fmla="*/ 2318906 w 2847670"/>
              <a:gd name="connsiteY16-784" fmla="*/ 168516 h 1638195"/>
              <a:gd name="connsiteX17-785" fmla="*/ 2317801 w 2847670"/>
              <a:gd name="connsiteY17-786" fmla="*/ 173114 h 1638195"/>
              <a:gd name="connsiteX18-787" fmla="*/ 2316785 w 2847670"/>
              <a:gd name="connsiteY18-788" fmla="*/ 177724 h 1638195"/>
              <a:gd name="connsiteX19-789" fmla="*/ 2315820 w 2847670"/>
              <a:gd name="connsiteY19-790" fmla="*/ 182372 h 1638195"/>
              <a:gd name="connsiteX20-791" fmla="*/ 2314943 w 2847670"/>
              <a:gd name="connsiteY20-792" fmla="*/ 187046 h 1638195"/>
              <a:gd name="connsiteX21-793" fmla="*/ 2314130 w 2847670"/>
              <a:gd name="connsiteY21-794" fmla="*/ 191745 h 1638195"/>
              <a:gd name="connsiteX22-795" fmla="*/ 2313394 w 2847670"/>
              <a:gd name="connsiteY22-796" fmla="*/ 196469 h 1638195"/>
              <a:gd name="connsiteX23-797" fmla="*/ 2312733 w 2847670"/>
              <a:gd name="connsiteY23-798" fmla="*/ 201206 h 1638195"/>
              <a:gd name="connsiteX24-799" fmla="*/ 2312149 w 2847670"/>
              <a:gd name="connsiteY24-800" fmla="*/ 205981 h 1638195"/>
              <a:gd name="connsiteX25-801" fmla="*/ 2311641 w 2847670"/>
              <a:gd name="connsiteY25-802" fmla="*/ 210769 h 1638195"/>
              <a:gd name="connsiteX26-803" fmla="*/ 2311209 w 2847670"/>
              <a:gd name="connsiteY26-804" fmla="*/ 215583 h 1638195"/>
              <a:gd name="connsiteX27-805" fmla="*/ 2310854 w 2847670"/>
              <a:gd name="connsiteY27-806" fmla="*/ 220409 h 1638195"/>
              <a:gd name="connsiteX28-807" fmla="*/ 2310574 w 2847670"/>
              <a:gd name="connsiteY28-808" fmla="*/ 225260 h 1638195"/>
              <a:gd name="connsiteX29-809" fmla="*/ 2310371 w 2847670"/>
              <a:gd name="connsiteY29-810" fmla="*/ 230137 h 1638195"/>
              <a:gd name="connsiteX30-811" fmla="*/ 2310257 w 2847670"/>
              <a:gd name="connsiteY30-812" fmla="*/ 235026 h 1638195"/>
              <a:gd name="connsiteX31-813" fmla="*/ 2310206 w 2847670"/>
              <a:gd name="connsiteY31-814" fmla="*/ 240157 h 1638195"/>
              <a:gd name="connsiteX32-815" fmla="*/ 2310206 w 2847670"/>
              <a:gd name="connsiteY32-816" fmla="*/ 276955 h 1638195"/>
              <a:gd name="connsiteX33-817" fmla="*/ 2264450 w 2847670"/>
              <a:gd name="connsiteY33-818" fmla="*/ 252120 h 1638195"/>
              <a:gd name="connsiteX34-819" fmla="*/ 2013876 w 2847670"/>
              <a:gd name="connsiteY34-820" fmla="*/ 201531 h 1638195"/>
              <a:gd name="connsiteX35-821" fmla="*/ 1370134 w 2847670"/>
              <a:gd name="connsiteY35-822" fmla="*/ 845273 h 1638195"/>
              <a:gd name="connsiteX36-823" fmla="*/ 2013876 w 2847670"/>
              <a:gd name="connsiteY36-824" fmla="*/ 1489015 h 1638195"/>
              <a:gd name="connsiteX37-825" fmla="*/ 2657618 w 2847670"/>
              <a:gd name="connsiteY37-826" fmla="*/ 845273 h 1638195"/>
              <a:gd name="connsiteX38-827" fmla="*/ 2607030 w 2847670"/>
              <a:gd name="connsiteY38-828" fmla="*/ 594700 h 1638195"/>
              <a:gd name="connsiteX39-829" fmla="*/ 2575963 w 2847670"/>
              <a:gd name="connsiteY39-830" fmla="*/ 537464 h 1638195"/>
              <a:gd name="connsiteX40-831" fmla="*/ 2607513 w 2847670"/>
              <a:gd name="connsiteY40-832" fmla="*/ 537464 h 1638195"/>
              <a:gd name="connsiteX41-833" fmla="*/ 2617076 w 2847670"/>
              <a:gd name="connsiteY41-834" fmla="*/ 537312 h 1638195"/>
              <a:gd name="connsiteX42-835" fmla="*/ 2621953 w 2847670"/>
              <a:gd name="connsiteY42-836" fmla="*/ 537121 h 1638195"/>
              <a:gd name="connsiteX43-837" fmla="*/ 2626804 w 2847670"/>
              <a:gd name="connsiteY43-838" fmla="*/ 536855 h 1638195"/>
              <a:gd name="connsiteX44-839" fmla="*/ 2631630 w 2847670"/>
              <a:gd name="connsiteY44-840" fmla="*/ 536499 h 1638195"/>
              <a:gd name="connsiteX45-841" fmla="*/ 2636444 w 2847670"/>
              <a:gd name="connsiteY45-842" fmla="*/ 536080 h 1638195"/>
              <a:gd name="connsiteX46-843" fmla="*/ 2641244 w 2847670"/>
              <a:gd name="connsiteY46-844" fmla="*/ 535572 h 1638195"/>
              <a:gd name="connsiteX47-845" fmla="*/ 2646007 w 2847670"/>
              <a:gd name="connsiteY47-846" fmla="*/ 534988 h 1638195"/>
              <a:gd name="connsiteX48-847" fmla="*/ 2650757 w 2847670"/>
              <a:gd name="connsiteY48-848" fmla="*/ 534340 h 1638195"/>
              <a:gd name="connsiteX49-849" fmla="*/ 2655481 w 2847670"/>
              <a:gd name="connsiteY49-850" fmla="*/ 533616 h 1638195"/>
              <a:gd name="connsiteX50-851" fmla="*/ 2660180 w 2847670"/>
              <a:gd name="connsiteY50-852" fmla="*/ 532816 h 1638195"/>
              <a:gd name="connsiteX51-853" fmla="*/ 2664854 w 2847670"/>
              <a:gd name="connsiteY51-854" fmla="*/ 531940 h 1638195"/>
              <a:gd name="connsiteX52-855" fmla="*/ 2669502 w 2847670"/>
              <a:gd name="connsiteY52-856" fmla="*/ 530987 h 1638195"/>
              <a:gd name="connsiteX53-857" fmla="*/ 2674125 w 2847670"/>
              <a:gd name="connsiteY53-858" fmla="*/ 529971 h 1638195"/>
              <a:gd name="connsiteX54-859" fmla="*/ 2678722 w 2847670"/>
              <a:gd name="connsiteY54-860" fmla="*/ 528879 h 1638195"/>
              <a:gd name="connsiteX55-861" fmla="*/ 2683281 w 2847670"/>
              <a:gd name="connsiteY55-862" fmla="*/ 527723 h 1638195"/>
              <a:gd name="connsiteX56-863" fmla="*/ 2687828 w 2847670"/>
              <a:gd name="connsiteY56-864" fmla="*/ 526491 h 1638195"/>
              <a:gd name="connsiteX57-865" fmla="*/ 2692336 w 2847670"/>
              <a:gd name="connsiteY57-866" fmla="*/ 525183 h 1638195"/>
              <a:gd name="connsiteX58-867" fmla="*/ 2696820 w 2847670"/>
              <a:gd name="connsiteY58-868" fmla="*/ 523812 h 1638195"/>
              <a:gd name="connsiteX59-869" fmla="*/ 2701265 w 2847670"/>
              <a:gd name="connsiteY59-870" fmla="*/ 522377 h 1638195"/>
              <a:gd name="connsiteX60-871" fmla="*/ 2705684 w 2847670"/>
              <a:gd name="connsiteY60-872" fmla="*/ 520865 h 1638195"/>
              <a:gd name="connsiteX61-873" fmla="*/ 2710078 w 2847670"/>
              <a:gd name="connsiteY61-874" fmla="*/ 519290 h 1638195"/>
              <a:gd name="connsiteX62-875" fmla="*/ 2714434 w 2847670"/>
              <a:gd name="connsiteY62-876" fmla="*/ 517652 h 1638195"/>
              <a:gd name="connsiteX63-877" fmla="*/ 2718752 w 2847670"/>
              <a:gd name="connsiteY63-878" fmla="*/ 515950 h 1638195"/>
              <a:gd name="connsiteX64-879" fmla="*/ 2723045 w 2847670"/>
              <a:gd name="connsiteY64-880" fmla="*/ 514172 h 1638195"/>
              <a:gd name="connsiteX65-881" fmla="*/ 2727299 w 2847670"/>
              <a:gd name="connsiteY65-882" fmla="*/ 512344 h 1638195"/>
              <a:gd name="connsiteX66-883" fmla="*/ 2730515 w 2847670"/>
              <a:gd name="connsiteY66-884" fmla="*/ 510891 h 1638195"/>
              <a:gd name="connsiteX67-885" fmla="*/ 2744486 w 2847670"/>
              <a:gd name="connsiteY67-886" fmla="*/ 536632 h 1638195"/>
              <a:gd name="connsiteX68-887" fmla="*/ 2806798 w 2847670"/>
              <a:gd name="connsiteY68-888" fmla="*/ 845273 h 1638195"/>
              <a:gd name="connsiteX69-889" fmla="*/ 2013876 w 2847670"/>
              <a:gd name="connsiteY69-890" fmla="*/ 1638195 h 1638195"/>
              <a:gd name="connsiteX70-891" fmla="*/ 1220954 w 2847670"/>
              <a:gd name="connsiteY70-892" fmla="*/ 845273 h 1638195"/>
              <a:gd name="connsiteX71-893" fmla="*/ 2013876 w 2847670"/>
              <a:gd name="connsiteY71-894" fmla="*/ 52351 h 1638195"/>
              <a:gd name="connsiteX72-895" fmla="*/ 2607513 w 2847670"/>
              <a:gd name="connsiteY72-896" fmla="*/ 0 h 1638195"/>
              <a:gd name="connsiteX73-897" fmla="*/ 2611260 w 2847670"/>
              <a:gd name="connsiteY73-898" fmla="*/ 26 h 1638195"/>
              <a:gd name="connsiteX74-899" fmla="*/ 2615222 w 2847670"/>
              <a:gd name="connsiteY74-900" fmla="*/ 127 h 1638195"/>
              <a:gd name="connsiteX75-901" fmla="*/ 2619172 w 2847670"/>
              <a:gd name="connsiteY75-902" fmla="*/ 280 h 1638195"/>
              <a:gd name="connsiteX76-903" fmla="*/ 2623096 w 2847670"/>
              <a:gd name="connsiteY76-904" fmla="*/ 496 h 1638195"/>
              <a:gd name="connsiteX77-905" fmla="*/ 2627008 w 2847670"/>
              <a:gd name="connsiteY77-906" fmla="*/ 775 h 1638195"/>
              <a:gd name="connsiteX78-907" fmla="*/ 2630906 w 2847670"/>
              <a:gd name="connsiteY78-908" fmla="*/ 1131 h 1638195"/>
              <a:gd name="connsiteX79-909" fmla="*/ 2634780 w 2847670"/>
              <a:gd name="connsiteY79-910" fmla="*/ 1524 h 1638195"/>
              <a:gd name="connsiteX80-911" fmla="*/ 2638628 w 2847670"/>
              <a:gd name="connsiteY80-912" fmla="*/ 1994 h 1638195"/>
              <a:gd name="connsiteX81-913" fmla="*/ 2642464 w 2847670"/>
              <a:gd name="connsiteY81-914" fmla="*/ 2528 h 1638195"/>
              <a:gd name="connsiteX82-915" fmla="*/ 2646274 w 2847670"/>
              <a:gd name="connsiteY82-916" fmla="*/ 3112 h 1638195"/>
              <a:gd name="connsiteX83-917" fmla="*/ 2650071 w 2847670"/>
              <a:gd name="connsiteY83-918" fmla="*/ 3759 h 1638195"/>
              <a:gd name="connsiteX84-919" fmla="*/ 2653843 w 2847670"/>
              <a:gd name="connsiteY84-920" fmla="*/ 4458 h 1638195"/>
              <a:gd name="connsiteX85-921" fmla="*/ 2657589 w 2847670"/>
              <a:gd name="connsiteY85-922" fmla="*/ 5220 h 1638195"/>
              <a:gd name="connsiteX86-923" fmla="*/ 2661323 w 2847670"/>
              <a:gd name="connsiteY86-924" fmla="*/ 6045 h 1638195"/>
              <a:gd name="connsiteX87-925" fmla="*/ 2665031 w 2847670"/>
              <a:gd name="connsiteY87-926" fmla="*/ 6922 h 1638195"/>
              <a:gd name="connsiteX88-927" fmla="*/ 2668714 w 2847670"/>
              <a:gd name="connsiteY88-928" fmla="*/ 7862 h 1638195"/>
              <a:gd name="connsiteX89-929" fmla="*/ 2672372 w 2847670"/>
              <a:gd name="connsiteY89-930" fmla="*/ 8852 h 1638195"/>
              <a:gd name="connsiteX90-931" fmla="*/ 2676017 w 2847670"/>
              <a:gd name="connsiteY90-932" fmla="*/ 9906 h 1638195"/>
              <a:gd name="connsiteX91-933" fmla="*/ 2679624 w 2847670"/>
              <a:gd name="connsiteY91-934" fmla="*/ 11011 h 1638195"/>
              <a:gd name="connsiteX92-935" fmla="*/ 2683218 w 2847670"/>
              <a:gd name="connsiteY92-936" fmla="*/ 12167 h 1638195"/>
              <a:gd name="connsiteX93-937" fmla="*/ 2686774 w 2847670"/>
              <a:gd name="connsiteY93-938" fmla="*/ 13386 h 1638195"/>
              <a:gd name="connsiteX94-939" fmla="*/ 2690317 w 2847670"/>
              <a:gd name="connsiteY94-940" fmla="*/ 14656 h 1638195"/>
              <a:gd name="connsiteX95-941" fmla="*/ 2693835 w 2847670"/>
              <a:gd name="connsiteY95-942" fmla="*/ 15977 h 1638195"/>
              <a:gd name="connsiteX96-943" fmla="*/ 2697315 w 2847670"/>
              <a:gd name="connsiteY96-944" fmla="*/ 17348 h 1638195"/>
              <a:gd name="connsiteX97-945" fmla="*/ 2700782 w 2847670"/>
              <a:gd name="connsiteY97-946" fmla="*/ 18771 h 1638195"/>
              <a:gd name="connsiteX98-947" fmla="*/ 2704211 w 2847670"/>
              <a:gd name="connsiteY98-948" fmla="*/ 20257 h 1638195"/>
              <a:gd name="connsiteX99-949" fmla="*/ 2707615 w 2847670"/>
              <a:gd name="connsiteY99-950" fmla="*/ 21793 h 1638195"/>
              <a:gd name="connsiteX100-951" fmla="*/ 2710993 w 2847670"/>
              <a:gd name="connsiteY100-952" fmla="*/ 23368 h 1638195"/>
              <a:gd name="connsiteX101-953" fmla="*/ 2714346 w 2847670"/>
              <a:gd name="connsiteY101-954" fmla="*/ 25006 h 1638195"/>
              <a:gd name="connsiteX102-955" fmla="*/ 2717660 w 2847670"/>
              <a:gd name="connsiteY102-956" fmla="*/ 26696 h 1638195"/>
              <a:gd name="connsiteX103-957" fmla="*/ 2720949 w 2847670"/>
              <a:gd name="connsiteY103-958" fmla="*/ 28423 h 1638195"/>
              <a:gd name="connsiteX104-959" fmla="*/ 2724213 w 2847670"/>
              <a:gd name="connsiteY104-960" fmla="*/ 30213 h 1638195"/>
              <a:gd name="connsiteX105-961" fmla="*/ 2727439 w 2847670"/>
              <a:gd name="connsiteY105-962" fmla="*/ 32042 h 1638195"/>
              <a:gd name="connsiteX106-963" fmla="*/ 2730640 w 2847670"/>
              <a:gd name="connsiteY106-964" fmla="*/ 33922 h 1638195"/>
              <a:gd name="connsiteX107-965" fmla="*/ 2733815 w 2847670"/>
              <a:gd name="connsiteY107-966" fmla="*/ 35852 h 1638195"/>
              <a:gd name="connsiteX108-967" fmla="*/ 2736952 w 2847670"/>
              <a:gd name="connsiteY108-968" fmla="*/ 37821 h 1638195"/>
              <a:gd name="connsiteX109-969" fmla="*/ 2740050 w 2847670"/>
              <a:gd name="connsiteY109-970" fmla="*/ 39853 h 1638195"/>
              <a:gd name="connsiteX110-971" fmla="*/ 2743111 w 2847670"/>
              <a:gd name="connsiteY110-972" fmla="*/ 41923 h 1638195"/>
              <a:gd name="connsiteX111-973" fmla="*/ 2746159 w 2847670"/>
              <a:gd name="connsiteY111-974" fmla="*/ 44031 h 1638195"/>
              <a:gd name="connsiteX112-975" fmla="*/ 2749156 w 2847670"/>
              <a:gd name="connsiteY112-976" fmla="*/ 46190 h 1638195"/>
              <a:gd name="connsiteX113-977" fmla="*/ 2752115 w 2847670"/>
              <a:gd name="connsiteY113-978" fmla="*/ 48400 h 1638195"/>
              <a:gd name="connsiteX114-979" fmla="*/ 2755049 w 2847670"/>
              <a:gd name="connsiteY114-980" fmla="*/ 50648 h 1638195"/>
              <a:gd name="connsiteX115-981" fmla="*/ 2757945 w 2847670"/>
              <a:gd name="connsiteY115-982" fmla="*/ 52947 h 1638195"/>
              <a:gd name="connsiteX116-983" fmla="*/ 2760802 w 2847670"/>
              <a:gd name="connsiteY116-984" fmla="*/ 55283 h 1638195"/>
              <a:gd name="connsiteX117-985" fmla="*/ 2763634 w 2847670"/>
              <a:gd name="connsiteY117-986" fmla="*/ 57658 h 1638195"/>
              <a:gd name="connsiteX118-987" fmla="*/ 2766415 w 2847670"/>
              <a:gd name="connsiteY118-988" fmla="*/ 60084 h 1638195"/>
              <a:gd name="connsiteX119-989" fmla="*/ 2769159 w 2847670"/>
              <a:gd name="connsiteY119-990" fmla="*/ 62548 h 1638195"/>
              <a:gd name="connsiteX120-991" fmla="*/ 2771877 w 2847670"/>
              <a:gd name="connsiteY120-992" fmla="*/ 65050 h 1638195"/>
              <a:gd name="connsiteX121-993" fmla="*/ 2774543 w 2847670"/>
              <a:gd name="connsiteY121-994" fmla="*/ 67602 h 1638195"/>
              <a:gd name="connsiteX122-995" fmla="*/ 2777172 w 2847670"/>
              <a:gd name="connsiteY122-996" fmla="*/ 70193 h 1638195"/>
              <a:gd name="connsiteX123-997" fmla="*/ 2779763 w 2847670"/>
              <a:gd name="connsiteY123-998" fmla="*/ 72809 h 1638195"/>
              <a:gd name="connsiteX124-999" fmla="*/ 2782316 w 2847670"/>
              <a:gd name="connsiteY124-1000" fmla="*/ 75476 h 1638195"/>
              <a:gd name="connsiteX125-1001" fmla="*/ 2784830 w 2847670"/>
              <a:gd name="connsiteY125-1002" fmla="*/ 78181 h 1638195"/>
              <a:gd name="connsiteX126-1003" fmla="*/ 2787307 w 2847670"/>
              <a:gd name="connsiteY126-1004" fmla="*/ 80925 h 1638195"/>
              <a:gd name="connsiteX127-1005" fmla="*/ 2789733 w 2847670"/>
              <a:gd name="connsiteY127-1006" fmla="*/ 83706 h 1638195"/>
              <a:gd name="connsiteX128-1007" fmla="*/ 2792108 w 2847670"/>
              <a:gd name="connsiteY128-1008" fmla="*/ 86525 h 1638195"/>
              <a:gd name="connsiteX129-1009" fmla="*/ 2794457 w 2847670"/>
              <a:gd name="connsiteY129-1010" fmla="*/ 89383 h 1638195"/>
              <a:gd name="connsiteX130-1011" fmla="*/ 2796756 w 2847670"/>
              <a:gd name="connsiteY130-1012" fmla="*/ 92278 h 1638195"/>
              <a:gd name="connsiteX131-1013" fmla="*/ 2799016 w 2847670"/>
              <a:gd name="connsiteY131-1014" fmla="*/ 95199 h 1638195"/>
              <a:gd name="connsiteX132-1015" fmla="*/ 2801226 w 2847670"/>
              <a:gd name="connsiteY132-1016" fmla="*/ 98171 h 1638195"/>
              <a:gd name="connsiteX133-1017" fmla="*/ 2803385 w 2847670"/>
              <a:gd name="connsiteY133-1018" fmla="*/ 101168 h 1638195"/>
              <a:gd name="connsiteX134-1019" fmla="*/ 2805506 w 2847670"/>
              <a:gd name="connsiteY134-1020" fmla="*/ 104191 h 1638195"/>
              <a:gd name="connsiteX135-1021" fmla="*/ 2807576 w 2847670"/>
              <a:gd name="connsiteY135-1022" fmla="*/ 107264 h 1638195"/>
              <a:gd name="connsiteX136-1023" fmla="*/ 2809608 w 2847670"/>
              <a:gd name="connsiteY136-1024" fmla="*/ 110363 h 1638195"/>
              <a:gd name="connsiteX137-1025" fmla="*/ 2811589 w 2847670"/>
              <a:gd name="connsiteY137-1026" fmla="*/ 113487 h 1638195"/>
              <a:gd name="connsiteX138-1027" fmla="*/ 2813520 w 2847670"/>
              <a:gd name="connsiteY138-1028" fmla="*/ 116650 h 1638195"/>
              <a:gd name="connsiteX139-1029" fmla="*/ 2815412 w 2847670"/>
              <a:gd name="connsiteY139-1030" fmla="*/ 119850 h 1638195"/>
              <a:gd name="connsiteX140-1031" fmla="*/ 2817254 w 2847670"/>
              <a:gd name="connsiteY140-1032" fmla="*/ 123076 h 1638195"/>
              <a:gd name="connsiteX141-1033" fmla="*/ 2819044 w 2847670"/>
              <a:gd name="connsiteY141-1034" fmla="*/ 126327 h 1638195"/>
              <a:gd name="connsiteX142-1035" fmla="*/ 2820784 w 2847670"/>
              <a:gd name="connsiteY142-1036" fmla="*/ 129616 h 1638195"/>
              <a:gd name="connsiteX143-1037" fmla="*/ 2822473 w 2847670"/>
              <a:gd name="connsiteY143-1038" fmla="*/ 132931 h 1638195"/>
              <a:gd name="connsiteX144-1039" fmla="*/ 2824112 w 2847670"/>
              <a:gd name="connsiteY144-1040" fmla="*/ 136271 h 1638195"/>
              <a:gd name="connsiteX145-1041" fmla="*/ 2825699 w 2847670"/>
              <a:gd name="connsiteY145-1042" fmla="*/ 139649 h 1638195"/>
              <a:gd name="connsiteX146-1043" fmla="*/ 2827236 w 2847670"/>
              <a:gd name="connsiteY146-1044" fmla="*/ 143053 h 1638195"/>
              <a:gd name="connsiteX147-1045" fmla="*/ 2828722 w 2847670"/>
              <a:gd name="connsiteY147-1046" fmla="*/ 146482 h 1638195"/>
              <a:gd name="connsiteX148-1047" fmla="*/ 2830157 w 2847670"/>
              <a:gd name="connsiteY148-1048" fmla="*/ 149936 h 1638195"/>
              <a:gd name="connsiteX149-1049" fmla="*/ 2831541 w 2847670"/>
              <a:gd name="connsiteY149-1050" fmla="*/ 153429 h 1638195"/>
              <a:gd name="connsiteX150-1051" fmla="*/ 2832862 w 2847670"/>
              <a:gd name="connsiteY150-1052" fmla="*/ 156934 h 1638195"/>
              <a:gd name="connsiteX151-1053" fmla="*/ 2834145 w 2847670"/>
              <a:gd name="connsiteY151-1054" fmla="*/ 160465 h 1638195"/>
              <a:gd name="connsiteX152-1055" fmla="*/ 2835364 w 2847670"/>
              <a:gd name="connsiteY152-1056" fmla="*/ 164033 h 1638195"/>
              <a:gd name="connsiteX153-1057" fmla="*/ 2836532 w 2847670"/>
              <a:gd name="connsiteY153-1058" fmla="*/ 167615 h 1638195"/>
              <a:gd name="connsiteX154-1059" fmla="*/ 2837637 w 2847670"/>
              <a:gd name="connsiteY154-1060" fmla="*/ 171222 h 1638195"/>
              <a:gd name="connsiteX155-1061" fmla="*/ 2838691 w 2847670"/>
              <a:gd name="connsiteY155-1062" fmla="*/ 174866 h 1638195"/>
              <a:gd name="connsiteX156-1063" fmla="*/ 2839695 w 2847670"/>
              <a:gd name="connsiteY156-1064" fmla="*/ 178524 h 1638195"/>
              <a:gd name="connsiteX157-1065" fmla="*/ 2840634 w 2847670"/>
              <a:gd name="connsiteY157-1066" fmla="*/ 182207 h 1638195"/>
              <a:gd name="connsiteX158-1067" fmla="*/ 2841523 w 2847670"/>
              <a:gd name="connsiteY158-1068" fmla="*/ 185903 h 1638195"/>
              <a:gd name="connsiteX159-1069" fmla="*/ 2842349 w 2847670"/>
              <a:gd name="connsiteY159-1070" fmla="*/ 189637 h 1638195"/>
              <a:gd name="connsiteX160-1071" fmla="*/ 2843124 w 2847670"/>
              <a:gd name="connsiteY160-1072" fmla="*/ 193383 h 1638195"/>
              <a:gd name="connsiteX161-1073" fmla="*/ 2843835 w 2847670"/>
              <a:gd name="connsiteY161-1074" fmla="*/ 197155 h 1638195"/>
              <a:gd name="connsiteX162-1075" fmla="*/ 2844495 w 2847670"/>
              <a:gd name="connsiteY162-1076" fmla="*/ 200940 h 1638195"/>
              <a:gd name="connsiteX163-1077" fmla="*/ 2845079 w 2847670"/>
              <a:gd name="connsiteY163-1078" fmla="*/ 204750 h 1638195"/>
              <a:gd name="connsiteX164-1079" fmla="*/ 2845613 w 2847670"/>
              <a:gd name="connsiteY164-1080" fmla="*/ 208585 h 1638195"/>
              <a:gd name="connsiteX165-1081" fmla="*/ 2846095 w 2847670"/>
              <a:gd name="connsiteY165-1082" fmla="*/ 212433 h 1638195"/>
              <a:gd name="connsiteX166-1083" fmla="*/ 2846502 w 2847670"/>
              <a:gd name="connsiteY166-1084" fmla="*/ 216307 h 1638195"/>
              <a:gd name="connsiteX167-1085" fmla="*/ 2846857 w 2847670"/>
              <a:gd name="connsiteY167-1086" fmla="*/ 220206 h 1638195"/>
              <a:gd name="connsiteX168-1087" fmla="*/ 2847149 w 2847670"/>
              <a:gd name="connsiteY168-1088" fmla="*/ 224104 h 1638195"/>
              <a:gd name="connsiteX169-1089" fmla="*/ 2847378 w 2847670"/>
              <a:gd name="connsiteY169-1090" fmla="*/ 228041 h 1638195"/>
              <a:gd name="connsiteX170-1091" fmla="*/ 2847530 w 2847670"/>
              <a:gd name="connsiteY170-1092" fmla="*/ 231978 h 1638195"/>
              <a:gd name="connsiteX171-1093" fmla="*/ 2847670 w 2847670"/>
              <a:gd name="connsiteY171-1094" fmla="*/ 240157 h 1638195"/>
              <a:gd name="connsiteX172-1095" fmla="*/ 2847645 w 2847670"/>
              <a:gd name="connsiteY172-1096" fmla="*/ 243904 h 1638195"/>
              <a:gd name="connsiteX173-1097" fmla="*/ 2847556 w 2847670"/>
              <a:gd name="connsiteY173-1098" fmla="*/ 247879 h 1638195"/>
              <a:gd name="connsiteX174-1099" fmla="*/ 2847391 w 2847670"/>
              <a:gd name="connsiteY174-1100" fmla="*/ 251816 h 1638195"/>
              <a:gd name="connsiteX175-1101" fmla="*/ 2847175 w 2847670"/>
              <a:gd name="connsiteY175-1102" fmla="*/ 255753 h 1638195"/>
              <a:gd name="connsiteX176-1103" fmla="*/ 2846895 w 2847670"/>
              <a:gd name="connsiteY176-1104" fmla="*/ 259652 h 1638195"/>
              <a:gd name="connsiteX177-1105" fmla="*/ 2846552 w 2847670"/>
              <a:gd name="connsiteY177-1106" fmla="*/ 263551 h 1638195"/>
              <a:gd name="connsiteX178-1107" fmla="*/ 2846146 w 2847670"/>
              <a:gd name="connsiteY178-1108" fmla="*/ 267424 h 1638195"/>
              <a:gd name="connsiteX179-1109" fmla="*/ 2845676 w 2847670"/>
              <a:gd name="connsiteY179-1110" fmla="*/ 271272 h 1638195"/>
              <a:gd name="connsiteX180-1111" fmla="*/ 2845155 w 2847670"/>
              <a:gd name="connsiteY180-1112" fmla="*/ 275108 h 1638195"/>
              <a:gd name="connsiteX181-1113" fmla="*/ 2844559 w 2847670"/>
              <a:gd name="connsiteY181-1114" fmla="*/ 278918 h 1638195"/>
              <a:gd name="connsiteX182-1115" fmla="*/ 2843924 w 2847670"/>
              <a:gd name="connsiteY182-1116" fmla="*/ 282715 h 1638195"/>
              <a:gd name="connsiteX183-1117" fmla="*/ 2843212 w 2847670"/>
              <a:gd name="connsiteY183-1118" fmla="*/ 286487 h 1638195"/>
              <a:gd name="connsiteX184-1119" fmla="*/ 2842450 w 2847670"/>
              <a:gd name="connsiteY184-1120" fmla="*/ 290233 h 1638195"/>
              <a:gd name="connsiteX185-1121" fmla="*/ 2841625 w 2847670"/>
              <a:gd name="connsiteY185-1122" fmla="*/ 293967 h 1638195"/>
              <a:gd name="connsiteX186-1123" fmla="*/ 2840749 w 2847670"/>
              <a:gd name="connsiteY186-1124" fmla="*/ 297675 h 1638195"/>
              <a:gd name="connsiteX187-1125" fmla="*/ 2839809 w 2847670"/>
              <a:gd name="connsiteY187-1126" fmla="*/ 301359 h 1638195"/>
              <a:gd name="connsiteX188-1127" fmla="*/ 2838818 w 2847670"/>
              <a:gd name="connsiteY188-1128" fmla="*/ 305016 h 1638195"/>
              <a:gd name="connsiteX189-1129" fmla="*/ 2837764 w 2847670"/>
              <a:gd name="connsiteY189-1130" fmla="*/ 308661 h 1638195"/>
              <a:gd name="connsiteX190-1131" fmla="*/ 2836659 w 2847670"/>
              <a:gd name="connsiteY190-1132" fmla="*/ 312268 h 1638195"/>
              <a:gd name="connsiteX191-1133" fmla="*/ 2835503 w 2847670"/>
              <a:gd name="connsiteY191-1134" fmla="*/ 315862 h 1638195"/>
              <a:gd name="connsiteX192-1135" fmla="*/ 2834297 w 2847670"/>
              <a:gd name="connsiteY192-1136" fmla="*/ 319418 h 1638195"/>
              <a:gd name="connsiteX193-1137" fmla="*/ 2833027 w 2847670"/>
              <a:gd name="connsiteY193-1138" fmla="*/ 322961 h 1638195"/>
              <a:gd name="connsiteX194-1139" fmla="*/ 2831706 w 2847670"/>
              <a:gd name="connsiteY194-1140" fmla="*/ 326479 h 1638195"/>
              <a:gd name="connsiteX195-1141" fmla="*/ 2830322 w 2847670"/>
              <a:gd name="connsiteY195-1142" fmla="*/ 329959 h 1638195"/>
              <a:gd name="connsiteX196-1143" fmla="*/ 2828899 w 2847670"/>
              <a:gd name="connsiteY196-1144" fmla="*/ 333426 h 1638195"/>
              <a:gd name="connsiteX197-1145" fmla="*/ 2827414 w 2847670"/>
              <a:gd name="connsiteY197-1146" fmla="*/ 336855 h 1638195"/>
              <a:gd name="connsiteX198-1147" fmla="*/ 2825890 w 2847670"/>
              <a:gd name="connsiteY198-1148" fmla="*/ 340271 h 1638195"/>
              <a:gd name="connsiteX199-1149" fmla="*/ 2824302 w 2847670"/>
              <a:gd name="connsiteY199-1150" fmla="*/ 343637 h 1638195"/>
              <a:gd name="connsiteX200-1151" fmla="*/ 2822664 w 2847670"/>
              <a:gd name="connsiteY200-1152" fmla="*/ 346990 h 1638195"/>
              <a:gd name="connsiteX201-1153" fmla="*/ 2820987 w 2847670"/>
              <a:gd name="connsiteY201-1154" fmla="*/ 350304 h 1638195"/>
              <a:gd name="connsiteX202-1155" fmla="*/ 2819247 w 2847670"/>
              <a:gd name="connsiteY202-1156" fmla="*/ 353606 h 1638195"/>
              <a:gd name="connsiteX203-1157" fmla="*/ 2817470 w 2847670"/>
              <a:gd name="connsiteY203-1158" fmla="*/ 356857 h 1638195"/>
              <a:gd name="connsiteX204-1159" fmla="*/ 2815641 w 2847670"/>
              <a:gd name="connsiteY204-1160" fmla="*/ 360096 h 1638195"/>
              <a:gd name="connsiteX205-1161" fmla="*/ 2813748 w 2847670"/>
              <a:gd name="connsiteY205-1162" fmla="*/ 363296 h 1638195"/>
              <a:gd name="connsiteX206-1163" fmla="*/ 2811831 w 2847670"/>
              <a:gd name="connsiteY206-1164" fmla="*/ 366459 h 1638195"/>
              <a:gd name="connsiteX207-1165" fmla="*/ 2809849 w 2847670"/>
              <a:gd name="connsiteY207-1166" fmla="*/ 369596 h 1638195"/>
              <a:gd name="connsiteX208-1167" fmla="*/ 2807830 w 2847670"/>
              <a:gd name="connsiteY208-1168" fmla="*/ 372694 h 1638195"/>
              <a:gd name="connsiteX209-1169" fmla="*/ 2805760 w 2847670"/>
              <a:gd name="connsiteY209-1170" fmla="*/ 375768 h 1638195"/>
              <a:gd name="connsiteX210-1171" fmla="*/ 2803639 w 2847670"/>
              <a:gd name="connsiteY210-1172" fmla="*/ 378803 h 1638195"/>
              <a:gd name="connsiteX211-1173" fmla="*/ 2801480 w 2847670"/>
              <a:gd name="connsiteY211-1174" fmla="*/ 381800 h 1638195"/>
              <a:gd name="connsiteX212-1175" fmla="*/ 2799270 w 2847670"/>
              <a:gd name="connsiteY212-1176" fmla="*/ 384772 h 1638195"/>
              <a:gd name="connsiteX213-1177" fmla="*/ 2797022 w 2847670"/>
              <a:gd name="connsiteY213-1178" fmla="*/ 387693 h 1638195"/>
              <a:gd name="connsiteX214-1179" fmla="*/ 2794737 w 2847670"/>
              <a:gd name="connsiteY214-1180" fmla="*/ 390589 h 1638195"/>
              <a:gd name="connsiteX215-1181" fmla="*/ 2792387 w 2847670"/>
              <a:gd name="connsiteY215-1182" fmla="*/ 393459 h 1638195"/>
              <a:gd name="connsiteX216-1183" fmla="*/ 2790012 w 2847670"/>
              <a:gd name="connsiteY216-1184" fmla="*/ 396278 h 1638195"/>
              <a:gd name="connsiteX217-1185" fmla="*/ 2787586 w 2847670"/>
              <a:gd name="connsiteY217-1186" fmla="*/ 399060 h 1638195"/>
              <a:gd name="connsiteX218-1187" fmla="*/ 2785123 w 2847670"/>
              <a:gd name="connsiteY218-1188" fmla="*/ 401815 h 1638195"/>
              <a:gd name="connsiteX219-1189" fmla="*/ 2782621 w 2847670"/>
              <a:gd name="connsiteY219-1190" fmla="*/ 404521 h 1638195"/>
              <a:gd name="connsiteX220-1191" fmla="*/ 2780068 w 2847670"/>
              <a:gd name="connsiteY220-1192" fmla="*/ 407188 h 1638195"/>
              <a:gd name="connsiteX221-1193" fmla="*/ 2777490 w 2847670"/>
              <a:gd name="connsiteY221-1194" fmla="*/ 409829 h 1638195"/>
              <a:gd name="connsiteX222-1195" fmla="*/ 2774861 w 2847670"/>
              <a:gd name="connsiteY222-1196" fmla="*/ 412420 h 1638195"/>
              <a:gd name="connsiteX223-1197" fmla="*/ 2772194 w 2847670"/>
              <a:gd name="connsiteY223-1198" fmla="*/ 414973 h 1638195"/>
              <a:gd name="connsiteX224-1199" fmla="*/ 2769489 w 2847670"/>
              <a:gd name="connsiteY224-1200" fmla="*/ 417475 h 1638195"/>
              <a:gd name="connsiteX225-1201" fmla="*/ 2766746 w 2847670"/>
              <a:gd name="connsiteY225-1202" fmla="*/ 419951 h 1638195"/>
              <a:gd name="connsiteX226-1203" fmla="*/ 2763964 w 2847670"/>
              <a:gd name="connsiteY226-1204" fmla="*/ 422377 h 1638195"/>
              <a:gd name="connsiteX227-1205" fmla="*/ 2761145 w 2847670"/>
              <a:gd name="connsiteY227-1206" fmla="*/ 424764 h 1638195"/>
              <a:gd name="connsiteX228-1207" fmla="*/ 2758287 w 2847670"/>
              <a:gd name="connsiteY228-1208" fmla="*/ 427101 h 1638195"/>
              <a:gd name="connsiteX229-1209" fmla="*/ 2755392 w 2847670"/>
              <a:gd name="connsiteY229-1210" fmla="*/ 429400 h 1638195"/>
              <a:gd name="connsiteX230-1211" fmla="*/ 2752471 w 2847670"/>
              <a:gd name="connsiteY230-1212" fmla="*/ 431660 h 1638195"/>
              <a:gd name="connsiteX231-1213" fmla="*/ 2749512 w 2847670"/>
              <a:gd name="connsiteY231-1214" fmla="*/ 433870 h 1638195"/>
              <a:gd name="connsiteX232-1215" fmla="*/ 2746515 w 2847670"/>
              <a:gd name="connsiteY232-1216" fmla="*/ 436029 h 1638195"/>
              <a:gd name="connsiteX233-1217" fmla="*/ 2743479 w 2847670"/>
              <a:gd name="connsiteY233-1218" fmla="*/ 438150 h 1638195"/>
              <a:gd name="connsiteX234-1219" fmla="*/ 2740419 w 2847670"/>
              <a:gd name="connsiteY234-1220" fmla="*/ 440233 h 1638195"/>
              <a:gd name="connsiteX235-1221" fmla="*/ 2737320 w 2847670"/>
              <a:gd name="connsiteY235-1222" fmla="*/ 442252 h 1638195"/>
              <a:gd name="connsiteX236-1223" fmla="*/ 2734183 w 2847670"/>
              <a:gd name="connsiteY236-1224" fmla="*/ 444234 h 1638195"/>
              <a:gd name="connsiteX237-1225" fmla="*/ 2731021 w 2847670"/>
              <a:gd name="connsiteY237-1226" fmla="*/ 446177 h 1638195"/>
              <a:gd name="connsiteX238-1227" fmla="*/ 2727833 w 2847670"/>
              <a:gd name="connsiteY238-1228" fmla="*/ 448056 h 1638195"/>
              <a:gd name="connsiteX239-1229" fmla="*/ 2724607 w 2847670"/>
              <a:gd name="connsiteY239-1230" fmla="*/ 449898 h 1638195"/>
              <a:gd name="connsiteX240-1231" fmla="*/ 2721343 w 2847670"/>
              <a:gd name="connsiteY240-1232" fmla="*/ 451688 h 1638195"/>
              <a:gd name="connsiteX241-1233" fmla="*/ 2718054 w 2847670"/>
              <a:gd name="connsiteY241-1234" fmla="*/ 453428 h 1638195"/>
              <a:gd name="connsiteX242-1235" fmla="*/ 2714739 w 2847670"/>
              <a:gd name="connsiteY242-1236" fmla="*/ 455117 h 1638195"/>
              <a:gd name="connsiteX243-1237" fmla="*/ 2711399 w 2847670"/>
              <a:gd name="connsiteY243-1238" fmla="*/ 456756 h 1638195"/>
              <a:gd name="connsiteX244-1239" fmla="*/ 2708021 w 2847670"/>
              <a:gd name="connsiteY244-1240" fmla="*/ 458343 h 1638195"/>
              <a:gd name="connsiteX245-1241" fmla="*/ 2704617 w 2847670"/>
              <a:gd name="connsiteY245-1242" fmla="*/ 459880 h 1638195"/>
              <a:gd name="connsiteX246-1243" fmla="*/ 2703168 w 2847670"/>
              <a:gd name="connsiteY246-1244" fmla="*/ 460508 h 1638195"/>
              <a:gd name="connsiteX247-1245" fmla="*/ 2701188 w 2847670"/>
              <a:gd name="connsiteY247-1246" fmla="*/ 461366 h 1638195"/>
              <a:gd name="connsiteX248-1247" fmla="*/ 2697734 w 2847670"/>
              <a:gd name="connsiteY248-1248" fmla="*/ 462801 h 1638195"/>
              <a:gd name="connsiteX249-1249" fmla="*/ 2694254 w 2847670"/>
              <a:gd name="connsiteY249-1250" fmla="*/ 464185 h 1638195"/>
              <a:gd name="connsiteX250-1251" fmla="*/ 2690736 w 2847670"/>
              <a:gd name="connsiteY250-1252" fmla="*/ 465519 h 1638195"/>
              <a:gd name="connsiteX251-1253" fmla="*/ 2687206 w 2847670"/>
              <a:gd name="connsiteY251-1254" fmla="*/ 466789 h 1638195"/>
              <a:gd name="connsiteX252-1255" fmla="*/ 2683650 w 2847670"/>
              <a:gd name="connsiteY252-1256" fmla="*/ 468008 h 1638195"/>
              <a:gd name="connsiteX253-1257" fmla="*/ 2680055 w 2847670"/>
              <a:gd name="connsiteY253-1258" fmla="*/ 469176 h 1638195"/>
              <a:gd name="connsiteX254-1259" fmla="*/ 2676449 w 2847670"/>
              <a:gd name="connsiteY254-1260" fmla="*/ 470281 h 1638195"/>
              <a:gd name="connsiteX255-1261" fmla="*/ 2672817 w 2847670"/>
              <a:gd name="connsiteY255-1262" fmla="*/ 471348 h 1638195"/>
              <a:gd name="connsiteX256-1263" fmla="*/ 2669159 w 2847670"/>
              <a:gd name="connsiteY256-1264" fmla="*/ 472339 h 1638195"/>
              <a:gd name="connsiteX257-1265" fmla="*/ 2665476 w 2847670"/>
              <a:gd name="connsiteY257-1266" fmla="*/ 473291 h 1638195"/>
              <a:gd name="connsiteX258-1267" fmla="*/ 2661768 w 2847670"/>
              <a:gd name="connsiteY258-1268" fmla="*/ 474167 h 1638195"/>
              <a:gd name="connsiteX259-1269" fmla="*/ 2658034 w 2847670"/>
              <a:gd name="connsiteY259-1270" fmla="*/ 475006 h 1638195"/>
              <a:gd name="connsiteX260-1271" fmla="*/ 2654287 w 2847670"/>
              <a:gd name="connsiteY260-1272" fmla="*/ 475768 h 1638195"/>
              <a:gd name="connsiteX261-1273" fmla="*/ 2650528 w 2847670"/>
              <a:gd name="connsiteY261-1274" fmla="*/ 476479 h 1638195"/>
              <a:gd name="connsiteX262-1275" fmla="*/ 2646731 w 2847670"/>
              <a:gd name="connsiteY262-1276" fmla="*/ 477139 h 1638195"/>
              <a:gd name="connsiteX263-1277" fmla="*/ 2642921 w 2847670"/>
              <a:gd name="connsiteY263-1278" fmla="*/ 477736 h 1638195"/>
              <a:gd name="connsiteX264-1279" fmla="*/ 2639085 w 2847670"/>
              <a:gd name="connsiteY264-1280" fmla="*/ 478269 h 1638195"/>
              <a:gd name="connsiteX265-1281" fmla="*/ 2635237 w 2847670"/>
              <a:gd name="connsiteY265-1282" fmla="*/ 478739 h 1638195"/>
              <a:gd name="connsiteX266-1283" fmla="*/ 2631364 w 2847670"/>
              <a:gd name="connsiteY266-1284" fmla="*/ 479146 h 1638195"/>
              <a:gd name="connsiteX267-1285" fmla="*/ 2627477 w 2847670"/>
              <a:gd name="connsiteY267-1286" fmla="*/ 479501 h 1638195"/>
              <a:gd name="connsiteX268-1287" fmla="*/ 2623566 w 2847670"/>
              <a:gd name="connsiteY268-1288" fmla="*/ 479794 h 1638195"/>
              <a:gd name="connsiteX269-1289" fmla="*/ 2619629 w 2847670"/>
              <a:gd name="connsiteY269-1290" fmla="*/ 480022 h 1638195"/>
              <a:gd name="connsiteX270-1291" fmla="*/ 2615692 w 2847670"/>
              <a:gd name="connsiteY270-1292" fmla="*/ 480187 h 1638195"/>
              <a:gd name="connsiteX271-1293" fmla="*/ 2607513 w 2847670"/>
              <a:gd name="connsiteY271-1294" fmla="*/ 480314 h 1638195"/>
              <a:gd name="connsiteX272-1295" fmla="*/ 2543521 w 2847670"/>
              <a:gd name="connsiteY272-1296" fmla="*/ 480314 h 1638195"/>
              <a:gd name="connsiteX273-1297" fmla="*/ 2367356 w 2847670"/>
              <a:gd name="connsiteY273-1298" fmla="*/ 480314 h 1638195"/>
              <a:gd name="connsiteX274-1299" fmla="*/ 2367356 w 2847670"/>
              <a:gd name="connsiteY274-1300" fmla="*/ 307975 h 1638195"/>
              <a:gd name="connsiteX275-1301" fmla="*/ 2367356 w 2847670"/>
              <a:gd name="connsiteY275-1302" fmla="*/ 240157 h 1638195"/>
              <a:gd name="connsiteX276-1303" fmla="*/ 2367381 w 2847670"/>
              <a:gd name="connsiteY276-1304" fmla="*/ 236411 h 1638195"/>
              <a:gd name="connsiteX277-1305" fmla="*/ 2367483 w 2847670"/>
              <a:gd name="connsiteY277-1306" fmla="*/ 232448 h 1638195"/>
              <a:gd name="connsiteX278-1307" fmla="*/ 2367636 w 2847670"/>
              <a:gd name="connsiteY278-1308" fmla="*/ 228499 h 1638195"/>
              <a:gd name="connsiteX279-1309" fmla="*/ 2367851 w 2847670"/>
              <a:gd name="connsiteY279-1310" fmla="*/ 224574 h 1638195"/>
              <a:gd name="connsiteX280-1311" fmla="*/ 2368131 w 2847670"/>
              <a:gd name="connsiteY280-1312" fmla="*/ 220663 h 1638195"/>
              <a:gd name="connsiteX281-1313" fmla="*/ 2368474 w 2847670"/>
              <a:gd name="connsiteY281-1314" fmla="*/ 216764 h 1638195"/>
              <a:gd name="connsiteX282-1315" fmla="*/ 2368880 w 2847670"/>
              <a:gd name="connsiteY282-1316" fmla="*/ 212903 h 1638195"/>
              <a:gd name="connsiteX283-1317" fmla="*/ 2369350 w 2847670"/>
              <a:gd name="connsiteY283-1318" fmla="*/ 209042 h 1638195"/>
              <a:gd name="connsiteX284-1319" fmla="*/ 2369871 w 2847670"/>
              <a:gd name="connsiteY284-1320" fmla="*/ 205207 h 1638195"/>
              <a:gd name="connsiteX285-1321" fmla="*/ 2370468 w 2847670"/>
              <a:gd name="connsiteY285-1322" fmla="*/ 201397 h 1638195"/>
              <a:gd name="connsiteX286-1323" fmla="*/ 2371115 w 2847670"/>
              <a:gd name="connsiteY286-1324" fmla="*/ 197600 h 1638195"/>
              <a:gd name="connsiteX287-1325" fmla="*/ 2371814 w 2847670"/>
              <a:gd name="connsiteY287-1326" fmla="*/ 193828 h 1638195"/>
              <a:gd name="connsiteX288-1327" fmla="*/ 2372576 w 2847670"/>
              <a:gd name="connsiteY288-1328" fmla="*/ 190081 h 1638195"/>
              <a:gd name="connsiteX289-1329" fmla="*/ 2373401 w 2847670"/>
              <a:gd name="connsiteY289-1330" fmla="*/ 186347 h 1638195"/>
              <a:gd name="connsiteX290-1331" fmla="*/ 2374278 w 2847670"/>
              <a:gd name="connsiteY290-1332" fmla="*/ 182652 h 1638195"/>
              <a:gd name="connsiteX291-1333" fmla="*/ 2375217 w 2847670"/>
              <a:gd name="connsiteY291-1334" fmla="*/ 178956 h 1638195"/>
              <a:gd name="connsiteX292-1335" fmla="*/ 2376208 w 2847670"/>
              <a:gd name="connsiteY292-1336" fmla="*/ 175298 h 1638195"/>
              <a:gd name="connsiteX293-1337" fmla="*/ 2377262 w 2847670"/>
              <a:gd name="connsiteY293-1338" fmla="*/ 171666 h 1638195"/>
              <a:gd name="connsiteX294-1339" fmla="*/ 2378367 w 2847670"/>
              <a:gd name="connsiteY294-1340" fmla="*/ 168047 h 1638195"/>
              <a:gd name="connsiteX295-1341" fmla="*/ 2379523 w 2847670"/>
              <a:gd name="connsiteY295-1342" fmla="*/ 164453 h 1638195"/>
              <a:gd name="connsiteX296-1343" fmla="*/ 2380742 w 2847670"/>
              <a:gd name="connsiteY296-1344" fmla="*/ 160897 h 1638195"/>
              <a:gd name="connsiteX297-1345" fmla="*/ 2381999 w 2847670"/>
              <a:gd name="connsiteY297-1346" fmla="*/ 157353 h 1638195"/>
              <a:gd name="connsiteX298-1347" fmla="*/ 2383333 w 2847670"/>
              <a:gd name="connsiteY298-1348" fmla="*/ 153848 h 1638195"/>
              <a:gd name="connsiteX299-1349" fmla="*/ 2384704 w 2847670"/>
              <a:gd name="connsiteY299-1350" fmla="*/ 150356 h 1638195"/>
              <a:gd name="connsiteX300-1351" fmla="*/ 2386127 w 2847670"/>
              <a:gd name="connsiteY300-1352" fmla="*/ 146888 h 1638195"/>
              <a:gd name="connsiteX301-1353" fmla="*/ 2387613 w 2847670"/>
              <a:gd name="connsiteY301-1354" fmla="*/ 143459 h 1638195"/>
              <a:gd name="connsiteX302-1355" fmla="*/ 2389137 w 2847670"/>
              <a:gd name="connsiteY302-1356" fmla="*/ 140056 h 1638195"/>
              <a:gd name="connsiteX303-1357" fmla="*/ 2390724 w 2847670"/>
              <a:gd name="connsiteY303-1358" fmla="*/ 136678 h 1638195"/>
              <a:gd name="connsiteX304-1359" fmla="*/ 2392362 w 2847670"/>
              <a:gd name="connsiteY304-1360" fmla="*/ 133325 h 1638195"/>
              <a:gd name="connsiteX305-1361" fmla="*/ 2394039 w 2847670"/>
              <a:gd name="connsiteY305-1362" fmla="*/ 130010 h 1638195"/>
              <a:gd name="connsiteX306-1363" fmla="*/ 2395779 w 2847670"/>
              <a:gd name="connsiteY306-1364" fmla="*/ 126721 h 1638195"/>
              <a:gd name="connsiteX307-1365" fmla="*/ 2397557 w 2847670"/>
              <a:gd name="connsiteY307-1366" fmla="*/ 123457 h 1638195"/>
              <a:gd name="connsiteX308-1367" fmla="*/ 2399398 w 2847670"/>
              <a:gd name="connsiteY308-1368" fmla="*/ 120231 h 1638195"/>
              <a:gd name="connsiteX309-1369" fmla="*/ 2401278 w 2847670"/>
              <a:gd name="connsiteY309-1370" fmla="*/ 117031 h 1638195"/>
              <a:gd name="connsiteX310-1371" fmla="*/ 2403208 w 2847670"/>
              <a:gd name="connsiteY310-1372" fmla="*/ 113868 h 1638195"/>
              <a:gd name="connsiteX311-1373" fmla="*/ 2405177 w 2847670"/>
              <a:gd name="connsiteY311-1374" fmla="*/ 110731 h 1638195"/>
              <a:gd name="connsiteX312-1375" fmla="*/ 2407196 w 2847670"/>
              <a:gd name="connsiteY312-1376" fmla="*/ 107620 h 1638195"/>
              <a:gd name="connsiteX313-1377" fmla="*/ 2409266 w 2847670"/>
              <a:gd name="connsiteY313-1378" fmla="*/ 104559 h 1638195"/>
              <a:gd name="connsiteX314-1379" fmla="*/ 2411387 w 2847670"/>
              <a:gd name="connsiteY314-1380" fmla="*/ 101524 h 1638195"/>
              <a:gd name="connsiteX315-1381" fmla="*/ 2413546 w 2847670"/>
              <a:gd name="connsiteY315-1382" fmla="*/ 98514 h 1638195"/>
              <a:gd name="connsiteX316-1383" fmla="*/ 2415756 w 2847670"/>
              <a:gd name="connsiteY316-1384" fmla="*/ 95555 h 1638195"/>
              <a:gd name="connsiteX317-1385" fmla="*/ 2418004 w 2847670"/>
              <a:gd name="connsiteY317-1386" fmla="*/ 92621 h 1638195"/>
              <a:gd name="connsiteX318-1387" fmla="*/ 2420302 w 2847670"/>
              <a:gd name="connsiteY318-1388" fmla="*/ 89726 h 1638195"/>
              <a:gd name="connsiteX319-1389" fmla="*/ 2422639 w 2847670"/>
              <a:gd name="connsiteY319-1390" fmla="*/ 86868 h 1638195"/>
              <a:gd name="connsiteX320-1391" fmla="*/ 2425014 w 2847670"/>
              <a:gd name="connsiteY320-1392" fmla="*/ 84049 h 1638195"/>
              <a:gd name="connsiteX321-1393" fmla="*/ 2427440 w 2847670"/>
              <a:gd name="connsiteY321-1394" fmla="*/ 81255 h 1638195"/>
              <a:gd name="connsiteX322-1395" fmla="*/ 2429904 w 2847670"/>
              <a:gd name="connsiteY322-1396" fmla="*/ 78512 h 1638195"/>
              <a:gd name="connsiteX323-1397" fmla="*/ 2432405 w 2847670"/>
              <a:gd name="connsiteY323-1398" fmla="*/ 75794 h 1638195"/>
              <a:gd name="connsiteX324-1399" fmla="*/ 2434958 w 2847670"/>
              <a:gd name="connsiteY324-1400" fmla="*/ 73127 h 1638195"/>
              <a:gd name="connsiteX325-1401" fmla="*/ 2437549 w 2847670"/>
              <a:gd name="connsiteY325-1402" fmla="*/ 70498 h 1638195"/>
              <a:gd name="connsiteX326-1403" fmla="*/ 2440165 w 2847670"/>
              <a:gd name="connsiteY326-1404" fmla="*/ 67907 h 1638195"/>
              <a:gd name="connsiteX327-1405" fmla="*/ 2442832 w 2847670"/>
              <a:gd name="connsiteY327-1406" fmla="*/ 65354 h 1638195"/>
              <a:gd name="connsiteX328-1407" fmla="*/ 2445537 w 2847670"/>
              <a:gd name="connsiteY328-1408" fmla="*/ 62840 h 1638195"/>
              <a:gd name="connsiteX329-1409" fmla="*/ 2448280 w 2847670"/>
              <a:gd name="connsiteY329-1410" fmla="*/ 60376 h 1638195"/>
              <a:gd name="connsiteX330-1411" fmla="*/ 2451062 w 2847670"/>
              <a:gd name="connsiteY330-1412" fmla="*/ 57950 h 1638195"/>
              <a:gd name="connsiteX331-1413" fmla="*/ 2453881 w 2847670"/>
              <a:gd name="connsiteY331-1414" fmla="*/ 55563 h 1638195"/>
              <a:gd name="connsiteX332-1415" fmla="*/ 2456739 w 2847670"/>
              <a:gd name="connsiteY332-1416" fmla="*/ 53213 h 1638195"/>
              <a:gd name="connsiteX333-1417" fmla="*/ 2459634 w 2847670"/>
              <a:gd name="connsiteY333-1418" fmla="*/ 50915 h 1638195"/>
              <a:gd name="connsiteX334-1419" fmla="*/ 2462555 w 2847670"/>
              <a:gd name="connsiteY334-1420" fmla="*/ 48667 h 1638195"/>
              <a:gd name="connsiteX335-1421" fmla="*/ 2465514 w 2847670"/>
              <a:gd name="connsiteY335-1422" fmla="*/ 46457 h 1638195"/>
              <a:gd name="connsiteX336-1423" fmla="*/ 2468512 w 2847670"/>
              <a:gd name="connsiteY336-1424" fmla="*/ 44285 h 1638195"/>
              <a:gd name="connsiteX337-1425" fmla="*/ 2471547 w 2847670"/>
              <a:gd name="connsiteY337-1426" fmla="*/ 42164 h 1638195"/>
              <a:gd name="connsiteX338-1427" fmla="*/ 2474620 w 2847670"/>
              <a:gd name="connsiteY338-1428" fmla="*/ 40094 h 1638195"/>
              <a:gd name="connsiteX339-1429" fmla="*/ 2477706 w 2847670"/>
              <a:gd name="connsiteY339-1430" fmla="*/ 38062 h 1638195"/>
              <a:gd name="connsiteX340-1431" fmla="*/ 2480843 w 2847670"/>
              <a:gd name="connsiteY340-1432" fmla="*/ 36081 h 1638195"/>
              <a:gd name="connsiteX341-1433" fmla="*/ 2484006 w 2847670"/>
              <a:gd name="connsiteY341-1434" fmla="*/ 34150 h 1638195"/>
              <a:gd name="connsiteX342-1435" fmla="*/ 2487206 w 2847670"/>
              <a:gd name="connsiteY342-1436" fmla="*/ 32258 h 1638195"/>
              <a:gd name="connsiteX343-1437" fmla="*/ 2490432 w 2847670"/>
              <a:gd name="connsiteY343-1438" fmla="*/ 30429 h 1638195"/>
              <a:gd name="connsiteX344-1439" fmla="*/ 2493683 w 2847670"/>
              <a:gd name="connsiteY344-1440" fmla="*/ 28639 h 1638195"/>
              <a:gd name="connsiteX345-1441" fmla="*/ 2496972 w 2847670"/>
              <a:gd name="connsiteY345-1442" fmla="*/ 26899 h 1638195"/>
              <a:gd name="connsiteX346-1443" fmla="*/ 2500287 w 2847670"/>
              <a:gd name="connsiteY346-1444" fmla="*/ 25210 h 1638195"/>
              <a:gd name="connsiteX347-1445" fmla="*/ 2503627 w 2847670"/>
              <a:gd name="connsiteY347-1446" fmla="*/ 23559 h 1638195"/>
              <a:gd name="connsiteX348-1447" fmla="*/ 2507005 w 2847670"/>
              <a:gd name="connsiteY348-1448" fmla="*/ 21971 h 1638195"/>
              <a:gd name="connsiteX349-1449" fmla="*/ 2510409 w 2847670"/>
              <a:gd name="connsiteY349-1450" fmla="*/ 20434 h 1638195"/>
              <a:gd name="connsiteX350-1451" fmla="*/ 2513838 w 2847670"/>
              <a:gd name="connsiteY350-1452" fmla="*/ 18949 h 1638195"/>
              <a:gd name="connsiteX351-1453" fmla="*/ 2517292 w 2847670"/>
              <a:gd name="connsiteY351-1454" fmla="*/ 17513 h 1638195"/>
              <a:gd name="connsiteX352-1455" fmla="*/ 2520772 w 2847670"/>
              <a:gd name="connsiteY352-1456" fmla="*/ 16129 h 1638195"/>
              <a:gd name="connsiteX353-1457" fmla="*/ 2524290 w 2847670"/>
              <a:gd name="connsiteY353-1458" fmla="*/ 14808 h 1638195"/>
              <a:gd name="connsiteX354-1459" fmla="*/ 2527821 w 2847670"/>
              <a:gd name="connsiteY354-1460" fmla="*/ 13526 h 1638195"/>
              <a:gd name="connsiteX355-1461" fmla="*/ 2531389 w 2847670"/>
              <a:gd name="connsiteY355-1462" fmla="*/ 12306 h 1638195"/>
              <a:gd name="connsiteX356-1463" fmla="*/ 2534971 w 2847670"/>
              <a:gd name="connsiteY356-1464" fmla="*/ 11151 h 1638195"/>
              <a:gd name="connsiteX357-1465" fmla="*/ 2538577 w 2847670"/>
              <a:gd name="connsiteY357-1466" fmla="*/ 10033 h 1638195"/>
              <a:gd name="connsiteX358-1467" fmla="*/ 2542210 w 2847670"/>
              <a:gd name="connsiteY358-1468" fmla="*/ 8979 h 1638195"/>
              <a:gd name="connsiteX359-1469" fmla="*/ 2545880 w 2847670"/>
              <a:gd name="connsiteY359-1470" fmla="*/ 7976 h 1638195"/>
              <a:gd name="connsiteX360-1471" fmla="*/ 2549550 w 2847670"/>
              <a:gd name="connsiteY360-1472" fmla="*/ 7036 h 1638195"/>
              <a:gd name="connsiteX361-1473" fmla="*/ 2553259 w 2847670"/>
              <a:gd name="connsiteY361-1474" fmla="*/ 6147 h 1638195"/>
              <a:gd name="connsiteX362-1475" fmla="*/ 2556993 w 2847670"/>
              <a:gd name="connsiteY362-1476" fmla="*/ 5322 h 1638195"/>
              <a:gd name="connsiteX363-1477" fmla="*/ 2560739 w 2847670"/>
              <a:gd name="connsiteY363-1478" fmla="*/ 4547 h 1638195"/>
              <a:gd name="connsiteX364-1479" fmla="*/ 2564511 w 2847670"/>
              <a:gd name="connsiteY364-1480" fmla="*/ 3836 h 1638195"/>
              <a:gd name="connsiteX365-1481" fmla="*/ 2568296 w 2847670"/>
              <a:gd name="connsiteY365-1482" fmla="*/ 3188 h 1638195"/>
              <a:gd name="connsiteX366-1483" fmla="*/ 2572105 w 2847670"/>
              <a:gd name="connsiteY366-1484" fmla="*/ 2591 h 1638195"/>
              <a:gd name="connsiteX367-1485" fmla="*/ 2575941 w 2847670"/>
              <a:gd name="connsiteY367-1486" fmla="*/ 2058 h 1638195"/>
              <a:gd name="connsiteX368-1487" fmla="*/ 2579789 w 2847670"/>
              <a:gd name="connsiteY368-1488" fmla="*/ 1588 h 1638195"/>
              <a:gd name="connsiteX369-1489" fmla="*/ 2583662 w 2847670"/>
              <a:gd name="connsiteY369-1490" fmla="*/ 1169 h 1638195"/>
              <a:gd name="connsiteX370-1491" fmla="*/ 2587549 w 2847670"/>
              <a:gd name="connsiteY370-1492" fmla="*/ 813 h 1638195"/>
              <a:gd name="connsiteX371-1493" fmla="*/ 2591460 w 2847670"/>
              <a:gd name="connsiteY371-1494" fmla="*/ 534 h 1638195"/>
              <a:gd name="connsiteX372-1495" fmla="*/ 2595397 w 2847670"/>
              <a:gd name="connsiteY372-1496" fmla="*/ 305 h 1638195"/>
              <a:gd name="connsiteX373-1497" fmla="*/ 2599334 w 2847670"/>
              <a:gd name="connsiteY373-1498" fmla="*/ 140 h 1638195"/>
              <a:gd name="connsiteX374-1499" fmla="*/ 2607513 w 2847670"/>
              <a:gd name="connsiteY374-1500" fmla="*/ 0 h 1638195"/>
              <a:gd name="connsiteX0-1501" fmla="*/ 792922 w 1626716"/>
              <a:gd name="connsiteY0-1502" fmla="*/ 52351 h 1638195"/>
              <a:gd name="connsiteX1-1503" fmla="*/ 1101563 w 1626716"/>
              <a:gd name="connsiteY1-1504" fmla="*/ 114663 h 1638195"/>
              <a:gd name="connsiteX2-1505" fmla="*/ 1113948 w 1626716"/>
              <a:gd name="connsiteY2-1506" fmla="*/ 121385 h 1638195"/>
              <a:gd name="connsiteX3-1507" fmla="*/ 1112722 w 1626716"/>
              <a:gd name="connsiteY3-1508" fmla="*/ 124219 h 1638195"/>
              <a:gd name="connsiteX4-1509" fmla="*/ 1110944 w 1626716"/>
              <a:gd name="connsiteY4-1510" fmla="*/ 128512 h 1638195"/>
              <a:gd name="connsiteX5-1511" fmla="*/ 1109229 w 1626716"/>
              <a:gd name="connsiteY5-1512" fmla="*/ 132830 h 1638195"/>
              <a:gd name="connsiteX6-1513" fmla="*/ 1107578 w 1626716"/>
              <a:gd name="connsiteY6-1514" fmla="*/ 137173 h 1638195"/>
              <a:gd name="connsiteX7-1515" fmla="*/ 1106003 w 1626716"/>
              <a:gd name="connsiteY7-1516" fmla="*/ 141567 h 1638195"/>
              <a:gd name="connsiteX8-1517" fmla="*/ 1104492 w 1626716"/>
              <a:gd name="connsiteY8-1518" fmla="*/ 145987 h 1638195"/>
              <a:gd name="connsiteX9-1519" fmla="*/ 1103044 w 1626716"/>
              <a:gd name="connsiteY9-1520" fmla="*/ 150432 h 1638195"/>
              <a:gd name="connsiteX10-1521" fmla="*/ 1101660 w 1626716"/>
              <a:gd name="connsiteY10-1522" fmla="*/ 154902 h 1638195"/>
              <a:gd name="connsiteX11-1523" fmla="*/ 1100352 w 1626716"/>
              <a:gd name="connsiteY11-1524" fmla="*/ 159411 h 1638195"/>
              <a:gd name="connsiteX12-1525" fmla="*/ 1099120 w 1626716"/>
              <a:gd name="connsiteY12-1526" fmla="*/ 163944 h 1638195"/>
              <a:gd name="connsiteX13-1527" fmla="*/ 1097952 w 1626716"/>
              <a:gd name="connsiteY13-1528" fmla="*/ 168516 h 1638195"/>
              <a:gd name="connsiteX14-1529" fmla="*/ 1096847 w 1626716"/>
              <a:gd name="connsiteY14-1530" fmla="*/ 173114 h 1638195"/>
              <a:gd name="connsiteX15-1531" fmla="*/ 1095831 w 1626716"/>
              <a:gd name="connsiteY15-1532" fmla="*/ 177724 h 1638195"/>
              <a:gd name="connsiteX16-1533" fmla="*/ 1094866 w 1626716"/>
              <a:gd name="connsiteY16-1534" fmla="*/ 182372 h 1638195"/>
              <a:gd name="connsiteX17-1535" fmla="*/ 1093989 w 1626716"/>
              <a:gd name="connsiteY17-1536" fmla="*/ 187046 h 1638195"/>
              <a:gd name="connsiteX18-1537" fmla="*/ 1093176 w 1626716"/>
              <a:gd name="connsiteY18-1538" fmla="*/ 191745 h 1638195"/>
              <a:gd name="connsiteX19-1539" fmla="*/ 1092440 w 1626716"/>
              <a:gd name="connsiteY19-1540" fmla="*/ 196469 h 1638195"/>
              <a:gd name="connsiteX20-1541" fmla="*/ 1091779 w 1626716"/>
              <a:gd name="connsiteY20-1542" fmla="*/ 201206 h 1638195"/>
              <a:gd name="connsiteX21-1543" fmla="*/ 1091195 w 1626716"/>
              <a:gd name="connsiteY21-1544" fmla="*/ 205981 h 1638195"/>
              <a:gd name="connsiteX22-1545" fmla="*/ 1090687 w 1626716"/>
              <a:gd name="connsiteY22-1546" fmla="*/ 210769 h 1638195"/>
              <a:gd name="connsiteX23-1547" fmla="*/ 1090255 w 1626716"/>
              <a:gd name="connsiteY23-1548" fmla="*/ 215583 h 1638195"/>
              <a:gd name="connsiteX24-1549" fmla="*/ 1089900 w 1626716"/>
              <a:gd name="connsiteY24-1550" fmla="*/ 220409 h 1638195"/>
              <a:gd name="connsiteX25-1551" fmla="*/ 1089620 w 1626716"/>
              <a:gd name="connsiteY25-1552" fmla="*/ 225260 h 1638195"/>
              <a:gd name="connsiteX26-1553" fmla="*/ 1089417 w 1626716"/>
              <a:gd name="connsiteY26-1554" fmla="*/ 230137 h 1638195"/>
              <a:gd name="connsiteX27-1555" fmla="*/ 1089303 w 1626716"/>
              <a:gd name="connsiteY27-1556" fmla="*/ 235026 h 1638195"/>
              <a:gd name="connsiteX28-1557" fmla="*/ 1089252 w 1626716"/>
              <a:gd name="connsiteY28-1558" fmla="*/ 240157 h 1638195"/>
              <a:gd name="connsiteX29-1559" fmla="*/ 1089252 w 1626716"/>
              <a:gd name="connsiteY29-1560" fmla="*/ 276955 h 1638195"/>
              <a:gd name="connsiteX30-1561" fmla="*/ 1043496 w 1626716"/>
              <a:gd name="connsiteY30-1562" fmla="*/ 252120 h 1638195"/>
              <a:gd name="connsiteX31-1563" fmla="*/ 792922 w 1626716"/>
              <a:gd name="connsiteY31-1564" fmla="*/ 201531 h 1638195"/>
              <a:gd name="connsiteX32-1565" fmla="*/ 149180 w 1626716"/>
              <a:gd name="connsiteY32-1566" fmla="*/ 845273 h 1638195"/>
              <a:gd name="connsiteX33-1567" fmla="*/ 792922 w 1626716"/>
              <a:gd name="connsiteY33-1568" fmla="*/ 1489015 h 1638195"/>
              <a:gd name="connsiteX34-1569" fmla="*/ 1436664 w 1626716"/>
              <a:gd name="connsiteY34-1570" fmla="*/ 845273 h 1638195"/>
              <a:gd name="connsiteX35-1571" fmla="*/ 1386076 w 1626716"/>
              <a:gd name="connsiteY35-1572" fmla="*/ 594700 h 1638195"/>
              <a:gd name="connsiteX36-1573" fmla="*/ 1355009 w 1626716"/>
              <a:gd name="connsiteY36-1574" fmla="*/ 537464 h 1638195"/>
              <a:gd name="connsiteX37-1575" fmla="*/ 1386559 w 1626716"/>
              <a:gd name="connsiteY37-1576" fmla="*/ 537464 h 1638195"/>
              <a:gd name="connsiteX38-1577" fmla="*/ 1396122 w 1626716"/>
              <a:gd name="connsiteY38-1578" fmla="*/ 537312 h 1638195"/>
              <a:gd name="connsiteX39-1579" fmla="*/ 1400999 w 1626716"/>
              <a:gd name="connsiteY39-1580" fmla="*/ 537121 h 1638195"/>
              <a:gd name="connsiteX40-1581" fmla="*/ 1405850 w 1626716"/>
              <a:gd name="connsiteY40-1582" fmla="*/ 536855 h 1638195"/>
              <a:gd name="connsiteX41-1583" fmla="*/ 1410676 w 1626716"/>
              <a:gd name="connsiteY41-1584" fmla="*/ 536499 h 1638195"/>
              <a:gd name="connsiteX42-1585" fmla="*/ 1415490 w 1626716"/>
              <a:gd name="connsiteY42-1586" fmla="*/ 536080 h 1638195"/>
              <a:gd name="connsiteX43-1587" fmla="*/ 1420290 w 1626716"/>
              <a:gd name="connsiteY43-1588" fmla="*/ 535572 h 1638195"/>
              <a:gd name="connsiteX44-1589" fmla="*/ 1425053 w 1626716"/>
              <a:gd name="connsiteY44-1590" fmla="*/ 534988 h 1638195"/>
              <a:gd name="connsiteX45-1591" fmla="*/ 1429803 w 1626716"/>
              <a:gd name="connsiteY45-1592" fmla="*/ 534340 h 1638195"/>
              <a:gd name="connsiteX46-1593" fmla="*/ 1434527 w 1626716"/>
              <a:gd name="connsiteY46-1594" fmla="*/ 533616 h 1638195"/>
              <a:gd name="connsiteX47-1595" fmla="*/ 1439226 w 1626716"/>
              <a:gd name="connsiteY47-1596" fmla="*/ 532816 h 1638195"/>
              <a:gd name="connsiteX48-1597" fmla="*/ 1443900 w 1626716"/>
              <a:gd name="connsiteY48-1598" fmla="*/ 531940 h 1638195"/>
              <a:gd name="connsiteX49-1599" fmla="*/ 1448548 w 1626716"/>
              <a:gd name="connsiteY49-1600" fmla="*/ 530987 h 1638195"/>
              <a:gd name="connsiteX50-1601" fmla="*/ 1453171 w 1626716"/>
              <a:gd name="connsiteY50-1602" fmla="*/ 529971 h 1638195"/>
              <a:gd name="connsiteX51-1603" fmla="*/ 1457768 w 1626716"/>
              <a:gd name="connsiteY51-1604" fmla="*/ 528879 h 1638195"/>
              <a:gd name="connsiteX52-1605" fmla="*/ 1462327 w 1626716"/>
              <a:gd name="connsiteY52-1606" fmla="*/ 527723 h 1638195"/>
              <a:gd name="connsiteX53-1607" fmla="*/ 1466874 w 1626716"/>
              <a:gd name="connsiteY53-1608" fmla="*/ 526491 h 1638195"/>
              <a:gd name="connsiteX54-1609" fmla="*/ 1471382 w 1626716"/>
              <a:gd name="connsiteY54-1610" fmla="*/ 525183 h 1638195"/>
              <a:gd name="connsiteX55-1611" fmla="*/ 1475866 w 1626716"/>
              <a:gd name="connsiteY55-1612" fmla="*/ 523812 h 1638195"/>
              <a:gd name="connsiteX56-1613" fmla="*/ 1480311 w 1626716"/>
              <a:gd name="connsiteY56-1614" fmla="*/ 522377 h 1638195"/>
              <a:gd name="connsiteX57-1615" fmla="*/ 1484730 w 1626716"/>
              <a:gd name="connsiteY57-1616" fmla="*/ 520865 h 1638195"/>
              <a:gd name="connsiteX58-1617" fmla="*/ 1489124 w 1626716"/>
              <a:gd name="connsiteY58-1618" fmla="*/ 519290 h 1638195"/>
              <a:gd name="connsiteX59-1619" fmla="*/ 1493480 w 1626716"/>
              <a:gd name="connsiteY59-1620" fmla="*/ 517652 h 1638195"/>
              <a:gd name="connsiteX60-1621" fmla="*/ 1497798 w 1626716"/>
              <a:gd name="connsiteY60-1622" fmla="*/ 515950 h 1638195"/>
              <a:gd name="connsiteX61-1623" fmla="*/ 1502091 w 1626716"/>
              <a:gd name="connsiteY61-1624" fmla="*/ 514172 h 1638195"/>
              <a:gd name="connsiteX62-1625" fmla="*/ 1506345 w 1626716"/>
              <a:gd name="connsiteY62-1626" fmla="*/ 512344 h 1638195"/>
              <a:gd name="connsiteX63-1627" fmla="*/ 1509561 w 1626716"/>
              <a:gd name="connsiteY63-1628" fmla="*/ 510891 h 1638195"/>
              <a:gd name="connsiteX64-1629" fmla="*/ 1523532 w 1626716"/>
              <a:gd name="connsiteY64-1630" fmla="*/ 536632 h 1638195"/>
              <a:gd name="connsiteX65-1631" fmla="*/ 1585844 w 1626716"/>
              <a:gd name="connsiteY65-1632" fmla="*/ 845273 h 1638195"/>
              <a:gd name="connsiteX66-1633" fmla="*/ 792922 w 1626716"/>
              <a:gd name="connsiteY66-1634" fmla="*/ 1638195 h 1638195"/>
              <a:gd name="connsiteX67-1635" fmla="*/ 0 w 1626716"/>
              <a:gd name="connsiteY67-1636" fmla="*/ 845273 h 1638195"/>
              <a:gd name="connsiteX68-1637" fmla="*/ 792922 w 1626716"/>
              <a:gd name="connsiteY68-1638" fmla="*/ 52351 h 1638195"/>
              <a:gd name="connsiteX69-1639" fmla="*/ 1386559 w 1626716"/>
              <a:gd name="connsiteY69-1640" fmla="*/ 0 h 1638195"/>
              <a:gd name="connsiteX70-1641" fmla="*/ 1390306 w 1626716"/>
              <a:gd name="connsiteY70-1642" fmla="*/ 26 h 1638195"/>
              <a:gd name="connsiteX71-1643" fmla="*/ 1394268 w 1626716"/>
              <a:gd name="connsiteY71-1644" fmla="*/ 127 h 1638195"/>
              <a:gd name="connsiteX72-1645" fmla="*/ 1398218 w 1626716"/>
              <a:gd name="connsiteY72-1646" fmla="*/ 280 h 1638195"/>
              <a:gd name="connsiteX73-1647" fmla="*/ 1402142 w 1626716"/>
              <a:gd name="connsiteY73-1648" fmla="*/ 496 h 1638195"/>
              <a:gd name="connsiteX74-1649" fmla="*/ 1406054 w 1626716"/>
              <a:gd name="connsiteY74-1650" fmla="*/ 775 h 1638195"/>
              <a:gd name="connsiteX75-1651" fmla="*/ 1409952 w 1626716"/>
              <a:gd name="connsiteY75-1652" fmla="*/ 1131 h 1638195"/>
              <a:gd name="connsiteX76-1653" fmla="*/ 1413826 w 1626716"/>
              <a:gd name="connsiteY76-1654" fmla="*/ 1524 h 1638195"/>
              <a:gd name="connsiteX77-1655" fmla="*/ 1417674 w 1626716"/>
              <a:gd name="connsiteY77-1656" fmla="*/ 1994 h 1638195"/>
              <a:gd name="connsiteX78-1657" fmla="*/ 1421510 w 1626716"/>
              <a:gd name="connsiteY78-1658" fmla="*/ 2528 h 1638195"/>
              <a:gd name="connsiteX79-1659" fmla="*/ 1425320 w 1626716"/>
              <a:gd name="connsiteY79-1660" fmla="*/ 3112 h 1638195"/>
              <a:gd name="connsiteX80-1661" fmla="*/ 1429117 w 1626716"/>
              <a:gd name="connsiteY80-1662" fmla="*/ 3759 h 1638195"/>
              <a:gd name="connsiteX81-1663" fmla="*/ 1432889 w 1626716"/>
              <a:gd name="connsiteY81-1664" fmla="*/ 4458 h 1638195"/>
              <a:gd name="connsiteX82-1665" fmla="*/ 1436635 w 1626716"/>
              <a:gd name="connsiteY82-1666" fmla="*/ 5220 h 1638195"/>
              <a:gd name="connsiteX83-1667" fmla="*/ 1440369 w 1626716"/>
              <a:gd name="connsiteY83-1668" fmla="*/ 6045 h 1638195"/>
              <a:gd name="connsiteX84-1669" fmla="*/ 1444077 w 1626716"/>
              <a:gd name="connsiteY84-1670" fmla="*/ 6922 h 1638195"/>
              <a:gd name="connsiteX85-1671" fmla="*/ 1447760 w 1626716"/>
              <a:gd name="connsiteY85-1672" fmla="*/ 7862 h 1638195"/>
              <a:gd name="connsiteX86-1673" fmla="*/ 1451418 w 1626716"/>
              <a:gd name="connsiteY86-1674" fmla="*/ 8852 h 1638195"/>
              <a:gd name="connsiteX87-1675" fmla="*/ 1455063 w 1626716"/>
              <a:gd name="connsiteY87-1676" fmla="*/ 9906 h 1638195"/>
              <a:gd name="connsiteX88-1677" fmla="*/ 1458670 w 1626716"/>
              <a:gd name="connsiteY88-1678" fmla="*/ 11011 h 1638195"/>
              <a:gd name="connsiteX89-1679" fmla="*/ 1462264 w 1626716"/>
              <a:gd name="connsiteY89-1680" fmla="*/ 12167 h 1638195"/>
              <a:gd name="connsiteX90-1681" fmla="*/ 1465820 w 1626716"/>
              <a:gd name="connsiteY90-1682" fmla="*/ 13386 h 1638195"/>
              <a:gd name="connsiteX91-1683" fmla="*/ 1469363 w 1626716"/>
              <a:gd name="connsiteY91-1684" fmla="*/ 14656 h 1638195"/>
              <a:gd name="connsiteX92-1685" fmla="*/ 1472881 w 1626716"/>
              <a:gd name="connsiteY92-1686" fmla="*/ 15977 h 1638195"/>
              <a:gd name="connsiteX93-1687" fmla="*/ 1476361 w 1626716"/>
              <a:gd name="connsiteY93-1688" fmla="*/ 17348 h 1638195"/>
              <a:gd name="connsiteX94-1689" fmla="*/ 1479828 w 1626716"/>
              <a:gd name="connsiteY94-1690" fmla="*/ 18771 h 1638195"/>
              <a:gd name="connsiteX95-1691" fmla="*/ 1483257 w 1626716"/>
              <a:gd name="connsiteY95-1692" fmla="*/ 20257 h 1638195"/>
              <a:gd name="connsiteX96-1693" fmla="*/ 1486661 w 1626716"/>
              <a:gd name="connsiteY96-1694" fmla="*/ 21793 h 1638195"/>
              <a:gd name="connsiteX97-1695" fmla="*/ 1490039 w 1626716"/>
              <a:gd name="connsiteY97-1696" fmla="*/ 23368 h 1638195"/>
              <a:gd name="connsiteX98-1697" fmla="*/ 1493392 w 1626716"/>
              <a:gd name="connsiteY98-1698" fmla="*/ 25006 h 1638195"/>
              <a:gd name="connsiteX99-1699" fmla="*/ 1496706 w 1626716"/>
              <a:gd name="connsiteY99-1700" fmla="*/ 26696 h 1638195"/>
              <a:gd name="connsiteX100-1701" fmla="*/ 1499995 w 1626716"/>
              <a:gd name="connsiteY100-1702" fmla="*/ 28423 h 1638195"/>
              <a:gd name="connsiteX101-1703" fmla="*/ 1503259 w 1626716"/>
              <a:gd name="connsiteY101-1704" fmla="*/ 30213 h 1638195"/>
              <a:gd name="connsiteX102-1705" fmla="*/ 1506485 w 1626716"/>
              <a:gd name="connsiteY102-1706" fmla="*/ 32042 h 1638195"/>
              <a:gd name="connsiteX103-1707" fmla="*/ 1509686 w 1626716"/>
              <a:gd name="connsiteY103-1708" fmla="*/ 33922 h 1638195"/>
              <a:gd name="connsiteX104-1709" fmla="*/ 1512861 w 1626716"/>
              <a:gd name="connsiteY104-1710" fmla="*/ 35852 h 1638195"/>
              <a:gd name="connsiteX105-1711" fmla="*/ 1515998 w 1626716"/>
              <a:gd name="connsiteY105-1712" fmla="*/ 37821 h 1638195"/>
              <a:gd name="connsiteX106-1713" fmla="*/ 1519096 w 1626716"/>
              <a:gd name="connsiteY106-1714" fmla="*/ 39853 h 1638195"/>
              <a:gd name="connsiteX107-1715" fmla="*/ 1522157 w 1626716"/>
              <a:gd name="connsiteY107-1716" fmla="*/ 41923 h 1638195"/>
              <a:gd name="connsiteX108-1717" fmla="*/ 1525205 w 1626716"/>
              <a:gd name="connsiteY108-1718" fmla="*/ 44031 h 1638195"/>
              <a:gd name="connsiteX109-1719" fmla="*/ 1528202 w 1626716"/>
              <a:gd name="connsiteY109-1720" fmla="*/ 46190 h 1638195"/>
              <a:gd name="connsiteX110-1721" fmla="*/ 1531161 w 1626716"/>
              <a:gd name="connsiteY110-1722" fmla="*/ 48400 h 1638195"/>
              <a:gd name="connsiteX111-1723" fmla="*/ 1534095 w 1626716"/>
              <a:gd name="connsiteY111-1724" fmla="*/ 50648 h 1638195"/>
              <a:gd name="connsiteX112-1725" fmla="*/ 1536991 w 1626716"/>
              <a:gd name="connsiteY112-1726" fmla="*/ 52947 h 1638195"/>
              <a:gd name="connsiteX113-1727" fmla="*/ 1539848 w 1626716"/>
              <a:gd name="connsiteY113-1728" fmla="*/ 55283 h 1638195"/>
              <a:gd name="connsiteX114-1729" fmla="*/ 1542680 w 1626716"/>
              <a:gd name="connsiteY114-1730" fmla="*/ 57658 h 1638195"/>
              <a:gd name="connsiteX115-1731" fmla="*/ 1545461 w 1626716"/>
              <a:gd name="connsiteY115-1732" fmla="*/ 60084 h 1638195"/>
              <a:gd name="connsiteX116-1733" fmla="*/ 1548205 w 1626716"/>
              <a:gd name="connsiteY116-1734" fmla="*/ 62548 h 1638195"/>
              <a:gd name="connsiteX117-1735" fmla="*/ 1550923 w 1626716"/>
              <a:gd name="connsiteY117-1736" fmla="*/ 65050 h 1638195"/>
              <a:gd name="connsiteX118-1737" fmla="*/ 1553589 w 1626716"/>
              <a:gd name="connsiteY118-1738" fmla="*/ 67602 h 1638195"/>
              <a:gd name="connsiteX119-1739" fmla="*/ 1556218 w 1626716"/>
              <a:gd name="connsiteY119-1740" fmla="*/ 70193 h 1638195"/>
              <a:gd name="connsiteX120-1741" fmla="*/ 1558809 w 1626716"/>
              <a:gd name="connsiteY120-1742" fmla="*/ 72809 h 1638195"/>
              <a:gd name="connsiteX121-1743" fmla="*/ 1561362 w 1626716"/>
              <a:gd name="connsiteY121-1744" fmla="*/ 75476 h 1638195"/>
              <a:gd name="connsiteX122-1745" fmla="*/ 1563876 w 1626716"/>
              <a:gd name="connsiteY122-1746" fmla="*/ 78181 h 1638195"/>
              <a:gd name="connsiteX123-1747" fmla="*/ 1566353 w 1626716"/>
              <a:gd name="connsiteY123-1748" fmla="*/ 80925 h 1638195"/>
              <a:gd name="connsiteX124-1749" fmla="*/ 1568779 w 1626716"/>
              <a:gd name="connsiteY124-1750" fmla="*/ 83706 h 1638195"/>
              <a:gd name="connsiteX125-1751" fmla="*/ 1571154 w 1626716"/>
              <a:gd name="connsiteY125-1752" fmla="*/ 86525 h 1638195"/>
              <a:gd name="connsiteX126-1753" fmla="*/ 1573503 w 1626716"/>
              <a:gd name="connsiteY126-1754" fmla="*/ 89383 h 1638195"/>
              <a:gd name="connsiteX127-1755" fmla="*/ 1575802 w 1626716"/>
              <a:gd name="connsiteY127-1756" fmla="*/ 92278 h 1638195"/>
              <a:gd name="connsiteX128-1757" fmla="*/ 1578062 w 1626716"/>
              <a:gd name="connsiteY128-1758" fmla="*/ 95199 h 1638195"/>
              <a:gd name="connsiteX129-1759" fmla="*/ 1580272 w 1626716"/>
              <a:gd name="connsiteY129-1760" fmla="*/ 98171 h 1638195"/>
              <a:gd name="connsiteX130-1761" fmla="*/ 1582431 w 1626716"/>
              <a:gd name="connsiteY130-1762" fmla="*/ 101168 h 1638195"/>
              <a:gd name="connsiteX131-1763" fmla="*/ 1584552 w 1626716"/>
              <a:gd name="connsiteY131-1764" fmla="*/ 104191 h 1638195"/>
              <a:gd name="connsiteX132-1765" fmla="*/ 1586622 w 1626716"/>
              <a:gd name="connsiteY132-1766" fmla="*/ 107264 h 1638195"/>
              <a:gd name="connsiteX133-1767" fmla="*/ 1588654 w 1626716"/>
              <a:gd name="connsiteY133-1768" fmla="*/ 110363 h 1638195"/>
              <a:gd name="connsiteX134-1769" fmla="*/ 1590635 w 1626716"/>
              <a:gd name="connsiteY134-1770" fmla="*/ 113487 h 1638195"/>
              <a:gd name="connsiteX135-1771" fmla="*/ 1592566 w 1626716"/>
              <a:gd name="connsiteY135-1772" fmla="*/ 116650 h 1638195"/>
              <a:gd name="connsiteX136-1773" fmla="*/ 1594458 w 1626716"/>
              <a:gd name="connsiteY136-1774" fmla="*/ 119850 h 1638195"/>
              <a:gd name="connsiteX137-1775" fmla="*/ 1596300 w 1626716"/>
              <a:gd name="connsiteY137-1776" fmla="*/ 123076 h 1638195"/>
              <a:gd name="connsiteX138-1777" fmla="*/ 1598090 w 1626716"/>
              <a:gd name="connsiteY138-1778" fmla="*/ 126327 h 1638195"/>
              <a:gd name="connsiteX139-1779" fmla="*/ 1599830 w 1626716"/>
              <a:gd name="connsiteY139-1780" fmla="*/ 129616 h 1638195"/>
              <a:gd name="connsiteX140-1781" fmla="*/ 1601519 w 1626716"/>
              <a:gd name="connsiteY140-1782" fmla="*/ 132931 h 1638195"/>
              <a:gd name="connsiteX141-1783" fmla="*/ 1603158 w 1626716"/>
              <a:gd name="connsiteY141-1784" fmla="*/ 136271 h 1638195"/>
              <a:gd name="connsiteX142-1785" fmla="*/ 1604745 w 1626716"/>
              <a:gd name="connsiteY142-1786" fmla="*/ 139649 h 1638195"/>
              <a:gd name="connsiteX143-1787" fmla="*/ 1606282 w 1626716"/>
              <a:gd name="connsiteY143-1788" fmla="*/ 143053 h 1638195"/>
              <a:gd name="connsiteX144-1789" fmla="*/ 1607768 w 1626716"/>
              <a:gd name="connsiteY144-1790" fmla="*/ 146482 h 1638195"/>
              <a:gd name="connsiteX145-1791" fmla="*/ 1609203 w 1626716"/>
              <a:gd name="connsiteY145-1792" fmla="*/ 149936 h 1638195"/>
              <a:gd name="connsiteX146-1793" fmla="*/ 1610587 w 1626716"/>
              <a:gd name="connsiteY146-1794" fmla="*/ 153429 h 1638195"/>
              <a:gd name="connsiteX147-1795" fmla="*/ 1611908 w 1626716"/>
              <a:gd name="connsiteY147-1796" fmla="*/ 156934 h 1638195"/>
              <a:gd name="connsiteX148-1797" fmla="*/ 1613191 w 1626716"/>
              <a:gd name="connsiteY148-1798" fmla="*/ 160465 h 1638195"/>
              <a:gd name="connsiteX149-1799" fmla="*/ 1614410 w 1626716"/>
              <a:gd name="connsiteY149-1800" fmla="*/ 164033 h 1638195"/>
              <a:gd name="connsiteX150-1801" fmla="*/ 1615578 w 1626716"/>
              <a:gd name="connsiteY150-1802" fmla="*/ 167615 h 1638195"/>
              <a:gd name="connsiteX151-1803" fmla="*/ 1616683 w 1626716"/>
              <a:gd name="connsiteY151-1804" fmla="*/ 171222 h 1638195"/>
              <a:gd name="connsiteX152-1805" fmla="*/ 1617737 w 1626716"/>
              <a:gd name="connsiteY152-1806" fmla="*/ 174866 h 1638195"/>
              <a:gd name="connsiteX153-1807" fmla="*/ 1618741 w 1626716"/>
              <a:gd name="connsiteY153-1808" fmla="*/ 178524 h 1638195"/>
              <a:gd name="connsiteX154-1809" fmla="*/ 1619680 w 1626716"/>
              <a:gd name="connsiteY154-1810" fmla="*/ 182207 h 1638195"/>
              <a:gd name="connsiteX155-1811" fmla="*/ 1620569 w 1626716"/>
              <a:gd name="connsiteY155-1812" fmla="*/ 185903 h 1638195"/>
              <a:gd name="connsiteX156-1813" fmla="*/ 1621395 w 1626716"/>
              <a:gd name="connsiteY156-1814" fmla="*/ 189637 h 1638195"/>
              <a:gd name="connsiteX157-1815" fmla="*/ 1622170 w 1626716"/>
              <a:gd name="connsiteY157-1816" fmla="*/ 193383 h 1638195"/>
              <a:gd name="connsiteX158-1817" fmla="*/ 1622881 w 1626716"/>
              <a:gd name="connsiteY158-1818" fmla="*/ 197155 h 1638195"/>
              <a:gd name="connsiteX159-1819" fmla="*/ 1623541 w 1626716"/>
              <a:gd name="connsiteY159-1820" fmla="*/ 200940 h 1638195"/>
              <a:gd name="connsiteX160-1821" fmla="*/ 1624125 w 1626716"/>
              <a:gd name="connsiteY160-1822" fmla="*/ 204750 h 1638195"/>
              <a:gd name="connsiteX161-1823" fmla="*/ 1624659 w 1626716"/>
              <a:gd name="connsiteY161-1824" fmla="*/ 208585 h 1638195"/>
              <a:gd name="connsiteX162-1825" fmla="*/ 1625141 w 1626716"/>
              <a:gd name="connsiteY162-1826" fmla="*/ 212433 h 1638195"/>
              <a:gd name="connsiteX163-1827" fmla="*/ 1625548 w 1626716"/>
              <a:gd name="connsiteY163-1828" fmla="*/ 216307 h 1638195"/>
              <a:gd name="connsiteX164-1829" fmla="*/ 1625903 w 1626716"/>
              <a:gd name="connsiteY164-1830" fmla="*/ 220206 h 1638195"/>
              <a:gd name="connsiteX165-1831" fmla="*/ 1626195 w 1626716"/>
              <a:gd name="connsiteY165-1832" fmla="*/ 224104 h 1638195"/>
              <a:gd name="connsiteX166-1833" fmla="*/ 1626424 w 1626716"/>
              <a:gd name="connsiteY166-1834" fmla="*/ 228041 h 1638195"/>
              <a:gd name="connsiteX167-1835" fmla="*/ 1626576 w 1626716"/>
              <a:gd name="connsiteY167-1836" fmla="*/ 231978 h 1638195"/>
              <a:gd name="connsiteX168-1837" fmla="*/ 1626716 w 1626716"/>
              <a:gd name="connsiteY168-1838" fmla="*/ 240157 h 1638195"/>
              <a:gd name="connsiteX169-1839" fmla="*/ 1626691 w 1626716"/>
              <a:gd name="connsiteY169-1840" fmla="*/ 243904 h 1638195"/>
              <a:gd name="connsiteX170-1841" fmla="*/ 1626602 w 1626716"/>
              <a:gd name="connsiteY170-1842" fmla="*/ 247879 h 1638195"/>
              <a:gd name="connsiteX171-1843" fmla="*/ 1626437 w 1626716"/>
              <a:gd name="connsiteY171-1844" fmla="*/ 251816 h 1638195"/>
              <a:gd name="connsiteX172-1845" fmla="*/ 1626221 w 1626716"/>
              <a:gd name="connsiteY172-1846" fmla="*/ 255753 h 1638195"/>
              <a:gd name="connsiteX173-1847" fmla="*/ 1625941 w 1626716"/>
              <a:gd name="connsiteY173-1848" fmla="*/ 259652 h 1638195"/>
              <a:gd name="connsiteX174-1849" fmla="*/ 1625598 w 1626716"/>
              <a:gd name="connsiteY174-1850" fmla="*/ 263551 h 1638195"/>
              <a:gd name="connsiteX175-1851" fmla="*/ 1625192 w 1626716"/>
              <a:gd name="connsiteY175-1852" fmla="*/ 267424 h 1638195"/>
              <a:gd name="connsiteX176-1853" fmla="*/ 1624722 w 1626716"/>
              <a:gd name="connsiteY176-1854" fmla="*/ 271272 h 1638195"/>
              <a:gd name="connsiteX177-1855" fmla="*/ 1624201 w 1626716"/>
              <a:gd name="connsiteY177-1856" fmla="*/ 275108 h 1638195"/>
              <a:gd name="connsiteX178-1857" fmla="*/ 1623605 w 1626716"/>
              <a:gd name="connsiteY178-1858" fmla="*/ 278918 h 1638195"/>
              <a:gd name="connsiteX179-1859" fmla="*/ 1622970 w 1626716"/>
              <a:gd name="connsiteY179-1860" fmla="*/ 282715 h 1638195"/>
              <a:gd name="connsiteX180-1861" fmla="*/ 1622258 w 1626716"/>
              <a:gd name="connsiteY180-1862" fmla="*/ 286487 h 1638195"/>
              <a:gd name="connsiteX181-1863" fmla="*/ 1621496 w 1626716"/>
              <a:gd name="connsiteY181-1864" fmla="*/ 290233 h 1638195"/>
              <a:gd name="connsiteX182-1865" fmla="*/ 1620671 w 1626716"/>
              <a:gd name="connsiteY182-1866" fmla="*/ 293967 h 1638195"/>
              <a:gd name="connsiteX183-1867" fmla="*/ 1619795 w 1626716"/>
              <a:gd name="connsiteY183-1868" fmla="*/ 297675 h 1638195"/>
              <a:gd name="connsiteX184-1869" fmla="*/ 1618855 w 1626716"/>
              <a:gd name="connsiteY184-1870" fmla="*/ 301359 h 1638195"/>
              <a:gd name="connsiteX185-1871" fmla="*/ 1617864 w 1626716"/>
              <a:gd name="connsiteY185-1872" fmla="*/ 305016 h 1638195"/>
              <a:gd name="connsiteX186-1873" fmla="*/ 1616810 w 1626716"/>
              <a:gd name="connsiteY186-1874" fmla="*/ 308661 h 1638195"/>
              <a:gd name="connsiteX187-1875" fmla="*/ 1615705 w 1626716"/>
              <a:gd name="connsiteY187-1876" fmla="*/ 312268 h 1638195"/>
              <a:gd name="connsiteX188-1877" fmla="*/ 1614549 w 1626716"/>
              <a:gd name="connsiteY188-1878" fmla="*/ 315862 h 1638195"/>
              <a:gd name="connsiteX189-1879" fmla="*/ 1613343 w 1626716"/>
              <a:gd name="connsiteY189-1880" fmla="*/ 319418 h 1638195"/>
              <a:gd name="connsiteX190-1881" fmla="*/ 1612073 w 1626716"/>
              <a:gd name="connsiteY190-1882" fmla="*/ 322961 h 1638195"/>
              <a:gd name="connsiteX191-1883" fmla="*/ 1610752 w 1626716"/>
              <a:gd name="connsiteY191-1884" fmla="*/ 326479 h 1638195"/>
              <a:gd name="connsiteX192-1885" fmla="*/ 1609368 w 1626716"/>
              <a:gd name="connsiteY192-1886" fmla="*/ 329959 h 1638195"/>
              <a:gd name="connsiteX193-1887" fmla="*/ 1607945 w 1626716"/>
              <a:gd name="connsiteY193-1888" fmla="*/ 333426 h 1638195"/>
              <a:gd name="connsiteX194-1889" fmla="*/ 1606460 w 1626716"/>
              <a:gd name="connsiteY194-1890" fmla="*/ 336855 h 1638195"/>
              <a:gd name="connsiteX195-1891" fmla="*/ 1604936 w 1626716"/>
              <a:gd name="connsiteY195-1892" fmla="*/ 340271 h 1638195"/>
              <a:gd name="connsiteX196-1893" fmla="*/ 1603348 w 1626716"/>
              <a:gd name="connsiteY196-1894" fmla="*/ 343637 h 1638195"/>
              <a:gd name="connsiteX197-1895" fmla="*/ 1601710 w 1626716"/>
              <a:gd name="connsiteY197-1896" fmla="*/ 346990 h 1638195"/>
              <a:gd name="connsiteX198-1897" fmla="*/ 1600033 w 1626716"/>
              <a:gd name="connsiteY198-1898" fmla="*/ 350304 h 1638195"/>
              <a:gd name="connsiteX199-1899" fmla="*/ 1598293 w 1626716"/>
              <a:gd name="connsiteY199-1900" fmla="*/ 353606 h 1638195"/>
              <a:gd name="connsiteX200-1901" fmla="*/ 1596516 w 1626716"/>
              <a:gd name="connsiteY200-1902" fmla="*/ 356857 h 1638195"/>
              <a:gd name="connsiteX201-1903" fmla="*/ 1594687 w 1626716"/>
              <a:gd name="connsiteY201-1904" fmla="*/ 360096 h 1638195"/>
              <a:gd name="connsiteX202-1905" fmla="*/ 1592794 w 1626716"/>
              <a:gd name="connsiteY202-1906" fmla="*/ 363296 h 1638195"/>
              <a:gd name="connsiteX203-1907" fmla="*/ 1590877 w 1626716"/>
              <a:gd name="connsiteY203-1908" fmla="*/ 366459 h 1638195"/>
              <a:gd name="connsiteX204-1909" fmla="*/ 1588895 w 1626716"/>
              <a:gd name="connsiteY204-1910" fmla="*/ 369596 h 1638195"/>
              <a:gd name="connsiteX205-1911" fmla="*/ 1586876 w 1626716"/>
              <a:gd name="connsiteY205-1912" fmla="*/ 372694 h 1638195"/>
              <a:gd name="connsiteX206-1913" fmla="*/ 1584806 w 1626716"/>
              <a:gd name="connsiteY206-1914" fmla="*/ 375768 h 1638195"/>
              <a:gd name="connsiteX207-1915" fmla="*/ 1582685 w 1626716"/>
              <a:gd name="connsiteY207-1916" fmla="*/ 378803 h 1638195"/>
              <a:gd name="connsiteX208-1917" fmla="*/ 1580526 w 1626716"/>
              <a:gd name="connsiteY208-1918" fmla="*/ 381800 h 1638195"/>
              <a:gd name="connsiteX209-1919" fmla="*/ 1578316 w 1626716"/>
              <a:gd name="connsiteY209-1920" fmla="*/ 384772 h 1638195"/>
              <a:gd name="connsiteX210-1921" fmla="*/ 1576068 w 1626716"/>
              <a:gd name="connsiteY210-1922" fmla="*/ 387693 h 1638195"/>
              <a:gd name="connsiteX211-1923" fmla="*/ 1573783 w 1626716"/>
              <a:gd name="connsiteY211-1924" fmla="*/ 390589 h 1638195"/>
              <a:gd name="connsiteX212-1925" fmla="*/ 1571433 w 1626716"/>
              <a:gd name="connsiteY212-1926" fmla="*/ 393459 h 1638195"/>
              <a:gd name="connsiteX213-1927" fmla="*/ 1569058 w 1626716"/>
              <a:gd name="connsiteY213-1928" fmla="*/ 396278 h 1638195"/>
              <a:gd name="connsiteX214-1929" fmla="*/ 1566632 w 1626716"/>
              <a:gd name="connsiteY214-1930" fmla="*/ 399060 h 1638195"/>
              <a:gd name="connsiteX215-1931" fmla="*/ 1564169 w 1626716"/>
              <a:gd name="connsiteY215-1932" fmla="*/ 401815 h 1638195"/>
              <a:gd name="connsiteX216-1933" fmla="*/ 1561667 w 1626716"/>
              <a:gd name="connsiteY216-1934" fmla="*/ 404521 h 1638195"/>
              <a:gd name="connsiteX217-1935" fmla="*/ 1559114 w 1626716"/>
              <a:gd name="connsiteY217-1936" fmla="*/ 407188 h 1638195"/>
              <a:gd name="connsiteX218-1937" fmla="*/ 1556536 w 1626716"/>
              <a:gd name="connsiteY218-1938" fmla="*/ 409829 h 1638195"/>
              <a:gd name="connsiteX219-1939" fmla="*/ 1553907 w 1626716"/>
              <a:gd name="connsiteY219-1940" fmla="*/ 412420 h 1638195"/>
              <a:gd name="connsiteX220-1941" fmla="*/ 1551240 w 1626716"/>
              <a:gd name="connsiteY220-1942" fmla="*/ 414973 h 1638195"/>
              <a:gd name="connsiteX221-1943" fmla="*/ 1548535 w 1626716"/>
              <a:gd name="connsiteY221-1944" fmla="*/ 417475 h 1638195"/>
              <a:gd name="connsiteX222-1945" fmla="*/ 1545792 w 1626716"/>
              <a:gd name="connsiteY222-1946" fmla="*/ 419951 h 1638195"/>
              <a:gd name="connsiteX223-1947" fmla="*/ 1543010 w 1626716"/>
              <a:gd name="connsiteY223-1948" fmla="*/ 422377 h 1638195"/>
              <a:gd name="connsiteX224-1949" fmla="*/ 1540191 w 1626716"/>
              <a:gd name="connsiteY224-1950" fmla="*/ 424764 h 1638195"/>
              <a:gd name="connsiteX225-1951" fmla="*/ 1537333 w 1626716"/>
              <a:gd name="connsiteY225-1952" fmla="*/ 427101 h 1638195"/>
              <a:gd name="connsiteX226-1953" fmla="*/ 1534438 w 1626716"/>
              <a:gd name="connsiteY226-1954" fmla="*/ 429400 h 1638195"/>
              <a:gd name="connsiteX227-1955" fmla="*/ 1531517 w 1626716"/>
              <a:gd name="connsiteY227-1956" fmla="*/ 431660 h 1638195"/>
              <a:gd name="connsiteX228-1957" fmla="*/ 1528558 w 1626716"/>
              <a:gd name="connsiteY228-1958" fmla="*/ 433870 h 1638195"/>
              <a:gd name="connsiteX229-1959" fmla="*/ 1525561 w 1626716"/>
              <a:gd name="connsiteY229-1960" fmla="*/ 436029 h 1638195"/>
              <a:gd name="connsiteX230-1961" fmla="*/ 1522525 w 1626716"/>
              <a:gd name="connsiteY230-1962" fmla="*/ 438150 h 1638195"/>
              <a:gd name="connsiteX231-1963" fmla="*/ 1519465 w 1626716"/>
              <a:gd name="connsiteY231-1964" fmla="*/ 440233 h 1638195"/>
              <a:gd name="connsiteX232-1965" fmla="*/ 1516366 w 1626716"/>
              <a:gd name="connsiteY232-1966" fmla="*/ 442252 h 1638195"/>
              <a:gd name="connsiteX233-1967" fmla="*/ 1513229 w 1626716"/>
              <a:gd name="connsiteY233-1968" fmla="*/ 444234 h 1638195"/>
              <a:gd name="connsiteX234-1969" fmla="*/ 1510067 w 1626716"/>
              <a:gd name="connsiteY234-1970" fmla="*/ 446177 h 1638195"/>
              <a:gd name="connsiteX235-1971" fmla="*/ 1506879 w 1626716"/>
              <a:gd name="connsiteY235-1972" fmla="*/ 448056 h 1638195"/>
              <a:gd name="connsiteX236-1973" fmla="*/ 1503653 w 1626716"/>
              <a:gd name="connsiteY236-1974" fmla="*/ 449898 h 1638195"/>
              <a:gd name="connsiteX237-1975" fmla="*/ 1500389 w 1626716"/>
              <a:gd name="connsiteY237-1976" fmla="*/ 451688 h 1638195"/>
              <a:gd name="connsiteX238-1977" fmla="*/ 1497100 w 1626716"/>
              <a:gd name="connsiteY238-1978" fmla="*/ 453428 h 1638195"/>
              <a:gd name="connsiteX239-1979" fmla="*/ 1493785 w 1626716"/>
              <a:gd name="connsiteY239-1980" fmla="*/ 455117 h 1638195"/>
              <a:gd name="connsiteX240-1981" fmla="*/ 1490445 w 1626716"/>
              <a:gd name="connsiteY240-1982" fmla="*/ 456756 h 1638195"/>
              <a:gd name="connsiteX241-1983" fmla="*/ 1487067 w 1626716"/>
              <a:gd name="connsiteY241-1984" fmla="*/ 458343 h 1638195"/>
              <a:gd name="connsiteX242-1985" fmla="*/ 1483663 w 1626716"/>
              <a:gd name="connsiteY242-1986" fmla="*/ 459880 h 1638195"/>
              <a:gd name="connsiteX243-1987" fmla="*/ 1482214 w 1626716"/>
              <a:gd name="connsiteY243-1988" fmla="*/ 460508 h 1638195"/>
              <a:gd name="connsiteX244-1989" fmla="*/ 1480234 w 1626716"/>
              <a:gd name="connsiteY244-1990" fmla="*/ 461366 h 1638195"/>
              <a:gd name="connsiteX245-1991" fmla="*/ 1476780 w 1626716"/>
              <a:gd name="connsiteY245-1992" fmla="*/ 462801 h 1638195"/>
              <a:gd name="connsiteX246-1993" fmla="*/ 1473300 w 1626716"/>
              <a:gd name="connsiteY246-1994" fmla="*/ 464185 h 1638195"/>
              <a:gd name="connsiteX247-1995" fmla="*/ 1469782 w 1626716"/>
              <a:gd name="connsiteY247-1996" fmla="*/ 465519 h 1638195"/>
              <a:gd name="connsiteX248-1997" fmla="*/ 1466252 w 1626716"/>
              <a:gd name="connsiteY248-1998" fmla="*/ 466789 h 1638195"/>
              <a:gd name="connsiteX249-1999" fmla="*/ 1462696 w 1626716"/>
              <a:gd name="connsiteY249-2000" fmla="*/ 468008 h 1638195"/>
              <a:gd name="connsiteX250-2001" fmla="*/ 1459101 w 1626716"/>
              <a:gd name="connsiteY250-2002" fmla="*/ 469176 h 1638195"/>
              <a:gd name="connsiteX251-2003" fmla="*/ 1455495 w 1626716"/>
              <a:gd name="connsiteY251-2004" fmla="*/ 470281 h 1638195"/>
              <a:gd name="connsiteX252-2005" fmla="*/ 1451863 w 1626716"/>
              <a:gd name="connsiteY252-2006" fmla="*/ 471348 h 1638195"/>
              <a:gd name="connsiteX253-2007" fmla="*/ 1448205 w 1626716"/>
              <a:gd name="connsiteY253-2008" fmla="*/ 472339 h 1638195"/>
              <a:gd name="connsiteX254-2009" fmla="*/ 1444522 w 1626716"/>
              <a:gd name="connsiteY254-2010" fmla="*/ 473291 h 1638195"/>
              <a:gd name="connsiteX255-2011" fmla="*/ 1440814 w 1626716"/>
              <a:gd name="connsiteY255-2012" fmla="*/ 474167 h 1638195"/>
              <a:gd name="connsiteX256-2013" fmla="*/ 1437080 w 1626716"/>
              <a:gd name="connsiteY256-2014" fmla="*/ 475006 h 1638195"/>
              <a:gd name="connsiteX257-2015" fmla="*/ 1433333 w 1626716"/>
              <a:gd name="connsiteY257-2016" fmla="*/ 475768 h 1638195"/>
              <a:gd name="connsiteX258-2017" fmla="*/ 1429574 w 1626716"/>
              <a:gd name="connsiteY258-2018" fmla="*/ 476479 h 1638195"/>
              <a:gd name="connsiteX259-2019" fmla="*/ 1425777 w 1626716"/>
              <a:gd name="connsiteY259-2020" fmla="*/ 477139 h 1638195"/>
              <a:gd name="connsiteX260-2021" fmla="*/ 1421967 w 1626716"/>
              <a:gd name="connsiteY260-2022" fmla="*/ 477736 h 1638195"/>
              <a:gd name="connsiteX261-2023" fmla="*/ 1418131 w 1626716"/>
              <a:gd name="connsiteY261-2024" fmla="*/ 478269 h 1638195"/>
              <a:gd name="connsiteX262-2025" fmla="*/ 1414283 w 1626716"/>
              <a:gd name="connsiteY262-2026" fmla="*/ 478739 h 1638195"/>
              <a:gd name="connsiteX263-2027" fmla="*/ 1410410 w 1626716"/>
              <a:gd name="connsiteY263-2028" fmla="*/ 479146 h 1638195"/>
              <a:gd name="connsiteX264-2029" fmla="*/ 1406523 w 1626716"/>
              <a:gd name="connsiteY264-2030" fmla="*/ 479501 h 1638195"/>
              <a:gd name="connsiteX265-2031" fmla="*/ 1402612 w 1626716"/>
              <a:gd name="connsiteY265-2032" fmla="*/ 479794 h 1638195"/>
              <a:gd name="connsiteX266-2033" fmla="*/ 1398675 w 1626716"/>
              <a:gd name="connsiteY266-2034" fmla="*/ 480022 h 1638195"/>
              <a:gd name="connsiteX267-2035" fmla="*/ 1394738 w 1626716"/>
              <a:gd name="connsiteY267-2036" fmla="*/ 480187 h 1638195"/>
              <a:gd name="connsiteX268-2037" fmla="*/ 1386559 w 1626716"/>
              <a:gd name="connsiteY268-2038" fmla="*/ 480314 h 1638195"/>
              <a:gd name="connsiteX269-2039" fmla="*/ 1322567 w 1626716"/>
              <a:gd name="connsiteY269-2040" fmla="*/ 480314 h 1638195"/>
              <a:gd name="connsiteX270-2041" fmla="*/ 1146402 w 1626716"/>
              <a:gd name="connsiteY270-2042" fmla="*/ 480314 h 1638195"/>
              <a:gd name="connsiteX271-2043" fmla="*/ 1146402 w 1626716"/>
              <a:gd name="connsiteY271-2044" fmla="*/ 307975 h 1638195"/>
              <a:gd name="connsiteX272-2045" fmla="*/ 1146402 w 1626716"/>
              <a:gd name="connsiteY272-2046" fmla="*/ 240157 h 1638195"/>
              <a:gd name="connsiteX273-2047" fmla="*/ 1146427 w 1626716"/>
              <a:gd name="connsiteY273-2048" fmla="*/ 236411 h 1638195"/>
              <a:gd name="connsiteX274-2049" fmla="*/ 1146529 w 1626716"/>
              <a:gd name="connsiteY274-2050" fmla="*/ 232448 h 1638195"/>
              <a:gd name="connsiteX275-2051" fmla="*/ 1146682 w 1626716"/>
              <a:gd name="connsiteY275-2052" fmla="*/ 228499 h 1638195"/>
              <a:gd name="connsiteX276-2053" fmla="*/ 1146897 w 1626716"/>
              <a:gd name="connsiteY276-2054" fmla="*/ 224574 h 1638195"/>
              <a:gd name="connsiteX277-2055" fmla="*/ 1147177 w 1626716"/>
              <a:gd name="connsiteY277-2056" fmla="*/ 220663 h 1638195"/>
              <a:gd name="connsiteX278-2057" fmla="*/ 1147520 w 1626716"/>
              <a:gd name="connsiteY278-2058" fmla="*/ 216764 h 1638195"/>
              <a:gd name="connsiteX279-2059" fmla="*/ 1147926 w 1626716"/>
              <a:gd name="connsiteY279-2060" fmla="*/ 212903 h 1638195"/>
              <a:gd name="connsiteX280-2061" fmla="*/ 1148396 w 1626716"/>
              <a:gd name="connsiteY280-2062" fmla="*/ 209042 h 1638195"/>
              <a:gd name="connsiteX281-2063" fmla="*/ 1148917 w 1626716"/>
              <a:gd name="connsiteY281-2064" fmla="*/ 205207 h 1638195"/>
              <a:gd name="connsiteX282-2065" fmla="*/ 1149514 w 1626716"/>
              <a:gd name="connsiteY282-2066" fmla="*/ 201397 h 1638195"/>
              <a:gd name="connsiteX283-2067" fmla="*/ 1150161 w 1626716"/>
              <a:gd name="connsiteY283-2068" fmla="*/ 197600 h 1638195"/>
              <a:gd name="connsiteX284-2069" fmla="*/ 1150860 w 1626716"/>
              <a:gd name="connsiteY284-2070" fmla="*/ 193828 h 1638195"/>
              <a:gd name="connsiteX285-2071" fmla="*/ 1151622 w 1626716"/>
              <a:gd name="connsiteY285-2072" fmla="*/ 190081 h 1638195"/>
              <a:gd name="connsiteX286-2073" fmla="*/ 1152447 w 1626716"/>
              <a:gd name="connsiteY286-2074" fmla="*/ 186347 h 1638195"/>
              <a:gd name="connsiteX287-2075" fmla="*/ 1153324 w 1626716"/>
              <a:gd name="connsiteY287-2076" fmla="*/ 182652 h 1638195"/>
              <a:gd name="connsiteX288-2077" fmla="*/ 1154263 w 1626716"/>
              <a:gd name="connsiteY288-2078" fmla="*/ 178956 h 1638195"/>
              <a:gd name="connsiteX289-2079" fmla="*/ 1155254 w 1626716"/>
              <a:gd name="connsiteY289-2080" fmla="*/ 175298 h 1638195"/>
              <a:gd name="connsiteX290-2081" fmla="*/ 1156308 w 1626716"/>
              <a:gd name="connsiteY290-2082" fmla="*/ 171666 h 1638195"/>
              <a:gd name="connsiteX291-2083" fmla="*/ 1157413 w 1626716"/>
              <a:gd name="connsiteY291-2084" fmla="*/ 168047 h 1638195"/>
              <a:gd name="connsiteX292-2085" fmla="*/ 1158569 w 1626716"/>
              <a:gd name="connsiteY292-2086" fmla="*/ 164453 h 1638195"/>
              <a:gd name="connsiteX293-2087" fmla="*/ 1159788 w 1626716"/>
              <a:gd name="connsiteY293-2088" fmla="*/ 160897 h 1638195"/>
              <a:gd name="connsiteX294-2089" fmla="*/ 1161045 w 1626716"/>
              <a:gd name="connsiteY294-2090" fmla="*/ 157353 h 1638195"/>
              <a:gd name="connsiteX295-2091" fmla="*/ 1162379 w 1626716"/>
              <a:gd name="connsiteY295-2092" fmla="*/ 153848 h 1638195"/>
              <a:gd name="connsiteX296-2093" fmla="*/ 1163750 w 1626716"/>
              <a:gd name="connsiteY296-2094" fmla="*/ 150356 h 1638195"/>
              <a:gd name="connsiteX297-2095" fmla="*/ 1165173 w 1626716"/>
              <a:gd name="connsiteY297-2096" fmla="*/ 146888 h 1638195"/>
              <a:gd name="connsiteX298-2097" fmla="*/ 1166659 w 1626716"/>
              <a:gd name="connsiteY298-2098" fmla="*/ 143459 h 1638195"/>
              <a:gd name="connsiteX299-2099" fmla="*/ 1168183 w 1626716"/>
              <a:gd name="connsiteY299-2100" fmla="*/ 140056 h 1638195"/>
              <a:gd name="connsiteX300-2101" fmla="*/ 1169770 w 1626716"/>
              <a:gd name="connsiteY300-2102" fmla="*/ 136678 h 1638195"/>
              <a:gd name="connsiteX301-2103" fmla="*/ 1171408 w 1626716"/>
              <a:gd name="connsiteY301-2104" fmla="*/ 133325 h 1638195"/>
              <a:gd name="connsiteX302-2105" fmla="*/ 1173085 w 1626716"/>
              <a:gd name="connsiteY302-2106" fmla="*/ 130010 h 1638195"/>
              <a:gd name="connsiteX303-2107" fmla="*/ 1174825 w 1626716"/>
              <a:gd name="connsiteY303-2108" fmla="*/ 126721 h 1638195"/>
              <a:gd name="connsiteX304-2109" fmla="*/ 1176603 w 1626716"/>
              <a:gd name="connsiteY304-2110" fmla="*/ 123457 h 1638195"/>
              <a:gd name="connsiteX305-2111" fmla="*/ 1178444 w 1626716"/>
              <a:gd name="connsiteY305-2112" fmla="*/ 120231 h 1638195"/>
              <a:gd name="connsiteX306-2113" fmla="*/ 1180324 w 1626716"/>
              <a:gd name="connsiteY306-2114" fmla="*/ 117031 h 1638195"/>
              <a:gd name="connsiteX307-2115" fmla="*/ 1182254 w 1626716"/>
              <a:gd name="connsiteY307-2116" fmla="*/ 113868 h 1638195"/>
              <a:gd name="connsiteX308-2117" fmla="*/ 1184223 w 1626716"/>
              <a:gd name="connsiteY308-2118" fmla="*/ 110731 h 1638195"/>
              <a:gd name="connsiteX309-2119" fmla="*/ 1186242 w 1626716"/>
              <a:gd name="connsiteY309-2120" fmla="*/ 107620 h 1638195"/>
              <a:gd name="connsiteX310-2121" fmla="*/ 1188312 w 1626716"/>
              <a:gd name="connsiteY310-2122" fmla="*/ 104559 h 1638195"/>
              <a:gd name="connsiteX311-2123" fmla="*/ 1190433 w 1626716"/>
              <a:gd name="connsiteY311-2124" fmla="*/ 101524 h 1638195"/>
              <a:gd name="connsiteX312-2125" fmla="*/ 1192592 w 1626716"/>
              <a:gd name="connsiteY312-2126" fmla="*/ 98514 h 1638195"/>
              <a:gd name="connsiteX313-2127" fmla="*/ 1194802 w 1626716"/>
              <a:gd name="connsiteY313-2128" fmla="*/ 95555 h 1638195"/>
              <a:gd name="connsiteX314-2129" fmla="*/ 1197050 w 1626716"/>
              <a:gd name="connsiteY314-2130" fmla="*/ 92621 h 1638195"/>
              <a:gd name="connsiteX315-2131" fmla="*/ 1199348 w 1626716"/>
              <a:gd name="connsiteY315-2132" fmla="*/ 89726 h 1638195"/>
              <a:gd name="connsiteX316-2133" fmla="*/ 1201685 w 1626716"/>
              <a:gd name="connsiteY316-2134" fmla="*/ 86868 h 1638195"/>
              <a:gd name="connsiteX317-2135" fmla="*/ 1204060 w 1626716"/>
              <a:gd name="connsiteY317-2136" fmla="*/ 84049 h 1638195"/>
              <a:gd name="connsiteX318-2137" fmla="*/ 1206486 w 1626716"/>
              <a:gd name="connsiteY318-2138" fmla="*/ 81255 h 1638195"/>
              <a:gd name="connsiteX319-2139" fmla="*/ 1208950 w 1626716"/>
              <a:gd name="connsiteY319-2140" fmla="*/ 78512 h 1638195"/>
              <a:gd name="connsiteX320-2141" fmla="*/ 1211451 w 1626716"/>
              <a:gd name="connsiteY320-2142" fmla="*/ 75794 h 1638195"/>
              <a:gd name="connsiteX321-2143" fmla="*/ 1214004 w 1626716"/>
              <a:gd name="connsiteY321-2144" fmla="*/ 73127 h 1638195"/>
              <a:gd name="connsiteX322-2145" fmla="*/ 1216595 w 1626716"/>
              <a:gd name="connsiteY322-2146" fmla="*/ 70498 h 1638195"/>
              <a:gd name="connsiteX323-2147" fmla="*/ 1219211 w 1626716"/>
              <a:gd name="connsiteY323-2148" fmla="*/ 67907 h 1638195"/>
              <a:gd name="connsiteX324-2149" fmla="*/ 1221878 w 1626716"/>
              <a:gd name="connsiteY324-2150" fmla="*/ 65354 h 1638195"/>
              <a:gd name="connsiteX325-2151" fmla="*/ 1224583 w 1626716"/>
              <a:gd name="connsiteY325-2152" fmla="*/ 62840 h 1638195"/>
              <a:gd name="connsiteX326-2153" fmla="*/ 1227326 w 1626716"/>
              <a:gd name="connsiteY326-2154" fmla="*/ 60376 h 1638195"/>
              <a:gd name="connsiteX327-2155" fmla="*/ 1230108 w 1626716"/>
              <a:gd name="connsiteY327-2156" fmla="*/ 57950 h 1638195"/>
              <a:gd name="connsiteX328-2157" fmla="*/ 1232927 w 1626716"/>
              <a:gd name="connsiteY328-2158" fmla="*/ 55563 h 1638195"/>
              <a:gd name="connsiteX329-2159" fmla="*/ 1235785 w 1626716"/>
              <a:gd name="connsiteY329-2160" fmla="*/ 53213 h 1638195"/>
              <a:gd name="connsiteX330-2161" fmla="*/ 1238680 w 1626716"/>
              <a:gd name="connsiteY330-2162" fmla="*/ 50915 h 1638195"/>
              <a:gd name="connsiteX331-2163" fmla="*/ 1241601 w 1626716"/>
              <a:gd name="connsiteY331-2164" fmla="*/ 48667 h 1638195"/>
              <a:gd name="connsiteX332-2165" fmla="*/ 1244560 w 1626716"/>
              <a:gd name="connsiteY332-2166" fmla="*/ 46457 h 1638195"/>
              <a:gd name="connsiteX333-2167" fmla="*/ 1247558 w 1626716"/>
              <a:gd name="connsiteY333-2168" fmla="*/ 44285 h 1638195"/>
              <a:gd name="connsiteX334-2169" fmla="*/ 1250593 w 1626716"/>
              <a:gd name="connsiteY334-2170" fmla="*/ 42164 h 1638195"/>
              <a:gd name="connsiteX335-2171" fmla="*/ 1253666 w 1626716"/>
              <a:gd name="connsiteY335-2172" fmla="*/ 40094 h 1638195"/>
              <a:gd name="connsiteX336-2173" fmla="*/ 1256752 w 1626716"/>
              <a:gd name="connsiteY336-2174" fmla="*/ 38062 h 1638195"/>
              <a:gd name="connsiteX337-2175" fmla="*/ 1259889 w 1626716"/>
              <a:gd name="connsiteY337-2176" fmla="*/ 36081 h 1638195"/>
              <a:gd name="connsiteX338-2177" fmla="*/ 1263052 w 1626716"/>
              <a:gd name="connsiteY338-2178" fmla="*/ 34150 h 1638195"/>
              <a:gd name="connsiteX339-2179" fmla="*/ 1266252 w 1626716"/>
              <a:gd name="connsiteY339-2180" fmla="*/ 32258 h 1638195"/>
              <a:gd name="connsiteX340-2181" fmla="*/ 1269478 w 1626716"/>
              <a:gd name="connsiteY340-2182" fmla="*/ 30429 h 1638195"/>
              <a:gd name="connsiteX341-2183" fmla="*/ 1272729 w 1626716"/>
              <a:gd name="connsiteY341-2184" fmla="*/ 28639 h 1638195"/>
              <a:gd name="connsiteX342-2185" fmla="*/ 1276018 w 1626716"/>
              <a:gd name="connsiteY342-2186" fmla="*/ 26899 h 1638195"/>
              <a:gd name="connsiteX343-2187" fmla="*/ 1279333 w 1626716"/>
              <a:gd name="connsiteY343-2188" fmla="*/ 25210 h 1638195"/>
              <a:gd name="connsiteX344-2189" fmla="*/ 1282673 w 1626716"/>
              <a:gd name="connsiteY344-2190" fmla="*/ 23559 h 1638195"/>
              <a:gd name="connsiteX345-2191" fmla="*/ 1286051 w 1626716"/>
              <a:gd name="connsiteY345-2192" fmla="*/ 21971 h 1638195"/>
              <a:gd name="connsiteX346-2193" fmla="*/ 1289455 w 1626716"/>
              <a:gd name="connsiteY346-2194" fmla="*/ 20434 h 1638195"/>
              <a:gd name="connsiteX347-2195" fmla="*/ 1292884 w 1626716"/>
              <a:gd name="connsiteY347-2196" fmla="*/ 18949 h 1638195"/>
              <a:gd name="connsiteX348-2197" fmla="*/ 1296338 w 1626716"/>
              <a:gd name="connsiteY348-2198" fmla="*/ 17513 h 1638195"/>
              <a:gd name="connsiteX349-2199" fmla="*/ 1299818 w 1626716"/>
              <a:gd name="connsiteY349-2200" fmla="*/ 16129 h 1638195"/>
              <a:gd name="connsiteX350-2201" fmla="*/ 1303336 w 1626716"/>
              <a:gd name="connsiteY350-2202" fmla="*/ 14808 h 1638195"/>
              <a:gd name="connsiteX351-2203" fmla="*/ 1306867 w 1626716"/>
              <a:gd name="connsiteY351-2204" fmla="*/ 13526 h 1638195"/>
              <a:gd name="connsiteX352-2205" fmla="*/ 1310435 w 1626716"/>
              <a:gd name="connsiteY352-2206" fmla="*/ 12306 h 1638195"/>
              <a:gd name="connsiteX353-2207" fmla="*/ 1314017 w 1626716"/>
              <a:gd name="connsiteY353-2208" fmla="*/ 11151 h 1638195"/>
              <a:gd name="connsiteX354-2209" fmla="*/ 1317623 w 1626716"/>
              <a:gd name="connsiteY354-2210" fmla="*/ 10033 h 1638195"/>
              <a:gd name="connsiteX355-2211" fmla="*/ 1321256 w 1626716"/>
              <a:gd name="connsiteY355-2212" fmla="*/ 8979 h 1638195"/>
              <a:gd name="connsiteX356-2213" fmla="*/ 1324926 w 1626716"/>
              <a:gd name="connsiteY356-2214" fmla="*/ 7976 h 1638195"/>
              <a:gd name="connsiteX357-2215" fmla="*/ 1328596 w 1626716"/>
              <a:gd name="connsiteY357-2216" fmla="*/ 7036 h 1638195"/>
              <a:gd name="connsiteX358-2217" fmla="*/ 1332305 w 1626716"/>
              <a:gd name="connsiteY358-2218" fmla="*/ 6147 h 1638195"/>
              <a:gd name="connsiteX359-2219" fmla="*/ 1336039 w 1626716"/>
              <a:gd name="connsiteY359-2220" fmla="*/ 5322 h 1638195"/>
              <a:gd name="connsiteX360-2221" fmla="*/ 1339785 w 1626716"/>
              <a:gd name="connsiteY360-2222" fmla="*/ 4547 h 1638195"/>
              <a:gd name="connsiteX361-2223" fmla="*/ 1343557 w 1626716"/>
              <a:gd name="connsiteY361-2224" fmla="*/ 3836 h 1638195"/>
              <a:gd name="connsiteX362-2225" fmla="*/ 1347342 w 1626716"/>
              <a:gd name="connsiteY362-2226" fmla="*/ 3188 h 1638195"/>
              <a:gd name="connsiteX363-2227" fmla="*/ 1351151 w 1626716"/>
              <a:gd name="connsiteY363-2228" fmla="*/ 2591 h 1638195"/>
              <a:gd name="connsiteX364-2229" fmla="*/ 1354987 w 1626716"/>
              <a:gd name="connsiteY364-2230" fmla="*/ 2058 h 1638195"/>
              <a:gd name="connsiteX365-2231" fmla="*/ 1358835 w 1626716"/>
              <a:gd name="connsiteY365-2232" fmla="*/ 1588 h 1638195"/>
              <a:gd name="connsiteX366-2233" fmla="*/ 1362708 w 1626716"/>
              <a:gd name="connsiteY366-2234" fmla="*/ 1169 h 1638195"/>
              <a:gd name="connsiteX367-2235" fmla="*/ 1366595 w 1626716"/>
              <a:gd name="connsiteY367-2236" fmla="*/ 813 h 1638195"/>
              <a:gd name="connsiteX368-2237" fmla="*/ 1370506 w 1626716"/>
              <a:gd name="connsiteY368-2238" fmla="*/ 534 h 1638195"/>
              <a:gd name="connsiteX369-2239" fmla="*/ 1374443 w 1626716"/>
              <a:gd name="connsiteY369-2240" fmla="*/ 305 h 1638195"/>
              <a:gd name="connsiteX370-2241" fmla="*/ 1378380 w 1626716"/>
              <a:gd name="connsiteY370-2242" fmla="*/ 140 h 1638195"/>
              <a:gd name="connsiteX371-2243" fmla="*/ 1386559 w 1626716"/>
              <a:gd name="connsiteY371-2244" fmla="*/ 0 h 163819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 ang="0">
                <a:pos x="connsiteX37-75" y="connsiteY37-76"/>
              </a:cxn>
              <a:cxn ang="0">
                <a:pos x="connsiteX38-77" y="connsiteY38-78"/>
              </a:cxn>
              <a:cxn ang="0">
                <a:pos x="connsiteX39-79" y="connsiteY39-80"/>
              </a:cxn>
              <a:cxn ang="0">
                <a:pos x="connsiteX40-81" y="connsiteY40-82"/>
              </a:cxn>
              <a:cxn ang="0">
                <a:pos x="connsiteX41-83" y="connsiteY41-84"/>
              </a:cxn>
              <a:cxn ang="0">
                <a:pos x="connsiteX42-85" y="connsiteY42-86"/>
              </a:cxn>
              <a:cxn ang="0">
                <a:pos x="connsiteX43-87" y="connsiteY43-88"/>
              </a:cxn>
              <a:cxn ang="0">
                <a:pos x="connsiteX44-89" y="connsiteY44-90"/>
              </a:cxn>
              <a:cxn ang="0">
                <a:pos x="connsiteX45-91" y="connsiteY45-92"/>
              </a:cxn>
              <a:cxn ang="0">
                <a:pos x="connsiteX46-93" y="connsiteY46-94"/>
              </a:cxn>
              <a:cxn ang="0">
                <a:pos x="connsiteX47-95" y="connsiteY47-96"/>
              </a:cxn>
              <a:cxn ang="0">
                <a:pos x="connsiteX48-97" y="connsiteY48-98"/>
              </a:cxn>
              <a:cxn ang="0">
                <a:pos x="connsiteX49-99" y="connsiteY49-100"/>
              </a:cxn>
              <a:cxn ang="0">
                <a:pos x="connsiteX50-101" y="connsiteY50-102"/>
              </a:cxn>
              <a:cxn ang="0">
                <a:pos x="connsiteX51-103" y="connsiteY51-104"/>
              </a:cxn>
              <a:cxn ang="0">
                <a:pos x="connsiteX52-105" y="connsiteY52-106"/>
              </a:cxn>
              <a:cxn ang="0">
                <a:pos x="connsiteX53-107" y="connsiteY53-108"/>
              </a:cxn>
              <a:cxn ang="0">
                <a:pos x="connsiteX54-109" y="connsiteY54-110"/>
              </a:cxn>
              <a:cxn ang="0">
                <a:pos x="connsiteX55-111" y="connsiteY55-112"/>
              </a:cxn>
              <a:cxn ang="0">
                <a:pos x="connsiteX56-113" y="connsiteY56-114"/>
              </a:cxn>
              <a:cxn ang="0">
                <a:pos x="connsiteX57-115" y="connsiteY57-116"/>
              </a:cxn>
              <a:cxn ang="0">
                <a:pos x="connsiteX58-117" y="connsiteY58-118"/>
              </a:cxn>
              <a:cxn ang="0">
                <a:pos x="connsiteX59-119" y="connsiteY59-120"/>
              </a:cxn>
              <a:cxn ang="0">
                <a:pos x="connsiteX60-121" y="connsiteY60-122"/>
              </a:cxn>
              <a:cxn ang="0">
                <a:pos x="connsiteX61-123" y="connsiteY61-124"/>
              </a:cxn>
              <a:cxn ang="0">
                <a:pos x="connsiteX62-125" y="connsiteY62-126"/>
              </a:cxn>
              <a:cxn ang="0">
                <a:pos x="connsiteX63-127" y="connsiteY63-128"/>
              </a:cxn>
              <a:cxn ang="0">
                <a:pos x="connsiteX64-129" y="connsiteY64-130"/>
              </a:cxn>
              <a:cxn ang="0">
                <a:pos x="connsiteX65-131" y="connsiteY65-132"/>
              </a:cxn>
              <a:cxn ang="0">
                <a:pos x="connsiteX66-133" y="connsiteY66-134"/>
              </a:cxn>
              <a:cxn ang="0">
                <a:pos x="connsiteX67-135" y="connsiteY67-136"/>
              </a:cxn>
              <a:cxn ang="0">
                <a:pos x="connsiteX68-137" y="connsiteY68-138"/>
              </a:cxn>
              <a:cxn ang="0">
                <a:pos x="connsiteX69-139" y="connsiteY69-140"/>
              </a:cxn>
              <a:cxn ang="0">
                <a:pos x="connsiteX70-141" y="connsiteY70-142"/>
              </a:cxn>
              <a:cxn ang="0">
                <a:pos x="connsiteX71-143" y="connsiteY71-144"/>
              </a:cxn>
              <a:cxn ang="0">
                <a:pos x="connsiteX72-145" y="connsiteY72-146"/>
              </a:cxn>
              <a:cxn ang="0">
                <a:pos x="connsiteX73-147" y="connsiteY73-148"/>
              </a:cxn>
              <a:cxn ang="0">
                <a:pos x="connsiteX74-149" y="connsiteY74-150"/>
              </a:cxn>
              <a:cxn ang="0">
                <a:pos x="connsiteX75-151" y="connsiteY75-152"/>
              </a:cxn>
              <a:cxn ang="0">
                <a:pos x="connsiteX76-153" y="connsiteY76-154"/>
              </a:cxn>
              <a:cxn ang="0">
                <a:pos x="connsiteX77-155" y="connsiteY77-156"/>
              </a:cxn>
              <a:cxn ang="0">
                <a:pos x="connsiteX78-157" y="connsiteY78-158"/>
              </a:cxn>
              <a:cxn ang="0">
                <a:pos x="connsiteX79-159" y="connsiteY79-160"/>
              </a:cxn>
              <a:cxn ang="0">
                <a:pos x="connsiteX80-161" y="connsiteY80-162"/>
              </a:cxn>
              <a:cxn ang="0">
                <a:pos x="connsiteX81-163" y="connsiteY81-164"/>
              </a:cxn>
              <a:cxn ang="0">
                <a:pos x="connsiteX82-165" y="connsiteY82-166"/>
              </a:cxn>
              <a:cxn ang="0">
                <a:pos x="connsiteX83-167" y="connsiteY83-168"/>
              </a:cxn>
              <a:cxn ang="0">
                <a:pos x="connsiteX84-169" y="connsiteY84-170"/>
              </a:cxn>
              <a:cxn ang="0">
                <a:pos x="connsiteX85-171" y="connsiteY85-172"/>
              </a:cxn>
              <a:cxn ang="0">
                <a:pos x="connsiteX86-173" y="connsiteY86-174"/>
              </a:cxn>
              <a:cxn ang="0">
                <a:pos x="connsiteX87-175" y="connsiteY87-176"/>
              </a:cxn>
              <a:cxn ang="0">
                <a:pos x="connsiteX88-177" y="connsiteY88-178"/>
              </a:cxn>
              <a:cxn ang="0">
                <a:pos x="connsiteX89-179" y="connsiteY89-180"/>
              </a:cxn>
              <a:cxn ang="0">
                <a:pos x="connsiteX90-181" y="connsiteY90-182"/>
              </a:cxn>
              <a:cxn ang="0">
                <a:pos x="connsiteX91-183" y="connsiteY91-184"/>
              </a:cxn>
              <a:cxn ang="0">
                <a:pos x="connsiteX92-185" y="connsiteY92-186"/>
              </a:cxn>
              <a:cxn ang="0">
                <a:pos x="connsiteX93-187" y="connsiteY93-188"/>
              </a:cxn>
              <a:cxn ang="0">
                <a:pos x="connsiteX94-189" y="connsiteY94-190"/>
              </a:cxn>
              <a:cxn ang="0">
                <a:pos x="connsiteX95-191" y="connsiteY95-192"/>
              </a:cxn>
              <a:cxn ang="0">
                <a:pos x="connsiteX96-193" y="connsiteY96-194"/>
              </a:cxn>
              <a:cxn ang="0">
                <a:pos x="connsiteX97-195" y="connsiteY97-196"/>
              </a:cxn>
              <a:cxn ang="0">
                <a:pos x="connsiteX98-197" y="connsiteY98-198"/>
              </a:cxn>
              <a:cxn ang="0">
                <a:pos x="connsiteX99-199" y="connsiteY99-200"/>
              </a:cxn>
              <a:cxn ang="0">
                <a:pos x="connsiteX100-201" y="connsiteY100-202"/>
              </a:cxn>
              <a:cxn ang="0">
                <a:pos x="connsiteX101-203" y="connsiteY101-204"/>
              </a:cxn>
              <a:cxn ang="0">
                <a:pos x="connsiteX102-205" y="connsiteY102-206"/>
              </a:cxn>
              <a:cxn ang="0">
                <a:pos x="connsiteX103-207" y="connsiteY103-208"/>
              </a:cxn>
              <a:cxn ang="0">
                <a:pos x="connsiteX104-209" y="connsiteY104-210"/>
              </a:cxn>
              <a:cxn ang="0">
                <a:pos x="connsiteX105-211" y="connsiteY105-212"/>
              </a:cxn>
              <a:cxn ang="0">
                <a:pos x="connsiteX106-213" y="connsiteY106-214"/>
              </a:cxn>
              <a:cxn ang="0">
                <a:pos x="connsiteX107-215" y="connsiteY107-216"/>
              </a:cxn>
              <a:cxn ang="0">
                <a:pos x="connsiteX108-217" y="connsiteY108-218"/>
              </a:cxn>
              <a:cxn ang="0">
                <a:pos x="connsiteX109-219" y="connsiteY109-220"/>
              </a:cxn>
              <a:cxn ang="0">
                <a:pos x="connsiteX110-221" y="connsiteY110-222"/>
              </a:cxn>
              <a:cxn ang="0">
                <a:pos x="connsiteX111-223" y="connsiteY111-224"/>
              </a:cxn>
              <a:cxn ang="0">
                <a:pos x="connsiteX112-225" y="connsiteY112-226"/>
              </a:cxn>
              <a:cxn ang="0">
                <a:pos x="connsiteX113-227" y="connsiteY113-228"/>
              </a:cxn>
              <a:cxn ang="0">
                <a:pos x="connsiteX114-229" y="connsiteY114-230"/>
              </a:cxn>
              <a:cxn ang="0">
                <a:pos x="connsiteX115-231" y="connsiteY115-232"/>
              </a:cxn>
              <a:cxn ang="0">
                <a:pos x="connsiteX116-233" y="connsiteY116-234"/>
              </a:cxn>
              <a:cxn ang="0">
                <a:pos x="connsiteX117-235" y="connsiteY117-236"/>
              </a:cxn>
              <a:cxn ang="0">
                <a:pos x="connsiteX118-237" y="connsiteY118-238"/>
              </a:cxn>
              <a:cxn ang="0">
                <a:pos x="connsiteX119-239" y="connsiteY119-240"/>
              </a:cxn>
              <a:cxn ang="0">
                <a:pos x="connsiteX120-241" y="connsiteY120-242"/>
              </a:cxn>
              <a:cxn ang="0">
                <a:pos x="connsiteX121-243" y="connsiteY121-244"/>
              </a:cxn>
              <a:cxn ang="0">
                <a:pos x="connsiteX122-245" y="connsiteY122-246"/>
              </a:cxn>
              <a:cxn ang="0">
                <a:pos x="connsiteX123-247" y="connsiteY123-248"/>
              </a:cxn>
              <a:cxn ang="0">
                <a:pos x="connsiteX124-249" y="connsiteY124-250"/>
              </a:cxn>
              <a:cxn ang="0">
                <a:pos x="connsiteX125-251" y="connsiteY125-252"/>
              </a:cxn>
              <a:cxn ang="0">
                <a:pos x="connsiteX126-253" y="connsiteY126-254"/>
              </a:cxn>
              <a:cxn ang="0">
                <a:pos x="connsiteX127-255" y="connsiteY127-256"/>
              </a:cxn>
              <a:cxn ang="0">
                <a:pos x="connsiteX128-257" y="connsiteY128-258"/>
              </a:cxn>
              <a:cxn ang="0">
                <a:pos x="connsiteX129-259" y="connsiteY129-260"/>
              </a:cxn>
              <a:cxn ang="0">
                <a:pos x="connsiteX130-261" y="connsiteY130-262"/>
              </a:cxn>
              <a:cxn ang="0">
                <a:pos x="connsiteX131-263" y="connsiteY131-264"/>
              </a:cxn>
              <a:cxn ang="0">
                <a:pos x="connsiteX132-265" y="connsiteY132-266"/>
              </a:cxn>
              <a:cxn ang="0">
                <a:pos x="connsiteX133-267" y="connsiteY133-268"/>
              </a:cxn>
              <a:cxn ang="0">
                <a:pos x="connsiteX134-269" y="connsiteY134-270"/>
              </a:cxn>
              <a:cxn ang="0">
                <a:pos x="connsiteX135-271" y="connsiteY135-272"/>
              </a:cxn>
              <a:cxn ang="0">
                <a:pos x="connsiteX136-273" y="connsiteY136-274"/>
              </a:cxn>
              <a:cxn ang="0">
                <a:pos x="connsiteX137-275" y="connsiteY137-276"/>
              </a:cxn>
              <a:cxn ang="0">
                <a:pos x="connsiteX138-277" y="connsiteY138-278"/>
              </a:cxn>
              <a:cxn ang="0">
                <a:pos x="connsiteX139-279" y="connsiteY139-280"/>
              </a:cxn>
              <a:cxn ang="0">
                <a:pos x="connsiteX140-281" y="connsiteY140-282"/>
              </a:cxn>
              <a:cxn ang="0">
                <a:pos x="connsiteX141-283" y="connsiteY141-284"/>
              </a:cxn>
              <a:cxn ang="0">
                <a:pos x="connsiteX142-285" y="connsiteY142-286"/>
              </a:cxn>
              <a:cxn ang="0">
                <a:pos x="connsiteX143-287" y="connsiteY143-288"/>
              </a:cxn>
              <a:cxn ang="0">
                <a:pos x="connsiteX144-289" y="connsiteY144-290"/>
              </a:cxn>
              <a:cxn ang="0">
                <a:pos x="connsiteX145-291" y="connsiteY145-292"/>
              </a:cxn>
              <a:cxn ang="0">
                <a:pos x="connsiteX146-293" y="connsiteY146-294"/>
              </a:cxn>
              <a:cxn ang="0">
                <a:pos x="connsiteX147-295" y="connsiteY147-296"/>
              </a:cxn>
              <a:cxn ang="0">
                <a:pos x="connsiteX148-297" y="connsiteY148-298"/>
              </a:cxn>
              <a:cxn ang="0">
                <a:pos x="connsiteX149-299" y="connsiteY149-300"/>
              </a:cxn>
              <a:cxn ang="0">
                <a:pos x="connsiteX150-301" y="connsiteY150-302"/>
              </a:cxn>
              <a:cxn ang="0">
                <a:pos x="connsiteX151-303" y="connsiteY151-304"/>
              </a:cxn>
              <a:cxn ang="0">
                <a:pos x="connsiteX152-305" y="connsiteY152-306"/>
              </a:cxn>
              <a:cxn ang="0">
                <a:pos x="connsiteX153-307" y="connsiteY153-308"/>
              </a:cxn>
              <a:cxn ang="0">
                <a:pos x="connsiteX154-309" y="connsiteY154-310"/>
              </a:cxn>
              <a:cxn ang="0">
                <a:pos x="connsiteX155-311" y="connsiteY155-312"/>
              </a:cxn>
              <a:cxn ang="0">
                <a:pos x="connsiteX156-313" y="connsiteY156-314"/>
              </a:cxn>
              <a:cxn ang="0">
                <a:pos x="connsiteX157-315" y="connsiteY157-316"/>
              </a:cxn>
              <a:cxn ang="0">
                <a:pos x="connsiteX158-317" y="connsiteY158-318"/>
              </a:cxn>
              <a:cxn ang="0">
                <a:pos x="connsiteX159-319" y="connsiteY159-320"/>
              </a:cxn>
              <a:cxn ang="0">
                <a:pos x="connsiteX160-321" y="connsiteY160-322"/>
              </a:cxn>
              <a:cxn ang="0">
                <a:pos x="connsiteX161-323" y="connsiteY161-324"/>
              </a:cxn>
              <a:cxn ang="0">
                <a:pos x="connsiteX162-325" y="connsiteY162-326"/>
              </a:cxn>
              <a:cxn ang="0">
                <a:pos x="connsiteX163-327" y="connsiteY163-328"/>
              </a:cxn>
              <a:cxn ang="0">
                <a:pos x="connsiteX164-329" y="connsiteY164-330"/>
              </a:cxn>
              <a:cxn ang="0">
                <a:pos x="connsiteX165-331" y="connsiteY165-332"/>
              </a:cxn>
              <a:cxn ang="0">
                <a:pos x="connsiteX166-333" y="connsiteY166-334"/>
              </a:cxn>
              <a:cxn ang="0">
                <a:pos x="connsiteX167-335" y="connsiteY167-336"/>
              </a:cxn>
              <a:cxn ang="0">
                <a:pos x="connsiteX168-337" y="connsiteY168-338"/>
              </a:cxn>
              <a:cxn ang="0">
                <a:pos x="connsiteX169-339" y="connsiteY169-340"/>
              </a:cxn>
              <a:cxn ang="0">
                <a:pos x="connsiteX170-341" y="connsiteY170-342"/>
              </a:cxn>
              <a:cxn ang="0">
                <a:pos x="connsiteX171-343" y="connsiteY171-344"/>
              </a:cxn>
              <a:cxn ang="0">
                <a:pos x="connsiteX172-345" y="connsiteY172-346"/>
              </a:cxn>
              <a:cxn ang="0">
                <a:pos x="connsiteX173-347" y="connsiteY173-348"/>
              </a:cxn>
              <a:cxn ang="0">
                <a:pos x="connsiteX174-349" y="connsiteY174-350"/>
              </a:cxn>
              <a:cxn ang="0">
                <a:pos x="connsiteX175-351" y="connsiteY175-352"/>
              </a:cxn>
              <a:cxn ang="0">
                <a:pos x="connsiteX176-353" y="connsiteY176-354"/>
              </a:cxn>
              <a:cxn ang="0">
                <a:pos x="connsiteX177-355" y="connsiteY177-356"/>
              </a:cxn>
              <a:cxn ang="0">
                <a:pos x="connsiteX178-357" y="connsiteY178-358"/>
              </a:cxn>
              <a:cxn ang="0">
                <a:pos x="connsiteX179-359" y="connsiteY179-360"/>
              </a:cxn>
              <a:cxn ang="0">
                <a:pos x="connsiteX180-361" y="connsiteY180-362"/>
              </a:cxn>
              <a:cxn ang="0">
                <a:pos x="connsiteX181-363" y="connsiteY181-364"/>
              </a:cxn>
              <a:cxn ang="0">
                <a:pos x="connsiteX182-365" y="connsiteY182-366"/>
              </a:cxn>
              <a:cxn ang="0">
                <a:pos x="connsiteX183-367" y="connsiteY183-368"/>
              </a:cxn>
              <a:cxn ang="0">
                <a:pos x="connsiteX184-369" y="connsiteY184-370"/>
              </a:cxn>
              <a:cxn ang="0">
                <a:pos x="connsiteX185-371" y="connsiteY185-372"/>
              </a:cxn>
              <a:cxn ang="0">
                <a:pos x="connsiteX186-373" y="connsiteY186-374"/>
              </a:cxn>
              <a:cxn ang="0">
                <a:pos x="connsiteX187-375" y="connsiteY187-376"/>
              </a:cxn>
              <a:cxn ang="0">
                <a:pos x="connsiteX188-377" y="connsiteY188-378"/>
              </a:cxn>
              <a:cxn ang="0">
                <a:pos x="connsiteX189-379" y="connsiteY189-380"/>
              </a:cxn>
              <a:cxn ang="0">
                <a:pos x="connsiteX190-381" y="connsiteY190-382"/>
              </a:cxn>
              <a:cxn ang="0">
                <a:pos x="connsiteX191-383" y="connsiteY191-384"/>
              </a:cxn>
              <a:cxn ang="0">
                <a:pos x="connsiteX192-385" y="connsiteY192-386"/>
              </a:cxn>
              <a:cxn ang="0">
                <a:pos x="connsiteX193-387" y="connsiteY193-388"/>
              </a:cxn>
              <a:cxn ang="0">
                <a:pos x="connsiteX194-389" y="connsiteY194-390"/>
              </a:cxn>
              <a:cxn ang="0">
                <a:pos x="connsiteX195-391" y="connsiteY195-392"/>
              </a:cxn>
              <a:cxn ang="0">
                <a:pos x="connsiteX196-393" y="connsiteY196-394"/>
              </a:cxn>
              <a:cxn ang="0">
                <a:pos x="connsiteX197-395" y="connsiteY197-396"/>
              </a:cxn>
              <a:cxn ang="0">
                <a:pos x="connsiteX198-397" y="connsiteY198-398"/>
              </a:cxn>
              <a:cxn ang="0">
                <a:pos x="connsiteX199-399" y="connsiteY199-400"/>
              </a:cxn>
              <a:cxn ang="0">
                <a:pos x="connsiteX200-401" y="connsiteY200-402"/>
              </a:cxn>
              <a:cxn ang="0">
                <a:pos x="connsiteX201-403" y="connsiteY201-404"/>
              </a:cxn>
              <a:cxn ang="0">
                <a:pos x="connsiteX202-405" y="connsiteY202-406"/>
              </a:cxn>
              <a:cxn ang="0">
                <a:pos x="connsiteX203-407" y="connsiteY203-408"/>
              </a:cxn>
              <a:cxn ang="0">
                <a:pos x="connsiteX204-409" y="connsiteY204-410"/>
              </a:cxn>
              <a:cxn ang="0">
                <a:pos x="connsiteX205-411" y="connsiteY205-412"/>
              </a:cxn>
              <a:cxn ang="0">
                <a:pos x="connsiteX206-413" y="connsiteY206-414"/>
              </a:cxn>
              <a:cxn ang="0">
                <a:pos x="connsiteX207-415" y="connsiteY207-416"/>
              </a:cxn>
              <a:cxn ang="0">
                <a:pos x="connsiteX208-417" y="connsiteY208-418"/>
              </a:cxn>
              <a:cxn ang="0">
                <a:pos x="connsiteX209-419" y="connsiteY209-420"/>
              </a:cxn>
              <a:cxn ang="0">
                <a:pos x="connsiteX210-421" y="connsiteY210-422"/>
              </a:cxn>
              <a:cxn ang="0">
                <a:pos x="connsiteX211-423" y="connsiteY211-424"/>
              </a:cxn>
              <a:cxn ang="0">
                <a:pos x="connsiteX212-425" y="connsiteY212-426"/>
              </a:cxn>
              <a:cxn ang="0">
                <a:pos x="connsiteX213-427" y="connsiteY213-428"/>
              </a:cxn>
              <a:cxn ang="0">
                <a:pos x="connsiteX214-429" y="connsiteY214-430"/>
              </a:cxn>
              <a:cxn ang="0">
                <a:pos x="connsiteX215-431" y="connsiteY215-432"/>
              </a:cxn>
              <a:cxn ang="0">
                <a:pos x="connsiteX216-433" y="connsiteY216-434"/>
              </a:cxn>
              <a:cxn ang="0">
                <a:pos x="connsiteX217-435" y="connsiteY217-436"/>
              </a:cxn>
              <a:cxn ang="0">
                <a:pos x="connsiteX218-437" y="connsiteY218-438"/>
              </a:cxn>
              <a:cxn ang="0">
                <a:pos x="connsiteX219-439" y="connsiteY219-440"/>
              </a:cxn>
              <a:cxn ang="0">
                <a:pos x="connsiteX220-441" y="connsiteY220-442"/>
              </a:cxn>
              <a:cxn ang="0">
                <a:pos x="connsiteX221-443" y="connsiteY221-444"/>
              </a:cxn>
              <a:cxn ang="0">
                <a:pos x="connsiteX222-445" y="connsiteY222-446"/>
              </a:cxn>
              <a:cxn ang="0">
                <a:pos x="connsiteX223-447" y="connsiteY223-448"/>
              </a:cxn>
              <a:cxn ang="0">
                <a:pos x="connsiteX224-449" y="connsiteY224-450"/>
              </a:cxn>
              <a:cxn ang="0">
                <a:pos x="connsiteX225-451" y="connsiteY225-452"/>
              </a:cxn>
              <a:cxn ang="0">
                <a:pos x="connsiteX226-453" y="connsiteY226-454"/>
              </a:cxn>
              <a:cxn ang="0">
                <a:pos x="connsiteX227-455" y="connsiteY227-456"/>
              </a:cxn>
              <a:cxn ang="0">
                <a:pos x="connsiteX228-457" y="connsiteY228-458"/>
              </a:cxn>
              <a:cxn ang="0">
                <a:pos x="connsiteX229-459" y="connsiteY229-460"/>
              </a:cxn>
              <a:cxn ang="0">
                <a:pos x="connsiteX230-461" y="connsiteY230-462"/>
              </a:cxn>
              <a:cxn ang="0">
                <a:pos x="connsiteX231-463" y="connsiteY231-464"/>
              </a:cxn>
              <a:cxn ang="0">
                <a:pos x="connsiteX232-465" y="connsiteY232-466"/>
              </a:cxn>
              <a:cxn ang="0">
                <a:pos x="connsiteX233-467" y="connsiteY233-468"/>
              </a:cxn>
              <a:cxn ang="0">
                <a:pos x="connsiteX234-469" y="connsiteY234-470"/>
              </a:cxn>
              <a:cxn ang="0">
                <a:pos x="connsiteX235-471" y="connsiteY235-472"/>
              </a:cxn>
              <a:cxn ang="0">
                <a:pos x="connsiteX236-473" y="connsiteY236-474"/>
              </a:cxn>
              <a:cxn ang="0">
                <a:pos x="connsiteX237-475" y="connsiteY237-476"/>
              </a:cxn>
              <a:cxn ang="0">
                <a:pos x="connsiteX238-477" y="connsiteY238-478"/>
              </a:cxn>
              <a:cxn ang="0">
                <a:pos x="connsiteX239-479" y="connsiteY239-480"/>
              </a:cxn>
              <a:cxn ang="0">
                <a:pos x="connsiteX240-481" y="connsiteY240-482"/>
              </a:cxn>
              <a:cxn ang="0">
                <a:pos x="connsiteX241-483" y="connsiteY241-484"/>
              </a:cxn>
              <a:cxn ang="0">
                <a:pos x="connsiteX242-485" y="connsiteY242-486"/>
              </a:cxn>
              <a:cxn ang="0">
                <a:pos x="connsiteX243-487" y="connsiteY243-488"/>
              </a:cxn>
              <a:cxn ang="0">
                <a:pos x="connsiteX244-489" y="connsiteY244-490"/>
              </a:cxn>
              <a:cxn ang="0">
                <a:pos x="connsiteX245-491" y="connsiteY245-492"/>
              </a:cxn>
              <a:cxn ang="0">
                <a:pos x="connsiteX246-493" y="connsiteY246-494"/>
              </a:cxn>
              <a:cxn ang="0">
                <a:pos x="connsiteX247-495" y="connsiteY247-496"/>
              </a:cxn>
              <a:cxn ang="0">
                <a:pos x="connsiteX248-497" y="connsiteY248-498"/>
              </a:cxn>
              <a:cxn ang="0">
                <a:pos x="connsiteX249-499" y="connsiteY249-500"/>
              </a:cxn>
              <a:cxn ang="0">
                <a:pos x="connsiteX250-501" y="connsiteY250-502"/>
              </a:cxn>
              <a:cxn ang="0">
                <a:pos x="connsiteX251-503" y="connsiteY251-504"/>
              </a:cxn>
              <a:cxn ang="0">
                <a:pos x="connsiteX252-505" y="connsiteY252-506"/>
              </a:cxn>
              <a:cxn ang="0">
                <a:pos x="connsiteX253-507" y="connsiteY253-508"/>
              </a:cxn>
              <a:cxn ang="0">
                <a:pos x="connsiteX254-509" y="connsiteY254-510"/>
              </a:cxn>
              <a:cxn ang="0">
                <a:pos x="connsiteX255-511" y="connsiteY255-512"/>
              </a:cxn>
              <a:cxn ang="0">
                <a:pos x="connsiteX256-513" y="connsiteY256-514"/>
              </a:cxn>
              <a:cxn ang="0">
                <a:pos x="connsiteX257-515" y="connsiteY257-516"/>
              </a:cxn>
              <a:cxn ang="0">
                <a:pos x="connsiteX258-517" y="connsiteY258-518"/>
              </a:cxn>
              <a:cxn ang="0">
                <a:pos x="connsiteX259-519" y="connsiteY259-520"/>
              </a:cxn>
              <a:cxn ang="0">
                <a:pos x="connsiteX260-521" y="connsiteY260-522"/>
              </a:cxn>
              <a:cxn ang="0">
                <a:pos x="connsiteX261-523" y="connsiteY261-524"/>
              </a:cxn>
              <a:cxn ang="0">
                <a:pos x="connsiteX262-525" y="connsiteY262-526"/>
              </a:cxn>
              <a:cxn ang="0">
                <a:pos x="connsiteX263-527" y="connsiteY263-528"/>
              </a:cxn>
              <a:cxn ang="0">
                <a:pos x="connsiteX264-529" y="connsiteY264-530"/>
              </a:cxn>
              <a:cxn ang="0">
                <a:pos x="connsiteX265-531" y="connsiteY265-532"/>
              </a:cxn>
              <a:cxn ang="0">
                <a:pos x="connsiteX266-533" y="connsiteY266-534"/>
              </a:cxn>
              <a:cxn ang="0">
                <a:pos x="connsiteX267-535" y="connsiteY267-536"/>
              </a:cxn>
              <a:cxn ang="0">
                <a:pos x="connsiteX268-537" y="connsiteY268-538"/>
              </a:cxn>
              <a:cxn ang="0">
                <a:pos x="connsiteX269-539" y="connsiteY269-540"/>
              </a:cxn>
              <a:cxn ang="0">
                <a:pos x="connsiteX270-541" y="connsiteY270-542"/>
              </a:cxn>
              <a:cxn ang="0">
                <a:pos x="connsiteX271-543" y="connsiteY271-544"/>
              </a:cxn>
              <a:cxn ang="0">
                <a:pos x="connsiteX272-545" y="connsiteY272-546"/>
              </a:cxn>
              <a:cxn ang="0">
                <a:pos x="connsiteX273-547" y="connsiteY273-548"/>
              </a:cxn>
              <a:cxn ang="0">
                <a:pos x="connsiteX274-549" y="connsiteY274-550"/>
              </a:cxn>
              <a:cxn ang="0">
                <a:pos x="connsiteX275-551" y="connsiteY275-552"/>
              </a:cxn>
              <a:cxn ang="0">
                <a:pos x="connsiteX276-553" y="connsiteY276-554"/>
              </a:cxn>
              <a:cxn ang="0">
                <a:pos x="connsiteX277-555" y="connsiteY277-556"/>
              </a:cxn>
              <a:cxn ang="0">
                <a:pos x="connsiteX278-557" y="connsiteY278-558"/>
              </a:cxn>
              <a:cxn ang="0">
                <a:pos x="connsiteX279-559" y="connsiteY279-560"/>
              </a:cxn>
              <a:cxn ang="0">
                <a:pos x="connsiteX280-561" y="connsiteY280-562"/>
              </a:cxn>
              <a:cxn ang="0">
                <a:pos x="connsiteX281-563" y="connsiteY281-564"/>
              </a:cxn>
              <a:cxn ang="0">
                <a:pos x="connsiteX282-565" y="connsiteY282-566"/>
              </a:cxn>
              <a:cxn ang="0">
                <a:pos x="connsiteX283-567" y="connsiteY283-568"/>
              </a:cxn>
              <a:cxn ang="0">
                <a:pos x="connsiteX284-569" y="connsiteY284-570"/>
              </a:cxn>
              <a:cxn ang="0">
                <a:pos x="connsiteX285-571" y="connsiteY285-572"/>
              </a:cxn>
              <a:cxn ang="0">
                <a:pos x="connsiteX286-573" y="connsiteY286-574"/>
              </a:cxn>
              <a:cxn ang="0">
                <a:pos x="connsiteX287-575" y="connsiteY287-576"/>
              </a:cxn>
              <a:cxn ang="0">
                <a:pos x="connsiteX288-577" y="connsiteY288-578"/>
              </a:cxn>
              <a:cxn ang="0">
                <a:pos x="connsiteX289-579" y="connsiteY289-580"/>
              </a:cxn>
              <a:cxn ang="0">
                <a:pos x="connsiteX290-581" y="connsiteY290-582"/>
              </a:cxn>
              <a:cxn ang="0">
                <a:pos x="connsiteX291-583" y="connsiteY291-584"/>
              </a:cxn>
              <a:cxn ang="0">
                <a:pos x="connsiteX292-585" y="connsiteY292-586"/>
              </a:cxn>
              <a:cxn ang="0">
                <a:pos x="connsiteX293-587" y="connsiteY293-588"/>
              </a:cxn>
              <a:cxn ang="0">
                <a:pos x="connsiteX294-589" y="connsiteY294-590"/>
              </a:cxn>
              <a:cxn ang="0">
                <a:pos x="connsiteX295-591" y="connsiteY295-592"/>
              </a:cxn>
              <a:cxn ang="0">
                <a:pos x="connsiteX296-593" y="connsiteY296-594"/>
              </a:cxn>
              <a:cxn ang="0">
                <a:pos x="connsiteX297-595" y="connsiteY297-596"/>
              </a:cxn>
              <a:cxn ang="0">
                <a:pos x="connsiteX298-597" y="connsiteY298-598"/>
              </a:cxn>
              <a:cxn ang="0">
                <a:pos x="connsiteX299-599" y="connsiteY299-600"/>
              </a:cxn>
              <a:cxn ang="0">
                <a:pos x="connsiteX300-601" y="connsiteY300-602"/>
              </a:cxn>
              <a:cxn ang="0">
                <a:pos x="connsiteX301-603" y="connsiteY301-604"/>
              </a:cxn>
              <a:cxn ang="0">
                <a:pos x="connsiteX302-605" y="connsiteY302-606"/>
              </a:cxn>
              <a:cxn ang="0">
                <a:pos x="connsiteX303-607" y="connsiteY303-608"/>
              </a:cxn>
              <a:cxn ang="0">
                <a:pos x="connsiteX304-609" y="connsiteY304-610"/>
              </a:cxn>
              <a:cxn ang="0">
                <a:pos x="connsiteX305-611" y="connsiteY305-612"/>
              </a:cxn>
              <a:cxn ang="0">
                <a:pos x="connsiteX306-613" y="connsiteY306-614"/>
              </a:cxn>
              <a:cxn ang="0">
                <a:pos x="connsiteX307-615" y="connsiteY307-616"/>
              </a:cxn>
              <a:cxn ang="0">
                <a:pos x="connsiteX308-617" y="connsiteY308-618"/>
              </a:cxn>
              <a:cxn ang="0">
                <a:pos x="connsiteX309-619" y="connsiteY309-620"/>
              </a:cxn>
              <a:cxn ang="0">
                <a:pos x="connsiteX310-621" y="connsiteY310-622"/>
              </a:cxn>
              <a:cxn ang="0">
                <a:pos x="connsiteX311-623" y="connsiteY311-624"/>
              </a:cxn>
              <a:cxn ang="0">
                <a:pos x="connsiteX312-625" y="connsiteY312-626"/>
              </a:cxn>
              <a:cxn ang="0">
                <a:pos x="connsiteX313-627" y="connsiteY313-628"/>
              </a:cxn>
              <a:cxn ang="0">
                <a:pos x="connsiteX314-629" y="connsiteY314-630"/>
              </a:cxn>
              <a:cxn ang="0">
                <a:pos x="connsiteX315-631" y="connsiteY315-632"/>
              </a:cxn>
              <a:cxn ang="0">
                <a:pos x="connsiteX316-633" y="connsiteY316-634"/>
              </a:cxn>
              <a:cxn ang="0">
                <a:pos x="connsiteX317-635" y="connsiteY317-636"/>
              </a:cxn>
              <a:cxn ang="0">
                <a:pos x="connsiteX318-637" y="connsiteY318-638"/>
              </a:cxn>
              <a:cxn ang="0">
                <a:pos x="connsiteX319-639" y="connsiteY319-640"/>
              </a:cxn>
              <a:cxn ang="0">
                <a:pos x="connsiteX320-641" y="connsiteY320-642"/>
              </a:cxn>
              <a:cxn ang="0">
                <a:pos x="connsiteX321-643" y="connsiteY321-644"/>
              </a:cxn>
              <a:cxn ang="0">
                <a:pos x="connsiteX322-645" y="connsiteY322-646"/>
              </a:cxn>
              <a:cxn ang="0">
                <a:pos x="connsiteX323-647" y="connsiteY323-648"/>
              </a:cxn>
              <a:cxn ang="0">
                <a:pos x="connsiteX324-649" y="connsiteY324-650"/>
              </a:cxn>
              <a:cxn ang="0">
                <a:pos x="connsiteX325-651" y="connsiteY325-652"/>
              </a:cxn>
              <a:cxn ang="0">
                <a:pos x="connsiteX326-653" y="connsiteY326-654"/>
              </a:cxn>
              <a:cxn ang="0">
                <a:pos x="connsiteX327-655" y="connsiteY327-656"/>
              </a:cxn>
              <a:cxn ang="0">
                <a:pos x="connsiteX328-657" y="connsiteY328-658"/>
              </a:cxn>
              <a:cxn ang="0">
                <a:pos x="connsiteX329-659" y="connsiteY329-660"/>
              </a:cxn>
              <a:cxn ang="0">
                <a:pos x="connsiteX330-661" y="connsiteY330-662"/>
              </a:cxn>
              <a:cxn ang="0">
                <a:pos x="connsiteX331-663" y="connsiteY331-664"/>
              </a:cxn>
              <a:cxn ang="0">
                <a:pos x="connsiteX332-665" y="connsiteY332-666"/>
              </a:cxn>
              <a:cxn ang="0">
                <a:pos x="connsiteX333-667" y="connsiteY333-668"/>
              </a:cxn>
              <a:cxn ang="0">
                <a:pos x="connsiteX334-669" y="connsiteY334-670"/>
              </a:cxn>
              <a:cxn ang="0">
                <a:pos x="connsiteX335-671" y="connsiteY335-672"/>
              </a:cxn>
              <a:cxn ang="0">
                <a:pos x="connsiteX336-673" y="connsiteY336-674"/>
              </a:cxn>
              <a:cxn ang="0">
                <a:pos x="connsiteX337-675" y="connsiteY337-676"/>
              </a:cxn>
              <a:cxn ang="0">
                <a:pos x="connsiteX338-677" y="connsiteY338-678"/>
              </a:cxn>
              <a:cxn ang="0">
                <a:pos x="connsiteX339-679" y="connsiteY339-680"/>
              </a:cxn>
              <a:cxn ang="0">
                <a:pos x="connsiteX340-681" y="connsiteY340-682"/>
              </a:cxn>
              <a:cxn ang="0">
                <a:pos x="connsiteX341-683" y="connsiteY341-684"/>
              </a:cxn>
              <a:cxn ang="0">
                <a:pos x="connsiteX342-685" y="connsiteY342-686"/>
              </a:cxn>
              <a:cxn ang="0">
                <a:pos x="connsiteX343-687" y="connsiteY343-688"/>
              </a:cxn>
              <a:cxn ang="0">
                <a:pos x="connsiteX344-689" y="connsiteY344-690"/>
              </a:cxn>
              <a:cxn ang="0">
                <a:pos x="connsiteX345-691" y="connsiteY345-692"/>
              </a:cxn>
              <a:cxn ang="0">
                <a:pos x="connsiteX346-693" y="connsiteY346-694"/>
              </a:cxn>
              <a:cxn ang="0">
                <a:pos x="connsiteX347-695" y="connsiteY347-696"/>
              </a:cxn>
              <a:cxn ang="0">
                <a:pos x="connsiteX348-697" y="connsiteY348-698"/>
              </a:cxn>
              <a:cxn ang="0">
                <a:pos x="connsiteX349-699" y="connsiteY349-700"/>
              </a:cxn>
              <a:cxn ang="0">
                <a:pos x="connsiteX350-701" y="connsiteY350-702"/>
              </a:cxn>
              <a:cxn ang="0">
                <a:pos x="connsiteX351-703" y="connsiteY351-704"/>
              </a:cxn>
              <a:cxn ang="0">
                <a:pos x="connsiteX352-705" y="connsiteY352-706"/>
              </a:cxn>
              <a:cxn ang="0">
                <a:pos x="connsiteX353-707" y="connsiteY353-708"/>
              </a:cxn>
              <a:cxn ang="0">
                <a:pos x="connsiteX354-709" y="connsiteY354-710"/>
              </a:cxn>
              <a:cxn ang="0">
                <a:pos x="connsiteX355-711" y="connsiteY355-712"/>
              </a:cxn>
              <a:cxn ang="0">
                <a:pos x="connsiteX356-713" y="connsiteY356-714"/>
              </a:cxn>
              <a:cxn ang="0">
                <a:pos x="connsiteX357-715" y="connsiteY357-716"/>
              </a:cxn>
              <a:cxn ang="0">
                <a:pos x="connsiteX358-717" y="connsiteY358-718"/>
              </a:cxn>
              <a:cxn ang="0">
                <a:pos x="connsiteX359-719" y="connsiteY359-720"/>
              </a:cxn>
              <a:cxn ang="0">
                <a:pos x="connsiteX360-721" y="connsiteY360-722"/>
              </a:cxn>
              <a:cxn ang="0">
                <a:pos x="connsiteX361-723" y="connsiteY361-724"/>
              </a:cxn>
              <a:cxn ang="0">
                <a:pos x="connsiteX362-725" y="connsiteY362-726"/>
              </a:cxn>
              <a:cxn ang="0">
                <a:pos x="connsiteX363-727" y="connsiteY363-728"/>
              </a:cxn>
              <a:cxn ang="0">
                <a:pos x="connsiteX364-729" y="connsiteY364-730"/>
              </a:cxn>
              <a:cxn ang="0">
                <a:pos x="connsiteX365-731" y="connsiteY365-732"/>
              </a:cxn>
              <a:cxn ang="0">
                <a:pos x="connsiteX366-733" y="connsiteY366-734"/>
              </a:cxn>
              <a:cxn ang="0">
                <a:pos x="connsiteX367-735" y="connsiteY367-736"/>
              </a:cxn>
              <a:cxn ang="0">
                <a:pos x="connsiteX368-737" y="connsiteY368-738"/>
              </a:cxn>
              <a:cxn ang="0">
                <a:pos x="connsiteX369-739" y="connsiteY369-740"/>
              </a:cxn>
              <a:cxn ang="0">
                <a:pos x="connsiteX370-741" y="connsiteY370-742"/>
              </a:cxn>
              <a:cxn ang="0">
                <a:pos x="connsiteX371-743" y="connsiteY371-744"/>
              </a:cxn>
            </a:cxnLst>
            <a:rect l="l" t="t" r="r" b="b"/>
            <a:pathLst>
              <a:path w="1626716" h="1638195">
                <a:moveTo>
                  <a:pt x="792922" y="52351"/>
                </a:moveTo>
                <a:cubicBezTo>
                  <a:pt x="902402" y="52351"/>
                  <a:pt x="1006699" y="74539"/>
                  <a:pt x="1101563" y="114663"/>
                </a:cubicBezTo>
                <a:lnTo>
                  <a:pt x="1113948" y="121385"/>
                </a:lnTo>
                <a:lnTo>
                  <a:pt x="1112722" y="124219"/>
                </a:lnTo>
                <a:lnTo>
                  <a:pt x="1110944" y="128512"/>
                </a:lnTo>
                <a:lnTo>
                  <a:pt x="1109229" y="132830"/>
                </a:lnTo>
                <a:lnTo>
                  <a:pt x="1107578" y="137173"/>
                </a:lnTo>
                <a:lnTo>
                  <a:pt x="1106003" y="141567"/>
                </a:lnTo>
                <a:lnTo>
                  <a:pt x="1104492" y="145987"/>
                </a:lnTo>
                <a:lnTo>
                  <a:pt x="1103044" y="150432"/>
                </a:lnTo>
                <a:lnTo>
                  <a:pt x="1101660" y="154902"/>
                </a:lnTo>
                <a:lnTo>
                  <a:pt x="1100352" y="159411"/>
                </a:lnTo>
                <a:lnTo>
                  <a:pt x="1099120" y="163944"/>
                </a:lnTo>
                <a:lnTo>
                  <a:pt x="1097952" y="168516"/>
                </a:lnTo>
                <a:lnTo>
                  <a:pt x="1096847" y="173114"/>
                </a:lnTo>
                <a:lnTo>
                  <a:pt x="1095831" y="177724"/>
                </a:lnTo>
                <a:lnTo>
                  <a:pt x="1094866" y="182372"/>
                </a:lnTo>
                <a:lnTo>
                  <a:pt x="1093989" y="187046"/>
                </a:lnTo>
                <a:lnTo>
                  <a:pt x="1093176" y="191745"/>
                </a:lnTo>
                <a:cubicBezTo>
                  <a:pt x="1092931" y="193320"/>
                  <a:pt x="1092685" y="194894"/>
                  <a:pt x="1092440" y="196469"/>
                </a:cubicBezTo>
                <a:cubicBezTo>
                  <a:pt x="1092220" y="198048"/>
                  <a:pt x="1091999" y="199627"/>
                  <a:pt x="1091779" y="201206"/>
                </a:cubicBezTo>
                <a:cubicBezTo>
                  <a:pt x="1091584" y="202798"/>
                  <a:pt x="1091390" y="204389"/>
                  <a:pt x="1091195" y="205981"/>
                </a:cubicBezTo>
                <a:cubicBezTo>
                  <a:pt x="1091026" y="207577"/>
                  <a:pt x="1090856" y="209173"/>
                  <a:pt x="1090687" y="210769"/>
                </a:cubicBezTo>
                <a:lnTo>
                  <a:pt x="1090255" y="215583"/>
                </a:lnTo>
                <a:cubicBezTo>
                  <a:pt x="1090137" y="217192"/>
                  <a:pt x="1090018" y="218800"/>
                  <a:pt x="1089900" y="220409"/>
                </a:cubicBezTo>
                <a:cubicBezTo>
                  <a:pt x="1089807" y="222026"/>
                  <a:pt x="1089713" y="223643"/>
                  <a:pt x="1089620" y="225260"/>
                </a:cubicBezTo>
                <a:cubicBezTo>
                  <a:pt x="1089552" y="226886"/>
                  <a:pt x="1089485" y="228511"/>
                  <a:pt x="1089417" y="230137"/>
                </a:cubicBezTo>
                <a:lnTo>
                  <a:pt x="1089303" y="235026"/>
                </a:lnTo>
                <a:cubicBezTo>
                  <a:pt x="1089286" y="236736"/>
                  <a:pt x="1089269" y="238447"/>
                  <a:pt x="1089252" y="240157"/>
                </a:cubicBezTo>
                <a:lnTo>
                  <a:pt x="1089252" y="276955"/>
                </a:lnTo>
                <a:lnTo>
                  <a:pt x="1043496" y="252120"/>
                </a:lnTo>
                <a:cubicBezTo>
                  <a:pt x="966479" y="219544"/>
                  <a:pt x="881804" y="201531"/>
                  <a:pt x="792922" y="201531"/>
                </a:cubicBezTo>
                <a:cubicBezTo>
                  <a:pt x="437393" y="201531"/>
                  <a:pt x="149180" y="489744"/>
                  <a:pt x="149180" y="845273"/>
                </a:cubicBezTo>
                <a:cubicBezTo>
                  <a:pt x="149180" y="1200802"/>
                  <a:pt x="437393" y="1489015"/>
                  <a:pt x="792922" y="1489015"/>
                </a:cubicBezTo>
                <a:cubicBezTo>
                  <a:pt x="1148451" y="1489015"/>
                  <a:pt x="1436664" y="1200802"/>
                  <a:pt x="1436664" y="845273"/>
                </a:cubicBezTo>
                <a:cubicBezTo>
                  <a:pt x="1436664" y="756391"/>
                  <a:pt x="1418651" y="671716"/>
                  <a:pt x="1386076" y="594700"/>
                </a:cubicBezTo>
                <a:lnTo>
                  <a:pt x="1355009" y="537464"/>
                </a:lnTo>
                <a:lnTo>
                  <a:pt x="1386559" y="537464"/>
                </a:lnTo>
                <a:lnTo>
                  <a:pt x="1396122" y="537312"/>
                </a:lnTo>
                <a:lnTo>
                  <a:pt x="1400999" y="537121"/>
                </a:lnTo>
                <a:lnTo>
                  <a:pt x="1405850" y="536855"/>
                </a:lnTo>
                <a:lnTo>
                  <a:pt x="1410676" y="536499"/>
                </a:lnTo>
                <a:lnTo>
                  <a:pt x="1415490" y="536080"/>
                </a:lnTo>
                <a:lnTo>
                  <a:pt x="1420290" y="535572"/>
                </a:lnTo>
                <a:lnTo>
                  <a:pt x="1425053" y="534988"/>
                </a:lnTo>
                <a:lnTo>
                  <a:pt x="1429803" y="534340"/>
                </a:lnTo>
                <a:lnTo>
                  <a:pt x="1434527" y="533616"/>
                </a:lnTo>
                <a:lnTo>
                  <a:pt x="1439226" y="532816"/>
                </a:lnTo>
                <a:lnTo>
                  <a:pt x="1443900" y="531940"/>
                </a:lnTo>
                <a:lnTo>
                  <a:pt x="1448548" y="530987"/>
                </a:lnTo>
                <a:lnTo>
                  <a:pt x="1453171" y="529971"/>
                </a:lnTo>
                <a:lnTo>
                  <a:pt x="1457768" y="528879"/>
                </a:lnTo>
                <a:lnTo>
                  <a:pt x="1462327" y="527723"/>
                </a:lnTo>
                <a:lnTo>
                  <a:pt x="1466874" y="526491"/>
                </a:lnTo>
                <a:lnTo>
                  <a:pt x="1471382" y="525183"/>
                </a:lnTo>
                <a:lnTo>
                  <a:pt x="1475866" y="523812"/>
                </a:lnTo>
                <a:lnTo>
                  <a:pt x="1480311" y="522377"/>
                </a:lnTo>
                <a:lnTo>
                  <a:pt x="1484730" y="520865"/>
                </a:lnTo>
                <a:lnTo>
                  <a:pt x="1489124" y="519290"/>
                </a:lnTo>
                <a:lnTo>
                  <a:pt x="1493480" y="517652"/>
                </a:lnTo>
                <a:lnTo>
                  <a:pt x="1497798" y="515950"/>
                </a:lnTo>
                <a:lnTo>
                  <a:pt x="1502091" y="514172"/>
                </a:lnTo>
                <a:lnTo>
                  <a:pt x="1506345" y="512344"/>
                </a:lnTo>
                <a:lnTo>
                  <a:pt x="1509561" y="510891"/>
                </a:lnTo>
                <a:lnTo>
                  <a:pt x="1523532" y="536632"/>
                </a:lnTo>
                <a:cubicBezTo>
                  <a:pt x="1563656" y="631496"/>
                  <a:pt x="1585844" y="735793"/>
                  <a:pt x="1585844" y="845273"/>
                </a:cubicBezTo>
                <a:cubicBezTo>
                  <a:pt x="1585844" y="1283192"/>
                  <a:pt x="1230841" y="1638195"/>
                  <a:pt x="792922" y="1638195"/>
                </a:cubicBezTo>
                <a:cubicBezTo>
                  <a:pt x="355003" y="1638195"/>
                  <a:pt x="0" y="1283192"/>
                  <a:pt x="0" y="845273"/>
                </a:cubicBezTo>
                <a:cubicBezTo>
                  <a:pt x="0" y="407354"/>
                  <a:pt x="355003" y="52351"/>
                  <a:pt x="792922" y="52351"/>
                </a:cubicBezTo>
                <a:close/>
                <a:moveTo>
                  <a:pt x="1386559" y="0"/>
                </a:moveTo>
                <a:lnTo>
                  <a:pt x="1390306" y="26"/>
                </a:lnTo>
                <a:lnTo>
                  <a:pt x="1394268" y="127"/>
                </a:lnTo>
                <a:lnTo>
                  <a:pt x="1398218" y="280"/>
                </a:lnTo>
                <a:lnTo>
                  <a:pt x="1402142" y="496"/>
                </a:lnTo>
                <a:lnTo>
                  <a:pt x="1406054" y="775"/>
                </a:lnTo>
                <a:lnTo>
                  <a:pt x="1409952" y="1131"/>
                </a:lnTo>
                <a:lnTo>
                  <a:pt x="1413826" y="1524"/>
                </a:lnTo>
                <a:lnTo>
                  <a:pt x="1417674" y="1994"/>
                </a:lnTo>
                <a:lnTo>
                  <a:pt x="1421510" y="2528"/>
                </a:lnTo>
                <a:lnTo>
                  <a:pt x="1425320" y="3112"/>
                </a:lnTo>
                <a:lnTo>
                  <a:pt x="1429117" y="3759"/>
                </a:lnTo>
                <a:lnTo>
                  <a:pt x="1432889" y="4458"/>
                </a:lnTo>
                <a:lnTo>
                  <a:pt x="1436635" y="5220"/>
                </a:lnTo>
                <a:lnTo>
                  <a:pt x="1440369" y="6045"/>
                </a:lnTo>
                <a:lnTo>
                  <a:pt x="1444077" y="6922"/>
                </a:lnTo>
                <a:lnTo>
                  <a:pt x="1447760" y="7862"/>
                </a:lnTo>
                <a:lnTo>
                  <a:pt x="1451418" y="8852"/>
                </a:lnTo>
                <a:lnTo>
                  <a:pt x="1455063" y="9906"/>
                </a:lnTo>
                <a:lnTo>
                  <a:pt x="1458670" y="11011"/>
                </a:lnTo>
                <a:lnTo>
                  <a:pt x="1462264" y="12167"/>
                </a:lnTo>
                <a:lnTo>
                  <a:pt x="1465820" y="13386"/>
                </a:lnTo>
                <a:lnTo>
                  <a:pt x="1469363" y="14656"/>
                </a:lnTo>
                <a:lnTo>
                  <a:pt x="1472881" y="15977"/>
                </a:lnTo>
                <a:lnTo>
                  <a:pt x="1476361" y="17348"/>
                </a:lnTo>
                <a:lnTo>
                  <a:pt x="1479828" y="18771"/>
                </a:lnTo>
                <a:lnTo>
                  <a:pt x="1483257" y="20257"/>
                </a:lnTo>
                <a:lnTo>
                  <a:pt x="1486661" y="21793"/>
                </a:lnTo>
                <a:lnTo>
                  <a:pt x="1490039" y="23368"/>
                </a:lnTo>
                <a:lnTo>
                  <a:pt x="1493392" y="25006"/>
                </a:lnTo>
                <a:lnTo>
                  <a:pt x="1496706" y="26696"/>
                </a:lnTo>
                <a:lnTo>
                  <a:pt x="1499995" y="28423"/>
                </a:lnTo>
                <a:lnTo>
                  <a:pt x="1503259" y="30213"/>
                </a:lnTo>
                <a:lnTo>
                  <a:pt x="1506485" y="32042"/>
                </a:lnTo>
                <a:lnTo>
                  <a:pt x="1509686" y="33922"/>
                </a:lnTo>
                <a:lnTo>
                  <a:pt x="1512861" y="35852"/>
                </a:lnTo>
                <a:lnTo>
                  <a:pt x="1515998" y="37821"/>
                </a:lnTo>
                <a:lnTo>
                  <a:pt x="1519096" y="39853"/>
                </a:lnTo>
                <a:lnTo>
                  <a:pt x="1522157" y="41923"/>
                </a:lnTo>
                <a:lnTo>
                  <a:pt x="1525205" y="44031"/>
                </a:lnTo>
                <a:lnTo>
                  <a:pt x="1528202" y="46190"/>
                </a:lnTo>
                <a:lnTo>
                  <a:pt x="1531161" y="48400"/>
                </a:lnTo>
                <a:lnTo>
                  <a:pt x="1534095" y="50648"/>
                </a:lnTo>
                <a:lnTo>
                  <a:pt x="1536991" y="52947"/>
                </a:lnTo>
                <a:lnTo>
                  <a:pt x="1539848" y="55283"/>
                </a:lnTo>
                <a:lnTo>
                  <a:pt x="1542680" y="57658"/>
                </a:lnTo>
                <a:lnTo>
                  <a:pt x="1545461" y="60084"/>
                </a:lnTo>
                <a:lnTo>
                  <a:pt x="1548205" y="62548"/>
                </a:lnTo>
                <a:lnTo>
                  <a:pt x="1550923" y="65050"/>
                </a:lnTo>
                <a:lnTo>
                  <a:pt x="1553589" y="67602"/>
                </a:lnTo>
                <a:lnTo>
                  <a:pt x="1556218" y="70193"/>
                </a:lnTo>
                <a:lnTo>
                  <a:pt x="1558809" y="72809"/>
                </a:lnTo>
                <a:lnTo>
                  <a:pt x="1561362" y="75476"/>
                </a:lnTo>
                <a:lnTo>
                  <a:pt x="1563876" y="78181"/>
                </a:lnTo>
                <a:lnTo>
                  <a:pt x="1566353" y="80925"/>
                </a:lnTo>
                <a:lnTo>
                  <a:pt x="1568779" y="83706"/>
                </a:lnTo>
                <a:lnTo>
                  <a:pt x="1571154" y="86525"/>
                </a:lnTo>
                <a:lnTo>
                  <a:pt x="1573503" y="89383"/>
                </a:lnTo>
                <a:lnTo>
                  <a:pt x="1575802" y="92278"/>
                </a:lnTo>
                <a:lnTo>
                  <a:pt x="1578062" y="95199"/>
                </a:lnTo>
                <a:lnTo>
                  <a:pt x="1580272" y="98171"/>
                </a:lnTo>
                <a:lnTo>
                  <a:pt x="1582431" y="101168"/>
                </a:lnTo>
                <a:lnTo>
                  <a:pt x="1584552" y="104191"/>
                </a:lnTo>
                <a:lnTo>
                  <a:pt x="1586622" y="107264"/>
                </a:lnTo>
                <a:lnTo>
                  <a:pt x="1588654" y="110363"/>
                </a:lnTo>
                <a:lnTo>
                  <a:pt x="1590635" y="113487"/>
                </a:lnTo>
                <a:lnTo>
                  <a:pt x="1592566" y="116650"/>
                </a:lnTo>
                <a:lnTo>
                  <a:pt x="1594458" y="119850"/>
                </a:lnTo>
                <a:lnTo>
                  <a:pt x="1596300" y="123076"/>
                </a:lnTo>
                <a:lnTo>
                  <a:pt x="1598090" y="126327"/>
                </a:lnTo>
                <a:lnTo>
                  <a:pt x="1599830" y="129616"/>
                </a:lnTo>
                <a:lnTo>
                  <a:pt x="1601519" y="132931"/>
                </a:lnTo>
                <a:lnTo>
                  <a:pt x="1603158" y="136271"/>
                </a:lnTo>
                <a:lnTo>
                  <a:pt x="1604745" y="139649"/>
                </a:lnTo>
                <a:lnTo>
                  <a:pt x="1606282" y="143053"/>
                </a:lnTo>
                <a:lnTo>
                  <a:pt x="1607768" y="146482"/>
                </a:lnTo>
                <a:lnTo>
                  <a:pt x="1609203" y="149936"/>
                </a:lnTo>
                <a:lnTo>
                  <a:pt x="1610587" y="153429"/>
                </a:lnTo>
                <a:lnTo>
                  <a:pt x="1611908" y="156934"/>
                </a:lnTo>
                <a:lnTo>
                  <a:pt x="1613191" y="160465"/>
                </a:lnTo>
                <a:lnTo>
                  <a:pt x="1614410" y="164033"/>
                </a:lnTo>
                <a:lnTo>
                  <a:pt x="1615578" y="167615"/>
                </a:lnTo>
                <a:lnTo>
                  <a:pt x="1616683" y="171222"/>
                </a:lnTo>
                <a:lnTo>
                  <a:pt x="1617737" y="174866"/>
                </a:lnTo>
                <a:lnTo>
                  <a:pt x="1618741" y="178524"/>
                </a:lnTo>
                <a:lnTo>
                  <a:pt x="1619680" y="182207"/>
                </a:lnTo>
                <a:lnTo>
                  <a:pt x="1620569" y="185903"/>
                </a:lnTo>
                <a:lnTo>
                  <a:pt x="1621395" y="189637"/>
                </a:lnTo>
                <a:lnTo>
                  <a:pt x="1622170" y="193383"/>
                </a:lnTo>
                <a:lnTo>
                  <a:pt x="1622881" y="197155"/>
                </a:lnTo>
                <a:lnTo>
                  <a:pt x="1623541" y="200940"/>
                </a:lnTo>
                <a:cubicBezTo>
                  <a:pt x="1623736" y="202210"/>
                  <a:pt x="1623930" y="203480"/>
                  <a:pt x="1624125" y="204750"/>
                </a:cubicBezTo>
                <a:lnTo>
                  <a:pt x="1624659" y="208585"/>
                </a:lnTo>
                <a:cubicBezTo>
                  <a:pt x="1624820" y="209868"/>
                  <a:pt x="1624980" y="211150"/>
                  <a:pt x="1625141" y="212433"/>
                </a:cubicBezTo>
                <a:cubicBezTo>
                  <a:pt x="1625277" y="213724"/>
                  <a:pt x="1625412" y="215016"/>
                  <a:pt x="1625548" y="216307"/>
                </a:cubicBezTo>
                <a:cubicBezTo>
                  <a:pt x="1625666" y="217607"/>
                  <a:pt x="1625785" y="218906"/>
                  <a:pt x="1625903" y="220206"/>
                </a:cubicBezTo>
                <a:cubicBezTo>
                  <a:pt x="1626000" y="221505"/>
                  <a:pt x="1626098" y="222805"/>
                  <a:pt x="1626195" y="224104"/>
                </a:cubicBezTo>
                <a:cubicBezTo>
                  <a:pt x="1626271" y="225416"/>
                  <a:pt x="1626348" y="226729"/>
                  <a:pt x="1626424" y="228041"/>
                </a:cubicBezTo>
                <a:cubicBezTo>
                  <a:pt x="1626475" y="229353"/>
                  <a:pt x="1626525" y="230666"/>
                  <a:pt x="1626576" y="231978"/>
                </a:cubicBezTo>
                <a:cubicBezTo>
                  <a:pt x="1626623" y="234704"/>
                  <a:pt x="1626669" y="237431"/>
                  <a:pt x="1626716" y="240157"/>
                </a:cubicBezTo>
                <a:cubicBezTo>
                  <a:pt x="1626708" y="241406"/>
                  <a:pt x="1626699" y="242655"/>
                  <a:pt x="1626691" y="243904"/>
                </a:cubicBezTo>
                <a:cubicBezTo>
                  <a:pt x="1626661" y="245229"/>
                  <a:pt x="1626632" y="246554"/>
                  <a:pt x="1626602" y="247879"/>
                </a:cubicBezTo>
                <a:lnTo>
                  <a:pt x="1626437" y="251816"/>
                </a:lnTo>
                <a:lnTo>
                  <a:pt x="1626221" y="255753"/>
                </a:lnTo>
                <a:cubicBezTo>
                  <a:pt x="1626128" y="257053"/>
                  <a:pt x="1626034" y="258352"/>
                  <a:pt x="1625941" y="259652"/>
                </a:cubicBezTo>
                <a:cubicBezTo>
                  <a:pt x="1625827" y="260952"/>
                  <a:pt x="1625712" y="262251"/>
                  <a:pt x="1625598" y="263551"/>
                </a:cubicBezTo>
                <a:cubicBezTo>
                  <a:pt x="1625463" y="264842"/>
                  <a:pt x="1625327" y="266133"/>
                  <a:pt x="1625192" y="267424"/>
                </a:cubicBezTo>
                <a:cubicBezTo>
                  <a:pt x="1625035" y="268707"/>
                  <a:pt x="1624879" y="269989"/>
                  <a:pt x="1624722" y="271272"/>
                </a:cubicBezTo>
                <a:cubicBezTo>
                  <a:pt x="1624548" y="272551"/>
                  <a:pt x="1624375" y="273829"/>
                  <a:pt x="1624201" y="275108"/>
                </a:cubicBezTo>
                <a:cubicBezTo>
                  <a:pt x="1624002" y="276378"/>
                  <a:pt x="1623804" y="277648"/>
                  <a:pt x="1623605" y="278918"/>
                </a:cubicBezTo>
                <a:lnTo>
                  <a:pt x="1622970" y="282715"/>
                </a:lnTo>
                <a:lnTo>
                  <a:pt x="1622258" y="286487"/>
                </a:lnTo>
                <a:lnTo>
                  <a:pt x="1621496" y="290233"/>
                </a:lnTo>
                <a:lnTo>
                  <a:pt x="1620671" y="293967"/>
                </a:lnTo>
                <a:lnTo>
                  <a:pt x="1619795" y="297675"/>
                </a:lnTo>
                <a:lnTo>
                  <a:pt x="1618855" y="301359"/>
                </a:lnTo>
                <a:lnTo>
                  <a:pt x="1617864" y="305016"/>
                </a:lnTo>
                <a:lnTo>
                  <a:pt x="1616810" y="308661"/>
                </a:lnTo>
                <a:lnTo>
                  <a:pt x="1615705" y="312268"/>
                </a:lnTo>
                <a:lnTo>
                  <a:pt x="1614549" y="315862"/>
                </a:lnTo>
                <a:lnTo>
                  <a:pt x="1613343" y="319418"/>
                </a:lnTo>
                <a:lnTo>
                  <a:pt x="1612073" y="322961"/>
                </a:lnTo>
                <a:lnTo>
                  <a:pt x="1610752" y="326479"/>
                </a:lnTo>
                <a:lnTo>
                  <a:pt x="1609368" y="329959"/>
                </a:lnTo>
                <a:lnTo>
                  <a:pt x="1607945" y="333426"/>
                </a:lnTo>
                <a:lnTo>
                  <a:pt x="1606460" y="336855"/>
                </a:lnTo>
                <a:lnTo>
                  <a:pt x="1604936" y="340271"/>
                </a:lnTo>
                <a:lnTo>
                  <a:pt x="1603348" y="343637"/>
                </a:lnTo>
                <a:lnTo>
                  <a:pt x="1601710" y="346990"/>
                </a:lnTo>
                <a:lnTo>
                  <a:pt x="1600033" y="350304"/>
                </a:lnTo>
                <a:lnTo>
                  <a:pt x="1598293" y="353606"/>
                </a:lnTo>
                <a:lnTo>
                  <a:pt x="1596516" y="356857"/>
                </a:lnTo>
                <a:lnTo>
                  <a:pt x="1594687" y="360096"/>
                </a:lnTo>
                <a:lnTo>
                  <a:pt x="1592794" y="363296"/>
                </a:lnTo>
                <a:lnTo>
                  <a:pt x="1590877" y="366459"/>
                </a:lnTo>
                <a:lnTo>
                  <a:pt x="1588895" y="369596"/>
                </a:lnTo>
                <a:lnTo>
                  <a:pt x="1586876" y="372694"/>
                </a:lnTo>
                <a:lnTo>
                  <a:pt x="1584806" y="375768"/>
                </a:lnTo>
                <a:lnTo>
                  <a:pt x="1582685" y="378803"/>
                </a:lnTo>
                <a:lnTo>
                  <a:pt x="1580526" y="381800"/>
                </a:lnTo>
                <a:lnTo>
                  <a:pt x="1578316" y="384772"/>
                </a:lnTo>
                <a:lnTo>
                  <a:pt x="1576068" y="387693"/>
                </a:lnTo>
                <a:lnTo>
                  <a:pt x="1573783" y="390589"/>
                </a:lnTo>
                <a:lnTo>
                  <a:pt x="1571433" y="393459"/>
                </a:lnTo>
                <a:lnTo>
                  <a:pt x="1569058" y="396278"/>
                </a:lnTo>
                <a:lnTo>
                  <a:pt x="1566632" y="399060"/>
                </a:lnTo>
                <a:lnTo>
                  <a:pt x="1564169" y="401815"/>
                </a:lnTo>
                <a:lnTo>
                  <a:pt x="1561667" y="404521"/>
                </a:lnTo>
                <a:lnTo>
                  <a:pt x="1559114" y="407188"/>
                </a:lnTo>
                <a:lnTo>
                  <a:pt x="1556536" y="409829"/>
                </a:lnTo>
                <a:lnTo>
                  <a:pt x="1553907" y="412420"/>
                </a:lnTo>
                <a:lnTo>
                  <a:pt x="1551240" y="414973"/>
                </a:lnTo>
                <a:lnTo>
                  <a:pt x="1548535" y="417475"/>
                </a:lnTo>
                <a:lnTo>
                  <a:pt x="1545792" y="419951"/>
                </a:lnTo>
                <a:lnTo>
                  <a:pt x="1543010" y="422377"/>
                </a:lnTo>
                <a:lnTo>
                  <a:pt x="1540191" y="424764"/>
                </a:lnTo>
                <a:lnTo>
                  <a:pt x="1537333" y="427101"/>
                </a:lnTo>
                <a:lnTo>
                  <a:pt x="1534438" y="429400"/>
                </a:lnTo>
                <a:lnTo>
                  <a:pt x="1531517" y="431660"/>
                </a:lnTo>
                <a:lnTo>
                  <a:pt x="1528558" y="433870"/>
                </a:lnTo>
                <a:lnTo>
                  <a:pt x="1525561" y="436029"/>
                </a:lnTo>
                <a:lnTo>
                  <a:pt x="1522525" y="438150"/>
                </a:lnTo>
                <a:lnTo>
                  <a:pt x="1519465" y="440233"/>
                </a:lnTo>
                <a:lnTo>
                  <a:pt x="1516366" y="442252"/>
                </a:lnTo>
                <a:lnTo>
                  <a:pt x="1513229" y="444234"/>
                </a:lnTo>
                <a:lnTo>
                  <a:pt x="1510067" y="446177"/>
                </a:lnTo>
                <a:lnTo>
                  <a:pt x="1506879" y="448056"/>
                </a:lnTo>
                <a:lnTo>
                  <a:pt x="1503653" y="449898"/>
                </a:lnTo>
                <a:lnTo>
                  <a:pt x="1500389" y="451688"/>
                </a:lnTo>
                <a:lnTo>
                  <a:pt x="1497100" y="453428"/>
                </a:lnTo>
                <a:lnTo>
                  <a:pt x="1493785" y="455117"/>
                </a:lnTo>
                <a:lnTo>
                  <a:pt x="1490445" y="456756"/>
                </a:lnTo>
                <a:lnTo>
                  <a:pt x="1487067" y="458343"/>
                </a:lnTo>
                <a:lnTo>
                  <a:pt x="1483663" y="459880"/>
                </a:lnTo>
                <a:lnTo>
                  <a:pt x="1482214" y="460508"/>
                </a:lnTo>
                <a:lnTo>
                  <a:pt x="1480234" y="461366"/>
                </a:lnTo>
                <a:lnTo>
                  <a:pt x="1476780" y="462801"/>
                </a:lnTo>
                <a:lnTo>
                  <a:pt x="1473300" y="464185"/>
                </a:lnTo>
                <a:lnTo>
                  <a:pt x="1469782" y="465519"/>
                </a:lnTo>
                <a:lnTo>
                  <a:pt x="1466252" y="466789"/>
                </a:lnTo>
                <a:lnTo>
                  <a:pt x="1462696" y="468008"/>
                </a:lnTo>
                <a:lnTo>
                  <a:pt x="1459101" y="469176"/>
                </a:lnTo>
                <a:lnTo>
                  <a:pt x="1455495" y="470281"/>
                </a:lnTo>
                <a:lnTo>
                  <a:pt x="1451863" y="471348"/>
                </a:lnTo>
                <a:lnTo>
                  <a:pt x="1448205" y="472339"/>
                </a:lnTo>
                <a:lnTo>
                  <a:pt x="1444522" y="473291"/>
                </a:lnTo>
                <a:lnTo>
                  <a:pt x="1440814" y="474167"/>
                </a:lnTo>
                <a:lnTo>
                  <a:pt x="1437080" y="475006"/>
                </a:lnTo>
                <a:lnTo>
                  <a:pt x="1433333" y="475768"/>
                </a:lnTo>
                <a:lnTo>
                  <a:pt x="1429574" y="476479"/>
                </a:lnTo>
                <a:lnTo>
                  <a:pt x="1425777" y="477139"/>
                </a:lnTo>
                <a:lnTo>
                  <a:pt x="1421967" y="477736"/>
                </a:lnTo>
                <a:lnTo>
                  <a:pt x="1418131" y="478269"/>
                </a:lnTo>
                <a:lnTo>
                  <a:pt x="1414283" y="478739"/>
                </a:lnTo>
                <a:lnTo>
                  <a:pt x="1410410" y="479146"/>
                </a:lnTo>
                <a:lnTo>
                  <a:pt x="1406523" y="479501"/>
                </a:lnTo>
                <a:lnTo>
                  <a:pt x="1402612" y="479794"/>
                </a:lnTo>
                <a:lnTo>
                  <a:pt x="1398675" y="480022"/>
                </a:lnTo>
                <a:lnTo>
                  <a:pt x="1394738" y="480187"/>
                </a:lnTo>
                <a:lnTo>
                  <a:pt x="1386559" y="480314"/>
                </a:lnTo>
                <a:lnTo>
                  <a:pt x="1322567" y="480314"/>
                </a:lnTo>
                <a:lnTo>
                  <a:pt x="1146402" y="480314"/>
                </a:lnTo>
                <a:lnTo>
                  <a:pt x="1146402" y="307975"/>
                </a:lnTo>
                <a:lnTo>
                  <a:pt x="1146402" y="240157"/>
                </a:lnTo>
                <a:cubicBezTo>
                  <a:pt x="1146410" y="238908"/>
                  <a:pt x="1146419" y="237660"/>
                  <a:pt x="1146427" y="236411"/>
                </a:cubicBezTo>
                <a:lnTo>
                  <a:pt x="1146529" y="232448"/>
                </a:lnTo>
                <a:lnTo>
                  <a:pt x="1146682" y="228499"/>
                </a:lnTo>
                <a:cubicBezTo>
                  <a:pt x="1146754" y="227191"/>
                  <a:pt x="1146825" y="225882"/>
                  <a:pt x="1146897" y="224574"/>
                </a:cubicBezTo>
                <a:cubicBezTo>
                  <a:pt x="1146990" y="223270"/>
                  <a:pt x="1147084" y="221967"/>
                  <a:pt x="1147177" y="220663"/>
                </a:cubicBezTo>
                <a:cubicBezTo>
                  <a:pt x="1147291" y="219363"/>
                  <a:pt x="1147406" y="218064"/>
                  <a:pt x="1147520" y="216764"/>
                </a:cubicBezTo>
                <a:cubicBezTo>
                  <a:pt x="1147655" y="215477"/>
                  <a:pt x="1147791" y="214190"/>
                  <a:pt x="1147926" y="212903"/>
                </a:cubicBezTo>
                <a:cubicBezTo>
                  <a:pt x="1148083" y="211616"/>
                  <a:pt x="1148239" y="210329"/>
                  <a:pt x="1148396" y="209042"/>
                </a:cubicBezTo>
                <a:cubicBezTo>
                  <a:pt x="1148570" y="207764"/>
                  <a:pt x="1148743" y="206485"/>
                  <a:pt x="1148917" y="205207"/>
                </a:cubicBezTo>
                <a:lnTo>
                  <a:pt x="1149514" y="201397"/>
                </a:lnTo>
                <a:lnTo>
                  <a:pt x="1150161" y="197600"/>
                </a:lnTo>
                <a:lnTo>
                  <a:pt x="1150860" y="193828"/>
                </a:lnTo>
                <a:lnTo>
                  <a:pt x="1151622" y="190081"/>
                </a:lnTo>
                <a:lnTo>
                  <a:pt x="1152447" y="186347"/>
                </a:lnTo>
                <a:lnTo>
                  <a:pt x="1153324" y="182652"/>
                </a:lnTo>
                <a:lnTo>
                  <a:pt x="1154263" y="178956"/>
                </a:lnTo>
                <a:lnTo>
                  <a:pt x="1155254" y="175298"/>
                </a:lnTo>
                <a:lnTo>
                  <a:pt x="1156308" y="171666"/>
                </a:lnTo>
                <a:lnTo>
                  <a:pt x="1157413" y="168047"/>
                </a:lnTo>
                <a:lnTo>
                  <a:pt x="1158569" y="164453"/>
                </a:lnTo>
                <a:lnTo>
                  <a:pt x="1159788" y="160897"/>
                </a:lnTo>
                <a:lnTo>
                  <a:pt x="1161045" y="157353"/>
                </a:lnTo>
                <a:lnTo>
                  <a:pt x="1162379" y="153848"/>
                </a:lnTo>
                <a:lnTo>
                  <a:pt x="1163750" y="150356"/>
                </a:lnTo>
                <a:lnTo>
                  <a:pt x="1165173" y="146888"/>
                </a:lnTo>
                <a:lnTo>
                  <a:pt x="1166659" y="143459"/>
                </a:lnTo>
                <a:lnTo>
                  <a:pt x="1168183" y="140056"/>
                </a:lnTo>
                <a:lnTo>
                  <a:pt x="1169770" y="136678"/>
                </a:lnTo>
                <a:lnTo>
                  <a:pt x="1171408" y="133325"/>
                </a:lnTo>
                <a:lnTo>
                  <a:pt x="1173085" y="130010"/>
                </a:lnTo>
                <a:lnTo>
                  <a:pt x="1174825" y="126721"/>
                </a:lnTo>
                <a:lnTo>
                  <a:pt x="1176603" y="123457"/>
                </a:lnTo>
                <a:lnTo>
                  <a:pt x="1178444" y="120231"/>
                </a:lnTo>
                <a:lnTo>
                  <a:pt x="1180324" y="117031"/>
                </a:lnTo>
                <a:lnTo>
                  <a:pt x="1182254" y="113868"/>
                </a:lnTo>
                <a:lnTo>
                  <a:pt x="1184223" y="110731"/>
                </a:lnTo>
                <a:lnTo>
                  <a:pt x="1186242" y="107620"/>
                </a:lnTo>
                <a:lnTo>
                  <a:pt x="1188312" y="104559"/>
                </a:lnTo>
                <a:lnTo>
                  <a:pt x="1190433" y="101524"/>
                </a:lnTo>
                <a:lnTo>
                  <a:pt x="1192592" y="98514"/>
                </a:lnTo>
                <a:lnTo>
                  <a:pt x="1194802" y="95555"/>
                </a:lnTo>
                <a:lnTo>
                  <a:pt x="1197050" y="92621"/>
                </a:lnTo>
                <a:lnTo>
                  <a:pt x="1199348" y="89726"/>
                </a:lnTo>
                <a:lnTo>
                  <a:pt x="1201685" y="86868"/>
                </a:lnTo>
                <a:lnTo>
                  <a:pt x="1204060" y="84049"/>
                </a:lnTo>
                <a:lnTo>
                  <a:pt x="1206486" y="81255"/>
                </a:lnTo>
                <a:lnTo>
                  <a:pt x="1208950" y="78512"/>
                </a:lnTo>
                <a:lnTo>
                  <a:pt x="1211451" y="75794"/>
                </a:lnTo>
                <a:lnTo>
                  <a:pt x="1214004" y="73127"/>
                </a:lnTo>
                <a:lnTo>
                  <a:pt x="1216595" y="70498"/>
                </a:lnTo>
                <a:lnTo>
                  <a:pt x="1219211" y="67907"/>
                </a:lnTo>
                <a:lnTo>
                  <a:pt x="1221878" y="65354"/>
                </a:lnTo>
                <a:lnTo>
                  <a:pt x="1224583" y="62840"/>
                </a:lnTo>
                <a:lnTo>
                  <a:pt x="1227326" y="60376"/>
                </a:lnTo>
                <a:lnTo>
                  <a:pt x="1230108" y="57950"/>
                </a:lnTo>
                <a:lnTo>
                  <a:pt x="1232927" y="55563"/>
                </a:lnTo>
                <a:lnTo>
                  <a:pt x="1235785" y="53213"/>
                </a:lnTo>
                <a:lnTo>
                  <a:pt x="1238680" y="50915"/>
                </a:lnTo>
                <a:lnTo>
                  <a:pt x="1241601" y="48667"/>
                </a:lnTo>
                <a:lnTo>
                  <a:pt x="1244560" y="46457"/>
                </a:lnTo>
                <a:lnTo>
                  <a:pt x="1247558" y="44285"/>
                </a:lnTo>
                <a:lnTo>
                  <a:pt x="1250593" y="42164"/>
                </a:lnTo>
                <a:lnTo>
                  <a:pt x="1253666" y="40094"/>
                </a:lnTo>
                <a:lnTo>
                  <a:pt x="1256752" y="38062"/>
                </a:lnTo>
                <a:lnTo>
                  <a:pt x="1259889" y="36081"/>
                </a:lnTo>
                <a:lnTo>
                  <a:pt x="1263052" y="34150"/>
                </a:lnTo>
                <a:lnTo>
                  <a:pt x="1266252" y="32258"/>
                </a:lnTo>
                <a:lnTo>
                  <a:pt x="1269478" y="30429"/>
                </a:lnTo>
                <a:lnTo>
                  <a:pt x="1272729" y="28639"/>
                </a:lnTo>
                <a:lnTo>
                  <a:pt x="1276018" y="26899"/>
                </a:lnTo>
                <a:lnTo>
                  <a:pt x="1279333" y="25210"/>
                </a:lnTo>
                <a:lnTo>
                  <a:pt x="1282673" y="23559"/>
                </a:lnTo>
                <a:lnTo>
                  <a:pt x="1286051" y="21971"/>
                </a:lnTo>
                <a:lnTo>
                  <a:pt x="1289455" y="20434"/>
                </a:lnTo>
                <a:lnTo>
                  <a:pt x="1292884" y="18949"/>
                </a:lnTo>
                <a:lnTo>
                  <a:pt x="1296338" y="17513"/>
                </a:lnTo>
                <a:lnTo>
                  <a:pt x="1299818" y="16129"/>
                </a:lnTo>
                <a:lnTo>
                  <a:pt x="1303336" y="14808"/>
                </a:lnTo>
                <a:lnTo>
                  <a:pt x="1306867" y="13526"/>
                </a:lnTo>
                <a:lnTo>
                  <a:pt x="1310435" y="12306"/>
                </a:lnTo>
                <a:lnTo>
                  <a:pt x="1314017" y="11151"/>
                </a:lnTo>
                <a:lnTo>
                  <a:pt x="1317623" y="10033"/>
                </a:lnTo>
                <a:lnTo>
                  <a:pt x="1321256" y="8979"/>
                </a:lnTo>
                <a:lnTo>
                  <a:pt x="1324926" y="7976"/>
                </a:lnTo>
                <a:lnTo>
                  <a:pt x="1328596" y="7036"/>
                </a:lnTo>
                <a:lnTo>
                  <a:pt x="1332305" y="6147"/>
                </a:lnTo>
                <a:lnTo>
                  <a:pt x="1336039" y="5322"/>
                </a:lnTo>
                <a:lnTo>
                  <a:pt x="1339785" y="4547"/>
                </a:lnTo>
                <a:lnTo>
                  <a:pt x="1343557" y="3836"/>
                </a:lnTo>
                <a:lnTo>
                  <a:pt x="1347342" y="3188"/>
                </a:lnTo>
                <a:lnTo>
                  <a:pt x="1351151" y="2591"/>
                </a:lnTo>
                <a:lnTo>
                  <a:pt x="1354987" y="2058"/>
                </a:lnTo>
                <a:lnTo>
                  <a:pt x="1358835" y="1588"/>
                </a:lnTo>
                <a:lnTo>
                  <a:pt x="1362708" y="1169"/>
                </a:lnTo>
                <a:lnTo>
                  <a:pt x="1366595" y="813"/>
                </a:lnTo>
                <a:lnTo>
                  <a:pt x="1370506" y="534"/>
                </a:lnTo>
                <a:lnTo>
                  <a:pt x="1374443" y="305"/>
                </a:lnTo>
                <a:lnTo>
                  <a:pt x="1378380" y="140"/>
                </a:lnTo>
                <a:lnTo>
                  <a:pt x="1386559" y="0"/>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55" name="文本占位符 54"/>
          <p:cNvSpPr>
            <a:spLocks noGrp="1"/>
          </p:cNvSpPr>
          <p:nvPr>
            <p:ph type="body" sz="quarter" idx="36"/>
          </p:nvPr>
        </p:nvSpPr>
        <p:spPr>
          <a:xfrm>
            <a:off x="9085408" y="1835352"/>
            <a:ext cx="1626716" cy="1638195"/>
          </a:xfrm>
          <a:custGeom>
            <a:avLst/>
            <a:gdLst>
              <a:gd name="connsiteX0" fmla="*/ 0 w 2617300"/>
              <a:gd name="connsiteY0" fmla="*/ 372784 h 1638195"/>
              <a:gd name="connsiteX1" fmla="*/ 518478 w 2617300"/>
              <a:gd name="connsiteY1" fmla="*/ 372784 h 1638195"/>
              <a:gd name="connsiteX2" fmla="*/ 518478 w 2617300"/>
              <a:gd name="connsiteY2" fmla="*/ 922059 h 1638195"/>
              <a:gd name="connsiteX3" fmla="*/ 0 w 2617300"/>
              <a:gd name="connsiteY3" fmla="*/ 922059 h 1638195"/>
              <a:gd name="connsiteX4" fmla="*/ 1783506 w 2617300"/>
              <a:gd name="connsiteY4" fmla="*/ 52351 h 1638195"/>
              <a:gd name="connsiteX5" fmla="*/ 2092147 w 2617300"/>
              <a:gd name="connsiteY5" fmla="*/ 114663 h 1638195"/>
              <a:gd name="connsiteX6" fmla="*/ 2104532 w 2617300"/>
              <a:gd name="connsiteY6" fmla="*/ 121385 h 1638195"/>
              <a:gd name="connsiteX7" fmla="*/ 2103306 w 2617300"/>
              <a:gd name="connsiteY7" fmla="*/ 124219 h 1638195"/>
              <a:gd name="connsiteX8" fmla="*/ 2101528 w 2617300"/>
              <a:gd name="connsiteY8" fmla="*/ 128512 h 1638195"/>
              <a:gd name="connsiteX9" fmla="*/ 2099813 w 2617300"/>
              <a:gd name="connsiteY9" fmla="*/ 132830 h 1638195"/>
              <a:gd name="connsiteX10" fmla="*/ 2098162 w 2617300"/>
              <a:gd name="connsiteY10" fmla="*/ 137173 h 1638195"/>
              <a:gd name="connsiteX11" fmla="*/ 2096587 w 2617300"/>
              <a:gd name="connsiteY11" fmla="*/ 141567 h 1638195"/>
              <a:gd name="connsiteX12" fmla="*/ 2095076 w 2617300"/>
              <a:gd name="connsiteY12" fmla="*/ 145987 h 1638195"/>
              <a:gd name="connsiteX13" fmla="*/ 2093628 w 2617300"/>
              <a:gd name="connsiteY13" fmla="*/ 150432 h 1638195"/>
              <a:gd name="connsiteX14" fmla="*/ 2092244 w 2617300"/>
              <a:gd name="connsiteY14" fmla="*/ 154902 h 1638195"/>
              <a:gd name="connsiteX15" fmla="*/ 2090936 w 2617300"/>
              <a:gd name="connsiteY15" fmla="*/ 159411 h 1638195"/>
              <a:gd name="connsiteX16" fmla="*/ 2089704 w 2617300"/>
              <a:gd name="connsiteY16" fmla="*/ 163944 h 1638195"/>
              <a:gd name="connsiteX17" fmla="*/ 2088536 w 2617300"/>
              <a:gd name="connsiteY17" fmla="*/ 168516 h 1638195"/>
              <a:gd name="connsiteX18" fmla="*/ 2087431 w 2617300"/>
              <a:gd name="connsiteY18" fmla="*/ 173114 h 1638195"/>
              <a:gd name="connsiteX19" fmla="*/ 2086415 w 2617300"/>
              <a:gd name="connsiteY19" fmla="*/ 177724 h 1638195"/>
              <a:gd name="connsiteX20" fmla="*/ 2085450 w 2617300"/>
              <a:gd name="connsiteY20" fmla="*/ 182372 h 1638195"/>
              <a:gd name="connsiteX21" fmla="*/ 2084573 w 2617300"/>
              <a:gd name="connsiteY21" fmla="*/ 187046 h 1638195"/>
              <a:gd name="connsiteX22" fmla="*/ 2083760 w 2617300"/>
              <a:gd name="connsiteY22" fmla="*/ 191745 h 1638195"/>
              <a:gd name="connsiteX23" fmla="*/ 2083024 w 2617300"/>
              <a:gd name="connsiteY23" fmla="*/ 196469 h 1638195"/>
              <a:gd name="connsiteX24" fmla="*/ 2082363 w 2617300"/>
              <a:gd name="connsiteY24" fmla="*/ 201206 h 1638195"/>
              <a:gd name="connsiteX25" fmla="*/ 2081779 w 2617300"/>
              <a:gd name="connsiteY25" fmla="*/ 205981 h 1638195"/>
              <a:gd name="connsiteX26" fmla="*/ 2081271 w 2617300"/>
              <a:gd name="connsiteY26" fmla="*/ 210769 h 1638195"/>
              <a:gd name="connsiteX27" fmla="*/ 2080839 w 2617300"/>
              <a:gd name="connsiteY27" fmla="*/ 215583 h 1638195"/>
              <a:gd name="connsiteX28" fmla="*/ 2080484 w 2617300"/>
              <a:gd name="connsiteY28" fmla="*/ 220409 h 1638195"/>
              <a:gd name="connsiteX29" fmla="*/ 2080204 w 2617300"/>
              <a:gd name="connsiteY29" fmla="*/ 225260 h 1638195"/>
              <a:gd name="connsiteX30" fmla="*/ 2080001 w 2617300"/>
              <a:gd name="connsiteY30" fmla="*/ 230137 h 1638195"/>
              <a:gd name="connsiteX31" fmla="*/ 2079887 w 2617300"/>
              <a:gd name="connsiteY31" fmla="*/ 235026 h 1638195"/>
              <a:gd name="connsiteX32" fmla="*/ 2079836 w 2617300"/>
              <a:gd name="connsiteY32" fmla="*/ 240157 h 1638195"/>
              <a:gd name="connsiteX33" fmla="*/ 2079836 w 2617300"/>
              <a:gd name="connsiteY33" fmla="*/ 276955 h 1638195"/>
              <a:gd name="connsiteX34" fmla="*/ 2034080 w 2617300"/>
              <a:gd name="connsiteY34" fmla="*/ 252120 h 1638195"/>
              <a:gd name="connsiteX35" fmla="*/ 1783506 w 2617300"/>
              <a:gd name="connsiteY35" fmla="*/ 201531 h 1638195"/>
              <a:gd name="connsiteX36" fmla="*/ 1139764 w 2617300"/>
              <a:gd name="connsiteY36" fmla="*/ 845273 h 1638195"/>
              <a:gd name="connsiteX37" fmla="*/ 1783506 w 2617300"/>
              <a:gd name="connsiteY37" fmla="*/ 1489015 h 1638195"/>
              <a:gd name="connsiteX38" fmla="*/ 2427248 w 2617300"/>
              <a:gd name="connsiteY38" fmla="*/ 845273 h 1638195"/>
              <a:gd name="connsiteX39" fmla="*/ 2376660 w 2617300"/>
              <a:gd name="connsiteY39" fmla="*/ 594700 h 1638195"/>
              <a:gd name="connsiteX40" fmla="*/ 2345593 w 2617300"/>
              <a:gd name="connsiteY40" fmla="*/ 537464 h 1638195"/>
              <a:gd name="connsiteX41" fmla="*/ 2377143 w 2617300"/>
              <a:gd name="connsiteY41" fmla="*/ 537464 h 1638195"/>
              <a:gd name="connsiteX42" fmla="*/ 2386706 w 2617300"/>
              <a:gd name="connsiteY42" fmla="*/ 537312 h 1638195"/>
              <a:gd name="connsiteX43" fmla="*/ 2391583 w 2617300"/>
              <a:gd name="connsiteY43" fmla="*/ 537121 h 1638195"/>
              <a:gd name="connsiteX44" fmla="*/ 2396434 w 2617300"/>
              <a:gd name="connsiteY44" fmla="*/ 536855 h 1638195"/>
              <a:gd name="connsiteX45" fmla="*/ 2401260 w 2617300"/>
              <a:gd name="connsiteY45" fmla="*/ 536499 h 1638195"/>
              <a:gd name="connsiteX46" fmla="*/ 2406074 w 2617300"/>
              <a:gd name="connsiteY46" fmla="*/ 536080 h 1638195"/>
              <a:gd name="connsiteX47" fmla="*/ 2410874 w 2617300"/>
              <a:gd name="connsiteY47" fmla="*/ 535572 h 1638195"/>
              <a:gd name="connsiteX48" fmla="*/ 2415637 w 2617300"/>
              <a:gd name="connsiteY48" fmla="*/ 534988 h 1638195"/>
              <a:gd name="connsiteX49" fmla="*/ 2420387 w 2617300"/>
              <a:gd name="connsiteY49" fmla="*/ 534340 h 1638195"/>
              <a:gd name="connsiteX50" fmla="*/ 2425111 w 2617300"/>
              <a:gd name="connsiteY50" fmla="*/ 533616 h 1638195"/>
              <a:gd name="connsiteX51" fmla="*/ 2429810 w 2617300"/>
              <a:gd name="connsiteY51" fmla="*/ 532816 h 1638195"/>
              <a:gd name="connsiteX52" fmla="*/ 2434484 w 2617300"/>
              <a:gd name="connsiteY52" fmla="*/ 531940 h 1638195"/>
              <a:gd name="connsiteX53" fmla="*/ 2439132 w 2617300"/>
              <a:gd name="connsiteY53" fmla="*/ 530987 h 1638195"/>
              <a:gd name="connsiteX54" fmla="*/ 2443755 w 2617300"/>
              <a:gd name="connsiteY54" fmla="*/ 529971 h 1638195"/>
              <a:gd name="connsiteX55" fmla="*/ 2448352 w 2617300"/>
              <a:gd name="connsiteY55" fmla="*/ 528879 h 1638195"/>
              <a:gd name="connsiteX56" fmla="*/ 2452911 w 2617300"/>
              <a:gd name="connsiteY56" fmla="*/ 527723 h 1638195"/>
              <a:gd name="connsiteX57" fmla="*/ 2457458 w 2617300"/>
              <a:gd name="connsiteY57" fmla="*/ 526491 h 1638195"/>
              <a:gd name="connsiteX58" fmla="*/ 2461966 w 2617300"/>
              <a:gd name="connsiteY58" fmla="*/ 525183 h 1638195"/>
              <a:gd name="connsiteX59" fmla="*/ 2466450 w 2617300"/>
              <a:gd name="connsiteY59" fmla="*/ 523812 h 1638195"/>
              <a:gd name="connsiteX60" fmla="*/ 2470895 w 2617300"/>
              <a:gd name="connsiteY60" fmla="*/ 522377 h 1638195"/>
              <a:gd name="connsiteX61" fmla="*/ 2475314 w 2617300"/>
              <a:gd name="connsiteY61" fmla="*/ 520865 h 1638195"/>
              <a:gd name="connsiteX62" fmla="*/ 2479708 w 2617300"/>
              <a:gd name="connsiteY62" fmla="*/ 519290 h 1638195"/>
              <a:gd name="connsiteX63" fmla="*/ 2484064 w 2617300"/>
              <a:gd name="connsiteY63" fmla="*/ 517652 h 1638195"/>
              <a:gd name="connsiteX64" fmla="*/ 2488382 w 2617300"/>
              <a:gd name="connsiteY64" fmla="*/ 515950 h 1638195"/>
              <a:gd name="connsiteX65" fmla="*/ 2492675 w 2617300"/>
              <a:gd name="connsiteY65" fmla="*/ 514172 h 1638195"/>
              <a:gd name="connsiteX66" fmla="*/ 2496929 w 2617300"/>
              <a:gd name="connsiteY66" fmla="*/ 512344 h 1638195"/>
              <a:gd name="connsiteX67" fmla="*/ 2500145 w 2617300"/>
              <a:gd name="connsiteY67" fmla="*/ 510891 h 1638195"/>
              <a:gd name="connsiteX68" fmla="*/ 2514116 w 2617300"/>
              <a:gd name="connsiteY68" fmla="*/ 536632 h 1638195"/>
              <a:gd name="connsiteX69" fmla="*/ 2576428 w 2617300"/>
              <a:gd name="connsiteY69" fmla="*/ 845273 h 1638195"/>
              <a:gd name="connsiteX70" fmla="*/ 1783506 w 2617300"/>
              <a:gd name="connsiteY70" fmla="*/ 1638195 h 1638195"/>
              <a:gd name="connsiteX71" fmla="*/ 990584 w 2617300"/>
              <a:gd name="connsiteY71" fmla="*/ 845273 h 1638195"/>
              <a:gd name="connsiteX72" fmla="*/ 1783506 w 2617300"/>
              <a:gd name="connsiteY72" fmla="*/ 52351 h 1638195"/>
              <a:gd name="connsiteX73" fmla="*/ 2377143 w 2617300"/>
              <a:gd name="connsiteY73" fmla="*/ 0 h 1638195"/>
              <a:gd name="connsiteX74" fmla="*/ 2380890 w 2617300"/>
              <a:gd name="connsiteY74" fmla="*/ 26 h 1638195"/>
              <a:gd name="connsiteX75" fmla="*/ 2384852 w 2617300"/>
              <a:gd name="connsiteY75" fmla="*/ 127 h 1638195"/>
              <a:gd name="connsiteX76" fmla="*/ 2388802 w 2617300"/>
              <a:gd name="connsiteY76" fmla="*/ 280 h 1638195"/>
              <a:gd name="connsiteX77" fmla="*/ 2392726 w 2617300"/>
              <a:gd name="connsiteY77" fmla="*/ 496 h 1638195"/>
              <a:gd name="connsiteX78" fmla="*/ 2396638 w 2617300"/>
              <a:gd name="connsiteY78" fmla="*/ 775 h 1638195"/>
              <a:gd name="connsiteX79" fmla="*/ 2400536 w 2617300"/>
              <a:gd name="connsiteY79" fmla="*/ 1131 h 1638195"/>
              <a:gd name="connsiteX80" fmla="*/ 2404410 w 2617300"/>
              <a:gd name="connsiteY80" fmla="*/ 1524 h 1638195"/>
              <a:gd name="connsiteX81" fmla="*/ 2408258 w 2617300"/>
              <a:gd name="connsiteY81" fmla="*/ 1994 h 1638195"/>
              <a:gd name="connsiteX82" fmla="*/ 2412094 w 2617300"/>
              <a:gd name="connsiteY82" fmla="*/ 2528 h 1638195"/>
              <a:gd name="connsiteX83" fmla="*/ 2415904 w 2617300"/>
              <a:gd name="connsiteY83" fmla="*/ 3112 h 1638195"/>
              <a:gd name="connsiteX84" fmla="*/ 2419701 w 2617300"/>
              <a:gd name="connsiteY84" fmla="*/ 3759 h 1638195"/>
              <a:gd name="connsiteX85" fmla="*/ 2423473 w 2617300"/>
              <a:gd name="connsiteY85" fmla="*/ 4458 h 1638195"/>
              <a:gd name="connsiteX86" fmla="*/ 2427219 w 2617300"/>
              <a:gd name="connsiteY86" fmla="*/ 5220 h 1638195"/>
              <a:gd name="connsiteX87" fmla="*/ 2430953 w 2617300"/>
              <a:gd name="connsiteY87" fmla="*/ 6045 h 1638195"/>
              <a:gd name="connsiteX88" fmla="*/ 2434661 w 2617300"/>
              <a:gd name="connsiteY88" fmla="*/ 6922 h 1638195"/>
              <a:gd name="connsiteX89" fmla="*/ 2438344 w 2617300"/>
              <a:gd name="connsiteY89" fmla="*/ 7862 h 1638195"/>
              <a:gd name="connsiteX90" fmla="*/ 2442002 w 2617300"/>
              <a:gd name="connsiteY90" fmla="*/ 8852 h 1638195"/>
              <a:gd name="connsiteX91" fmla="*/ 2445647 w 2617300"/>
              <a:gd name="connsiteY91" fmla="*/ 9906 h 1638195"/>
              <a:gd name="connsiteX92" fmla="*/ 2449254 w 2617300"/>
              <a:gd name="connsiteY92" fmla="*/ 11011 h 1638195"/>
              <a:gd name="connsiteX93" fmla="*/ 2452848 w 2617300"/>
              <a:gd name="connsiteY93" fmla="*/ 12167 h 1638195"/>
              <a:gd name="connsiteX94" fmla="*/ 2456404 w 2617300"/>
              <a:gd name="connsiteY94" fmla="*/ 13386 h 1638195"/>
              <a:gd name="connsiteX95" fmla="*/ 2459947 w 2617300"/>
              <a:gd name="connsiteY95" fmla="*/ 14656 h 1638195"/>
              <a:gd name="connsiteX96" fmla="*/ 2463465 w 2617300"/>
              <a:gd name="connsiteY96" fmla="*/ 15977 h 1638195"/>
              <a:gd name="connsiteX97" fmla="*/ 2466945 w 2617300"/>
              <a:gd name="connsiteY97" fmla="*/ 17348 h 1638195"/>
              <a:gd name="connsiteX98" fmla="*/ 2470412 w 2617300"/>
              <a:gd name="connsiteY98" fmla="*/ 18771 h 1638195"/>
              <a:gd name="connsiteX99" fmla="*/ 2473841 w 2617300"/>
              <a:gd name="connsiteY99" fmla="*/ 20257 h 1638195"/>
              <a:gd name="connsiteX100" fmla="*/ 2477245 w 2617300"/>
              <a:gd name="connsiteY100" fmla="*/ 21793 h 1638195"/>
              <a:gd name="connsiteX101" fmla="*/ 2480623 w 2617300"/>
              <a:gd name="connsiteY101" fmla="*/ 23368 h 1638195"/>
              <a:gd name="connsiteX102" fmla="*/ 2483976 w 2617300"/>
              <a:gd name="connsiteY102" fmla="*/ 25006 h 1638195"/>
              <a:gd name="connsiteX103" fmla="*/ 2487290 w 2617300"/>
              <a:gd name="connsiteY103" fmla="*/ 26696 h 1638195"/>
              <a:gd name="connsiteX104" fmla="*/ 2490579 w 2617300"/>
              <a:gd name="connsiteY104" fmla="*/ 28423 h 1638195"/>
              <a:gd name="connsiteX105" fmla="*/ 2493843 w 2617300"/>
              <a:gd name="connsiteY105" fmla="*/ 30213 h 1638195"/>
              <a:gd name="connsiteX106" fmla="*/ 2497069 w 2617300"/>
              <a:gd name="connsiteY106" fmla="*/ 32042 h 1638195"/>
              <a:gd name="connsiteX107" fmla="*/ 2500270 w 2617300"/>
              <a:gd name="connsiteY107" fmla="*/ 33922 h 1638195"/>
              <a:gd name="connsiteX108" fmla="*/ 2503445 w 2617300"/>
              <a:gd name="connsiteY108" fmla="*/ 35852 h 1638195"/>
              <a:gd name="connsiteX109" fmla="*/ 2506582 w 2617300"/>
              <a:gd name="connsiteY109" fmla="*/ 37821 h 1638195"/>
              <a:gd name="connsiteX110" fmla="*/ 2509680 w 2617300"/>
              <a:gd name="connsiteY110" fmla="*/ 39853 h 1638195"/>
              <a:gd name="connsiteX111" fmla="*/ 2512741 w 2617300"/>
              <a:gd name="connsiteY111" fmla="*/ 41923 h 1638195"/>
              <a:gd name="connsiteX112" fmla="*/ 2515789 w 2617300"/>
              <a:gd name="connsiteY112" fmla="*/ 44031 h 1638195"/>
              <a:gd name="connsiteX113" fmla="*/ 2518786 w 2617300"/>
              <a:gd name="connsiteY113" fmla="*/ 46190 h 1638195"/>
              <a:gd name="connsiteX114" fmla="*/ 2521745 w 2617300"/>
              <a:gd name="connsiteY114" fmla="*/ 48400 h 1638195"/>
              <a:gd name="connsiteX115" fmla="*/ 2524679 w 2617300"/>
              <a:gd name="connsiteY115" fmla="*/ 50648 h 1638195"/>
              <a:gd name="connsiteX116" fmla="*/ 2527575 w 2617300"/>
              <a:gd name="connsiteY116" fmla="*/ 52947 h 1638195"/>
              <a:gd name="connsiteX117" fmla="*/ 2530432 w 2617300"/>
              <a:gd name="connsiteY117" fmla="*/ 55283 h 1638195"/>
              <a:gd name="connsiteX118" fmla="*/ 2533264 w 2617300"/>
              <a:gd name="connsiteY118" fmla="*/ 57658 h 1638195"/>
              <a:gd name="connsiteX119" fmla="*/ 2536045 w 2617300"/>
              <a:gd name="connsiteY119" fmla="*/ 60084 h 1638195"/>
              <a:gd name="connsiteX120" fmla="*/ 2538789 w 2617300"/>
              <a:gd name="connsiteY120" fmla="*/ 62548 h 1638195"/>
              <a:gd name="connsiteX121" fmla="*/ 2541507 w 2617300"/>
              <a:gd name="connsiteY121" fmla="*/ 65050 h 1638195"/>
              <a:gd name="connsiteX122" fmla="*/ 2544173 w 2617300"/>
              <a:gd name="connsiteY122" fmla="*/ 67602 h 1638195"/>
              <a:gd name="connsiteX123" fmla="*/ 2546802 w 2617300"/>
              <a:gd name="connsiteY123" fmla="*/ 70193 h 1638195"/>
              <a:gd name="connsiteX124" fmla="*/ 2549393 w 2617300"/>
              <a:gd name="connsiteY124" fmla="*/ 72809 h 1638195"/>
              <a:gd name="connsiteX125" fmla="*/ 2551946 w 2617300"/>
              <a:gd name="connsiteY125" fmla="*/ 75476 h 1638195"/>
              <a:gd name="connsiteX126" fmla="*/ 2554460 w 2617300"/>
              <a:gd name="connsiteY126" fmla="*/ 78181 h 1638195"/>
              <a:gd name="connsiteX127" fmla="*/ 2556937 w 2617300"/>
              <a:gd name="connsiteY127" fmla="*/ 80925 h 1638195"/>
              <a:gd name="connsiteX128" fmla="*/ 2559363 w 2617300"/>
              <a:gd name="connsiteY128" fmla="*/ 83706 h 1638195"/>
              <a:gd name="connsiteX129" fmla="*/ 2561738 w 2617300"/>
              <a:gd name="connsiteY129" fmla="*/ 86525 h 1638195"/>
              <a:gd name="connsiteX130" fmla="*/ 2564087 w 2617300"/>
              <a:gd name="connsiteY130" fmla="*/ 89383 h 1638195"/>
              <a:gd name="connsiteX131" fmla="*/ 2566386 w 2617300"/>
              <a:gd name="connsiteY131" fmla="*/ 92278 h 1638195"/>
              <a:gd name="connsiteX132" fmla="*/ 2568646 w 2617300"/>
              <a:gd name="connsiteY132" fmla="*/ 95199 h 1638195"/>
              <a:gd name="connsiteX133" fmla="*/ 2570856 w 2617300"/>
              <a:gd name="connsiteY133" fmla="*/ 98171 h 1638195"/>
              <a:gd name="connsiteX134" fmla="*/ 2573015 w 2617300"/>
              <a:gd name="connsiteY134" fmla="*/ 101168 h 1638195"/>
              <a:gd name="connsiteX135" fmla="*/ 2575136 w 2617300"/>
              <a:gd name="connsiteY135" fmla="*/ 104191 h 1638195"/>
              <a:gd name="connsiteX136" fmla="*/ 2577206 w 2617300"/>
              <a:gd name="connsiteY136" fmla="*/ 107264 h 1638195"/>
              <a:gd name="connsiteX137" fmla="*/ 2579238 w 2617300"/>
              <a:gd name="connsiteY137" fmla="*/ 110363 h 1638195"/>
              <a:gd name="connsiteX138" fmla="*/ 2581219 w 2617300"/>
              <a:gd name="connsiteY138" fmla="*/ 113487 h 1638195"/>
              <a:gd name="connsiteX139" fmla="*/ 2583150 w 2617300"/>
              <a:gd name="connsiteY139" fmla="*/ 116650 h 1638195"/>
              <a:gd name="connsiteX140" fmla="*/ 2585042 w 2617300"/>
              <a:gd name="connsiteY140" fmla="*/ 119850 h 1638195"/>
              <a:gd name="connsiteX141" fmla="*/ 2586884 w 2617300"/>
              <a:gd name="connsiteY141" fmla="*/ 123076 h 1638195"/>
              <a:gd name="connsiteX142" fmla="*/ 2588674 w 2617300"/>
              <a:gd name="connsiteY142" fmla="*/ 126327 h 1638195"/>
              <a:gd name="connsiteX143" fmla="*/ 2590414 w 2617300"/>
              <a:gd name="connsiteY143" fmla="*/ 129616 h 1638195"/>
              <a:gd name="connsiteX144" fmla="*/ 2592103 w 2617300"/>
              <a:gd name="connsiteY144" fmla="*/ 132931 h 1638195"/>
              <a:gd name="connsiteX145" fmla="*/ 2593742 w 2617300"/>
              <a:gd name="connsiteY145" fmla="*/ 136271 h 1638195"/>
              <a:gd name="connsiteX146" fmla="*/ 2595329 w 2617300"/>
              <a:gd name="connsiteY146" fmla="*/ 139649 h 1638195"/>
              <a:gd name="connsiteX147" fmla="*/ 2596866 w 2617300"/>
              <a:gd name="connsiteY147" fmla="*/ 143053 h 1638195"/>
              <a:gd name="connsiteX148" fmla="*/ 2598352 w 2617300"/>
              <a:gd name="connsiteY148" fmla="*/ 146482 h 1638195"/>
              <a:gd name="connsiteX149" fmla="*/ 2599787 w 2617300"/>
              <a:gd name="connsiteY149" fmla="*/ 149936 h 1638195"/>
              <a:gd name="connsiteX150" fmla="*/ 2601171 w 2617300"/>
              <a:gd name="connsiteY150" fmla="*/ 153429 h 1638195"/>
              <a:gd name="connsiteX151" fmla="*/ 2602492 w 2617300"/>
              <a:gd name="connsiteY151" fmla="*/ 156934 h 1638195"/>
              <a:gd name="connsiteX152" fmla="*/ 2603775 w 2617300"/>
              <a:gd name="connsiteY152" fmla="*/ 160465 h 1638195"/>
              <a:gd name="connsiteX153" fmla="*/ 2604994 w 2617300"/>
              <a:gd name="connsiteY153" fmla="*/ 164033 h 1638195"/>
              <a:gd name="connsiteX154" fmla="*/ 2606162 w 2617300"/>
              <a:gd name="connsiteY154" fmla="*/ 167615 h 1638195"/>
              <a:gd name="connsiteX155" fmla="*/ 2607267 w 2617300"/>
              <a:gd name="connsiteY155" fmla="*/ 171222 h 1638195"/>
              <a:gd name="connsiteX156" fmla="*/ 2608321 w 2617300"/>
              <a:gd name="connsiteY156" fmla="*/ 174866 h 1638195"/>
              <a:gd name="connsiteX157" fmla="*/ 2609325 w 2617300"/>
              <a:gd name="connsiteY157" fmla="*/ 178524 h 1638195"/>
              <a:gd name="connsiteX158" fmla="*/ 2610264 w 2617300"/>
              <a:gd name="connsiteY158" fmla="*/ 182207 h 1638195"/>
              <a:gd name="connsiteX159" fmla="*/ 2611153 w 2617300"/>
              <a:gd name="connsiteY159" fmla="*/ 185903 h 1638195"/>
              <a:gd name="connsiteX160" fmla="*/ 2611979 w 2617300"/>
              <a:gd name="connsiteY160" fmla="*/ 189637 h 1638195"/>
              <a:gd name="connsiteX161" fmla="*/ 2612754 w 2617300"/>
              <a:gd name="connsiteY161" fmla="*/ 193383 h 1638195"/>
              <a:gd name="connsiteX162" fmla="*/ 2613465 w 2617300"/>
              <a:gd name="connsiteY162" fmla="*/ 197155 h 1638195"/>
              <a:gd name="connsiteX163" fmla="*/ 2614125 w 2617300"/>
              <a:gd name="connsiteY163" fmla="*/ 200940 h 1638195"/>
              <a:gd name="connsiteX164" fmla="*/ 2614709 w 2617300"/>
              <a:gd name="connsiteY164" fmla="*/ 204750 h 1638195"/>
              <a:gd name="connsiteX165" fmla="*/ 2615243 w 2617300"/>
              <a:gd name="connsiteY165" fmla="*/ 208585 h 1638195"/>
              <a:gd name="connsiteX166" fmla="*/ 2615725 w 2617300"/>
              <a:gd name="connsiteY166" fmla="*/ 212433 h 1638195"/>
              <a:gd name="connsiteX167" fmla="*/ 2616132 w 2617300"/>
              <a:gd name="connsiteY167" fmla="*/ 216307 h 1638195"/>
              <a:gd name="connsiteX168" fmla="*/ 2616487 w 2617300"/>
              <a:gd name="connsiteY168" fmla="*/ 220206 h 1638195"/>
              <a:gd name="connsiteX169" fmla="*/ 2616779 w 2617300"/>
              <a:gd name="connsiteY169" fmla="*/ 224104 h 1638195"/>
              <a:gd name="connsiteX170" fmla="*/ 2617008 w 2617300"/>
              <a:gd name="connsiteY170" fmla="*/ 228041 h 1638195"/>
              <a:gd name="connsiteX171" fmla="*/ 2617160 w 2617300"/>
              <a:gd name="connsiteY171" fmla="*/ 231978 h 1638195"/>
              <a:gd name="connsiteX172" fmla="*/ 2617300 w 2617300"/>
              <a:gd name="connsiteY172" fmla="*/ 240157 h 1638195"/>
              <a:gd name="connsiteX173" fmla="*/ 2617275 w 2617300"/>
              <a:gd name="connsiteY173" fmla="*/ 243904 h 1638195"/>
              <a:gd name="connsiteX174" fmla="*/ 2617186 w 2617300"/>
              <a:gd name="connsiteY174" fmla="*/ 247879 h 1638195"/>
              <a:gd name="connsiteX175" fmla="*/ 2617021 w 2617300"/>
              <a:gd name="connsiteY175" fmla="*/ 251816 h 1638195"/>
              <a:gd name="connsiteX176" fmla="*/ 2616805 w 2617300"/>
              <a:gd name="connsiteY176" fmla="*/ 255753 h 1638195"/>
              <a:gd name="connsiteX177" fmla="*/ 2616525 w 2617300"/>
              <a:gd name="connsiteY177" fmla="*/ 259652 h 1638195"/>
              <a:gd name="connsiteX178" fmla="*/ 2616182 w 2617300"/>
              <a:gd name="connsiteY178" fmla="*/ 263551 h 1638195"/>
              <a:gd name="connsiteX179" fmla="*/ 2615776 w 2617300"/>
              <a:gd name="connsiteY179" fmla="*/ 267424 h 1638195"/>
              <a:gd name="connsiteX180" fmla="*/ 2615306 w 2617300"/>
              <a:gd name="connsiteY180" fmla="*/ 271272 h 1638195"/>
              <a:gd name="connsiteX181" fmla="*/ 2614785 w 2617300"/>
              <a:gd name="connsiteY181" fmla="*/ 275108 h 1638195"/>
              <a:gd name="connsiteX182" fmla="*/ 2614189 w 2617300"/>
              <a:gd name="connsiteY182" fmla="*/ 278918 h 1638195"/>
              <a:gd name="connsiteX183" fmla="*/ 2613554 w 2617300"/>
              <a:gd name="connsiteY183" fmla="*/ 282715 h 1638195"/>
              <a:gd name="connsiteX184" fmla="*/ 2612842 w 2617300"/>
              <a:gd name="connsiteY184" fmla="*/ 286487 h 1638195"/>
              <a:gd name="connsiteX185" fmla="*/ 2612080 w 2617300"/>
              <a:gd name="connsiteY185" fmla="*/ 290233 h 1638195"/>
              <a:gd name="connsiteX186" fmla="*/ 2611255 w 2617300"/>
              <a:gd name="connsiteY186" fmla="*/ 293967 h 1638195"/>
              <a:gd name="connsiteX187" fmla="*/ 2610379 w 2617300"/>
              <a:gd name="connsiteY187" fmla="*/ 297675 h 1638195"/>
              <a:gd name="connsiteX188" fmla="*/ 2609439 w 2617300"/>
              <a:gd name="connsiteY188" fmla="*/ 301359 h 1638195"/>
              <a:gd name="connsiteX189" fmla="*/ 2608448 w 2617300"/>
              <a:gd name="connsiteY189" fmla="*/ 305016 h 1638195"/>
              <a:gd name="connsiteX190" fmla="*/ 2607394 w 2617300"/>
              <a:gd name="connsiteY190" fmla="*/ 308661 h 1638195"/>
              <a:gd name="connsiteX191" fmla="*/ 2606289 w 2617300"/>
              <a:gd name="connsiteY191" fmla="*/ 312268 h 1638195"/>
              <a:gd name="connsiteX192" fmla="*/ 2605133 w 2617300"/>
              <a:gd name="connsiteY192" fmla="*/ 315862 h 1638195"/>
              <a:gd name="connsiteX193" fmla="*/ 2603927 w 2617300"/>
              <a:gd name="connsiteY193" fmla="*/ 319418 h 1638195"/>
              <a:gd name="connsiteX194" fmla="*/ 2602657 w 2617300"/>
              <a:gd name="connsiteY194" fmla="*/ 322961 h 1638195"/>
              <a:gd name="connsiteX195" fmla="*/ 2601336 w 2617300"/>
              <a:gd name="connsiteY195" fmla="*/ 326479 h 1638195"/>
              <a:gd name="connsiteX196" fmla="*/ 2599952 w 2617300"/>
              <a:gd name="connsiteY196" fmla="*/ 329959 h 1638195"/>
              <a:gd name="connsiteX197" fmla="*/ 2598529 w 2617300"/>
              <a:gd name="connsiteY197" fmla="*/ 333426 h 1638195"/>
              <a:gd name="connsiteX198" fmla="*/ 2597044 w 2617300"/>
              <a:gd name="connsiteY198" fmla="*/ 336855 h 1638195"/>
              <a:gd name="connsiteX199" fmla="*/ 2595520 w 2617300"/>
              <a:gd name="connsiteY199" fmla="*/ 340271 h 1638195"/>
              <a:gd name="connsiteX200" fmla="*/ 2593932 w 2617300"/>
              <a:gd name="connsiteY200" fmla="*/ 343637 h 1638195"/>
              <a:gd name="connsiteX201" fmla="*/ 2592294 w 2617300"/>
              <a:gd name="connsiteY201" fmla="*/ 346990 h 1638195"/>
              <a:gd name="connsiteX202" fmla="*/ 2590617 w 2617300"/>
              <a:gd name="connsiteY202" fmla="*/ 350304 h 1638195"/>
              <a:gd name="connsiteX203" fmla="*/ 2588877 w 2617300"/>
              <a:gd name="connsiteY203" fmla="*/ 353606 h 1638195"/>
              <a:gd name="connsiteX204" fmla="*/ 2587100 w 2617300"/>
              <a:gd name="connsiteY204" fmla="*/ 356857 h 1638195"/>
              <a:gd name="connsiteX205" fmla="*/ 2585271 w 2617300"/>
              <a:gd name="connsiteY205" fmla="*/ 360096 h 1638195"/>
              <a:gd name="connsiteX206" fmla="*/ 2583378 w 2617300"/>
              <a:gd name="connsiteY206" fmla="*/ 363296 h 1638195"/>
              <a:gd name="connsiteX207" fmla="*/ 2581461 w 2617300"/>
              <a:gd name="connsiteY207" fmla="*/ 366459 h 1638195"/>
              <a:gd name="connsiteX208" fmla="*/ 2579479 w 2617300"/>
              <a:gd name="connsiteY208" fmla="*/ 369596 h 1638195"/>
              <a:gd name="connsiteX209" fmla="*/ 2577460 w 2617300"/>
              <a:gd name="connsiteY209" fmla="*/ 372694 h 1638195"/>
              <a:gd name="connsiteX210" fmla="*/ 2575390 w 2617300"/>
              <a:gd name="connsiteY210" fmla="*/ 375768 h 1638195"/>
              <a:gd name="connsiteX211" fmla="*/ 2573269 w 2617300"/>
              <a:gd name="connsiteY211" fmla="*/ 378803 h 1638195"/>
              <a:gd name="connsiteX212" fmla="*/ 2571110 w 2617300"/>
              <a:gd name="connsiteY212" fmla="*/ 381800 h 1638195"/>
              <a:gd name="connsiteX213" fmla="*/ 2568900 w 2617300"/>
              <a:gd name="connsiteY213" fmla="*/ 384772 h 1638195"/>
              <a:gd name="connsiteX214" fmla="*/ 2566652 w 2617300"/>
              <a:gd name="connsiteY214" fmla="*/ 387693 h 1638195"/>
              <a:gd name="connsiteX215" fmla="*/ 2564367 w 2617300"/>
              <a:gd name="connsiteY215" fmla="*/ 390589 h 1638195"/>
              <a:gd name="connsiteX216" fmla="*/ 2562017 w 2617300"/>
              <a:gd name="connsiteY216" fmla="*/ 393459 h 1638195"/>
              <a:gd name="connsiteX217" fmla="*/ 2559642 w 2617300"/>
              <a:gd name="connsiteY217" fmla="*/ 396278 h 1638195"/>
              <a:gd name="connsiteX218" fmla="*/ 2557216 w 2617300"/>
              <a:gd name="connsiteY218" fmla="*/ 399060 h 1638195"/>
              <a:gd name="connsiteX219" fmla="*/ 2554753 w 2617300"/>
              <a:gd name="connsiteY219" fmla="*/ 401815 h 1638195"/>
              <a:gd name="connsiteX220" fmla="*/ 2552251 w 2617300"/>
              <a:gd name="connsiteY220" fmla="*/ 404521 h 1638195"/>
              <a:gd name="connsiteX221" fmla="*/ 2549698 w 2617300"/>
              <a:gd name="connsiteY221" fmla="*/ 407188 h 1638195"/>
              <a:gd name="connsiteX222" fmla="*/ 2547120 w 2617300"/>
              <a:gd name="connsiteY222" fmla="*/ 409829 h 1638195"/>
              <a:gd name="connsiteX223" fmla="*/ 2544491 w 2617300"/>
              <a:gd name="connsiteY223" fmla="*/ 412420 h 1638195"/>
              <a:gd name="connsiteX224" fmla="*/ 2541824 w 2617300"/>
              <a:gd name="connsiteY224" fmla="*/ 414973 h 1638195"/>
              <a:gd name="connsiteX225" fmla="*/ 2539119 w 2617300"/>
              <a:gd name="connsiteY225" fmla="*/ 417475 h 1638195"/>
              <a:gd name="connsiteX226" fmla="*/ 2536376 w 2617300"/>
              <a:gd name="connsiteY226" fmla="*/ 419951 h 1638195"/>
              <a:gd name="connsiteX227" fmla="*/ 2533594 w 2617300"/>
              <a:gd name="connsiteY227" fmla="*/ 422377 h 1638195"/>
              <a:gd name="connsiteX228" fmla="*/ 2530775 w 2617300"/>
              <a:gd name="connsiteY228" fmla="*/ 424764 h 1638195"/>
              <a:gd name="connsiteX229" fmla="*/ 2527917 w 2617300"/>
              <a:gd name="connsiteY229" fmla="*/ 427101 h 1638195"/>
              <a:gd name="connsiteX230" fmla="*/ 2525022 w 2617300"/>
              <a:gd name="connsiteY230" fmla="*/ 429400 h 1638195"/>
              <a:gd name="connsiteX231" fmla="*/ 2522101 w 2617300"/>
              <a:gd name="connsiteY231" fmla="*/ 431660 h 1638195"/>
              <a:gd name="connsiteX232" fmla="*/ 2519142 w 2617300"/>
              <a:gd name="connsiteY232" fmla="*/ 433870 h 1638195"/>
              <a:gd name="connsiteX233" fmla="*/ 2516145 w 2617300"/>
              <a:gd name="connsiteY233" fmla="*/ 436029 h 1638195"/>
              <a:gd name="connsiteX234" fmla="*/ 2513109 w 2617300"/>
              <a:gd name="connsiteY234" fmla="*/ 438150 h 1638195"/>
              <a:gd name="connsiteX235" fmla="*/ 2510049 w 2617300"/>
              <a:gd name="connsiteY235" fmla="*/ 440233 h 1638195"/>
              <a:gd name="connsiteX236" fmla="*/ 2506950 w 2617300"/>
              <a:gd name="connsiteY236" fmla="*/ 442252 h 1638195"/>
              <a:gd name="connsiteX237" fmla="*/ 2503813 w 2617300"/>
              <a:gd name="connsiteY237" fmla="*/ 444234 h 1638195"/>
              <a:gd name="connsiteX238" fmla="*/ 2500651 w 2617300"/>
              <a:gd name="connsiteY238" fmla="*/ 446177 h 1638195"/>
              <a:gd name="connsiteX239" fmla="*/ 2497463 w 2617300"/>
              <a:gd name="connsiteY239" fmla="*/ 448056 h 1638195"/>
              <a:gd name="connsiteX240" fmla="*/ 2494237 w 2617300"/>
              <a:gd name="connsiteY240" fmla="*/ 449898 h 1638195"/>
              <a:gd name="connsiteX241" fmla="*/ 2490973 w 2617300"/>
              <a:gd name="connsiteY241" fmla="*/ 451688 h 1638195"/>
              <a:gd name="connsiteX242" fmla="*/ 2487684 w 2617300"/>
              <a:gd name="connsiteY242" fmla="*/ 453428 h 1638195"/>
              <a:gd name="connsiteX243" fmla="*/ 2484369 w 2617300"/>
              <a:gd name="connsiteY243" fmla="*/ 455117 h 1638195"/>
              <a:gd name="connsiteX244" fmla="*/ 2481029 w 2617300"/>
              <a:gd name="connsiteY244" fmla="*/ 456756 h 1638195"/>
              <a:gd name="connsiteX245" fmla="*/ 2477651 w 2617300"/>
              <a:gd name="connsiteY245" fmla="*/ 458343 h 1638195"/>
              <a:gd name="connsiteX246" fmla="*/ 2474247 w 2617300"/>
              <a:gd name="connsiteY246" fmla="*/ 459880 h 1638195"/>
              <a:gd name="connsiteX247" fmla="*/ 2472798 w 2617300"/>
              <a:gd name="connsiteY247" fmla="*/ 460508 h 1638195"/>
              <a:gd name="connsiteX248" fmla="*/ 2470818 w 2617300"/>
              <a:gd name="connsiteY248" fmla="*/ 461366 h 1638195"/>
              <a:gd name="connsiteX249" fmla="*/ 2467364 w 2617300"/>
              <a:gd name="connsiteY249" fmla="*/ 462801 h 1638195"/>
              <a:gd name="connsiteX250" fmla="*/ 2463884 w 2617300"/>
              <a:gd name="connsiteY250" fmla="*/ 464185 h 1638195"/>
              <a:gd name="connsiteX251" fmla="*/ 2460366 w 2617300"/>
              <a:gd name="connsiteY251" fmla="*/ 465519 h 1638195"/>
              <a:gd name="connsiteX252" fmla="*/ 2456836 w 2617300"/>
              <a:gd name="connsiteY252" fmla="*/ 466789 h 1638195"/>
              <a:gd name="connsiteX253" fmla="*/ 2453280 w 2617300"/>
              <a:gd name="connsiteY253" fmla="*/ 468008 h 1638195"/>
              <a:gd name="connsiteX254" fmla="*/ 2449685 w 2617300"/>
              <a:gd name="connsiteY254" fmla="*/ 469176 h 1638195"/>
              <a:gd name="connsiteX255" fmla="*/ 2446079 w 2617300"/>
              <a:gd name="connsiteY255" fmla="*/ 470281 h 1638195"/>
              <a:gd name="connsiteX256" fmla="*/ 2442447 w 2617300"/>
              <a:gd name="connsiteY256" fmla="*/ 471348 h 1638195"/>
              <a:gd name="connsiteX257" fmla="*/ 2438789 w 2617300"/>
              <a:gd name="connsiteY257" fmla="*/ 472339 h 1638195"/>
              <a:gd name="connsiteX258" fmla="*/ 2435106 w 2617300"/>
              <a:gd name="connsiteY258" fmla="*/ 473291 h 1638195"/>
              <a:gd name="connsiteX259" fmla="*/ 2431398 w 2617300"/>
              <a:gd name="connsiteY259" fmla="*/ 474167 h 1638195"/>
              <a:gd name="connsiteX260" fmla="*/ 2427664 w 2617300"/>
              <a:gd name="connsiteY260" fmla="*/ 475006 h 1638195"/>
              <a:gd name="connsiteX261" fmla="*/ 2423917 w 2617300"/>
              <a:gd name="connsiteY261" fmla="*/ 475768 h 1638195"/>
              <a:gd name="connsiteX262" fmla="*/ 2420158 w 2617300"/>
              <a:gd name="connsiteY262" fmla="*/ 476479 h 1638195"/>
              <a:gd name="connsiteX263" fmla="*/ 2416361 w 2617300"/>
              <a:gd name="connsiteY263" fmla="*/ 477139 h 1638195"/>
              <a:gd name="connsiteX264" fmla="*/ 2412551 w 2617300"/>
              <a:gd name="connsiteY264" fmla="*/ 477736 h 1638195"/>
              <a:gd name="connsiteX265" fmla="*/ 2408715 w 2617300"/>
              <a:gd name="connsiteY265" fmla="*/ 478269 h 1638195"/>
              <a:gd name="connsiteX266" fmla="*/ 2404867 w 2617300"/>
              <a:gd name="connsiteY266" fmla="*/ 478739 h 1638195"/>
              <a:gd name="connsiteX267" fmla="*/ 2400994 w 2617300"/>
              <a:gd name="connsiteY267" fmla="*/ 479146 h 1638195"/>
              <a:gd name="connsiteX268" fmla="*/ 2397107 w 2617300"/>
              <a:gd name="connsiteY268" fmla="*/ 479501 h 1638195"/>
              <a:gd name="connsiteX269" fmla="*/ 2393196 w 2617300"/>
              <a:gd name="connsiteY269" fmla="*/ 479794 h 1638195"/>
              <a:gd name="connsiteX270" fmla="*/ 2389259 w 2617300"/>
              <a:gd name="connsiteY270" fmla="*/ 480022 h 1638195"/>
              <a:gd name="connsiteX271" fmla="*/ 2385322 w 2617300"/>
              <a:gd name="connsiteY271" fmla="*/ 480187 h 1638195"/>
              <a:gd name="connsiteX272" fmla="*/ 2377143 w 2617300"/>
              <a:gd name="connsiteY272" fmla="*/ 480314 h 1638195"/>
              <a:gd name="connsiteX273" fmla="*/ 2313151 w 2617300"/>
              <a:gd name="connsiteY273" fmla="*/ 480314 h 1638195"/>
              <a:gd name="connsiteX274" fmla="*/ 2136986 w 2617300"/>
              <a:gd name="connsiteY274" fmla="*/ 480314 h 1638195"/>
              <a:gd name="connsiteX275" fmla="*/ 2136986 w 2617300"/>
              <a:gd name="connsiteY275" fmla="*/ 307975 h 1638195"/>
              <a:gd name="connsiteX276" fmla="*/ 2136986 w 2617300"/>
              <a:gd name="connsiteY276" fmla="*/ 240157 h 1638195"/>
              <a:gd name="connsiteX277" fmla="*/ 2137011 w 2617300"/>
              <a:gd name="connsiteY277" fmla="*/ 236411 h 1638195"/>
              <a:gd name="connsiteX278" fmla="*/ 2137113 w 2617300"/>
              <a:gd name="connsiteY278" fmla="*/ 232448 h 1638195"/>
              <a:gd name="connsiteX279" fmla="*/ 2137266 w 2617300"/>
              <a:gd name="connsiteY279" fmla="*/ 228499 h 1638195"/>
              <a:gd name="connsiteX280" fmla="*/ 2137481 w 2617300"/>
              <a:gd name="connsiteY280" fmla="*/ 224574 h 1638195"/>
              <a:gd name="connsiteX281" fmla="*/ 2137761 w 2617300"/>
              <a:gd name="connsiteY281" fmla="*/ 220663 h 1638195"/>
              <a:gd name="connsiteX282" fmla="*/ 2138104 w 2617300"/>
              <a:gd name="connsiteY282" fmla="*/ 216764 h 1638195"/>
              <a:gd name="connsiteX283" fmla="*/ 2138510 w 2617300"/>
              <a:gd name="connsiteY283" fmla="*/ 212903 h 1638195"/>
              <a:gd name="connsiteX284" fmla="*/ 2138980 w 2617300"/>
              <a:gd name="connsiteY284" fmla="*/ 209042 h 1638195"/>
              <a:gd name="connsiteX285" fmla="*/ 2139501 w 2617300"/>
              <a:gd name="connsiteY285" fmla="*/ 205207 h 1638195"/>
              <a:gd name="connsiteX286" fmla="*/ 2140098 w 2617300"/>
              <a:gd name="connsiteY286" fmla="*/ 201397 h 1638195"/>
              <a:gd name="connsiteX287" fmla="*/ 2140745 w 2617300"/>
              <a:gd name="connsiteY287" fmla="*/ 197600 h 1638195"/>
              <a:gd name="connsiteX288" fmla="*/ 2141444 w 2617300"/>
              <a:gd name="connsiteY288" fmla="*/ 193828 h 1638195"/>
              <a:gd name="connsiteX289" fmla="*/ 2142206 w 2617300"/>
              <a:gd name="connsiteY289" fmla="*/ 190081 h 1638195"/>
              <a:gd name="connsiteX290" fmla="*/ 2143031 w 2617300"/>
              <a:gd name="connsiteY290" fmla="*/ 186347 h 1638195"/>
              <a:gd name="connsiteX291" fmla="*/ 2143908 w 2617300"/>
              <a:gd name="connsiteY291" fmla="*/ 182652 h 1638195"/>
              <a:gd name="connsiteX292" fmla="*/ 2144847 w 2617300"/>
              <a:gd name="connsiteY292" fmla="*/ 178956 h 1638195"/>
              <a:gd name="connsiteX293" fmla="*/ 2145838 w 2617300"/>
              <a:gd name="connsiteY293" fmla="*/ 175298 h 1638195"/>
              <a:gd name="connsiteX294" fmla="*/ 2146892 w 2617300"/>
              <a:gd name="connsiteY294" fmla="*/ 171666 h 1638195"/>
              <a:gd name="connsiteX295" fmla="*/ 2147997 w 2617300"/>
              <a:gd name="connsiteY295" fmla="*/ 168047 h 1638195"/>
              <a:gd name="connsiteX296" fmla="*/ 2149153 w 2617300"/>
              <a:gd name="connsiteY296" fmla="*/ 164453 h 1638195"/>
              <a:gd name="connsiteX297" fmla="*/ 2150372 w 2617300"/>
              <a:gd name="connsiteY297" fmla="*/ 160897 h 1638195"/>
              <a:gd name="connsiteX298" fmla="*/ 2151629 w 2617300"/>
              <a:gd name="connsiteY298" fmla="*/ 157353 h 1638195"/>
              <a:gd name="connsiteX299" fmla="*/ 2152963 w 2617300"/>
              <a:gd name="connsiteY299" fmla="*/ 153848 h 1638195"/>
              <a:gd name="connsiteX300" fmla="*/ 2154334 w 2617300"/>
              <a:gd name="connsiteY300" fmla="*/ 150356 h 1638195"/>
              <a:gd name="connsiteX301" fmla="*/ 2155757 w 2617300"/>
              <a:gd name="connsiteY301" fmla="*/ 146888 h 1638195"/>
              <a:gd name="connsiteX302" fmla="*/ 2157243 w 2617300"/>
              <a:gd name="connsiteY302" fmla="*/ 143459 h 1638195"/>
              <a:gd name="connsiteX303" fmla="*/ 2158767 w 2617300"/>
              <a:gd name="connsiteY303" fmla="*/ 140056 h 1638195"/>
              <a:gd name="connsiteX304" fmla="*/ 2160354 w 2617300"/>
              <a:gd name="connsiteY304" fmla="*/ 136678 h 1638195"/>
              <a:gd name="connsiteX305" fmla="*/ 2161992 w 2617300"/>
              <a:gd name="connsiteY305" fmla="*/ 133325 h 1638195"/>
              <a:gd name="connsiteX306" fmla="*/ 2163669 w 2617300"/>
              <a:gd name="connsiteY306" fmla="*/ 130010 h 1638195"/>
              <a:gd name="connsiteX307" fmla="*/ 2165409 w 2617300"/>
              <a:gd name="connsiteY307" fmla="*/ 126721 h 1638195"/>
              <a:gd name="connsiteX308" fmla="*/ 2167187 w 2617300"/>
              <a:gd name="connsiteY308" fmla="*/ 123457 h 1638195"/>
              <a:gd name="connsiteX309" fmla="*/ 2169028 w 2617300"/>
              <a:gd name="connsiteY309" fmla="*/ 120231 h 1638195"/>
              <a:gd name="connsiteX310" fmla="*/ 2170908 w 2617300"/>
              <a:gd name="connsiteY310" fmla="*/ 117031 h 1638195"/>
              <a:gd name="connsiteX311" fmla="*/ 2172838 w 2617300"/>
              <a:gd name="connsiteY311" fmla="*/ 113868 h 1638195"/>
              <a:gd name="connsiteX312" fmla="*/ 2174807 w 2617300"/>
              <a:gd name="connsiteY312" fmla="*/ 110731 h 1638195"/>
              <a:gd name="connsiteX313" fmla="*/ 2176826 w 2617300"/>
              <a:gd name="connsiteY313" fmla="*/ 107620 h 1638195"/>
              <a:gd name="connsiteX314" fmla="*/ 2178896 w 2617300"/>
              <a:gd name="connsiteY314" fmla="*/ 104559 h 1638195"/>
              <a:gd name="connsiteX315" fmla="*/ 2181017 w 2617300"/>
              <a:gd name="connsiteY315" fmla="*/ 101524 h 1638195"/>
              <a:gd name="connsiteX316" fmla="*/ 2183176 w 2617300"/>
              <a:gd name="connsiteY316" fmla="*/ 98514 h 1638195"/>
              <a:gd name="connsiteX317" fmla="*/ 2185386 w 2617300"/>
              <a:gd name="connsiteY317" fmla="*/ 95555 h 1638195"/>
              <a:gd name="connsiteX318" fmla="*/ 2187634 w 2617300"/>
              <a:gd name="connsiteY318" fmla="*/ 92621 h 1638195"/>
              <a:gd name="connsiteX319" fmla="*/ 2189932 w 2617300"/>
              <a:gd name="connsiteY319" fmla="*/ 89726 h 1638195"/>
              <a:gd name="connsiteX320" fmla="*/ 2192269 w 2617300"/>
              <a:gd name="connsiteY320" fmla="*/ 86868 h 1638195"/>
              <a:gd name="connsiteX321" fmla="*/ 2194644 w 2617300"/>
              <a:gd name="connsiteY321" fmla="*/ 84049 h 1638195"/>
              <a:gd name="connsiteX322" fmla="*/ 2197070 w 2617300"/>
              <a:gd name="connsiteY322" fmla="*/ 81255 h 1638195"/>
              <a:gd name="connsiteX323" fmla="*/ 2199534 w 2617300"/>
              <a:gd name="connsiteY323" fmla="*/ 78512 h 1638195"/>
              <a:gd name="connsiteX324" fmla="*/ 2202035 w 2617300"/>
              <a:gd name="connsiteY324" fmla="*/ 75794 h 1638195"/>
              <a:gd name="connsiteX325" fmla="*/ 2204588 w 2617300"/>
              <a:gd name="connsiteY325" fmla="*/ 73127 h 1638195"/>
              <a:gd name="connsiteX326" fmla="*/ 2207179 w 2617300"/>
              <a:gd name="connsiteY326" fmla="*/ 70498 h 1638195"/>
              <a:gd name="connsiteX327" fmla="*/ 2209795 w 2617300"/>
              <a:gd name="connsiteY327" fmla="*/ 67907 h 1638195"/>
              <a:gd name="connsiteX328" fmla="*/ 2212462 w 2617300"/>
              <a:gd name="connsiteY328" fmla="*/ 65354 h 1638195"/>
              <a:gd name="connsiteX329" fmla="*/ 2215167 w 2617300"/>
              <a:gd name="connsiteY329" fmla="*/ 62840 h 1638195"/>
              <a:gd name="connsiteX330" fmla="*/ 2217910 w 2617300"/>
              <a:gd name="connsiteY330" fmla="*/ 60376 h 1638195"/>
              <a:gd name="connsiteX331" fmla="*/ 2220692 w 2617300"/>
              <a:gd name="connsiteY331" fmla="*/ 57950 h 1638195"/>
              <a:gd name="connsiteX332" fmla="*/ 2223511 w 2617300"/>
              <a:gd name="connsiteY332" fmla="*/ 55563 h 1638195"/>
              <a:gd name="connsiteX333" fmla="*/ 2226369 w 2617300"/>
              <a:gd name="connsiteY333" fmla="*/ 53213 h 1638195"/>
              <a:gd name="connsiteX334" fmla="*/ 2229264 w 2617300"/>
              <a:gd name="connsiteY334" fmla="*/ 50915 h 1638195"/>
              <a:gd name="connsiteX335" fmla="*/ 2232185 w 2617300"/>
              <a:gd name="connsiteY335" fmla="*/ 48667 h 1638195"/>
              <a:gd name="connsiteX336" fmla="*/ 2235144 w 2617300"/>
              <a:gd name="connsiteY336" fmla="*/ 46457 h 1638195"/>
              <a:gd name="connsiteX337" fmla="*/ 2238142 w 2617300"/>
              <a:gd name="connsiteY337" fmla="*/ 44285 h 1638195"/>
              <a:gd name="connsiteX338" fmla="*/ 2241177 w 2617300"/>
              <a:gd name="connsiteY338" fmla="*/ 42164 h 1638195"/>
              <a:gd name="connsiteX339" fmla="*/ 2244250 w 2617300"/>
              <a:gd name="connsiteY339" fmla="*/ 40094 h 1638195"/>
              <a:gd name="connsiteX340" fmla="*/ 2247336 w 2617300"/>
              <a:gd name="connsiteY340" fmla="*/ 38062 h 1638195"/>
              <a:gd name="connsiteX341" fmla="*/ 2250473 w 2617300"/>
              <a:gd name="connsiteY341" fmla="*/ 36081 h 1638195"/>
              <a:gd name="connsiteX342" fmla="*/ 2253636 w 2617300"/>
              <a:gd name="connsiteY342" fmla="*/ 34150 h 1638195"/>
              <a:gd name="connsiteX343" fmla="*/ 2256836 w 2617300"/>
              <a:gd name="connsiteY343" fmla="*/ 32258 h 1638195"/>
              <a:gd name="connsiteX344" fmla="*/ 2260062 w 2617300"/>
              <a:gd name="connsiteY344" fmla="*/ 30429 h 1638195"/>
              <a:gd name="connsiteX345" fmla="*/ 2263313 w 2617300"/>
              <a:gd name="connsiteY345" fmla="*/ 28639 h 1638195"/>
              <a:gd name="connsiteX346" fmla="*/ 2266602 w 2617300"/>
              <a:gd name="connsiteY346" fmla="*/ 26899 h 1638195"/>
              <a:gd name="connsiteX347" fmla="*/ 2269917 w 2617300"/>
              <a:gd name="connsiteY347" fmla="*/ 25210 h 1638195"/>
              <a:gd name="connsiteX348" fmla="*/ 2273257 w 2617300"/>
              <a:gd name="connsiteY348" fmla="*/ 23559 h 1638195"/>
              <a:gd name="connsiteX349" fmla="*/ 2276635 w 2617300"/>
              <a:gd name="connsiteY349" fmla="*/ 21971 h 1638195"/>
              <a:gd name="connsiteX350" fmla="*/ 2280039 w 2617300"/>
              <a:gd name="connsiteY350" fmla="*/ 20434 h 1638195"/>
              <a:gd name="connsiteX351" fmla="*/ 2283468 w 2617300"/>
              <a:gd name="connsiteY351" fmla="*/ 18949 h 1638195"/>
              <a:gd name="connsiteX352" fmla="*/ 2286922 w 2617300"/>
              <a:gd name="connsiteY352" fmla="*/ 17513 h 1638195"/>
              <a:gd name="connsiteX353" fmla="*/ 2290402 w 2617300"/>
              <a:gd name="connsiteY353" fmla="*/ 16129 h 1638195"/>
              <a:gd name="connsiteX354" fmla="*/ 2293920 w 2617300"/>
              <a:gd name="connsiteY354" fmla="*/ 14808 h 1638195"/>
              <a:gd name="connsiteX355" fmla="*/ 2297451 w 2617300"/>
              <a:gd name="connsiteY355" fmla="*/ 13526 h 1638195"/>
              <a:gd name="connsiteX356" fmla="*/ 2301019 w 2617300"/>
              <a:gd name="connsiteY356" fmla="*/ 12306 h 1638195"/>
              <a:gd name="connsiteX357" fmla="*/ 2304601 w 2617300"/>
              <a:gd name="connsiteY357" fmla="*/ 11151 h 1638195"/>
              <a:gd name="connsiteX358" fmla="*/ 2308207 w 2617300"/>
              <a:gd name="connsiteY358" fmla="*/ 10033 h 1638195"/>
              <a:gd name="connsiteX359" fmla="*/ 2311840 w 2617300"/>
              <a:gd name="connsiteY359" fmla="*/ 8979 h 1638195"/>
              <a:gd name="connsiteX360" fmla="*/ 2315510 w 2617300"/>
              <a:gd name="connsiteY360" fmla="*/ 7976 h 1638195"/>
              <a:gd name="connsiteX361" fmla="*/ 2319180 w 2617300"/>
              <a:gd name="connsiteY361" fmla="*/ 7036 h 1638195"/>
              <a:gd name="connsiteX362" fmla="*/ 2322889 w 2617300"/>
              <a:gd name="connsiteY362" fmla="*/ 6147 h 1638195"/>
              <a:gd name="connsiteX363" fmla="*/ 2326623 w 2617300"/>
              <a:gd name="connsiteY363" fmla="*/ 5322 h 1638195"/>
              <a:gd name="connsiteX364" fmla="*/ 2330369 w 2617300"/>
              <a:gd name="connsiteY364" fmla="*/ 4547 h 1638195"/>
              <a:gd name="connsiteX365" fmla="*/ 2334141 w 2617300"/>
              <a:gd name="connsiteY365" fmla="*/ 3836 h 1638195"/>
              <a:gd name="connsiteX366" fmla="*/ 2337926 w 2617300"/>
              <a:gd name="connsiteY366" fmla="*/ 3188 h 1638195"/>
              <a:gd name="connsiteX367" fmla="*/ 2341735 w 2617300"/>
              <a:gd name="connsiteY367" fmla="*/ 2591 h 1638195"/>
              <a:gd name="connsiteX368" fmla="*/ 2345571 w 2617300"/>
              <a:gd name="connsiteY368" fmla="*/ 2058 h 1638195"/>
              <a:gd name="connsiteX369" fmla="*/ 2349419 w 2617300"/>
              <a:gd name="connsiteY369" fmla="*/ 1588 h 1638195"/>
              <a:gd name="connsiteX370" fmla="*/ 2353292 w 2617300"/>
              <a:gd name="connsiteY370" fmla="*/ 1169 h 1638195"/>
              <a:gd name="connsiteX371" fmla="*/ 2357179 w 2617300"/>
              <a:gd name="connsiteY371" fmla="*/ 813 h 1638195"/>
              <a:gd name="connsiteX372" fmla="*/ 2361090 w 2617300"/>
              <a:gd name="connsiteY372" fmla="*/ 534 h 1638195"/>
              <a:gd name="connsiteX373" fmla="*/ 2365027 w 2617300"/>
              <a:gd name="connsiteY373" fmla="*/ 305 h 1638195"/>
              <a:gd name="connsiteX374" fmla="*/ 2368964 w 2617300"/>
              <a:gd name="connsiteY374" fmla="*/ 140 h 1638195"/>
              <a:gd name="connsiteX0-1" fmla="*/ 0 w 2617300"/>
              <a:gd name="connsiteY0-2" fmla="*/ 372784 h 1638195"/>
              <a:gd name="connsiteX1-3" fmla="*/ 518478 w 2617300"/>
              <a:gd name="connsiteY1-4" fmla="*/ 922059 h 1638195"/>
              <a:gd name="connsiteX2-5" fmla="*/ 0 w 2617300"/>
              <a:gd name="connsiteY2-6" fmla="*/ 922059 h 1638195"/>
              <a:gd name="connsiteX3-7" fmla="*/ 0 w 2617300"/>
              <a:gd name="connsiteY3-8" fmla="*/ 372784 h 1638195"/>
              <a:gd name="connsiteX4-9" fmla="*/ 1783506 w 2617300"/>
              <a:gd name="connsiteY4-10" fmla="*/ 52351 h 1638195"/>
              <a:gd name="connsiteX5-11" fmla="*/ 2092147 w 2617300"/>
              <a:gd name="connsiteY5-12" fmla="*/ 114663 h 1638195"/>
              <a:gd name="connsiteX6-13" fmla="*/ 2104532 w 2617300"/>
              <a:gd name="connsiteY6-14" fmla="*/ 121385 h 1638195"/>
              <a:gd name="connsiteX7-15" fmla="*/ 2103306 w 2617300"/>
              <a:gd name="connsiteY7-16" fmla="*/ 124219 h 1638195"/>
              <a:gd name="connsiteX8-17" fmla="*/ 2101528 w 2617300"/>
              <a:gd name="connsiteY8-18" fmla="*/ 128512 h 1638195"/>
              <a:gd name="connsiteX9-19" fmla="*/ 2099813 w 2617300"/>
              <a:gd name="connsiteY9-20" fmla="*/ 132830 h 1638195"/>
              <a:gd name="connsiteX10-21" fmla="*/ 2098162 w 2617300"/>
              <a:gd name="connsiteY10-22" fmla="*/ 137173 h 1638195"/>
              <a:gd name="connsiteX11-23" fmla="*/ 2096587 w 2617300"/>
              <a:gd name="connsiteY11-24" fmla="*/ 141567 h 1638195"/>
              <a:gd name="connsiteX12-25" fmla="*/ 2095076 w 2617300"/>
              <a:gd name="connsiteY12-26" fmla="*/ 145987 h 1638195"/>
              <a:gd name="connsiteX13-27" fmla="*/ 2093628 w 2617300"/>
              <a:gd name="connsiteY13-28" fmla="*/ 150432 h 1638195"/>
              <a:gd name="connsiteX14-29" fmla="*/ 2092244 w 2617300"/>
              <a:gd name="connsiteY14-30" fmla="*/ 154902 h 1638195"/>
              <a:gd name="connsiteX15-31" fmla="*/ 2090936 w 2617300"/>
              <a:gd name="connsiteY15-32" fmla="*/ 159411 h 1638195"/>
              <a:gd name="connsiteX16-33" fmla="*/ 2089704 w 2617300"/>
              <a:gd name="connsiteY16-34" fmla="*/ 163944 h 1638195"/>
              <a:gd name="connsiteX17-35" fmla="*/ 2088536 w 2617300"/>
              <a:gd name="connsiteY17-36" fmla="*/ 168516 h 1638195"/>
              <a:gd name="connsiteX18-37" fmla="*/ 2087431 w 2617300"/>
              <a:gd name="connsiteY18-38" fmla="*/ 173114 h 1638195"/>
              <a:gd name="connsiteX19-39" fmla="*/ 2086415 w 2617300"/>
              <a:gd name="connsiteY19-40" fmla="*/ 177724 h 1638195"/>
              <a:gd name="connsiteX20-41" fmla="*/ 2085450 w 2617300"/>
              <a:gd name="connsiteY20-42" fmla="*/ 182372 h 1638195"/>
              <a:gd name="connsiteX21-43" fmla="*/ 2084573 w 2617300"/>
              <a:gd name="connsiteY21-44" fmla="*/ 187046 h 1638195"/>
              <a:gd name="connsiteX22-45" fmla="*/ 2083760 w 2617300"/>
              <a:gd name="connsiteY22-46" fmla="*/ 191745 h 1638195"/>
              <a:gd name="connsiteX23-47" fmla="*/ 2083024 w 2617300"/>
              <a:gd name="connsiteY23-48" fmla="*/ 196469 h 1638195"/>
              <a:gd name="connsiteX24-49" fmla="*/ 2082363 w 2617300"/>
              <a:gd name="connsiteY24-50" fmla="*/ 201206 h 1638195"/>
              <a:gd name="connsiteX25-51" fmla="*/ 2081779 w 2617300"/>
              <a:gd name="connsiteY25-52" fmla="*/ 205981 h 1638195"/>
              <a:gd name="connsiteX26-53" fmla="*/ 2081271 w 2617300"/>
              <a:gd name="connsiteY26-54" fmla="*/ 210769 h 1638195"/>
              <a:gd name="connsiteX27-55" fmla="*/ 2080839 w 2617300"/>
              <a:gd name="connsiteY27-56" fmla="*/ 215583 h 1638195"/>
              <a:gd name="connsiteX28-57" fmla="*/ 2080484 w 2617300"/>
              <a:gd name="connsiteY28-58" fmla="*/ 220409 h 1638195"/>
              <a:gd name="connsiteX29-59" fmla="*/ 2080204 w 2617300"/>
              <a:gd name="connsiteY29-60" fmla="*/ 225260 h 1638195"/>
              <a:gd name="connsiteX30-61" fmla="*/ 2080001 w 2617300"/>
              <a:gd name="connsiteY30-62" fmla="*/ 230137 h 1638195"/>
              <a:gd name="connsiteX31-63" fmla="*/ 2079887 w 2617300"/>
              <a:gd name="connsiteY31-64" fmla="*/ 235026 h 1638195"/>
              <a:gd name="connsiteX32-65" fmla="*/ 2079836 w 2617300"/>
              <a:gd name="connsiteY32-66" fmla="*/ 240157 h 1638195"/>
              <a:gd name="connsiteX33-67" fmla="*/ 2079836 w 2617300"/>
              <a:gd name="connsiteY33-68" fmla="*/ 276955 h 1638195"/>
              <a:gd name="connsiteX34-69" fmla="*/ 2034080 w 2617300"/>
              <a:gd name="connsiteY34-70" fmla="*/ 252120 h 1638195"/>
              <a:gd name="connsiteX35-71" fmla="*/ 1783506 w 2617300"/>
              <a:gd name="connsiteY35-72" fmla="*/ 201531 h 1638195"/>
              <a:gd name="connsiteX36-73" fmla="*/ 1139764 w 2617300"/>
              <a:gd name="connsiteY36-74" fmla="*/ 845273 h 1638195"/>
              <a:gd name="connsiteX37-75" fmla="*/ 1783506 w 2617300"/>
              <a:gd name="connsiteY37-76" fmla="*/ 1489015 h 1638195"/>
              <a:gd name="connsiteX38-77" fmla="*/ 2427248 w 2617300"/>
              <a:gd name="connsiteY38-78" fmla="*/ 845273 h 1638195"/>
              <a:gd name="connsiteX39-79" fmla="*/ 2376660 w 2617300"/>
              <a:gd name="connsiteY39-80" fmla="*/ 594700 h 1638195"/>
              <a:gd name="connsiteX40-81" fmla="*/ 2345593 w 2617300"/>
              <a:gd name="connsiteY40-82" fmla="*/ 537464 h 1638195"/>
              <a:gd name="connsiteX41-83" fmla="*/ 2377143 w 2617300"/>
              <a:gd name="connsiteY41-84" fmla="*/ 537464 h 1638195"/>
              <a:gd name="connsiteX42-85" fmla="*/ 2386706 w 2617300"/>
              <a:gd name="connsiteY42-86" fmla="*/ 537312 h 1638195"/>
              <a:gd name="connsiteX43-87" fmla="*/ 2391583 w 2617300"/>
              <a:gd name="connsiteY43-88" fmla="*/ 537121 h 1638195"/>
              <a:gd name="connsiteX44-89" fmla="*/ 2396434 w 2617300"/>
              <a:gd name="connsiteY44-90" fmla="*/ 536855 h 1638195"/>
              <a:gd name="connsiteX45-91" fmla="*/ 2401260 w 2617300"/>
              <a:gd name="connsiteY45-92" fmla="*/ 536499 h 1638195"/>
              <a:gd name="connsiteX46-93" fmla="*/ 2406074 w 2617300"/>
              <a:gd name="connsiteY46-94" fmla="*/ 536080 h 1638195"/>
              <a:gd name="connsiteX47-95" fmla="*/ 2410874 w 2617300"/>
              <a:gd name="connsiteY47-96" fmla="*/ 535572 h 1638195"/>
              <a:gd name="connsiteX48-97" fmla="*/ 2415637 w 2617300"/>
              <a:gd name="connsiteY48-98" fmla="*/ 534988 h 1638195"/>
              <a:gd name="connsiteX49-99" fmla="*/ 2420387 w 2617300"/>
              <a:gd name="connsiteY49-100" fmla="*/ 534340 h 1638195"/>
              <a:gd name="connsiteX50-101" fmla="*/ 2425111 w 2617300"/>
              <a:gd name="connsiteY50-102" fmla="*/ 533616 h 1638195"/>
              <a:gd name="connsiteX51-103" fmla="*/ 2429810 w 2617300"/>
              <a:gd name="connsiteY51-104" fmla="*/ 532816 h 1638195"/>
              <a:gd name="connsiteX52-105" fmla="*/ 2434484 w 2617300"/>
              <a:gd name="connsiteY52-106" fmla="*/ 531940 h 1638195"/>
              <a:gd name="connsiteX53-107" fmla="*/ 2439132 w 2617300"/>
              <a:gd name="connsiteY53-108" fmla="*/ 530987 h 1638195"/>
              <a:gd name="connsiteX54-109" fmla="*/ 2443755 w 2617300"/>
              <a:gd name="connsiteY54-110" fmla="*/ 529971 h 1638195"/>
              <a:gd name="connsiteX55-111" fmla="*/ 2448352 w 2617300"/>
              <a:gd name="connsiteY55-112" fmla="*/ 528879 h 1638195"/>
              <a:gd name="connsiteX56-113" fmla="*/ 2452911 w 2617300"/>
              <a:gd name="connsiteY56-114" fmla="*/ 527723 h 1638195"/>
              <a:gd name="connsiteX57-115" fmla="*/ 2457458 w 2617300"/>
              <a:gd name="connsiteY57-116" fmla="*/ 526491 h 1638195"/>
              <a:gd name="connsiteX58-117" fmla="*/ 2461966 w 2617300"/>
              <a:gd name="connsiteY58-118" fmla="*/ 525183 h 1638195"/>
              <a:gd name="connsiteX59-119" fmla="*/ 2466450 w 2617300"/>
              <a:gd name="connsiteY59-120" fmla="*/ 523812 h 1638195"/>
              <a:gd name="connsiteX60-121" fmla="*/ 2470895 w 2617300"/>
              <a:gd name="connsiteY60-122" fmla="*/ 522377 h 1638195"/>
              <a:gd name="connsiteX61-123" fmla="*/ 2475314 w 2617300"/>
              <a:gd name="connsiteY61-124" fmla="*/ 520865 h 1638195"/>
              <a:gd name="connsiteX62-125" fmla="*/ 2479708 w 2617300"/>
              <a:gd name="connsiteY62-126" fmla="*/ 519290 h 1638195"/>
              <a:gd name="connsiteX63-127" fmla="*/ 2484064 w 2617300"/>
              <a:gd name="connsiteY63-128" fmla="*/ 517652 h 1638195"/>
              <a:gd name="connsiteX64-129" fmla="*/ 2488382 w 2617300"/>
              <a:gd name="connsiteY64-130" fmla="*/ 515950 h 1638195"/>
              <a:gd name="connsiteX65-131" fmla="*/ 2492675 w 2617300"/>
              <a:gd name="connsiteY65-132" fmla="*/ 514172 h 1638195"/>
              <a:gd name="connsiteX66-133" fmla="*/ 2496929 w 2617300"/>
              <a:gd name="connsiteY66-134" fmla="*/ 512344 h 1638195"/>
              <a:gd name="connsiteX67-135" fmla="*/ 2500145 w 2617300"/>
              <a:gd name="connsiteY67-136" fmla="*/ 510891 h 1638195"/>
              <a:gd name="connsiteX68-137" fmla="*/ 2514116 w 2617300"/>
              <a:gd name="connsiteY68-138" fmla="*/ 536632 h 1638195"/>
              <a:gd name="connsiteX69-139" fmla="*/ 2576428 w 2617300"/>
              <a:gd name="connsiteY69-140" fmla="*/ 845273 h 1638195"/>
              <a:gd name="connsiteX70-141" fmla="*/ 1783506 w 2617300"/>
              <a:gd name="connsiteY70-142" fmla="*/ 1638195 h 1638195"/>
              <a:gd name="connsiteX71-143" fmla="*/ 990584 w 2617300"/>
              <a:gd name="connsiteY71-144" fmla="*/ 845273 h 1638195"/>
              <a:gd name="connsiteX72-145" fmla="*/ 1783506 w 2617300"/>
              <a:gd name="connsiteY72-146" fmla="*/ 52351 h 1638195"/>
              <a:gd name="connsiteX73-147" fmla="*/ 2377143 w 2617300"/>
              <a:gd name="connsiteY73-148" fmla="*/ 0 h 1638195"/>
              <a:gd name="connsiteX74-149" fmla="*/ 2380890 w 2617300"/>
              <a:gd name="connsiteY74-150" fmla="*/ 26 h 1638195"/>
              <a:gd name="connsiteX75-151" fmla="*/ 2384852 w 2617300"/>
              <a:gd name="connsiteY75-152" fmla="*/ 127 h 1638195"/>
              <a:gd name="connsiteX76-153" fmla="*/ 2388802 w 2617300"/>
              <a:gd name="connsiteY76-154" fmla="*/ 280 h 1638195"/>
              <a:gd name="connsiteX77-155" fmla="*/ 2392726 w 2617300"/>
              <a:gd name="connsiteY77-156" fmla="*/ 496 h 1638195"/>
              <a:gd name="connsiteX78-157" fmla="*/ 2396638 w 2617300"/>
              <a:gd name="connsiteY78-158" fmla="*/ 775 h 1638195"/>
              <a:gd name="connsiteX79-159" fmla="*/ 2400536 w 2617300"/>
              <a:gd name="connsiteY79-160" fmla="*/ 1131 h 1638195"/>
              <a:gd name="connsiteX80-161" fmla="*/ 2404410 w 2617300"/>
              <a:gd name="connsiteY80-162" fmla="*/ 1524 h 1638195"/>
              <a:gd name="connsiteX81-163" fmla="*/ 2408258 w 2617300"/>
              <a:gd name="connsiteY81-164" fmla="*/ 1994 h 1638195"/>
              <a:gd name="connsiteX82-165" fmla="*/ 2412094 w 2617300"/>
              <a:gd name="connsiteY82-166" fmla="*/ 2528 h 1638195"/>
              <a:gd name="connsiteX83-167" fmla="*/ 2415904 w 2617300"/>
              <a:gd name="connsiteY83-168" fmla="*/ 3112 h 1638195"/>
              <a:gd name="connsiteX84-169" fmla="*/ 2419701 w 2617300"/>
              <a:gd name="connsiteY84-170" fmla="*/ 3759 h 1638195"/>
              <a:gd name="connsiteX85-171" fmla="*/ 2423473 w 2617300"/>
              <a:gd name="connsiteY85-172" fmla="*/ 4458 h 1638195"/>
              <a:gd name="connsiteX86-173" fmla="*/ 2427219 w 2617300"/>
              <a:gd name="connsiteY86-174" fmla="*/ 5220 h 1638195"/>
              <a:gd name="connsiteX87-175" fmla="*/ 2430953 w 2617300"/>
              <a:gd name="connsiteY87-176" fmla="*/ 6045 h 1638195"/>
              <a:gd name="connsiteX88-177" fmla="*/ 2434661 w 2617300"/>
              <a:gd name="connsiteY88-178" fmla="*/ 6922 h 1638195"/>
              <a:gd name="connsiteX89-179" fmla="*/ 2438344 w 2617300"/>
              <a:gd name="connsiteY89-180" fmla="*/ 7862 h 1638195"/>
              <a:gd name="connsiteX90-181" fmla="*/ 2442002 w 2617300"/>
              <a:gd name="connsiteY90-182" fmla="*/ 8852 h 1638195"/>
              <a:gd name="connsiteX91-183" fmla="*/ 2445647 w 2617300"/>
              <a:gd name="connsiteY91-184" fmla="*/ 9906 h 1638195"/>
              <a:gd name="connsiteX92-185" fmla="*/ 2449254 w 2617300"/>
              <a:gd name="connsiteY92-186" fmla="*/ 11011 h 1638195"/>
              <a:gd name="connsiteX93-187" fmla="*/ 2452848 w 2617300"/>
              <a:gd name="connsiteY93-188" fmla="*/ 12167 h 1638195"/>
              <a:gd name="connsiteX94-189" fmla="*/ 2456404 w 2617300"/>
              <a:gd name="connsiteY94-190" fmla="*/ 13386 h 1638195"/>
              <a:gd name="connsiteX95-191" fmla="*/ 2459947 w 2617300"/>
              <a:gd name="connsiteY95-192" fmla="*/ 14656 h 1638195"/>
              <a:gd name="connsiteX96-193" fmla="*/ 2463465 w 2617300"/>
              <a:gd name="connsiteY96-194" fmla="*/ 15977 h 1638195"/>
              <a:gd name="connsiteX97-195" fmla="*/ 2466945 w 2617300"/>
              <a:gd name="connsiteY97-196" fmla="*/ 17348 h 1638195"/>
              <a:gd name="connsiteX98-197" fmla="*/ 2470412 w 2617300"/>
              <a:gd name="connsiteY98-198" fmla="*/ 18771 h 1638195"/>
              <a:gd name="connsiteX99-199" fmla="*/ 2473841 w 2617300"/>
              <a:gd name="connsiteY99-200" fmla="*/ 20257 h 1638195"/>
              <a:gd name="connsiteX100-201" fmla="*/ 2477245 w 2617300"/>
              <a:gd name="connsiteY100-202" fmla="*/ 21793 h 1638195"/>
              <a:gd name="connsiteX101-203" fmla="*/ 2480623 w 2617300"/>
              <a:gd name="connsiteY101-204" fmla="*/ 23368 h 1638195"/>
              <a:gd name="connsiteX102-205" fmla="*/ 2483976 w 2617300"/>
              <a:gd name="connsiteY102-206" fmla="*/ 25006 h 1638195"/>
              <a:gd name="connsiteX103-207" fmla="*/ 2487290 w 2617300"/>
              <a:gd name="connsiteY103-208" fmla="*/ 26696 h 1638195"/>
              <a:gd name="connsiteX104-209" fmla="*/ 2490579 w 2617300"/>
              <a:gd name="connsiteY104-210" fmla="*/ 28423 h 1638195"/>
              <a:gd name="connsiteX105-211" fmla="*/ 2493843 w 2617300"/>
              <a:gd name="connsiteY105-212" fmla="*/ 30213 h 1638195"/>
              <a:gd name="connsiteX106-213" fmla="*/ 2497069 w 2617300"/>
              <a:gd name="connsiteY106-214" fmla="*/ 32042 h 1638195"/>
              <a:gd name="connsiteX107-215" fmla="*/ 2500270 w 2617300"/>
              <a:gd name="connsiteY107-216" fmla="*/ 33922 h 1638195"/>
              <a:gd name="connsiteX108-217" fmla="*/ 2503445 w 2617300"/>
              <a:gd name="connsiteY108-218" fmla="*/ 35852 h 1638195"/>
              <a:gd name="connsiteX109-219" fmla="*/ 2506582 w 2617300"/>
              <a:gd name="connsiteY109-220" fmla="*/ 37821 h 1638195"/>
              <a:gd name="connsiteX110-221" fmla="*/ 2509680 w 2617300"/>
              <a:gd name="connsiteY110-222" fmla="*/ 39853 h 1638195"/>
              <a:gd name="connsiteX111-223" fmla="*/ 2512741 w 2617300"/>
              <a:gd name="connsiteY111-224" fmla="*/ 41923 h 1638195"/>
              <a:gd name="connsiteX112-225" fmla="*/ 2515789 w 2617300"/>
              <a:gd name="connsiteY112-226" fmla="*/ 44031 h 1638195"/>
              <a:gd name="connsiteX113-227" fmla="*/ 2518786 w 2617300"/>
              <a:gd name="connsiteY113-228" fmla="*/ 46190 h 1638195"/>
              <a:gd name="connsiteX114-229" fmla="*/ 2521745 w 2617300"/>
              <a:gd name="connsiteY114-230" fmla="*/ 48400 h 1638195"/>
              <a:gd name="connsiteX115-231" fmla="*/ 2524679 w 2617300"/>
              <a:gd name="connsiteY115-232" fmla="*/ 50648 h 1638195"/>
              <a:gd name="connsiteX116-233" fmla="*/ 2527575 w 2617300"/>
              <a:gd name="connsiteY116-234" fmla="*/ 52947 h 1638195"/>
              <a:gd name="connsiteX117-235" fmla="*/ 2530432 w 2617300"/>
              <a:gd name="connsiteY117-236" fmla="*/ 55283 h 1638195"/>
              <a:gd name="connsiteX118-237" fmla="*/ 2533264 w 2617300"/>
              <a:gd name="connsiteY118-238" fmla="*/ 57658 h 1638195"/>
              <a:gd name="connsiteX119-239" fmla="*/ 2536045 w 2617300"/>
              <a:gd name="connsiteY119-240" fmla="*/ 60084 h 1638195"/>
              <a:gd name="connsiteX120-241" fmla="*/ 2538789 w 2617300"/>
              <a:gd name="connsiteY120-242" fmla="*/ 62548 h 1638195"/>
              <a:gd name="connsiteX121-243" fmla="*/ 2541507 w 2617300"/>
              <a:gd name="connsiteY121-244" fmla="*/ 65050 h 1638195"/>
              <a:gd name="connsiteX122-245" fmla="*/ 2544173 w 2617300"/>
              <a:gd name="connsiteY122-246" fmla="*/ 67602 h 1638195"/>
              <a:gd name="connsiteX123-247" fmla="*/ 2546802 w 2617300"/>
              <a:gd name="connsiteY123-248" fmla="*/ 70193 h 1638195"/>
              <a:gd name="connsiteX124-249" fmla="*/ 2549393 w 2617300"/>
              <a:gd name="connsiteY124-250" fmla="*/ 72809 h 1638195"/>
              <a:gd name="connsiteX125-251" fmla="*/ 2551946 w 2617300"/>
              <a:gd name="connsiteY125-252" fmla="*/ 75476 h 1638195"/>
              <a:gd name="connsiteX126-253" fmla="*/ 2554460 w 2617300"/>
              <a:gd name="connsiteY126-254" fmla="*/ 78181 h 1638195"/>
              <a:gd name="connsiteX127-255" fmla="*/ 2556937 w 2617300"/>
              <a:gd name="connsiteY127-256" fmla="*/ 80925 h 1638195"/>
              <a:gd name="connsiteX128-257" fmla="*/ 2559363 w 2617300"/>
              <a:gd name="connsiteY128-258" fmla="*/ 83706 h 1638195"/>
              <a:gd name="connsiteX129-259" fmla="*/ 2561738 w 2617300"/>
              <a:gd name="connsiteY129-260" fmla="*/ 86525 h 1638195"/>
              <a:gd name="connsiteX130-261" fmla="*/ 2564087 w 2617300"/>
              <a:gd name="connsiteY130-262" fmla="*/ 89383 h 1638195"/>
              <a:gd name="connsiteX131-263" fmla="*/ 2566386 w 2617300"/>
              <a:gd name="connsiteY131-264" fmla="*/ 92278 h 1638195"/>
              <a:gd name="connsiteX132-265" fmla="*/ 2568646 w 2617300"/>
              <a:gd name="connsiteY132-266" fmla="*/ 95199 h 1638195"/>
              <a:gd name="connsiteX133-267" fmla="*/ 2570856 w 2617300"/>
              <a:gd name="connsiteY133-268" fmla="*/ 98171 h 1638195"/>
              <a:gd name="connsiteX134-269" fmla="*/ 2573015 w 2617300"/>
              <a:gd name="connsiteY134-270" fmla="*/ 101168 h 1638195"/>
              <a:gd name="connsiteX135-271" fmla="*/ 2575136 w 2617300"/>
              <a:gd name="connsiteY135-272" fmla="*/ 104191 h 1638195"/>
              <a:gd name="connsiteX136-273" fmla="*/ 2577206 w 2617300"/>
              <a:gd name="connsiteY136-274" fmla="*/ 107264 h 1638195"/>
              <a:gd name="connsiteX137-275" fmla="*/ 2579238 w 2617300"/>
              <a:gd name="connsiteY137-276" fmla="*/ 110363 h 1638195"/>
              <a:gd name="connsiteX138-277" fmla="*/ 2581219 w 2617300"/>
              <a:gd name="connsiteY138-278" fmla="*/ 113487 h 1638195"/>
              <a:gd name="connsiteX139-279" fmla="*/ 2583150 w 2617300"/>
              <a:gd name="connsiteY139-280" fmla="*/ 116650 h 1638195"/>
              <a:gd name="connsiteX140-281" fmla="*/ 2585042 w 2617300"/>
              <a:gd name="connsiteY140-282" fmla="*/ 119850 h 1638195"/>
              <a:gd name="connsiteX141-283" fmla="*/ 2586884 w 2617300"/>
              <a:gd name="connsiteY141-284" fmla="*/ 123076 h 1638195"/>
              <a:gd name="connsiteX142-285" fmla="*/ 2588674 w 2617300"/>
              <a:gd name="connsiteY142-286" fmla="*/ 126327 h 1638195"/>
              <a:gd name="connsiteX143-287" fmla="*/ 2590414 w 2617300"/>
              <a:gd name="connsiteY143-288" fmla="*/ 129616 h 1638195"/>
              <a:gd name="connsiteX144-289" fmla="*/ 2592103 w 2617300"/>
              <a:gd name="connsiteY144-290" fmla="*/ 132931 h 1638195"/>
              <a:gd name="connsiteX145-291" fmla="*/ 2593742 w 2617300"/>
              <a:gd name="connsiteY145-292" fmla="*/ 136271 h 1638195"/>
              <a:gd name="connsiteX146-293" fmla="*/ 2595329 w 2617300"/>
              <a:gd name="connsiteY146-294" fmla="*/ 139649 h 1638195"/>
              <a:gd name="connsiteX147-295" fmla="*/ 2596866 w 2617300"/>
              <a:gd name="connsiteY147-296" fmla="*/ 143053 h 1638195"/>
              <a:gd name="connsiteX148-297" fmla="*/ 2598352 w 2617300"/>
              <a:gd name="connsiteY148-298" fmla="*/ 146482 h 1638195"/>
              <a:gd name="connsiteX149-299" fmla="*/ 2599787 w 2617300"/>
              <a:gd name="connsiteY149-300" fmla="*/ 149936 h 1638195"/>
              <a:gd name="connsiteX150-301" fmla="*/ 2601171 w 2617300"/>
              <a:gd name="connsiteY150-302" fmla="*/ 153429 h 1638195"/>
              <a:gd name="connsiteX151-303" fmla="*/ 2602492 w 2617300"/>
              <a:gd name="connsiteY151-304" fmla="*/ 156934 h 1638195"/>
              <a:gd name="connsiteX152-305" fmla="*/ 2603775 w 2617300"/>
              <a:gd name="connsiteY152-306" fmla="*/ 160465 h 1638195"/>
              <a:gd name="connsiteX153-307" fmla="*/ 2604994 w 2617300"/>
              <a:gd name="connsiteY153-308" fmla="*/ 164033 h 1638195"/>
              <a:gd name="connsiteX154-309" fmla="*/ 2606162 w 2617300"/>
              <a:gd name="connsiteY154-310" fmla="*/ 167615 h 1638195"/>
              <a:gd name="connsiteX155-311" fmla="*/ 2607267 w 2617300"/>
              <a:gd name="connsiteY155-312" fmla="*/ 171222 h 1638195"/>
              <a:gd name="connsiteX156-313" fmla="*/ 2608321 w 2617300"/>
              <a:gd name="connsiteY156-314" fmla="*/ 174866 h 1638195"/>
              <a:gd name="connsiteX157-315" fmla="*/ 2609325 w 2617300"/>
              <a:gd name="connsiteY157-316" fmla="*/ 178524 h 1638195"/>
              <a:gd name="connsiteX158-317" fmla="*/ 2610264 w 2617300"/>
              <a:gd name="connsiteY158-318" fmla="*/ 182207 h 1638195"/>
              <a:gd name="connsiteX159-319" fmla="*/ 2611153 w 2617300"/>
              <a:gd name="connsiteY159-320" fmla="*/ 185903 h 1638195"/>
              <a:gd name="connsiteX160-321" fmla="*/ 2611979 w 2617300"/>
              <a:gd name="connsiteY160-322" fmla="*/ 189637 h 1638195"/>
              <a:gd name="connsiteX161-323" fmla="*/ 2612754 w 2617300"/>
              <a:gd name="connsiteY161-324" fmla="*/ 193383 h 1638195"/>
              <a:gd name="connsiteX162-325" fmla="*/ 2613465 w 2617300"/>
              <a:gd name="connsiteY162-326" fmla="*/ 197155 h 1638195"/>
              <a:gd name="connsiteX163-327" fmla="*/ 2614125 w 2617300"/>
              <a:gd name="connsiteY163-328" fmla="*/ 200940 h 1638195"/>
              <a:gd name="connsiteX164-329" fmla="*/ 2614709 w 2617300"/>
              <a:gd name="connsiteY164-330" fmla="*/ 204750 h 1638195"/>
              <a:gd name="connsiteX165-331" fmla="*/ 2615243 w 2617300"/>
              <a:gd name="connsiteY165-332" fmla="*/ 208585 h 1638195"/>
              <a:gd name="connsiteX166-333" fmla="*/ 2615725 w 2617300"/>
              <a:gd name="connsiteY166-334" fmla="*/ 212433 h 1638195"/>
              <a:gd name="connsiteX167-335" fmla="*/ 2616132 w 2617300"/>
              <a:gd name="connsiteY167-336" fmla="*/ 216307 h 1638195"/>
              <a:gd name="connsiteX168-337" fmla="*/ 2616487 w 2617300"/>
              <a:gd name="connsiteY168-338" fmla="*/ 220206 h 1638195"/>
              <a:gd name="connsiteX169-339" fmla="*/ 2616779 w 2617300"/>
              <a:gd name="connsiteY169-340" fmla="*/ 224104 h 1638195"/>
              <a:gd name="connsiteX170-341" fmla="*/ 2617008 w 2617300"/>
              <a:gd name="connsiteY170-342" fmla="*/ 228041 h 1638195"/>
              <a:gd name="connsiteX171-343" fmla="*/ 2617160 w 2617300"/>
              <a:gd name="connsiteY171-344" fmla="*/ 231978 h 1638195"/>
              <a:gd name="connsiteX172-345" fmla="*/ 2617300 w 2617300"/>
              <a:gd name="connsiteY172-346" fmla="*/ 240157 h 1638195"/>
              <a:gd name="connsiteX173-347" fmla="*/ 2617275 w 2617300"/>
              <a:gd name="connsiteY173-348" fmla="*/ 243904 h 1638195"/>
              <a:gd name="connsiteX174-349" fmla="*/ 2617186 w 2617300"/>
              <a:gd name="connsiteY174-350" fmla="*/ 247879 h 1638195"/>
              <a:gd name="connsiteX175-351" fmla="*/ 2617021 w 2617300"/>
              <a:gd name="connsiteY175-352" fmla="*/ 251816 h 1638195"/>
              <a:gd name="connsiteX176-353" fmla="*/ 2616805 w 2617300"/>
              <a:gd name="connsiteY176-354" fmla="*/ 255753 h 1638195"/>
              <a:gd name="connsiteX177-355" fmla="*/ 2616525 w 2617300"/>
              <a:gd name="connsiteY177-356" fmla="*/ 259652 h 1638195"/>
              <a:gd name="connsiteX178-357" fmla="*/ 2616182 w 2617300"/>
              <a:gd name="connsiteY178-358" fmla="*/ 263551 h 1638195"/>
              <a:gd name="connsiteX179-359" fmla="*/ 2615776 w 2617300"/>
              <a:gd name="connsiteY179-360" fmla="*/ 267424 h 1638195"/>
              <a:gd name="connsiteX180-361" fmla="*/ 2615306 w 2617300"/>
              <a:gd name="connsiteY180-362" fmla="*/ 271272 h 1638195"/>
              <a:gd name="connsiteX181-363" fmla="*/ 2614785 w 2617300"/>
              <a:gd name="connsiteY181-364" fmla="*/ 275108 h 1638195"/>
              <a:gd name="connsiteX182-365" fmla="*/ 2614189 w 2617300"/>
              <a:gd name="connsiteY182-366" fmla="*/ 278918 h 1638195"/>
              <a:gd name="connsiteX183-367" fmla="*/ 2613554 w 2617300"/>
              <a:gd name="connsiteY183-368" fmla="*/ 282715 h 1638195"/>
              <a:gd name="connsiteX184-369" fmla="*/ 2612842 w 2617300"/>
              <a:gd name="connsiteY184-370" fmla="*/ 286487 h 1638195"/>
              <a:gd name="connsiteX185-371" fmla="*/ 2612080 w 2617300"/>
              <a:gd name="connsiteY185-372" fmla="*/ 290233 h 1638195"/>
              <a:gd name="connsiteX186-373" fmla="*/ 2611255 w 2617300"/>
              <a:gd name="connsiteY186-374" fmla="*/ 293967 h 1638195"/>
              <a:gd name="connsiteX187-375" fmla="*/ 2610379 w 2617300"/>
              <a:gd name="connsiteY187-376" fmla="*/ 297675 h 1638195"/>
              <a:gd name="connsiteX188-377" fmla="*/ 2609439 w 2617300"/>
              <a:gd name="connsiteY188-378" fmla="*/ 301359 h 1638195"/>
              <a:gd name="connsiteX189-379" fmla="*/ 2608448 w 2617300"/>
              <a:gd name="connsiteY189-380" fmla="*/ 305016 h 1638195"/>
              <a:gd name="connsiteX190-381" fmla="*/ 2607394 w 2617300"/>
              <a:gd name="connsiteY190-382" fmla="*/ 308661 h 1638195"/>
              <a:gd name="connsiteX191-383" fmla="*/ 2606289 w 2617300"/>
              <a:gd name="connsiteY191-384" fmla="*/ 312268 h 1638195"/>
              <a:gd name="connsiteX192-385" fmla="*/ 2605133 w 2617300"/>
              <a:gd name="connsiteY192-386" fmla="*/ 315862 h 1638195"/>
              <a:gd name="connsiteX193-387" fmla="*/ 2603927 w 2617300"/>
              <a:gd name="connsiteY193-388" fmla="*/ 319418 h 1638195"/>
              <a:gd name="connsiteX194-389" fmla="*/ 2602657 w 2617300"/>
              <a:gd name="connsiteY194-390" fmla="*/ 322961 h 1638195"/>
              <a:gd name="connsiteX195-391" fmla="*/ 2601336 w 2617300"/>
              <a:gd name="connsiteY195-392" fmla="*/ 326479 h 1638195"/>
              <a:gd name="connsiteX196-393" fmla="*/ 2599952 w 2617300"/>
              <a:gd name="connsiteY196-394" fmla="*/ 329959 h 1638195"/>
              <a:gd name="connsiteX197-395" fmla="*/ 2598529 w 2617300"/>
              <a:gd name="connsiteY197-396" fmla="*/ 333426 h 1638195"/>
              <a:gd name="connsiteX198-397" fmla="*/ 2597044 w 2617300"/>
              <a:gd name="connsiteY198-398" fmla="*/ 336855 h 1638195"/>
              <a:gd name="connsiteX199-399" fmla="*/ 2595520 w 2617300"/>
              <a:gd name="connsiteY199-400" fmla="*/ 340271 h 1638195"/>
              <a:gd name="connsiteX200-401" fmla="*/ 2593932 w 2617300"/>
              <a:gd name="connsiteY200-402" fmla="*/ 343637 h 1638195"/>
              <a:gd name="connsiteX201-403" fmla="*/ 2592294 w 2617300"/>
              <a:gd name="connsiteY201-404" fmla="*/ 346990 h 1638195"/>
              <a:gd name="connsiteX202-405" fmla="*/ 2590617 w 2617300"/>
              <a:gd name="connsiteY202-406" fmla="*/ 350304 h 1638195"/>
              <a:gd name="connsiteX203-407" fmla="*/ 2588877 w 2617300"/>
              <a:gd name="connsiteY203-408" fmla="*/ 353606 h 1638195"/>
              <a:gd name="connsiteX204-409" fmla="*/ 2587100 w 2617300"/>
              <a:gd name="connsiteY204-410" fmla="*/ 356857 h 1638195"/>
              <a:gd name="connsiteX205-411" fmla="*/ 2585271 w 2617300"/>
              <a:gd name="connsiteY205-412" fmla="*/ 360096 h 1638195"/>
              <a:gd name="connsiteX206-413" fmla="*/ 2583378 w 2617300"/>
              <a:gd name="connsiteY206-414" fmla="*/ 363296 h 1638195"/>
              <a:gd name="connsiteX207-415" fmla="*/ 2581461 w 2617300"/>
              <a:gd name="connsiteY207-416" fmla="*/ 366459 h 1638195"/>
              <a:gd name="connsiteX208-417" fmla="*/ 2579479 w 2617300"/>
              <a:gd name="connsiteY208-418" fmla="*/ 369596 h 1638195"/>
              <a:gd name="connsiteX209-419" fmla="*/ 2577460 w 2617300"/>
              <a:gd name="connsiteY209-420" fmla="*/ 372694 h 1638195"/>
              <a:gd name="connsiteX210-421" fmla="*/ 2575390 w 2617300"/>
              <a:gd name="connsiteY210-422" fmla="*/ 375768 h 1638195"/>
              <a:gd name="connsiteX211-423" fmla="*/ 2573269 w 2617300"/>
              <a:gd name="connsiteY211-424" fmla="*/ 378803 h 1638195"/>
              <a:gd name="connsiteX212-425" fmla="*/ 2571110 w 2617300"/>
              <a:gd name="connsiteY212-426" fmla="*/ 381800 h 1638195"/>
              <a:gd name="connsiteX213-427" fmla="*/ 2568900 w 2617300"/>
              <a:gd name="connsiteY213-428" fmla="*/ 384772 h 1638195"/>
              <a:gd name="connsiteX214-429" fmla="*/ 2566652 w 2617300"/>
              <a:gd name="connsiteY214-430" fmla="*/ 387693 h 1638195"/>
              <a:gd name="connsiteX215-431" fmla="*/ 2564367 w 2617300"/>
              <a:gd name="connsiteY215-432" fmla="*/ 390589 h 1638195"/>
              <a:gd name="connsiteX216-433" fmla="*/ 2562017 w 2617300"/>
              <a:gd name="connsiteY216-434" fmla="*/ 393459 h 1638195"/>
              <a:gd name="connsiteX217-435" fmla="*/ 2559642 w 2617300"/>
              <a:gd name="connsiteY217-436" fmla="*/ 396278 h 1638195"/>
              <a:gd name="connsiteX218-437" fmla="*/ 2557216 w 2617300"/>
              <a:gd name="connsiteY218-438" fmla="*/ 399060 h 1638195"/>
              <a:gd name="connsiteX219-439" fmla="*/ 2554753 w 2617300"/>
              <a:gd name="connsiteY219-440" fmla="*/ 401815 h 1638195"/>
              <a:gd name="connsiteX220-441" fmla="*/ 2552251 w 2617300"/>
              <a:gd name="connsiteY220-442" fmla="*/ 404521 h 1638195"/>
              <a:gd name="connsiteX221-443" fmla="*/ 2549698 w 2617300"/>
              <a:gd name="connsiteY221-444" fmla="*/ 407188 h 1638195"/>
              <a:gd name="connsiteX222-445" fmla="*/ 2547120 w 2617300"/>
              <a:gd name="connsiteY222-446" fmla="*/ 409829 h 1638195"/>
              <a:gd name="connsiteX223-447" fmla="*/ 2544491 w 2617300"/>
              <a:gd name="connsiteY223-448" fmla="*/ 412420 h 1638195"/>
              <a:gd name="connsiteX224-449" fmla="*/ 2541824 w 2617300"/>
              <a:gd name="connsiteY224-450" fmla="*/ 414973 h 1638195"/>
              <a:gd name="connsiteX225-451" fmla="*/ 2539119 w 2617300"/>
              <a:gd name="connsiteY225-452" fmla="*/ 417475 h 1638195"/>
              <a:gd name="connsiteX226-453" fmla="*/ 2536376 w 2617300"/>
              <a:gd name="connsiteY226-454" fmla="*/ 419951 h 1638195"/>
              <a:gd name="connsiteX227-455" fmla="*/ 2533594 w 2617300"/>
              <a:gd name="connsiteY227-456" fmla="*/ 422377 h 1638195"/>
              <a:gd name="connsiteX228-457" fmla="*/ 2530775 w 2617300"/>
              <a:gd name="connsiteY228-458" fmla="*/ 424764 h 1638195"/>
              <a:gd name="connsiteX229-459" fmla="*/ 2527917 w 2617300"/>
              <a:gd name="connsiteY229-460" fmla="*/ 427101 h 1638195"/>
              <a:gd name="connsiteX230-461" fmla="*/ 2525022 w 2617300"/>
              <a:gd name="connsiteY230-462" fmla="*/ 429400 h 1638195"/>
              <a:gd name="connsiteX231-463" fmla="*/ 2522101 w 2617300"/>
              <a:gd name="connsiteY231-464" fmla="*/ 431660 h 1638195"/>
              <a:gd name="connsiteX232-465" fmla="*/ 2519142 w 2617300"/>
              <a:gd name="connsiteY232-466" fmla="*/ 433870 h 1638195"/>
              <a:gd name="connsiteX233-467" fmla="*/ 2516145 w 2617300"/>
              <a:gd name="connsiteY233-468" fmla="*/ 436029 h 1638195"/>
              <a:gd name="connsiteX234-469" fmla="*/ 2513109 w 2617300"/>
              <a:gd name="connsiteY234-470" fmla="*/ 438150 h 1638195"/>
              <a:gd name="connsiteX235-471" fmla="*/ 2510049 w 2617300"/>
              <a:gd name="connsiteY235-472" fmla="*/ 440233 h 1638195"/>
              <a:gd name="connsiteX236-473" fmla="*/ 2506950 w 2617300"/>
              <a:gd name="connsiteY236-474" fmla="*/ 442252 h 1638195"/>
              <a:gd name="connsiteX237-475" fmla="*/ 2503813 w 2617300"/>
              <a:gd name="connsiteY237-476" fmla="*/ 444234 h 1638195"/>
              <a:gd name="connsiteX238-477" fmla="*/ 2500651 w 2617300"/>
              <a:gd name="connsiteY238-478" fmla="*/ 446177 h 1638195"/>
              <a:gd name="connsiteX239-479" fmla="*/ 2497463 w 2617300"/>
              <a:gd name="connsiteY239-480" fmla="*/ 448056 h 1638195"/>
              <a:gd name="connsiteX240-481" fmla="*/ 2494237 w 2617300"/>
              <a:gd name="connsiteY240-482" fmla="*/ 449898 h 1638195"/>
              <a:gd name="connsiteX241-483" fmla="*/ 2490973 w 2617300"/>
              <a:gd name="connsiteY241-484" fmla="*/ 451688 h 1638195"/>
              <a:gd name="connsiteX242-485" fmla="*/ 2487684 w 2617300"/>
              <a:gd name="connsiteY242-486" fmla="*/ 453428 h 1638195"/>
              <a:gd name="connsiteX243-487" fmla="*/ 2484369 w 2617300"/>
              <a:gd name="connsiteY243-488" fmla="*/ 455117 h 1638195"/>
              <a:gd name="connsiteX244-489" fmla="*/ 2481029 w 2617300"/>
              <a:gd name="connsiteY244-490" fmla="*/ 456756 h 1638195"/>
              <a:gd name="connsiteX245-491" fmla="*/ 2477651 w 2617300"/>
              <a:gd name="connsiteY245-492" fmla="*/ 458343 h 1638195"/>
              <a:gd name="connsiteX246-493" fmla="*/ 2474247 w 2617300"/>
              <a:gd name="connsiteY246-494" fmla="*/ 459880 h 1638195"/>
              <a:gd name="connsiteX247-495" fmla="*/ 2472798 w 2617300"/>
              <a:gd name="connsiteY247-496" fmla="*/ 460508 h 1638195"/>
              <a:gd name="connsiteX248-497" fmla="*/ 2470818 w 2617300"/>
              <a:gd name="connsiteY248-498" fmla="*/ 461366 h 1638195"/>
              <a:gd name="connsiteX249-499" fmla="*/ 2467364 w 2617300"/>
              <a:gd name="connsiteY249-500" fmla="*/ 462801 h 1638195"/>
              <a:gd name="connsiteX250-501" fmla="*/ 2463884 w 2617300"/>
              <a:gd name="connsiteY250-502" fmla="*/ 464185 h 1638195"/>
              <a:gd name="connsiteX251-503" fmla="*/ 2460366 w 2617300"/>
              <a:gd name="connsiteY251-504" fmla="*/ 465519 h 1638195"/>
              <a:gd name="connsiteX252-505" fmla="*/ 2456836 w 2617300"/>
              <a:gd name="connsiteY252-506" fmla="*/ 466789 h 1638195"/>
              <a:gd name="connsiteX253-507" fmla="*/ 2453280 w 2617300"/>
              <a:gd name="connsiteY253-508" fmla="*/ 468008 h 1638195"/>
              <a:gd name="connsiteX254-509" fmla="*/ 2449685 w 2617300"/>
              <a:gd name="connsiteY254-510" fmla="*/ 469176 h 1638195"/>
              <a:gd name="connsiteX255-511" fmla="*/ 2446079 w 2617300"/>
              <a:gd name="connsiteY255-512" fmla="*/ 470281 h 1638195"/>
              <a:gd name="connsiteX256-513" fmla="*/ 2442447 w 2617300"/>
              <a:gd name="connsiteY256-514" fmla="*/ 471348 h 1638195"/>
              <a:gd name="connsiteX257-515" fmla="*/ 2438789 w 2617300"/>
              <a:gd name="connsiteY257-516" fmla="*/ 472339 h 1638195"/>
              <a:gd name="connsiteX258-517" fmla="*/ 2435106 w 2617300"/>
              <a:gd name="connsiteY258-518" fmla="*/ 473291 h 1638195"/>
              <a:gd name="connsiteX259-519" fmla="*/ 2431398 w 2617300"/>
              <a:gd name="connsiteY259-520" fmla="*/ 474167 h 1638195"/>
              <a:gd name="connsiteX260-521" fmla="*/ 2427664 w 2617300"/>
              <a:gd name="connsiteY260-522" fmla="*/ 475006 h 1638195"/>
              <a:gd name="connsiteX261-523" fmla="*/ 2423917 w 2617300"/>
              <a:gd name="connsiteY261-524" fmla="*/ 475768 h 1638195"/>
              <a:gd name="connsiteX262-525" fmla="*/ 2420158 w 2617300"/>
              <a:gd name="connsiteY262-526" fmla="*/ 476479 h 1638195"/>
              <a:gd name="connsiteX263-527" fmla="*/ 2416361 w 2617300"/>
              <a:gd name="connsiteY263-528" fmla="*/ 477139 h 1638195"/>
              <a:gd name="connsiteX264-529" fmla="*/ 2412551 w 2617300"/>
              <a:gd name="connsiteY264-530" fmla="*/ 477736 h 1638195"/>
              <a:gd name="connsiteX265-531" fmla="*/ 2408715 w 2617300"/>
              <a:gd name="connsiteY265-532" fmla="*/ 478269 h 1638195"/>
              <a:gd name="connsiteX266-533" fmla="*/ 2404867 w 2617300"/>
              <a:gd name="connsiteY266-534" fmla="*/ 478739 h 1638195"/>
              <a:gd name="connsiteX267-535" fmla="*/ 2400994 w 2617300"/>
              <a:gd name="connsiteY267-536" fmla="*/ 479146 h 1638195"/>
              <a:gd name="connsiteX268-537" fmla="*/ 2397107 w 2617300"/>
              <a:gd name="connsiteY268-538" fmla="*/ 479501 h 1638195"/>
              <a:gd name="connsiteX269-539" fmla="*/ 2393196 w 2617300"/>
              <a:gd name="connsiteY269-540" fmla="*/ 479794 h 1638195"/>
              <a:gd name="connsiteX270-541" fmla="*/ 2389259 w 2617300"/>
              <a:gd name="connsiteY270-542" fmla="*/ 480022 h 1638195"/>
              <a:gd name="connsiteX271-543" fmla="*/ 2385322 w 2617300"/>
              <a:gd name="connsiteY271-544" fmla="*/ 480187 h 1638195"/>
              <a:gd name="connsiteX272-545" fmla="*/ 2377143 w 2617300"/>
              <a:gd name="connsiteY272-546" fmla="*/ 480314 h 1638195"/>
              <a:gd name="connsiteX273-547" fmla="*/ 2313151 w 2617300"/>
              <a:gd name="connsiteY273-548" fmla="*/ 480314 h 1638195"/>
              <a:gd name="connsiteX274-549" fmla="*/ 2136986 w 2617300"/>
              <a:gd name="connsiteY274-550" fmla="*/ 480314 h 1638195"/>
              <a:gd name="connsiteX275-551" fmla="*/ 2136986 w 2617300"/>
              <a:gd name="connsiteY275-552" fmla="*/ 307975 h 1638195"/>
              <a:gd name="connsiteX276-553" fmla="*/ 2136986 w 2617300"/>
              <a:gd name="connsiteY276-554" fmla="*/ 240157 h 1638195"/>
              <a:gd name="connsiteX277-555" fmla="*/ 2137011 w 2617300"/>
              <a:gd name="connsiteY277-556" fmla="*/ 236411 h 1638195"/>
              <a:gd name="connsiteX278-557" fmla="*/ 2137113 w 2617300"/>
              <a:gd name="connsiteY278-558" fmla="*/ 232448 h 1638195"/>
              <a:gd name="connsiteX279-559" fmla="*/ 2137266 w 2617300"/>
              <a:gd name="connsiteY279-560" fmla="*/ 228499 h 1638195"/>
              <a:gd name="connsiteX280-561" fmla="*/ 2137481 w 2617300"/>
              <a:gd name="connsiteY280-562" fmla="*/ 224574 h 1638195"/>
              <a:gd name="connsiteX281-563" fmla="*/ 2137761 w 2617300"/>
              <a:gd name="connsiteY281-564" fmla="*/ 220663 h 1638195"/>
              <a:gd name="connsiteX282-565" fmla="*/ 2138104 w 2617300"/>
              <a:gd name="connsiteY282-566" fmla="*/ 216764 h 1638195"/>
              <a:gd name="connsiteX283-567" fmla="*/ 2138510 w 2617300"/>
              <a:gd name="connsiteY283-568" fmla="*/ 212903 h 1638195"/>
              <a:gd name="connsiteX284-569" fmla="*/ 2138980 w 2617300"/>
              <a:gd name="connsiteY284-570" fmla="*/ 209042 h 1638195"/>
              <a:gd name="connsiteX285-571" fmla="*/ 2139501 w 2617300"/>
              <a:gd name="connsiteY285-572" fmla="*/ 205207 h 1638195"/>
              <a:gd name="connsiteX286-573" fmla="*/ 2140098 w 2617300"/>
              <a:gd name="connsiteY286-574" fmla="*/ 201397 h 1638195"/>
              <a:gd name="connsiteX287-575" fmla="*/ 2140745 w 2617300"/>
              <a:gd name="connsiteY287-576" fmla="*/ 197600 h 1638195"/>
              <a:gd name="connsiteX288-577" fmla="*/ 2141444 w 2617300"/>
              <a:gd name="connsiteY288-578" fmla="*/ 193828 h 1638195"/>
              <a:gd name="connsiteX289-579" fmla="*/ 2142206 w 2617300"/>
              <a:gd name="connsiteY289-580" fmla="*/ 190081 h 1638195"/>
              <a:gd name="connsiteX290-581" fmla="*/ 2143031 w 2617300"/>
              <a:gd name="connsiteY290-582" fmla="*/ 186347 h 1638195"/>
              <a:gd name="connsiteX291-583" fmla="*/ 2143908 w 2617300"/>
              <a:gd name="connsiteY291-584" fmla="*/ 182652 h 1638195"/>
              <a:gd name="connsiteX292-585" fmla="*/ 2144847 w 2617300"/>
              <a:gd name="connsiteY292-586" fmla="*/ 178956 h 1638195"/>
              <a:gd name="connsiteX293-587" fmla="*/ 2145838 w 2617300"/>
              <a:gd name="connsiteY293-588" fmla="*/ 175298 h 1638195"/>
              <a:gd name="connsiteX294-589" fmla="*/ 2146892 w 2617300"/>
              <a:gd name="connsiteY294-590" fmla="*/ 171666 h 1638195"/>
              <a:gd name="connsiteX295-591" fmla="*/ 2147997 w 2617300"/>
              <a:gd name="connsiteY295-592" fmla="*/ 168047 h 1638195"/>
              <a:gd name="connsiteX296-593" fmla="*/ 2149153 w 2617300"/>
              <a:gd name="connsiteY296-594" fmla="*/ 164453 h 1638195"/>
              <a:gd name="connsiteX297-595" fmla="*/ 2150372 w 2617300"/>
              <a:gd name="connsiteY297-596" fmla="*/ 160897 h 1638195"/>
              <a:gd name="connsiteX298-597" fmla="*/ 2151629 w 2617300"/>
              <a:gd name="connsiteY298-598" fmla="*/ 157353 h 1638195"/>
              <a:gd name="connsiteX299-599" fmla="*/ 2152963 w 2617300"/>
              <a:gd name="connsiteY299-600" fmla="*/ 153848 h 1638195"/>
              <a:gd name="connsiteX300-601" fmla="*/ 2154334 w 2617300"/>
              <a:gd name="connsiteY300-602" fmla="*/ 150356 h 1638195"/>
              <a:gd name="connsiteX301-603" fmla="*/ 2155757 w 2617300"/>
              <a:gd name="connsiteY301-604" fmla="*/ 146888 h 1638195"/>
              <a:gd name="connsiteX302-605" fmla="*/ 2157243 w 2617300"/>
              <a:gd name="connsiteY302-606" fmla="*/ 143459 h 1638195"/>
              <a:gd name="connsiteX303-607" fmla="*/ 2158767 w 2617300"/>
              <a:gd name="connsiteY303-608" fmla="*/ 140056 h 1638195"/>
              <a:gd name="connsiteX304-609" fmla="*/ 2160354 w 2617300"/>
              <a:gd name="connsiteY304-610" fmla="*/ 136678 h 1638195"/>
              <a:gd name="connsiteX305-611" fmla="*/ 2161992 w 2617300"/>
              <a:gd name="connsiteY305-612" fmla="*/ 133325 h 1638195"/>
              <a:gd name="connsiteX306-613" fmla="*/ 2163669 w 2617300"/>
              <a:gd name="connsiteY306-614" fmla="*/ 130010 h 1638195"/>
              <a:gd name="connsiteX307-615" fmla="*/ 2165409 w 2617300"/>
              <a:gd name="connsiteY307-616" fmla="*/ 126721 h 1638195"/>
              <a:gd name="connsiteX308-617" fmla="*/ 2167187 w 2617300"/>
              <a:gd name="connsiteY308-618" fmla="*/ 123457 h 1638195"/>
              <a:gd name="connsiteX309-619" fmla="*/ 2169028 w 2617300"/>
              <a:gd name="connsiteY309-620" fmla="*/ 120231 h 1638195"/>
              <a:gd name="connsiteX310-621" fmla="*/ 2170908 w 2617300"/>
              <a:gd name="connsiteY310-622" fmla="*/ 117031 h 1638195"/>
              <a:gd name="connsiteX311-623" fmla="*/ 2172838 w 2617300"/>
              <a:gd name="connsiteY311-624" fmla="*/ 113868 h 1638195"/>
              <a:gd name="connsiteX312-625" fmla="*/ 2174807 w 2617300"/>
              <a:gd name="connsiteY312-626" fmla="*/ 110731 h 1638195"/>
              <a:gd name="connsiteX313-627" fmla="*/ 2176826 w 2617300"/>
              <a:gd name="connsiteY313-628" fmla="*/ 107620 h 1638195"/>
              <a:gd name="connsiteX314-629" fmla="*/ 2178896 w 2617300"/>
              <a:gd name="connsiteY314-630" fmla="*/ 104559 h 1638195"/>
              <a:gd name="connsiteX315-631" fmla="*/ 2181017 w 2617300"/>
              <a:gd name="connsiteY315-632" fmla="*/ 101524 h 1638195"/>
              <a:gd name="connsiteX316-633" fmla="*/ 2183176 w 2617300"/>
              <a:gd name="connsiteY316-634" fmla="*/ 98514 h 1638195"/>
              <a:gd name="connsiteX317-635" fmla="*/ 2185386 w 2617300"/>
              <a:gd name="connsiteY317-636" fmla="*/ 95555 h 1638195"/>
              <a:gd name="connsiteX318-637" fmla="*/ 2187634 w 2617300"/>
              <a:gd name="connsiteY318-638" fmla="*/ 92621 h 1638195"/>
              <a:gd name="connsiteX319-639" fmla="*/ 2189932 w 2617300"/>
              <a:gd name="connsiteY319-640" fmla="*/ 89726 h 1638195"/>
              <a:gd name="connsiteX320-641" fmla="*/ 2192269 w 2617300"/>
              <a:gd name="connsiteY320-642" fmla="*/ 86868 h 1638195"/>
              <a:gd name="connsiteX321-643" fmla="*/ 2194644 w 2617300"/>
              <a:gd name="connsiteY321-644" fmla="*/ 84049 h 1638195"/>
              <a:gd name="connsiteX322-645" fmla="*/ 2197070 w 2617300"/>
              <a:gd name="connsiteY322-646" fmla="*/ 81255 h 1638195"/>
              <a:gd name="connsiteX323-647" fmla="*/ 2199534 w 2617300"/>
              <a:gd name="connsiteY323-648" fmla="*/ 78512 h 1638195"/>
              <a:gd name="connsiteX324-649" fmla="*/ 2202035 w 2617300"/>
              <a:gd name="connsiteY324-650" fmla="*/ 75794 h 1638195"/>
              <a:gd name="connsiteX325-651" fmla="*/ 2204588 w 2617300"/>
              <a:gd name="connsiteY325-652" fmla="*/ 73127 h 1638195"/>
              <a:gd name="connsiteX326-653" fmla="*/ 2207179 w 2617300"/>
              <a:gd name="connsiteY326-654" fmla="*/ 70498 h 1638195"/>
              <a:gd name="connsiteX327-655" fmla="*/ 2209795 w 2617300"/>
              <a:gd name="connsiteY327-656" fmla="*/ 67907 h 1638195"/>
              <a:gd name="connsiteX328-657" fmla="*/ 2212462 w 2617300"/>
              <a:gd name="connsiteY328-658" fmla="*/ 65354 h 1638195"/>
              <a:gd name="connsiteX329-659" fmla="*/ 2215167 w 2617300"/>
              <a:gd name="connsiteY329-660" fmla="*/ 62840 h 1638195"/>
              <a:gd name="connsiteX330-661" fmla="*/ 2217910 w 2617300"/>
              <a:gd name="connsiteY330-662" fmla="*/ 60376 h 1638195"/>
              <a:gd name="connsiteX331-663" fmla="*/ 2220692 w 2617300"/>
              <a:gd name="connsiteY331-664" fmla="*/ 57950 h 1638195"/>
              <a:gd name="connsiteX332-665" fmla="*/ 2223511 w 2617300"/>
              <a:gd name="connsiteY332-666" fmla="*/ 55563 h 1638195"/>
              <a:gd name="connsiteX333-667" fmla="*/ 2226369 w 2617300"/>
              <a:gd name="connsiteY333-668" fmla="*/ 53213 h 1638195"/>
              <a:gd name="connsiteX334-669" fmla="*/ 2229264 w 2617300"/>
              <a:gd name="connsiteY334-670" fmla="*/ 50915 h 1638195"/>
              <a:gd name="connsiteX335-671" fmla="*/ 2232185 w 2617300"/>
              <a:gd name="connsiteY335-672" fmla="*/ 48667 h 1638195"/>
              <a:gd name="connsiteX336-673" fmla="*/ 2235144 w 2617300"/>
              <a:gd name="connsiteY336-674" fmla="*/ 46457 h 1638195"/>
              <a:gd name="connsiteX337-675" fmla="*/ 2238142 w 2617300"/>
              <a:gd name="connsiteY337-676" fmla="*/ 44285 h 1638195"/>
              <a:gd name="connsiteX338-677" fmla="*/ 2241177 w 2617300"/>
              <a:gd name="connsiteY338-678" fmla="*/ 42164 h 1638195"/>
              <a:gd name="connsiteX339-679" fmla="*/ 2244250 w 2617300"/>
              <a:gd name="connsiteY339-680" fmla="*/ 40094 h 1638195"/>
              <a:gd name="connsiteX340-681" fmla="*/ 2247336 w 2617300"/>
              <a:gd name="connsiteY340-682" fmla="*/ 38062 h 1638195"/>
              <a:gd name="connsiteX341-683" fmla="*/ 2250473 w 2617300"/>
              <a:gd name="connsiteY341-684" fmla="*/ 36081 h 1638195"/>
              <a:gd name="connsiteX342-685" fmla="*/ 2253636 w 2617300"/>
              <a:gd name="connsiteY342-686" fmla="*/ 34150 h 1638195"/>
              <a:gd name="connsiteX343-687" fmla="*/ 2256836 w 2617300"/>
              <a:gd name="connsiteY343-688" fmla="*/ 32258 h 1638195"/>
              <a:gd name="connsiteX344-689" fmla="*/ 2260062 w 2617300"/>
              <a:gd name="connsiteY344-690" fmla="*/ 30429 h 1638195"/>
              <a:gd name="connsiteX345-691" fmla="*/ 2263313 w 2617300"/>
              <a:gd name="connsiteY345-692" fmla="*/ 28639 h 1638195"/>
              <a:gd name="connsiteX346-693" fmla="*/ 2266602 w 2617300"/>
              <a:gd name="connsiteY346-694" fmla="*/ 26899 h 1638195"/>
              <a:gd name="connsiteX347-695" fmla="*/ 2269917 w 2617300"/>
              <a:gd name="connsiteY347-696" fmla="*/ 25210 h 1638195"/>
              <a:gd name="connsiteX348-697" fmla="*/ 2273257 w 2617300"/>
              <a:gd name="connsiteY348-698" fmla="*/ 23559 h 1638195"/>
              <a:gd name="connsiteX349-699" fmla="*/ 2276635 w 2617300"/>
              <a:gd name="connsiteY349-700" fmla="*/ 21971 h 1638195"/>
              <a:gd name="connsiteX350-701" fmla="*/ 2280039 w 2617300"/>
              <a:gd name="connsiteY350-702" fmla="*/ 20434 h 1638195"/>
              <a:gd name="connsiteX351-703" fmla="*/ 2283468 w 2617300"/>
              <a:gd name="connsiteY351-704" fmla="*/ 18949 h 1638195"/>
              <a:gd name="connsiteX352-705" fmla="*/ 2286922 w 2617300"/>
              <a:gd name="connsiteY352-706" fmla="*/ 17513 h 1638195"/>
              <a:gd name="connsiteX353-707" fmla="*/ 2290402 w 2617300"/>
              <a:gd name="connsiteY353-708" fmla="*/ 16129 h 1638195"/>
              <a:gd name="connsiteX354-709" fmla="*/ 2293920 w 2617300"/>
              <a:gd name="connsiteY354-710" fmla="*/ 14808 h 1638195"/>
              <a:gd name="connsiteX355-711" fmla="*/ 2297451 w 2617300"/>
              <a:gd name="connsiteY355-712" fmla="*/ 13526 h 1638195"/>
              <a:gd name="connsiteX356-713" fmla="*/ 2301019 w 2617300"/>
              <a:gd name="connsiteY356-714" fmla="*/ 12306 h 1638195"/>
              <a:gd name="connsiteX357-715" fmla="*/ 2304601 w 2617300"/>
              <a:gd name="connsiteY357-716" fmla="*/ 11151 h 1638195"/>
              <a:gd name="connsiteX358-717" fmla="*/ 2308207 w 2617300"/>
              <a:gd name="connsiteY358-718" fmla="*/ 10033 h 1638195"/>
              <a:gd name="connsiteX359-719" fmla="*/ 2311840 w 2617300"/>
              <a:gd name="connsiteY359-720" fmla="*/ 8979 h 1638195"/>
              <a:gd name="connsiteX360-721" fmla="*/ 2315510 w 2617300"/>
              <a:gd name="connsiteY360-722" fmla="*/ 7976 h 1638195"/>
              <a:gd name="connsiteX361-723" fmla="*/ 2319180 w 2617300"/>
              <a:gd name="connsiteY361-724" fmla="*/ 7036 h 1638195"/>
              <a:gd name="connsiteX362-725" fmla="*/ 2322889 w 2617300"/>
              <a:gd name="connsiteY362-726" fmla="*/ 6147 h 1638195"/>
              <a:gd name="connsiteX363-727" fmla="*/ 2326623 w 2617300"/>
              <a:gd name="connsiteY363-728" fmla="*/ 5322 h 1638195"/>
              <a:gd name="connsiteX364-729" fmla="*/ 2330369 w 2617300"/>
              <a:gd name="connsiteY364-730" fmla="*/ 4547 h 1638195"/>
              <a:gd name="connsiteX365-731" fmla="*/ 2334141 w 2617300"/>
              <a:gd name="connsiteY365-732" fmla="*/ 3836 h 1638195"/>
              <a:gd name="connsiteX366-733" fmla="*/ 2337926 w 2617300"/>
              <a:gd name="connsiteY366-734" fmla="*/ 3188 h 1638195"/>
              <a:gd name="connsiteX367-735" fmla="*/ 2341735 w 2617300"/>
              <a:gd name="connsiteY367-736" fmla="*/ 2591 h 1638195"/>
              <a:gd name="connsiteX368-737" fmla="*/ 2345571 w 2617300"/>
              <a:gd name="connsiteY368-738" fmla="*/ 2058 h 1638195"/>
              <a:gd name="connsiteX369-739" fmla="*/ 2349419 w 2617300"/>
              <a:gd name="connsiteY369-740" fmla="*/ 1588 h 1638195"/>
              <a:gd name="connsiteX370-741" fmla="*/ 2353292 w 2617300"/>
              <a:gd name="connsiteY370-742" fmla="*/ 1169 h 1638195"/>
              <a:gd name="connsiteX371-743" fmla="*/ 2357179 w 2617300"/>
              <a:gd name="connsiteY371-744" fmla="*/ 813 h 1638195"/>
              <a:gd name="connsiteX372-745" fmla="*/ 2361090 w 2617300"/>
              <a:gd name="connsiteY372-746" fmla="*/ 534 h 1638195"/>
              <a:gd name="connsiteX373-747" fmla="*/ 2365027 w 2617300"/>
              <a:gd name="connsiteY373-748" fmla="*/ 305 h 1638195"/>
              <a:gd name="connsiteX374-749" fmla="*/ 2368964 w 2617300"/>
              <a:gd name="connsiteY374-750" fmla="*/ 140 h 1638195"/>
              <a:gd name="connsiteX375" fmla="*/ 2377143 w 2617300"/>
              <a:gd name="connsiteY375" fmla="*/ 0 h 1638195"/>
              <a:gd name="connsiteX0-751" fmla="*/ 0 w 2617300"/>
              <a:gd name="connsiteY0-752" fmla="*/ 372784 h 1638195"/>
              <a:gd name="connsiteX1-753" fmla="*/ 0 w 2617300"/>
              <a:gd name="connsiteY1-754" fmla="*/ 922059 h 1638195"/>
              <a:gd name="connsiteX2-755" fmla="*/ 0 w 2617300"/>
              <a:gd name="connsiteY2-756" fmla="*/ 372784 h 1638195"/>
              <a:gd name="connsiteX3-757" fmla="*/ 1783506 w 2617300"/>
              <a:gd name="connsiteY3-758" fmla="*/ 52351 h 1638195"/>
              <a:gd name="connsiteX4-759" fmla="*/ 2092147 w 2617300"/>
              <a:gd name="connsiteY4-760" fmla="*/ 114663 h 1638195"/>
              <a:gd name="connsiteX5-761" fmla="*/ 2104532 w 2617300"/>
              <a:gd name="connsiteY5-762" fmla="*/ 121385 h 1638195"/>
              <a:gd name="connsiteX6-763" fmla="*/ 2103306 w 2617300"/>
              <a:gd name="connsiteY6-764" fmla="*/ 124219 h 1638195"/>
              <a:gd name="connsiteX7-765" fmla="*/ 2101528 w 2617300"/>
              <a:gd name="connsiteY7-766" fmla="*/ 128512 h 1638195"/>
              <a:gd name="connsiteX8-767" fmla="*/ 2099813 w 2617300"/>
              <a:gd name="connsiteY8-768" fmla="*/ 132830 h 1638195"/>
              <a:gd name="connsiteX9-769" fmla="*/ 2098162 w 2617300"/>
              <a:gd name="connsiteY9-770" fmla="*/ 137173 h 1638195"/>
              <a:gd name="connsiteX10-771" fmla="*/ 2096587 w 2617300"/>
              <a:gd name="connsiteY10-772" fmla="*/ 141567 h 1638195"/>
              <a:gd name="connsiteX11-773" fmla="*/ 2095076 w 2617300"/>
              <a:gd name="connsiteY11-774" fmla="*/ 145987 h 1638195"/>
              <a:gd name="connsiteX12-775" fmla="*/ 2093628 w 2617300"/>
              <a:gd name="connsiteY12-776" fmla="*/ 150432 h 1638195"/>
              <a:gd name="connsiteX13-777" fmla="*/ 2092244 w 2617300"/>
              <a:gd name="connsiteY13-778" fmla="*/ 154902 h 1638195"/>
              <a:gd name="connsiteX14-779" fmla="*/ 2090936 w 2617300"/>
              <a:gd name="connsiteY14-780" fmla="*/ 159411 h 1638195"/>
              <a:gd name="connsiteX15-781" fmla="*/ 2089704 w 2617300"/>
              <a:gd name="connsiteY15-782" fmla="*/ 163944 h 1638195"/>
              <a:gd name="connsiteX16-783" fmla="*/ 2088536 w 2617300"/>
              <a:gd name="connsiteY16-784" fmla="*/ 168516 h 1638195"/>
              <a:gd name="connsiteX17-785" fmla="*/ 2087431 w 2617300"/>
              <a:gd name="connsiteY17-786" fmla="*/ 173114 h 1638195"/>
              <a:gd name="connsiteX18-787" fmla="*/ 2086415 w 2617300"/>
              <a:gd name="connsiteY18-788" fmla="*/ 177724 h 1638195"/>
              <a:gd name="connsiteX19-789" fmla="*/ 2085450 w 2617300"/>
              <a:gd name="connsiteY19-790" fmla="*/ 182372 h 1638195"/>
              <a:gd name="connsiteX20-791" fmla="*/ 2084573 w 2617300"/>
              <a:gd name="connsiteY20-792" fmla="*/ 187046 h 1638195"/>
              <a:gd name="connsiteX21-793" fmla="*/ 2083760 w 2617300"/>
              <a:gd name="connsiteY21-794" fmla="*/ 191745 h 1638195"/>
              <a:gd name="connsiteX22-795" fmla="*/ 2083024 w 2617300"/>
              <a:gd name="connsiteY22-796" fmla="*/ 196469 h 1638195"/>
              <a:gd name="connsiteX23-797" fmla="*/ 2082363 w 2617300"/>
              <a:gd name="connsiteY23-798" fmla="*/ 201206 h 1638195"/>
              <a:gd name="connsiteX24-799" fmla="*/ 2081779 w 2617300"/>
              <a:gd name="connsiteY24-800" fmla="*/ 205981 h 1638195"/>
              <a:gd name="connsiteX25-801" fmla="*/ 2081271 w 2617300"/>
              <a:gd name="connsiteY25-802" fmla="*/ 210769 h 1638195"/>
              <a:gd name="connsiteX26-803" fmla="*/ 2080839 w 2617300"/>
              <a:gd name="connsiteY26-804" fmla="*/ 215583 h 1638195"/>
              <a:gd name="connsiteX27-805" fmla="*/ 2080484 w 2617300"/>
              <a:gd name="connsiteY27-806" fmla="*/ 220409 h 1638195"/>
              <a:gd name="connsiteX28-807" fmla="*/ 2080204 w 2617300"/>
              <a:gd name="connsiteY28-808" fmla="*/ 225260 h 1638195"/>
              <a:gd name="connsiteX29-809" fmla="*/ 2080001 w 2617300"/>
              <a:gd name="connsiteY29-810" fmla="*/ 230137 h 1638195"/>
              <a:gd name="connsiteX30-811" fmla="*/ 2079887 w 2617300"/>
              <a:gd name="connsiteY30-812" fmla="*/ 235026 h 1638195"/>
              <a:gd name="connsiteX31-813" fmla="*/ 2079836 w 2617300"/>
              <a:gd name="connsiteY31-814" fmla="*/ 240157 h 1638195"/>
              <a:gd name="connsiteX32-815" fmla="*/ 2079836 w 2617300"/>
              <a:gd name="connsiteY32-816" fmla="*/ 276955 h 1638195"/>
              <a:gd name="connsiteX33-817" fmla="*/ 2034080 w 2617300"/>
              <a:gd name="connsiteY33-818" fmla="*/ 252120 h 1638195"/>
              <a:gd name="connsiteX34-819" fmla="*/ 1783506 w 2617300"/>
              <a:gd name="connsiteY34-820" fmla="*/ 201531 h 1638195"/>
              <a:gd name="connsiteX35-821" fmla="*/ 1139764 w 2617300"/>
              <a:gd name="connsiteY35-822" fmla="*/ 845273 h 1638195"/>
              <a:gd name="connsiteX36-823" fmla="*/ 1783506 w 2617300"/>
              <a:gd name="connsiteY36-824" fmla="*/ 1489015 h 1638195"/>
              <a:gd name="connsiteX37-825" fmla="*/ 2427248 w 2617300"/>
              <a:gd name="connsiteY37-826" fmla="*/ 845273 h 1638195"/>
              <a:gd name="connsiteX38-827" fmla="*/ 2376660 w 2617300"/>
              <a:gd name="connsiteY38-828" fmla="*/ 594700 h 1638195"/>
              <a:gd name="connsiteX39-829" fmla="*/ 2345593 w 2617300"/>
              <a:gd name="connsiteY39-830" fmla="*/ 537464 h 1638195"/>
              <a:gd name="connsiteX40-831" fmla="*/ 2377143 w 2617300"/>
              <a:gd name="connsiteY40-832" fmla="*/ 537464 h 1638195"/>
              <a:gd name="connsiteX41-833" fmla="*/ 2386706 w 2617300"/>
              <a:gd name="connsiteY41-834" fmla="*/ 537312 h 1638195"/>
              <a:gd name="connsiteX42-835" fmla="*/ 2391583 w 2617300"/>
              <a:gd name="connsiteY42-836" fmla="*/ 537121 h 1638195"/>
              <a:gd name="connsiteX43-837" fmla="*/ 2396434 w 2617300"/>
              <a:gd name="connsiteY43-838" fmla="*/ 536855 h 1638195"/>
              <a:gd name="connsiteX44-839" fmla="*/ 2401260 w 2617300"/>
              <a:gd name="connsiteY44-840" fmla="*/ 536499 h 1638195"/>
              <a:gd name="connsiteX45-841" fmla="*/ 2406074 w 2617300"/>
              <a:gd name="connsiteY45-842" fmla="*/ 536080 h 1638195"/>
              <a:gd name="connsiteX46-843" fmla="*/ 2410874 w 2617300"/>
              <a:gd name="connsiteY46-844" fmla="*/ 535572 h 1638195"/>
              <a:gd name="connsiteX47-845" fmla="*/ 2415637 w 2617300"/>
              <a:gd name="connsiteY47-846" fmla="*/ 534988 h 1638195"/>
              <a:gd name="connsiteX48-847" fmla="*/ 2420387 w 2617300"/>
              <a:gd name="connsiteY48-848" fmla="*/ 534340 h 1638195"/>
              <a:gd name="connsiteX49-849" fmla="*/ 2425111 w 2617300"/>
              <a:gd name="connsiteY49-850" fmla="*/ 533616 h 1638195"/>
              <a:gd name="connsiteX50-851" fmla="*/ 2429810 w 2617300"/>
              <a:gd name="connsiteY50-852" fmla="*/ 532816 h 1638195"/>
              <a:gd name="connsiteX51-853" fmla="*/ 2434484 w 2617300"/>
              <a:gd name="connsiteY51-854" fmla="*/ 531940 h 1638195"/>
              <a:gd name="connsiteX52-855" fmla="*/ 2439132 w 2617300"/>
              <a:gd name="connsiteY52-856" fmla="*/ 530987 h 1638195"/>
              <a:gd name="connsiteX53-857" fmla="*/ 2443755 w 2617300"/>
              <a:gd name="connsiteY53-858" fmla="*/ 529971 h 1638195"/>
              <a:gd name="connsiteX54-859" fmla="*/ 2448352 w 2617300"/>
              <a:gd name="connsiteY54-860" fmla="*/ 528879 h 1638195"/>
              <a:gd name="connsiteX55-861" fmla="*/ 2452911 w 2617300"/>
              <a:gd name="connsiteY55-862" fmla="*/ 527723 h 1638195"/>
              <a:gd name="connsiteX56-863" fmla="*/ 2457458 w 2617300"/>
              <a:gd name="connsiteY56-864" fmla="*/ 526491 h 1638195"/>
              <a:gd name="connsiteX57-865" fmla="*/ 2461966 w 2617300"/>
              <a:gd name="connsiteY57-866" fmla="*/ 525183 h 1638195"/>
              <a:gd name="connsiteX58-867" fmla="*/ 2466450 w 2617300"/>
              <a:gd name="connsiteY58-868" fmla="*/ 523812 h 1638195"/>
              <a:gd name="connsiteX59-869" fmla="*/ 2470895 w 2617300"/>
              <a:gd name="connsiteY59-870" fmla="*/ 522377 h 1638195"/>
              <a:gd name="connsiteX60-871" fmla="*/ 2475314 w 2617300"/>
              <a:gd name="connsiteY60-872" fmla="*/ 520865 h 1638195"/>
              <a:gd name="connsiteX61-873" fmla="*/ 2479708 w 2617300"/>
              <a:gd name="connsiteY61-874" fmla="*/ 519290 h 1638195"/>
              <a:gd name="connsiteX62-875" fmla="*/ 2484064 w 2617300"/>
              <a:gd name="connsiteY62-876" fmla="*/ 517652 h 1638195"/>
              <a:gd name="connsiteX63-877" fmla="*/ 2488382 w 2617300"/>
              <a:gd name="connsiteY63-878" fmla="*/ 515950 h 1638195"/>
              <a:gd name="connsiteX64-879" fmla="*/ 2492675 w 2617300"/>
              <a:gd name="connsiteY64-880" fmla="*/ 514172 h 1638195"/>
              <a:gd name="connsiteX65-881" fmla="*/ 2496929 w 2617300"/>
              <a:gd name="connsiteY65-882" fmla="*/ 512344 h 1638195"/>
              <a:gd name="connsiteX66-883" fmla="*/ 2500145 w 2617300"/>
              <a:gd name="connsiteY66-884" fmla="*/ 510891 h 1638195"/>
              <a:gd name="connsiteX67-885" fmla="*/ 2514116 w 2617300"/>
              <a:gd name="connsiteY67-886" fmla="*/ 536632 h 1638195"/>
              <a:gd name="connsiteX68-887" fmla="*/ 2576428 w 2617300"/>
              <a:gd name="connsiteY68-888" fmla="*/ 845273 h 1638195"/>
              <a:gd name="connsiteX69-889" fmla="*/ 1783506 w 2617300"/>
              <a:gd name="connsiteY69-890" fmla="*/ 1638195 h 1638195"/>
              <a:gd name="connsiteX70-891" fmla="*/ 990584 w 2617300"/>
              <a:gd name="connsiteY70-892" fmla="*/ 845273 h 1638195"/>
              <a:gd name="connsiteX71-893" fmla="*/ 1783506 w 2617300"/>
              <a:gd name="connsiteY71-894" fmla="*/ 52351 h 1638195"/>
              <a:gd name="connsiteX72-895" fmla="*/ 2377143 w 2617300"/>
              <a:gd name="connsiteY72-896" fmla="*/ 0 h 1638195"/>
              <a:gd name="connsiteX73-897" fmla="*/ 2380890 w 2617300"/>
              <a:gd name="connsiteY73-898" fmla="*/ 26 h 1638195"/>
              <a:gd name="connsiteX74-899" fmla="*/ 2384852 w 2617300"/>
              <a:gd name="connsiteY74-900" fmla="*/ 127 h 1638195"/>
              <a:gd name="connsiteX75-901" fmla="*/ 2388802 w 2617300"/>
              <a:gd name="connsiteY75-902" fmla="*/ 280 h 1638195"/>
              <a:gd name="connsiteX76-903" fmla="*/ 2392726 w 2617300"/>
              <a:gd name="connsiteY76-904" fmla="*/ 496 h 1638195"/>
              <a:gd name="connsiteX77-905" fmla="*/ 2396638 w 2617300"/>
              <a:gd name="connsiteY77-906" fmla="*/ 775 h 1638195"/>
              <a:gd name="connsiteX78-907" fmla="*/ 2400536 w 2617300"/>
              <a:gd name="connsiteY78-908" fmla="*/ 1131 h 1638195"/>
              <a:gd name="connsiteX79-909" fmla="*/ 2404410 w 2617300"/>
              <a:gd name="connsiteY79-910" fmla="*/ 1524 h 1638195"/>
              <a:gd name="connsiteX80-911" fmla="*/ 2408258 w 2617300"/>
              <a:gd name="connsiteY80-912" fmla="*/ 1994 h 1638195"/>
              <a:gd name="connsiteX81-913" fmla="*/ 2412094 w 2617300"/>
              <a:gd name="connsiteY81-914" fmla="*/ 2528 h 1638195"/>
              <a:gd name="connsiteX82-915" fmla="*/ 2415904 w 2617300"/>
              <a:gd name="connsiteY82-916" fmla="*/ 3112 h 1638195"/>
              <a:gd name="connsiteX83-917" fmla="*/ 2419701 w 2617300"/>
              <a:gd name="connsiteY83-918" fmla="*/ 3759 h 1638195"/>
              <a:gd name="connsiteX84-919" fmla="*/ 2423473 w 2617300"/>
              <a:gd name="connsiteY84-920" fmla="*/ 4458 h 1638195"/>
              <a:gd name="connsiteX85-921" fmla="*/ 2427219 w 2617300"/>
              <a:gd name="connsiteY85-922" fmla="*/ 5220 h 1638195"/>
              <a:gd name="connsiteX86-923" fmla="*/ 2430953 w 2617300"/>
              <a:gd name="connsiteY86-924" fmla="*/ 6045 h 1638195"/>
              <a:gd name="connsiteX87-925" fmla="*/ 2434661 w 2617300"/>
              <a:gd name="connsiteY87-926" fmla="*/ 6922 h 1638195"/>
              <a:gd name="connsiteX88-927" fmla="*/ 2438344 w 2617300"/>
              <a:gd name="connsiteY88-928" fmla="*/ 7862 h 1638195"/>
              <a:gd name="connsiteX89-929" fmla="*/ 2442002 w 2617300"/>
              <a:gd name="connsiteY89-930" fmla="*/ 8852 h 1638195"/>
              <a:gd name="connsiteX90-931" fmla="*/ 2445647 w 2617300"/>
              <a:gd name="connsiteY90-932" fmla="*/ 9906 h 1638195"/>
              <a:gd name="connsiteX91-933" fmla="*/ 2449254 w 2617300"/>
              <a:gd name="connsiteY91-934" fmla="*/ 11011 h 1638195"/>
              <a:gd name="connsiteX92-935" fmla="*/ 2452848 w 2617300"/>
              <a:gd name="connsiteY92-936" fmla="*/ 12167 h 1638195"/>
              <a:gd name="connsiteX93-937" fmla="*/ 2456404 w 2617300"/>
              <a:gd name="connsiteY93-938" fmla="*/ 13386 h 1638195"/>
              <a:gd name="connsiteX94-939" fmla="*/ 2459947 w 2617300"/>
              <a:gd name="connsiteY94-940" fmla="*/ 14656 h 1638195"/>
              <a:gd name="connsiteX95-941" fmla="*/ 2463465 w 2617300"/>
              <a:gd name="connsiteY95-942" fmla="*/ 15977 h 1638195"/>
              <a:gd name="connsiteX96-943" fmla="*/ 2466945 w 2617300"/>
              <a:gd name="connsiteY96-944" fmla="*/ 17348 h 1638195"/>
              <a:gd name="connsiteX97-945" fmla="*/ 2470412 w 2617300"/>
              <a:gd name="connsiteY97-946" fmla="*/ 18771 h 1638195"/>
              <a:gd name="connsiteX98-947" fmla="*/ 2473841 w 2617300"/>
              <a:gd name="connsiteY98-948" fmla="*/ 20257 h 1638195"/>
              <a:gd name="connsiteX99-949" fmla="*/ 2477245 w 2617300"/>
              <a:gd name="connsiteY99-950" fmla="*/ 21793 h 1638195"/>
              <a:gd name="connsiteX100-951" fmla="*/ 2480623 w 2617300"/>
              <a:gd name="connsiteY100-952" fmla="*/ 23368 h 1638195"/>
              <a:gd name="connsiteX101-953" fmla="*/ 2483976 w 2617300"/>
              <a:gd name="connsiteY101-954" fmla="*/ 25006 h 1638195"/>
              <a:gd name="connsiteX102-955" fmla="*/ 2487290 w 2617300"/>
              <a:gd name="connsiteY102-956" fmla="*/ 26696 h 1638195"/>
              <a:gd name="connsiteX103-957" fmla="*/ 2490579 w 2617300"/>
              <a:gd name="connsiteY103-958" fmla="*/ 28423 h 1638195"/>
              <a:gd name="connsiteX104-959" fmla="*/ 2493843 w 2617300"/>
              <a:gd name="connsiteY104-960" fmla="*/ 30213 h 1638195"/>
              <a:gd name="connsiteX105-961" fmla="*/ 2497069 w 2617300"/>
              <a:gd name="connsiteY105-962" fmla="*/ 32042 h 1638195"/>
              <a:gd name="connsiteX106-963" fmla="*/ 2500270 w 2617300"/>
              <a:gd name="connsiteY106-964" fmla="*/ 33922 h 1638195"/>
              <a:gd name="connsiteX107-965" fmla="*/ 2503445 w 2617300"/>
              <a:gd name="connsiteY107-966" fmla="*/ 35852 h 1638195"/>
              <a:gd name="connsiteX108-967" fmla="*/ 2506582 w 2617300"/>
              <a:gd name="connsiteY108-968" fmla="*/ 37821 h 1638195"/>
              <a:gd name="connsiteX109-969" fmla="*/ 2509680 w 2617300"/>
              <a:gd name="connsiteY109-970" fmla="*/ 39853 h 1638195"/>
              <a:gd name="connsiteX110-971" fmla="*/ 2512741 w 2617300"/>
              <a:gd name="connsiteY110-972" fmla="*/ 41923 h 1638195"/>
              <a:gd name="connsiteX111-973" fmla="*/ 2515789 w 2617300"/>
              <a:gd name="connsiteY111-974" fmla="*/ 44031 h 1638195"/>
              <a:gd name="connsiteX112-975" fmla="*/ 2518786 w 2617300"/>
              <a:gd name="connsiteY112-976" fmla="*/ 46190 h 1638195"/>
              <a:gd name="connsiteX113-977" fmla="*/ 2521745 w 2617300"/>
              <a:gd name="connsiteY113-978" fmla="*/ 48400 h 1638195"/>
              <a:gd name="connsiteX114-979" fmla="*/ 2524679 w 2617300"/>
              <a:gd name="connsiteY114-980" fmla="*/ 50648 h 1638195"/>
              <a:gd name="connsiteX115-981" fmla="*/ 2527575 w 2617300"/>
              <a:gd name="connsiteY115-982" fmla="*/ 52947 h 1638195"/>
              <a:gd name="connsiteX116-983" fmla="*/ 2530432 w 2617300"/>
              <a:gd name="connsiteY116-984" fmla="*/ 55283 h 1638195"/>
              <a:gd name="connsiteX117-985" fmla="*/ 2533264 w 2617300"/>
              <a:gd name="connsiteY117-986" fmla="*/ 57658 h 1638195"/>
              <a:gd name="connsiteX118-987" fmla="*/ 2536045 w 2617300"/>
              <a:gd name="connsiteY118-988" fmla="*/ 60084 h 1638195"/>
              <a:gd name="connsiteX119-989" fmla="*/ 2538789 w 2617300"/>
              <a:gd name="connsiteY119-990" fmla="*/ 62548 h 1638195"/>
              <a:gd name="connsiteX120-991" fmla="*/ 2541507 w 2617300"/>
              <a:gd name="connsiteY120-992" fmla="*/ 65050 h 1638195"/>
              <a:gd name="connsiteX121-993" fmla="*/ 2544173 w 2617300"/>
              <a:gd name="connsiteY121-994" fmla="*/ 67602 h 1638195"/>
              <a:gd name="connsiteX122-995" fmla="*/ 2546802 w 2617300"/>
              <a:gd name="connsiteY122-996" fmla="*/ 70193 h 1638195"/>
              <a:gd name="connsiteX123-997" fmla="*/ 2549393 w 2617300"/>
              <a:gd name="connsiteY123-998" fmla="*/ 72809 h 1638195"/>
              <a:gd name="connsiteX124-999" fmla="*/ 2551946 w 2617300"/>
              <a:gd name="connsiteY124-1000" fmla="*/ 75476 h 1638195"/>
              <a:gd name="connsiteX125-1001" fmla="*/ 2554460 w 2617300"/>
              <a:gd name="connsiteY125-1002" fmla="*/ 78181 h 1638195"/>
              <a:gd name="connsiteX126-1003" fmla="*/ 2556937 w 2617300"/>
              <a:gd name="connsiteY126-1004" fmla="*/ 80925 h 1638195"/>
              <a:gd name="connsiteX127-1005" fmla="*/ 2559363 w 2617300"/>
              <a:gd name="connsiteY127-1006" fmla="*/ 83706 h 1638195"/>
              <a:gd name="connsiteX128-1007" fmla="*/ 2561738 w 2617300"/>
              <a:gd name="connsiteY128-1008" fmla="*/ 86525 h 1638195"/>
              <a:gd name="connsiteX129-1009" fmla="*/ 2564087 w 2617300"/>
              <a:gd name="connsiteY129-1010" fmla="*/ 89383 h 1638195"/>
              <a:gd name="connsiteX130-1011" fmla="*/ 2566386 w 2617300"/>
              <a:gd name="connsiteY130-1012" fmla="*/ 92278 h 1638195"/>
              <a:gd name="connsiteX131-1013" fmla="*/ 2568646 w 2617300"/>
              <a:gd name="connsiteY131-1014" fmla="*/ 95199 h 1638195"/>
              <a:gd name="connsiteX132-1015" fmla="*/ 2570856 w 2617300"/>
              <a:gd name="connsiteY132-1016" fmla="*/ 98171 h 1638195"/>
              <a:gd name="connsiteX133-1017" fmla="*/ 2573015 w 2617300"/>
              <a:gd name="connsiteY133-1018" fmla="*/ 101168 h 1638195"/>
              <a:gd name="connsiteX134-1019" fmla="*/ 2575136 w 2617300"/>
              <a:gd name="connsiteY134-1020" fmla="*/ 104191 h 1638195"/>
              <a:gd name="connsiteX135-1021" fmla="*/ 2577206 w 2617300"/>
              <a:gd name="connsiteY135-1022" fmla="*/ 107264 h 1638195"/>
              <a:gd name="connsiteX136-1023" fmla="*/ 2579238 w 2617300"/>
              <a:gd name="connsiteY136-1024" fmla="*/ 110363 h 1638195"/>
              <a:gd name="connsiteX137-1025" fmla="*/ 2581219 w 2617300"/>
              <a:gd name="connsiteY137-1026" fmla="*/ 113487 h 1638195"/>
              <a:gd name="connsiteX138-1027" fmla="*/ 2583150 w 2617300"/>
              <a:gd name="connsiteY138-1028" fmla="*/ 116650 h 1638195"/>
              <a:gd name="connsiteX139-1029" fmla="*/ 2585042 w 2617300"/>
              <a:gd name="connsiteY139-1030" fmla="*/ 119850 h 1638195"/>
              <a:gd name="connsiteX140-1031" fmla="*/ 2586884 w 2617300"/>
              <a:gd name="connsiteY140-1032" fmla="*/ 123076 h 1638195"/>
              <a:gd name="connsiteX141-1033" fmla="*/ 2588674 w 2617300"/>
              <a:gd name="connsiteY141-1034" fmla="*/ 126327 h 1638195"/>
              <a:gd name="connsiteX142-1035" fmla="*/ 2590414 w 2617300"/>
              <a:gd name="connsiteY142-1036" fmla="*/ 129616 h 1638195"/>
              <a:gd name="connsiteX143-1037" fmla="*/ 2592103 w 2617300"/>
              <a:gd name="connsiteY143-1038" fmla="*/ 132931 h 1638195"/>
              <a:gd name="connsiteX144-1039" fmla="*/ 2593742 w 2617300"/>
              <a:gd name="connsiteY144-1040" fmla="*/ 136271 h 1638195"/>
              <a:gd name="connsiteX145-1041" fmla="*/ 2595329 w 2617300"/>
              <a:gd name="connsiteY145-1042" fmla="*/ 139649 h 1638195"/>
              <a:gd name="connsiteX146-1043" fmla="*/ 2596866 w 2617300"/>
              <a:gd name="connsiteY146-1044" fmla="*/ 143053 h 1638195"/>
              <a:gd name="connsiteX147-1045" fmla="*/ 2598352 w 2617300"/>
              <a:gd name="connsiteY147-1046" fmla="*/ 146482 h 1638195"/>
              <a:gd name="connsiteX148-1047" fmla="*/ 2599787 w 2617300"/>
              <a:gd name="connsiteY148-1048" fmla="*/ 149936 h 1638195"/>
              <a:gd name="connsiteX149-1049" fmla="*/ 2601171 w 2617300"/>
              <a:gd name="connsiteY149-1050" fmla="*/ 153429 h 1638195"/>
              <a:gd name="connsiteX150-1051" fmla="*/ 2602492 w 2617300"/>
              <a:gd name="connsiteY150-1052" fmla="*/ 156934 h 1638195"/>
              <a:gd name="connsiteX151-1053" fmla="*/ 2603775 w 2617300"/>
              <a:gd name="connsiteY151-1054" fmla="*/ 160465 h 1638195"/>
              <a:gd name="connsiteX152-1055" fmla="*/ 2604994 w 2617300"/>
              <a:gd name="connsiteY152-1056" fmla="*/ 164033 h 1638195"/>
              <a:gd name="connsiteX153-1057" fmla="*/ 2606162 w 2617300"/>
              <a:gd name="connsiteY153-1058" fmla="*/ 167615 h 1638195"/>
              <a:gd name="connsiteX154-1059" fmla="*/ 2607267 w 2617300"/>
              <a:gd name="connsiteY154-1060" fmla="*/ 171222 h 1638195"/>
              <a:gd name="connsiteX155-1061" fmla="*/ 2608321 w 2617300"/>
              <a:gd name="connsiteY155-1062" fmla="*/ 174866 h 1638195"/>
              <a:gd name="connsiteX156-1063" fmla="*/ 2609325 w 2617300"/>
              <a:gd name="connsiteY156-1064" fmla="*/ 178524 h 1638195"/>
              <a:gd name="connsiteX157-1065" fmla="*/ 2610264 w 2617300"/>
              <a:gd name="connsiteY157-1066" fmla="*/ 182207 h 1638195"/>
              <a:gd name="connsiteX158-1067" fmla="*/ 2611153 w 2617300"/>
              <a:gd name="connsiteY158-1068" fmla="*/ 185903 h 1638195"/>
              <a:gd name="connsiteX159-1069" fmla="*/ 2611979 w 2617300"/>
              <a:gd name="connsiteY159-1070" fmla="*/ 189637 h 1638195"/>
              <a:gd name="connsiteX160-1071" fmla="*/ 2612754 w 2617300"/>
              <a:gd name="connsiteY160-1072" fmla="*/ 193383 h 1638195"/>
              <a:gd name="connsiteX161-1073" fmla="*/ 2613465 w 2617300"/>
              <a:gd name="connsiteY161-1074" fmla="*/ 197155 h 1638195"/>
              <a:gd name="connsiteX162-1075" fmla="*/ 2614125 w 2617300"/>
              <a:gd name="connsiteY162-1076" fmla="*/ 200940 h 1638195"/>
              <a:gd name="connsiteX163-1077" fmla="*/ 2614709 w 2617300"/>
              <a:gd name="connsiteY163-1078" fmla="*/ 204750 h 1638195"/>
              <a:gd name="connsiteX164-1079" fmla="*/ 2615243 w 2617300"/>
              <a:gd name="connsiteY164-1080" fmla="*/ 208585 h 1638195"/>
              <a:gd name="connsiteX165-1081" fmla="*/ 2615725 w 2617300"/>
              <a:gd name="connsiteY165-1082" fmla="*/ 212433 h 1638195"/>
              <a:gd name="connsiteX166-1083" fmla="*/ 2616132 w 2617300"/>
              <a:gd name="connsiteY166-1084" fmla="*/ 216307 h 1638195"/>
              <a:gd name="connsiteX167-1085" fmla="*/ 2616487 w 2617300"/>
              <a:gd name="connsiteY167-1086" fmla="*/ 220206 h 1638195"/>
              <a:gd name="connsiteX168-1087" fmla="*/ 2616779 w 2617300"/>
              <a:gd name="connsiteY168-1088" fmla="*/ 224104 h 1638195"/>
              <a:gd name="connsiteX169-1089" fmla="*/ 2617008 w 2617300"/>
              <a:gd name="connsiteY169-1090" fmla="*/ 228041 h 1638195"/>
              <a:gd name="connsiteX170-1091" fmla="*/ 2617160 w 2617300"/>
              <a:gd name="connsiteY170-1092" fmla="*/ 231978 h 1638195"/>
              <a:gd name="connsiteX171-1093" fmla="*/ 2617300 w 2617300"/>
              <a:gd name="connsiteY171-1094" fmla="*/ 240157 h 1638195"/>
              <a:gd name="connsiteX172-1095" fmla="*/ 2617275 w 2617300"/>
              <a:gd name="connsiteY172-1096" fmla="*/ 243904 h 1638195"/>
              <a:gd name="connsiteX173-1097" fmla="*/ 2617186 w 2617300"/>
              <a:gd name="connsiteY173-1098" fmla="*/ 247879 h 1638195"/>
              <a:gd name="connsiteX174-1099" fmla="*/ 2617021 w 2617300"/>
              <a:gd name="connsiteY174-1100" fmla="*/ 251816 h 1638195"/>
              <a:gd name="connsiteX175-1101" fmla="*/ 2616805 w 2617300"/>
              <a:gd name="connsiteY175-1102" fmla="*/ 255753 h 1638195"/>
              <a:gd name="connsiteX176-1103" fmla="*/ 2616525 w 2617300"/>
              <a:gd name="connsiteY176-1104" fmla="*/ 259652 h 1638195"/>
              <a:gd name="connsiteX177-1105" fmla="*/ 2616182 w 2617300"/>
              <a:gd name="connsiteY177-1106" fmla="*/ 263551 h 1638195"/>
              <a:gd name="connsiteX178-1107" fmla="*/ 2615776 w 2617300"/>
              <a:gd name="connsiteY178-1108" fmla="*/ 267424 h 1638195"/>
              <a:gd name="connsiteX179-1109" fmla="*/ 2615306 w 2617300"/>
              <a:gd name="connsiteY179-1110" fmla="*/ 271272 h 1638195"/>
              <a:gd name="connsiteX180-1111" fmla="*/ 2614785 w 2617300"/>
              <a:gd name="connsiteY180-1112" fmla="*/ 275108 h 1638195"/>
              <a:gd name="connsiteX181-1113" fmla="*/ 2614189 w 2617300"/>
              <a:gd name="connsiteY181-1114" fmla="*/ 278918 h 1638195"/>
              <a:gd name="connsiteX182-1115" fmla="*/ 2613554 w 2617300"/>
              <a:gd name="connsiteY182-1116" fmla="*/ 282715 h 1638195"/>
              <a:gd name="connsiteX183-1117" fmla="*/ 2612842 w 2617300"/>
              <a:gd name="connsiteY183-1118" fmla="*/ 286487 h 1638195"/>
              <a:gd name="connsiteX184-1119" fmla="*/ 2612080 w 2617300"/>
              <a:gd name="connsiteY184-1120" fmla="*/ 290233 h 1638195"/>
              <a:gd name="connsiteX185-1121" fmla="*/ 2611255 w 2617300"/>
              <a:gd name="connsiteY185-1122" fmla="*/ 293967 h 1638195"/>
              <a:gd name="connsiteX186-1123" fmla="*/ 2610379 w 2617300"/>
              <a:gd name="connsiteY186-1124" fmla="*/ 297675 h 1638195"/>
              <a:gd name="connsiteX187-1125" fmla="*/ 2609439 w 2617300"/>
              <a:gd name="connsiteY187-1126" fmla="*/ 301359 h 1638195"/>
              <a:gd name="connsiteX188-1127" fmla="*/ 2608448 w 2617300"/>
              <a:gd name="connsiteY188-1128" fmla="*/ 305016 h 1638195"/>
              <a:gd name="connsiteX189-1129" fmla="*/ 2607394 w 2617300"/>
              <a:gd name="connsiteY189-1130" fmla="*/ 308661 h 1638195"/>
              <a:gd name="connsiteX190-1131" fmla="*/ 2606289 w 2617300"/>
              <a:gd name="connsiteY190-1132" fmla="*/ 312268 h 1638195"/>
              <a:gd name="connsiteX191-1133" fmla="*/ 2605133 w 2617300"/>
              <a:gd name="connsiteY191-1134" fmla="*/ 315862 h 1638195"/>
              <a:gd name="connsiteX192-1135" fmla="*/ 2603927 w 2617300"/>
              <a:gd name="connsiteY192-1136" fmla="*/ 319418 h 1638195"/>
              <a:gd name="connsiteX193-1137" fmla="*/ 2602657 w 2617300"/>
              <a:gd name="connsiteY193-1138" fmla="*/ 322961 h 1638195"/>
              <a:gd name="connsiteX194-1139" fmla="*/ 2601336 w 2617300"/>
              <a:gd name="connsiteY194-1140" fmla="*/ 326479 h 1638195"/>
              <a:gd name="connsiteX195-1141" fmla="*/ 2599952 w 2617300"/>
              <a:gd name="connsiteY195-1142" fmla="*/ 329959 h 1638195"/>
              <a:gd name="connsiteX196-1143" fmla="*/ 2598529 w 2617300"/>
              <a:gd name="connsiteY196-1144" fmla="*/ 333426 h 1638195"/>
              <a:gd name="connsiteX197-1145" fmla="*/ 2597044 w 2617300"/>
              <a:gd name="connsiteY197-1146" fmla="*/ 336855 h 1638195"/>
              <a:gd name="connsiteX198-1147" fmla="*/ 2595520 w 2617300"/>
              <a:gd name="connsiteY198-1148" fmla="*/ 340271 h 1638195"/>
              <a:gd name="connsiteX199-1149" fmla="*/ 2593932 w 2617300"/>
              <a:gd name="connsiteY199-1150" fmla="*/ 343637 h 1638195"/>
              <a:gd name="connsiteX200-1151" fmla="*/ 2592294 w 2617300"/>
              <a:gd name="connsiteY200-1152" fmla="*/ 346990 h 1638195"/>
              <a:gd name="connsiteX201-1153" fmla="*/ 2590617 w 2617300"/>
              <a:gd name="connsiteY201-1154" fmla="*/ 350304 h 1638195"/>
              <a:gd name="connsiteX202-1155" fmla="*/ 2588877 w 2617300"/>
              <a:gd name="connsiteY202-1156" fmla="*/ 353606 h 1638195"/>
              <a:gd name="connsiteX203-1157" fmla="*/ 2587100 w 2617300"/>
              <a:gd name="connsiteY203-1158" fmla="*/ 356857 h 1638195"/>
              <a:gd name="connsiteX204-1159" fmla="*/ 2585271 w 2617300"/>
              <a:gd name="connsiteY204-1160" fmla="*/ 360096 h 1638195"/>
              <a:gd name="connsiteX205-1161" fmla="*/ 2583378 w 2617300"/>
              <a:gd name="connsiteY205-1162" fmla="*/ 363296 h 1638195"/>
              <a:gd name="connsiteX206-1163" fmla="*/ 2581461 w 2617300"/>
              <a:gd name="connsiteY206-1164" fmla="*/ 366459 h 1638195"/>
              <a:gd name="connsiteX207-1165" fmla="*/ 2579479 w 2617300"/>
              <a:gd name="connsiteY207-1166" fmla="*/ 369596 h 1638195"/>
              <a:gd name="connsiteX208-1167" fmla="*/ 2577460 w 2617300"/>
              <a:gd name="connsiteY208-1168" fmla="*/ 372694 h 1638195"/>
              <a:gd name="connsiteX209-1169" fmla="*/ 2575390 w 2617300"/>
              <a:gd name="connsiteY209-1170" fmla="*/ 375768 h 1638195"/>
              <a:gd name="connsiteX210-1171" fmla="*/ 2573269 w 2617300"/>
              <a:gd name="connsiteY210-1172" fmla="*/ 378803 h 1638195"/>
              <a:gd name="connsiteX211-1173" fmla="*/ 2571110 w 2617300"/>
              <a:gd name="connsiteY211-1174" fmla="*/ 381800 h 1638195"/>
              <a:gd name="connsiteX212-1175" fmla="*/ 2568900 w 2617300"/>
              <a:gd name="connsiteY212-1176" fmla="*/ 384772 h 1638195"/>
              <a:gd name="connsiteX213-1177" fmla="*/ 2566652 w 2617300"/>
              <a:gd name="connsiteY213-1178" fmla="*/ 387693 h 1638195"/>
              <a:gd name="connsiteX214-1179" fmla="*/ 2564367 w 2617300"/>
              <a:gd name="connsiteY214-1180" fmla="*/ 390589 h 1638195"/>
              <a:gd name="connsiteX215-1181" fmla="*/ 2562017 w 2617300"/>
              <a:gd name="connsiteY215-1182" fmla="*/ 393459 h 1638195"/>
              <a:gd name="connsiteX216-1183" fmla="*/ 2559642 w 2617300"/>
              <a:gd name="connsiteY216-1184" fmla="*/ 396278 h 1638195"/>
              <a:gd name="connsiteX217-1185" fmla="*/ 2557216 w 2617300"/>
              <a:gd name="connsiteY217-1186" fmla="*/ 399060 h 1638195"/>
              <a:gd name="connsiteX218-1187" fmla="*/ 2554753 w 2617300"/>
              <a:gd name="connsiteY218-1188" fmla="*/ 401815 h 1638195"/>
              <a:gd name="connsiteX219-1189" fmla="*/ 2552251 w 2617300"/>
              <a:gd name="connsiteY219-1190" fmla="*/ 404521 h 1638195"/>
              <a:gd name="connsiteX220-1191" fmla="*/ 2549698 w 2617300"/>
              <a:gd name="connsiteY220-1192" fmla="*/ 407188 h 1638195"/>
              <a:gd name="connsiteX221-1193" fmla="*/ 2547120 w 2617300"/>
              <a:gd name="connsiteY221-1194" fmla="*/ 409829 h 1638195"/>
              <a:gd name="connsiteX222-1195" fmla="*/ 2544491 w 2617300"/>
              <a:gd name="connsiteY222-1196" fmla="*/ 412420 h 1638195"/>
              <a:gd name="connsiteX223-1197" fmla="*/ 2541824 w 2617300"/>
              <a:gd name="connsiteY223-1198" fmla="*/ 414973 h 1638195"/>
              <a:gd name="connsiteX224-1199" fmla="*/ 2539119 w 2617300"/>
              <a:gd name="connsiteY224-1200" fmla="*/ 417475 h 1638195"/>
              <a:gd name="connsiteX225-1201" fmla="*/ 2536376 w 2617300"/>
              <a:gd name="connsiteY225-1202" fmla="*/ 419951 h 1638195"/>
              <a:gd name="connsiteX226-1203" fmla="*/ 2533594 w 2617300"/>
              <a:gd name="connsiteY226-1204" fmla="*/ 422377 h 1638195"/>
              <a:gd name="connsiteX227-1205" fmla="*/ 2530775 w 2617300"/>
              <a:gd name="connsiteY227-1206" fmla="*/ 424764 h 1638195"/>
              <a:gd name="connsiteX228-1207" fmla="*/ 2527917 w 2617300"/>
              <a:gd name="connsiteY228-1208" fmla="*/ 427101 h 1638195"/>
              <a:gd name="connsiteX229-1209" fmla="*/ 2525022 w 2617300"/>
              <a:gd name="connsiteY229-1210" fmla="*/ 429400 h 1638195"/>
              <a:gd name="connsiteX230-1211" fmla="*/ 2522101 w 2617300"/>
              <a:gd name="connsiteY230-1212" fmla="*/ 431660 h 1638195"/>
              <a:gd name="connsiteX231-1213" fmla="*/ 2519142 w 2617300"/>
              <a:gd name="connsiteY231-1214" fmla="*/ 433870 h 1638195"/>
              <a:gd name="connsiteX232-1215" fmla="*/ 2516145 w 2617300"/>
              <a:gd name="connsiteY232-1216" fmla="*/ 436029 h 1638195"/>
              <a:gd name="connsiteX233-1217" fmla="*/ 2513109 w 2617300"/>
              <a:gd name="connsiteY233-1218" fmla="*/ 438150 h 1638195"/>
              <a:gd name="connsiteX234-1219" fmla="*/ 2510049 w 2617300"/>
              <a:gd name="connsiteY234-1220" fmla="*/ 440233 h 1638195"/>
              <a:gd name="connsiteX235-1221" fmla="*/ 2506950 w 2617300"/>
              <a:gd name="connsiteY235-1222" fmla="*/ 442252 h 1638195"/>
              <a:gd name="connsiteX236-1223" fmla="*/ 2503813 w 2617300"/>
              <a:gd name="connsiteY236-1224" fmla="*/ 444234 h 1638195"/>
              <a:gd name="connsiteX237-1225" fmla="*/ 2500651 w 2617300"/>
              <a:gd name="connsiteY237-1226" fmla="*/ 446177 h 1638195"/>
              <a:gd name="connsiteX238-1227" fmla="*/ 2497463 w 2617300"/>
              <a:gd name="connsiteY238-1228" fmla="*/ 448056 h 1638195"/>
              <a:gd name="connsiteX239-1229" fmla="*/ 2494237 w 2617300"/>
              <a:gd name="connsiteY239-1230" fmla="*/ 449898 h 1638195"/>
              <a:gd name="connsiteX240-1231" fmla="*/ 2490973 w 2617300"/>
              <a:gd name="connsiteY240-1232" fmla="*/ 451688 h 1638195"/>
              <a:gd name="connsiteX241-1233" fmla="*/ 2487684 w 2617300"/>
              <a:gd name="connsiteY241-1234" fmla="*/ 453428 h 1638195"/>
              <a:gd name="connsiteX242-1235" fmla="*/ 2484369 w 2617300"/>
              <a:gd name="connsiteY242-1236" fmla="*/ 455117 h 1638195"/>
              <a:gd name="connsiteX243-1237" fmla="*/ 2481029 w 2617300"/>
              <a:gd name="connsiteY243-1238" fmla="*/ 456756 h 1638195"/>
              <a:gd name="connsiteX244-1239" fmla="*/ 2477651 w 2617300"/>
              <a:gd name="connsiteY244-1240" fmla="*/ 458343 h 1638195"/>
              <a:gd name="connsiteX245-1241" fmla="*/ 2474247 w 2617300"/>
              <a:gd name="connsiteY245-1242" fmla="*/ 459880 h 1638195"/>
              <a:gd name="connsiteX246-1243" fmla="*/ 2472798 w 2617300"/>
              <a:gd name="connsiteY246-1244" fmla="*/ 460508 h 1638195"/>
              <a:gd name="connsiteX247-1245" fmla="*/ 2470818 w 2617300"/>
              <a:gd name="connsiteY247-1246" fmla="*/ 461366 h 1638195"/>
              <a:gd name="connsiteX248-1247" fmla="*/ 2467364 w 2617300"/>
              <a:gd name="connsiteY248-1248" fmla="*/ 462801 h 1638195"/>
              <a:gd name="connsiteX249-1249" fmla="*/ 2463884 w 2617300"/>
              <a:gd name="connsiteY249-1250" fmla="*/ 464185 h 1638195"/>
              <a:gd name="connsiteX250-1251" fmla="*/ 2460366 w 2617300"/>
              <a:gd name="connsiteY250-1252" fmla="*/ 465519 h 1638195"/>
              <a:gd name="connsiteX251-1253" fmla="*/ 2456836 w 2617300"/>
              <a:gd name="connsiteY251-1254" fmla="*/ 466789 h 1638195"/>
              <a:gd name="connsiteX252-1255" fmla="*/ 2453280 w 2617300"/>
              <a:gd name="connsiteY252-1256" fmla="*/ 468008 h 1638195"/>
              <a:gd name="connsiteX253-1257" fmla="*/ 2449685 w 2617300"/>
              <a:gd name="connsiteY253-1258" fmla="*/ 469176 h 1638195"/>
              <a:gd name="connsiteX254-1259" fmla="*/ 2446079 w 2617300"/>
              <a:gd name="connsiteY254-1260" fmla="*/ 470281 h 1638195"/>
              <a:gd name="connsiteX255-1261" fmla="*/ 2442447 w 2617300"/>
              <a:gd name="connsiteY255-1262" fmla="*/ 471348 h 1638195"/>
              <a:gd name="connsiteX256-1263" fmla="*/ 2438789 w 2617300"/>
              <a:gd name="connsiteY256-1264" fmla="*/ 472339 h 1638195"/>
              <a:gd name="connsiteX257-1265" fmla="*/ 2435106 w 2617300"/>
              <a:gd name="connsiteY257-1266" fmla="*/ 473291 h 1638195"/>
              <a:gd name="connsiteX258-1267" fmla="*/ 2431398 w 2617300"/>
              <a:gd name="connsiteY258-1268" fmla="*/ 474167 h 1638195"/>
              <a:gd name="connsiteX259-1269" fmla="*/ 2427664 w 2617300"/>
              <a:gd name="connsiteY259-1270" fmla="*/ 475006 h 1638195"/>
              <a:gd name="connsiteX260-1271" fmla="*/ 2423917 w 2617300"/>
              <a:gd name="connsiteY260-1272" fmla="*/ 475768 h 1638195"/>
              <a:gd name="connsiteX261-1273" fmla="*/ 2420158 w 2617300"/>
              <a:gd name="connsiteY261-1274" fmla="*/ 476479 h 1638195"/>
              <a:gd name="connsiteX262-1275" fmla="*/ 2416361 w 2617300"/>
              <a:gd name="connsiteY262-1276" fmla="*/ 477139 h 1638195"/>
              <a:gd name="connsiteX263-1277" fmla="*/ 2412551 w 2617300"/>
              <a:gd name="connsiteY263-1278" fmla="*/ 477736 h 1638195"/>
              <a:gd name="connsiteX264-1279" fmla="*/ 2408715 w 2617300"/>
              <a:gd name="connsiteY264-1280" fmla="*/ 478269 h 1638195"/>
              <a:gd name="connsiteX265-1281" fmla="*/ 2404867 w 2617300"/>
              <a:gd name="connsiteY265-1282" fmla="*/ 478739 h 1638195"/>
              <a:gd name="connsiteX266-1283" fmla="*/ 2400994 w 2617300"/>
              <a:gd name="connsiteY266-1284" fmla="*/ 479146 h 1638195"/>
              <a:gd name="connsiteX267-1285" fmla="*/ 2397107 w 2617300"/>
              <a:gd name="connsiteY267-1286" fmla="*/ 479501 h 1638195"/>
              <a:gd name="connsiteX268-1287" fmla="*/ 2393196 w 2617300"/>
              <a:gd name="connsiteY268-1288" fmla="*/ 479794 h 1638195"/>
              <a:gd name="connsiteX269-1289" fmla="*/ 2389259 w 2617300"/>
              <a:gd name="connsiteY269-1290" fmla="*/ 480022 h 1638195"/>
              <a:gd name="connsiteX270-1291" fmla="*/ 2385322 w 2617300"/>
              <a:gd name="connsiteY270-1292" fmla="*/ 480187 h 1638195"/>
              <a:gd name="connsiteX271-1293" fmla="*/ 2377143 w 2617300"/>
              <a:gd name="connsiteY271-1294" fmla="*/ 480314 h 1638195"/>
              <a:gd name="connsiteX272-1295" fmla="*/ 2313151 w 2617300"/>
              <a:gd name="connsiteY272-1296" fmla="*/ 480314 h 1638195"/>
              <a:gd name="connsiteX273-1297" fmla="*/ 2136986 w 2617300"/>
              <a:gd name="connsiteY273-1298" fmla="*/ 480314 h 1638195"/>
              <a:gd name="connsiteX274-1299" fmla="*/ 2136986 w 2617300"/>
              <a:gd name="connsiteY274-1300" fmla="*/ 307975 h 1638195"/>
              <a:gd name="connsiteX275-1301" fmla="*/ 2136986 w 2617300"/>
              <a:gd name="connsiteY275-1302" fmla="*/ 240157 h 1638195"/>
              <a:gd name="connsiteX276-1303" fmla="*/ 2137011 w 2617300"/>
              <a:gd name="connsiteY276-1304" fmla="*/ 236411 h 1638195"/>
              <a:gd name="connsiteX277-1305" fmla="*/ 2137113 w 2617300"/>
              <a:gd name="connsiteY277-1306" fmla="*/ 232448 h 1638195"/>
              <a:gd name="connsiteX278-1307" fmla="*/ 2137266 w 2617300"/>
              <a:gd name="connsiteY278-1308" fmla="*/ 228499 h 1638195"/>
              <a:gd name="connsiteX279-1309" fmla="*/ 2137481 w 2617300"/>
              <a:gd name="connsiteY279-1310" fmla="*/ 224574 h 1638195"/>
              <a:gd name="connsiteX280-1311" fmla="*/ 2137761 w 2617300"/>
              <a:gd name="connsiteY280-1312" fmla="*/ 220663 h 1638195"/>
              <a:gd name="connsiteX281-1313" fmla="*/ 2138104 w 2617300"/>
              <a:gd name="connsiteY281-1314" fmla="*/ 216764 h 1638195"/>
              <a:gd name="connsiteX282-1315" fmla="*/ 2138510 w 2617300"/>
              <a:gd name="connsiteY282-1316" fmla="*/ 212903 h 1638195"/>
              <a:gd name="connsiteX283-1317" fmla="*/ 2138980 w 2617300"/>
              <a:gd name="connsiteY283-1318" fmla="*/ 209042 h 1638195"/>
              <a:gd name="connsiteX284-1319" fmla="*/ 2139501 w 2617300"/>
              <a:gd name="connsiteY284-1320" fmla="*/ 205207 h 1638195"/>
              <a:gd name="connsiteX285-1321" fmla="*/ 2140098 w 2617300"/>
              <a:gd name="connsiteY285-1322" fmla="*/ 201397 h 1638195"/>
              <a:gd name="connsiteX286-1323" fmla="*/ 2140745 w 2617300"/>
              <a:gd name="connsiteY286-1324" fmla="*/ 197600 h 1638195"/>
              <a:gd name="connsiteX287-1325" fmla="*/ 2141444 w 2617300"/>
              <a:gd name="connsiteY287-1326" fmla="*/ 193828 h 1638195"/>
              <a:gd name="connsiteX288-1327" fmla="*/ 2142206 w 2617300"/>
              <a:gd name="connsiteY288-1328" fmla="*/ 190081 h 1638195"/>
              <a:gd name="connsiteX289-1329" fmla="*/ 2143031 w 2617300"/>
              <a:gd name="connsiteY289-1330" fmla="*/ 186347 h 1638195"/>
              <a:gd name="connsiteX290-1331" fmla="*/ 2143908 w 2617300"/>
              <a:gd name="connsiteY290-1332" fmla="*/ 182652 h 1638195"/>
              <a:gd name="connsiteX291-1333" fmla="*/ 2144847 w 2617300"/>
              <a:gd name="connsiteY291-1334" fmla="*/ 178956 h 1638195"/>
              <a:gd name="connsiteX292-1335" fmla="*/ 2145838 w 2617300"/>
              <a:gd name="connsiteY292-1336" fmla="*/ 175298 h 1638195"/>
              <a:gd name="connsiteX293-1337" fmla="*/ 2146892 w 2617300"/>
              <a:gd name="connsiteY293-1338" fmla="*/ 171666 h 1638195"/>
              <a:gd name="connsiteX294-1339" fmla="*/ 2147997 w 2617300"/>
              <a:gd name="connsiteY294-1340" fmla="*/ 168047 h 1638195"/>
              <a:gd name="connsiteX295-1341" fmla="*/ 2149153 w 2617300"/>
              <a:gd name="connsiteY295-1342" fmla="*/ 164453 h 1638195"/>
              <a:gd name="connsiteX296-1343" fmla="*/ 2150372 w 2617300"/>
              <a:gd name="connsiteY296-1344" fmla="*/ 160897 h 1638195"/>
              <a:gd name="connsiteX297-1345" fmla="*/ 2151629 w 2617300"/>
              <a:gd name="connsiteY297-1346" fmla="*/ 157353 h 1638195"/>
              <a:gd name="connsiteX298-1347" fmla="*/ 2152963 w 2617300"/>
              <a:gd name="connsiteY298-1348" fmla="*/ 153848 h 1638195"/>
              <a:gd name="connsiteX299-1349" fmla="*/ 2154334 w 2617300"/>
              <a:gd name="connsiteY299-1350" fmla="*/ 150356 h 1638195"/>
              <a:gd name="connsiteX300-1351" fmla="*/ 2155757 w 2617300"/>
              <a:gd name="connsiteY300-1352" fmla="*/ 146888 h 1638195"/>
              <a:gd name="connsiteX301-1353" fmla="*/ 2157243 w 2617300"/>
              <a:gd name="connsiteY301-1354" fmla="*/ 143459 h 1638195"/>
              <a:gd name="connsiteX302-1355" fmla="*/ 2158767 w 2617300"/>
              <a:gd name="connsiteY302-1356" fmla="*/ 140056 h 1638195"/>
              <a:gd name="connsiteX303-1357" fmla="*/ 2160354 w 2617300"/>
              <a:gd name="connsiteY303-1358" fmla="*/ 136678 h 1638195"/>
              <a:gd name="connsiteX304-1359" fmla="*/ 2161992 w 2617300"/>
              <a:gd name="connsiteY304-1360" fmla="*/ 133325 h 1638195"/>
              <a:gd name="connsiteX305-1361" fmla="*/ 2163669 w 2617300"/>
              <a:gd name="connsiteY305-1362" fmla="*/ 130010 h 1638195"/>
              <a:gd name="connsiteX306-1363" fmla="*/ 2165409 w 2617300"/>
              <a:gd name="connsiteY306-1364" fmla="*/ 126721 h 1638195"/>
              <a:gd name="connsiteX307-1365" fmla="*/ 2167187 w 2617300"/>
              <a:gd name="connsiteY307-1366" fmla="*/ 123457 h 1638195"/>
              <a:gd name="connsiteX308-1367" fmla="*/ 2169028 w 2617300"/>
              <a:gd name="connsiteY308-1368" fmla="*/ 120231 h 1638195"/>
              <a:gd name="connsiteX309-1369" fmla="*/ 2170908 w 2617300"/>
              <a:gd name="connsiteY309-1370" fmla="*/ 117031 h 1638195"/>
              <a:gd name="connsiteX310-1371" fmla="*/ 2172838 w 2617300"/>
              <a:gd name="connsiteY310-1372" fmla="*/ 113868 h 1638195"/>
              <a:gd name="connsiteX311-1373" fmla="*/ 2174807 w 2617300"/>
              <a:gd name="connsiteY311-1374" fmla="*/ 110731 h 1638195"/>
              <a:gd name="connsiteX312-1375" fmla="*/ 2176826 w 2617300"/>
              <a:gd name="connsiteY312-1376" fmla="*/ 107620 h 1638195"/>
              <a:gd name="connsiteX313-1377" fmla="*/ 2178896 w 2617300"/>
              <a:gd name="connsiteY313-1378" fmla="*/ 104559 h 1638195"/>
              <a:gd name="connsiteX314-1379" fmla="*/ 2181017 w 2617300"/>
              <a:gd name="connsiteY314-1380" fmla="*/ 101524 h 1638195"/>
              <a:gd name="connsiteX315-1381" fmla="*/ 2183176 w 2617300"/>
              <a:gd name="connsiteY315-1382" fmla="*/ 98514 h 1638195"/>
              <a:gd name="connsiteX316-1383" fmla="*/ 2185386 w 2617300"/>
              <a:gd name="connsiteY316-1384" fmla="*/ 95555 h 1638195"/>
              <a:gd name="connsiteX317-1385" fmla="*/ 2187634 w 2617300"/>
              <a:gd name="connsiteY317-1386" fmla="*/ 92621 h 1638195"/>
              <a:gd name="connsiteX318-1387" fmla="*/ 2189932 w 2617300"/>
              <a:gd name="connsiteY318-1388" fmla="*/ 89726 h 1638195"/>
              <a:gd name="connsiteX319-1389" fmla="*/ 2192269 w 2617300"/>
              <a:gd name="connsiteY319-1390" fmla="*/ 86868 h 1638195"/>
              <a:gd name="connsiteX320-1391" fmla="*/ 2194644 w 2617300"/>
              <a:gd name="connsiteY320-1392" fmla="*/ 84049 h 1638195"/>
              <a:gd name="connsiteX321-1393" fmla="*/ 2197070 w 2617300"/>
              <a:gd name="connsiteY321-1394" fmla="*/ 81255 h 1638195"/>
              <a:gd name="connsiteX322-1395" fmla="*/ 2199534 w 2617300"/>
              <a:gd name="connsiteY322-1396" fmla="*/ 78512 h 1638195"/>
              <a:gd name="connsiteX323-1397" fmla="*/ 2202035 w 2617300"/>
              <a:gd name="connsiteY323-1398" fmla="*/ 75794 h 1638195"/>
              <a:gd name="connsiteX324-1399" fmla="*/ 2204588 w 2617300"/>
              <a:gd name="connsiteY324-1400" fmla="*/ 73127 h 1638195"/>
              <a:gd name="connsiteX325-1401" fmla="*/ 2207179 w 2617300"/>
              <a:gd name="connsiteY325-1402" fmla="*/ 70498 h 1638195"/>
              <a:gd name="connsiteX326-1403" fmla="*/ 2209795 w 2617300"/>
              <a:gd name="connsiteY326-1404" fmla="*/ 67907 h 1638195"/>
              <a:gd name="connsiteX327-1405" fmla="*/ 2212462 w 2617300"/>
              <a:gd name="connsiteY327-1406" fmla="*/ 65354 h 1638195"/>
              <a:gd name="connsiteX328-1407" fmla="*/ 2215167 w 2617300"/>
              <a:gd name="connsiteY328-1408" fmla="*/ 62840 h 1638195"/>
              <a:gd name="connsiteX329-1409" fmla="*/ 2217910 w 2617300"/>
              <a:gd name="connsiteY329-1410" fmla="*/ 60376 h 1638195"/>
              <a:gd name="connsiteX330-1411" fmla="*/ 2220692 w 2617300"/>
              <a:gd name="connsiteY330-1412" fmla="*/ 57950 h 1638195"/>
              <a:gd name="connsiteX331-1413" fmla="*/ 2223511 w 2617300"/>
              <a:gd name="connsiteY331-1414" fmla="*/ 55563 h 1638195"/>
              <a:gd name="connsiteX332-1415" fmla="*/ 2226369 w 2617300"/>
              <a:gd name="connsiteY332-1416" fmla="*/ 53213 h 1638195"/>
              <a:gd name="connsiteX333-1417" fmla="*/ 2229264 w 2617300"/>
              <a:gd name="connsiteY333-1418" fmla="*/ 50915 h 1638195"/>
              <a:gd name="connsiteX334-1419" fmla="*/ 2232185 w 2617300"/>
              <a:gd name="connsiteY334-1420" fmla="*/ 48667 h 1638195"/>
              <a:gd name="connsiteX335-1421" fmla="*/ 2235144 w 2617300"/>
              <a:gd name="connsiteY335-1422" fmla="*/ 46457 h 1638195"/>
              <a:gd name="connsiteX336-1423" fmla="*/ 2238142 w 2617300"/>
              <a:gd name="connsiteY336-1424" fmla="*/ 44285 h 1638195"/>
              <a:gd name="connsiteX337-1425" fmla="*/ 2241177 w 2617300"/>
              <a:gd name="connsiteY337-1426" fmla="*/ 42164 h 1638195"/>
              <a:gd name="connsiteX338-1427" fmla="*/ 2244250 w 2617300"/>
              <a:gd name="connsiteY338-1428" fmla="*/ 40094 h 1638195"/>
              <a:gd name="connsiteX339-1429" fmla="*/ 2247336 w 2617300"/>
              <a:gd name="connsiteY339-1430" fmla="*/ 38062 h 1638195"/>
              <a:gd name="connsiteX340-1431" fmla="*/ 2250473 w 2617300"/>
              <a:gd name="connsiteY340-1432" fmla="*/ 36081 h 1638195"/>
              <a:gd name="connsiteX341-1433" fmla="*/ 2253636 w 2617300"/>
              <a:gd name="connsiteY341-1434" fmla="*/ 34150 h 1638195"/>
              <a:gd name="connsiteX342-1435" fmla="*/ 2256836 w 2617300"/>
              <a:gd name="connsiteY342-1436" fmla="*/ 32258 h 1638195"/>
              <a:gd name="connsiteX343-1437" fmla="*/ 2260062 w 2617300"/>
              <a:gd name="connsiteY343-1438" fmla="*/ 30429 h 1638195"/>
              <a:gd name="connsiteX344-1439" fmla="*/ 2263313 w 2617300"/>
              <a:gd name="connsiteY344-1440" fmla="*/ 28639 h 1638195"/>
              <a:gd name="connsiteX345-1441" fmla="*/ 2266602 w 2617300"/>
              <a:gd name="connsiteY345-1442" fmla="*/ 26899 h 1638195"/>
              <a:gd name="connsiteX346-1443" fmla="*/ 2269917 w 2617300"/>
              <a:gd name="connsiteY346-1444" fmla="*/ 25210 h 1638195"/>
              <a:gd name="connsiteX347-1445" fmla="*/ 2273257 w 2617300"/>
              <a:gd name="connsiteY347-1446" fmla="*/ 23559 h 1638195"/>
              <a:gd name="connsiteX348-1447" fmla="*/ 2276635 w 2617300"/>
              <a:gd name="connsiteY348-1448" fmla="*/ 21971 h 1638195"/>
              <a:gd name="connsiteX349-1449" fmla="*/ 2280039 w 2617300"/>
              <a:gd name="connsiteY349-1450" fmla="*/ 20434 h 1638195"/>
              <a:gd name="connsiteX350-1451" fmla="*/ 2283468 w 2617300"/>
              <a:gd name="connsiteY350-1452" fmla="*/ 18949 h 1638195"/>
              <a:gd name="connsiteX351-1453" fmla="*/ 2286922 w 2617300"/>
              <a:gd name="connsiteY351-1454" fmla="*/ 17513 h 1638195"/>
              <a:gd name="connsiteX352-1455" fmla="*/ 2290402 w 2617300"/>
              <a:gd name="connsiteY352-1456" fmla="*/ 16129 h 1638195"/>
              <a:gd name="connsiteX353-1457" fmla="*/ 2293920 w 2617300"/>
              <a:gd name="connsiteY353-1458" fmla="*/ 14808 h 1638195"/>
              <a:gd name="connsiteX354-1459" fmla="*/ 2297451 w 2617300"/>
              <a:gd name="connsiteY354-1460" fmla="*/ 13526 h 1638195"/>
              <a:gd name="connsiteX355-1461" fmla="*/ 2301019 w 2617300"/>
              <a:gd name="connsiteY355-1462" fmla="*/ 12306 h 1638195"/>
              <a:gd name="connsiteX356-1463" fmla="*/ 2304601 w 2617300"/>
              <a:gd name="connsiteY356-1464" fmla="*/ 11151 h 1638195"/>
              <a:gd name="connsiteX357-1465" fmla="*/ 2308207 w 2617300"/>
              <a:gd name="connsiteY357-1466" fmla="*/ 10033 h 1638195"/>
              <a:gd name="connsiteX358-1467" fmla="*/ 2311840 w 2617300"/>
              <a:gd name="connsiteY358-1468" fmla="*/ 8979 h 1638195"/>
              <a:gd name="connsiteX359-1469" fmla="*/ 2315510 w 2617300"/>
              <a:gd name="connsiteY359-1470" fmla="*/ 7976 h 1638195"/>
              <a:gd name="connsiteX360-1471" fmla="*/ 2319180 w 2617300"/>
              <a:gd name="connsiteY360-1472" fmla="*/ 7036 h 1638195"/>
              <a:gd name="connsiteX361-1473" fmla="*/ 2322889 w 2617300"/>
              <a:gd name="connsiteY361-1474" fmla="*/ 6147 h 1638195"/>
              <a:gd name="connsiteX362-1475" fmla="*/ 2326623 w 2617300"/>
              <a:gd name="connsiteY362-1476" fmla="*/ 5322 h 1638195"/>
              <a:gd name="connsiteX363-1477" fmla="*/ 2330369 w 2617300"/>
              <a:gd name="connsiteY363-1478" fmla="*/ 4547 h 1638195"/>
              <a:gd name="connsiteX364-1479" fmla="*/ 2334141 w 2617300"/>
              <a:gd name="connsiteY364-1480" fmla="*/ 3836 h 1638195"/>
              <a:gd name="connsiteX365-1481" fmla="*/ 2337926 w 2617300"/>
              <a:gd name="connsiteY365-1482" fmla="*/ 3188 h 1638195"/>
              <a:gd name="connsiteX366-1483" fmla="*/ 2341735 w 2617300"/>
              <a:gd name="connsiteY366-1484" fmla="*/ 2591 h 1638195"/>
              <a:gd name="connsiteX367-1485" fmla="*/ 2345571 w 2617300"/>
              <a:gd name="connsiteY367-1486" fmla="*/ 2058 h 1638195"/>
              <a:gd name="connsiteX368-1487" fmla="*/ 2349419 w 2617300"/>
              <a:gd name="connsiteY368-1488" fmla="*/ 1588 h 1638195"/>
              <a:gd name="connsiteX369-1489" fmla="*/ 2353292 w 2617300"/>
              <a:gd name="connsiteY369-1490" fmla="*/ 1169 h 1638195"/>
              <a:gd name="connsiteX370-1491" fmla="*/ 2357179 w 2617300"/>
              <a:gd name="connsiteY370-1492" fmla="*/ 813 h 1638195"/>
              <a:gd name="connsiteX371-1493" fmla="*/ 2361090 w 2617300"/>
              <a:gd name="connsiteY371-1494" fmla="*/ 534 h 1638195"/>
              <a:gd name="connsiteX372-1495" fmla="*/ 2365027 w 2617300"/>
              <a:gd name="connsiteY372-1496" fmla="*/ 305 h 1638195"/>
              <a:gd name="connsiteX373-1497" fmla="*/ 2368964 w 2617300"/>
              <a:gd name="connsiteY373-1498" fmla="*/ 140 h 1638195"/>
              <a:gd name="connsiteX374-1499" fmla="*/ 2377143 w 2617300"/>
              <a:gd name="connsiteY374-1500" fmla="*/ 0 h 1638195"/>
              <a:gd name="connsiteX0-1501" fmla="*/ 792922 w 1626716"/>
              <a:gd name="connsiteY0-1502" fmla="*/ 52351 h 1638195"/>
              <a:gd name="connsiteX1-1503" fmla="*/ 1101563 w 1626716"/>
              <a:gd name="connsiteY1-1504" fmla="*/ 114663 h 1638195"/>
              <a:gd name="connsiteX2-1505" fmla="*/ 1113948 w 1626716"/>
              <a:gd name="connsiteY2-1506" fmla="*/ 121385 h 1638195"/>
              <a:gd name="connsiteX3-1507" fmla="*/ 1112722 w 1626716"/>
              <a:gd name="connsiteY3-1508" fmla="*/ 124219 h 1638195"/>
              <a:gd name="connsiteX4-1509" fmla="*/ 1110944 w 1626716"/>
              <a:gd name="connsiteY4-1510" fmla="*/ 128512 h 1638195"/>
              <a:gd name="connsiteX5-1511" fmla="*/ 1109229 w 1626716"/>
              <a:gd name="connsiteY5-1512" fmla="*/ 132830 h 1638195"/>
              <a:gd name="connsiteX6-1513" fmla="*/ 1107578 w 1626716"/>
              <a:gd name="connsiteY6-1514" fmla="*/ 137173 h 1638195"/>
              <a:gd name="connsiteX7-1515" fmla="*/ 1106003 w 1626716"/>
              <a:gd name="connsiteY7-1516" fmla="*/ 141567 h 1638195"/>
              <a:gd name="connsiteX8-1517" fmla="*/ 1104492 w 1626716"/>
              <a:gd name="connsiteY8-1518" fmla="*/ 145987 h 1638195"/>
              <a:gd name="connsiteX9-1519" fmla="*/ 1103044 w 1626716"/>
              <a:gd name="connsiteY9-1520" fmla="*/ 150432 h 1638195"/>
              <a:gd name="connsiteX10-1521" fmla="*/ 1101660 w 1626716"/>
              <a:gd name="connsiteY10-1522" fmla="*/ 154902 h 1638195"/>
              <a:gd name="connsiteX11-1523" fmla="*/ 1100352 w 1626716"/>
              <a:gd name="connsiteY11-1524" fmla="*/ 159411 h 1638195"/>
              <a:gd name="connsiteX12-1525" fmla="*/ 1099120 w 1626716"/>
              <a:gd name="connsiteY12-1526" fmla="*/ 163944 h 1638195"/>
              <a:gd name="connsiteX13-1527" fmla="*/ 1097952 w 1626716"/>
              <a:gd name="connsiteY13-1528" fmla="*/ 168516 h 1638195"/>
              <a:gd name="connsiteX14-1529" fmla="*/ 1096847 w 1626716"/>
              <a:gd name="connsiteY14-1530" fmla="*/ 173114 h 1638195"/>
              <a:gd name="connsiteX15-1531" fmla="*/ 1095831 w 1626716"/>
              <a:gd name="connsiteY15-1532" fmla="*/ 177724 h 1638195"/>
              <a:gd name="connsiteX16-1533" fmla="*/ 1094866 w 1626716"/>
              <a:gd name="connsiteY16-1534" fmla="*/ 182372 h 1638195"/>
              <a:gd name="connsiteX17-1535" fmla="*/ 1093989 w 1626716"/>
              <a:gd name="connsiteY17-1536" fmla="*/ 187046 h 1638195"/>
              <a:gd name="connsiteX18-1537" fmla="*/ 1093176 w 1626716"/>
              <a:gd name="connsiteY18-1538" fmla="*/ 191745 h 1638195"/>
              <a:gd name="connsiteX19-1539" fmla="*/ 1092440 w 1626716"/>
              <a:gd name="connsiteY19-1540" fmla="*/ 196469 h 1638195"/>
              <a:gd name="connsiteX20-1541" fmla="*/ 1091779 w 1626716"/>
              <a:gd name="connsiteY20-1542" fmla="*/ 201206 h 1638195"/>
              <a:gd name="connsiteX21-1543" fmla="*/ 1091195 w 1626716"/>
              <a:gd name="connsiteY21-1544" fmla="*/ 205981 h 1638195"/>
              <a:gd name="connsiteX22-1545" fmla="*/ 1090687 w 1626716"/>
              <a:gd name="connsiteY22-1546" fmla="*/ 210769 h 1638195"/>
              <a:gd name="connsiteX23-1547" fmla="*/ 1090255 w 1626716"/>
              <a:gd name="connsiteY23-1548" fmla="*/ 215583 h 1638195"/>
              <a:gd name="connsiteX24-1549" fmla="*/ 1089900 w 1626716"/>
              <a:gd name="connsiteY24-1550" fmla="*/ 220409 h 1638195"/>
              <a:gd name="connsiteX25-1551" fmla="*/ 1089620 w 1626716"/>
              <a:gd name="connsiteY25-1552" fmla="*/ 225260 h 1638195"/>
              <a:gd name="connsiteX26-1553" fmla="*/ 1089417 w 1626716"/>
              <a:gd name="connsiteY26-1554" fmla="*/ 230137 h 1638195"/>
              <a:gd name="connsiteX27-1555" fmla="*/ 1089303 w 1626716"/>
              <a:gd name="connsiteY27-1556" fmla="*/ 235026 h 1638195"/>
              <a:gd name="connsiteX28-1557" fmla="*/ 1089252 w 1626716"/>
              <a:gd name="connsiteY28-1558" fmla="*/ 240157 h 1638195"/>
              <a:gd name="connsiteX29-1559" fmla="*/ 1089252 w 1626716"/>
              <a:gd name="connsiteY29-1560" fmla="*/ 276955 h 1638195"/>
              <a:gd name="connsiteX30-1561" fmla="*/ 1043496 w 1626716"/>
              <a:gd name="connsiteY30-1562" fmla="*/ 252120 h 1638195"/>
              <a:gd name="connsiteX31-1563" fmla="*/ 792922 w 1626716"/>
              <a:gd name="connsiteY31-1564" fmla="*/ 201531 h 1638195"/>
              <a:gd name="connsiteX32-1565" fmla="*/ 149180 w 1626716"/>
              <a:gd name="connsiteY32-1566" fmla="*/ 845273 h 1638195"/>
              <a:gd name="connsiteX33-1567" fmla="*/ 792922 w 1626716"/>
              <a:gd name="connsiteY33-1568" fmla="*/ 1489015 h 1638195"/>
              <a:gd name="connsiteX34-1569" fmla="*/ 1436664 w 1626716"/>
              <a:gd name="connsiteY34-1570" fmla="*/ 845273 h 1638195"/>
              <a:gd name="connsiteX35-1571" fmla="*/ 1386076 w 1626716"/>
              <a:gd name="connsiteY35-1572" fmla="*/ 594700 h 1638195"/>
              <a:gd name="connsiteX36-1573" fmla="*/ 1355009 w 1626716"/>
              <a:gd name="connsiteY36-1574" fmla="*/ 537464 h 1638195"/>
              <a:gd name="connsiteX37-1575" fmla="*/ 1386559 w 1626716"/>
              <a:gd name="connsiteY37-1576" fmla="*/ 537464 h 1638195"/>
              <a:gd name="connsiteX38-1577" fmla="*/ 1396122 w 1626716"/>
              <a:gd name="connsiteY38-1578" fmla="*/ 537312 h 1638195"/>
              <a:gd name="connsiteX39-1579" fmla="*/ 1400999 w 1626716"/>
              <a:gd name="connsiteY39-1580" fmla="*/ 537121 h 1638195"/>
              <a:gd name="connsiteX40-1581" fmla="*/ 1405850 w 1626716"/>
              <a:gd name="connsiteY40-1582" fmla="*/ 536855 h 1638195"/>
              <a:gd name="connsiteX41-1583" fmla="*/ 1410676 w 1626716"/>
              <a:gd name="connsiteY41-1584" fmla="*/ 536499 h 1638195"/>
              <a:gd name="connsiteX42-1585" fmla="*/ 1415490 w 1626716"/>
              <a:gd name="connsiteY42-1586" fmla="*/ 536080 h 1638195"/>
              <a:gd name="connsiteX43-1587" fmla="*/ 1420290 w 1626716"/>
              <a:gd name="connsiteY43-1588" fmla="*/ 535572 h 1638195"/>
              <a:gd name="connsiteX44-1589" fmla="*/ 1425053 w 1626716"/>
              <a:gd name="connsiteY44-1590" fmla="*/ 534988 h 1638195"/>
              <a:gd name="connsiteX45-1591" fmla="*/ 1429803 w 1626716"/>
              <a:gd name="connsiteY45-1592" fmla="*/ 534340 h 1638195"/>
              <a:gd name="connsiteX46-1593" fmla="*/ 1434527 w 1626716"/>
              <a:gd name="connsiteY46-1594" fmla="*/ 533616 h 1638195"/>
              <a:gd name="connsiteX47-1595" fmla="*/ 1439226 w 1626716"/>
              <a:gd name="connsiteY47-1596" fmla="*/ 532816 h 1638195"/>
              <a:gd name="connsiteX48-1597" fmla="*/ 1443900 w 1626716"/>
              <a:gd name="connsiteY48-1598" fmla="*/ 531940 h 1638195"/>
              <a:gd name="connsiteX49-1599" fmla="*/ 1448548 w 1626716"/>
              <a:gd name="connsiteY49-1600" fmla="*/ 530987 h 1638195"/>
              <a:gd name="connsiteX50-1601" fmla="*/ 1453171 w 1626716"/>
              <a:gd name="connsiteY50-1602" fmla="*/ 529971 h 1638195"/>
              <a:gd name="connsiteX51-1603" fmla="*/ 1457768 w 1626716"/>
              <a:gd name="connsiteY51-1604" fmla="*/ 528879 h 1638195"/>
              <a:gd name="connsiteX52-1605" fmla="*/ 1462327 w 1626716"/>
              <a:gd name="connsiteY52-1606" fmla="*/ 527723 h 1638195"/>
              <a:gd name="connsiteX53-1607" fmla="*/ 1466874 w 1626716"/>
              <a:gd name="connsiteY53-1608" fmla="*/ 526491 h 1638195"/>
              <a:gd name="connsiteX54-1609" fmla="*/ 1471382 w 1626716"/>
              <a:gd name="connsiteY54-1610" fmla="*/ 525183 h 1638195"/>
              <a:gd name="connsiteX55-1611" fmla="*/ 1475866 w 1626716"/>
              <a:gd name="connsiteY55-1612" fmla="*/ 523812 h 1638195"/>
              <a:gd name="connsiteX56-1613" fmla="*/ 1480311 w 1626716"/>
              <a:gd name="connsiteY56-1614" fmla="*/ 522377 h 1638195"/>
              <a:gd name="connsiteX57-1615" fmla="*/ 1484730 w 1626716"/>
              <a:gd name="connsiteY57-1616" fmla="*/ 520865 h 1638195"/>
              <a:gd name="connsiteX58-1617" fmla="*/ 1489124 w 1626716"/>
              <a:gd name="connsiteY58-1618" fmla="*/ 519290 h 1638195"/>
              <a:gd name="connsiteX59-1619" fmla="*/ 1493480 w 1626716"/>
              <a:gd name="connsiteY59-1620" fmla="*/ 517652 h 1638195"/>
              <a:gd name="connsiteX60-1621" fmla="*/ 1497798 w 1626716"/>
              <a:gd name="connsiteY60-1622" fmla="*/ 515950 h 1638195"/>
              <a:gd name="connsiteX61-1623" fmla="*/ 1502091 w 1626716"/>
              <a:gd name="connsiteY61-1624" fmla="*/ 514172 h 1638195"/>
              <a:gd name="connsiteX62-1625" fmla="*/ 1506345 w 1626716"/>
              <a:gd name="connsiteY62-1626" fmla="*/ 512344 h 1638195"/>
              <a:gd name="connsiteX63-1627" fmla="*/ 1509561 w 1626716"/>
              <a:gd name="connsiteY63-1628" fmla="*/ 510891 h 1638195"/>
              <a:gd name="connsiteX64-1629" fmla="*/ 1523532 w 1626716"/>
              <a:gd name="connsiteY64-1630" fmla="*/ 536632 h 1638195"/>
              <a:gd name="connsiteX65-1631" fmla="*/ 1585844 w 1626716"/>
              <a:gd name="connsiteY65-1632" fmla="*/ 845273 h 1638195"/>
              <a:gd name="connsiteX66-1633" fmla="*/ 792922 w 1626716"/>
              <a:gd name="connsiteY66-1634" fmla="*/ 1638195 h 1638195"/>
              <a:gd name="connsiteX67-1635" fmla="*/ 0 w 1626716"/>
              <a:gd name="connsiteY67-1636" fmla="*/ 845273 h 1638195"/>
              <a:gd name="connsiteX68-1637" fmla="*/ 792922 w 1626716"/>
              <a:gd name="connsiteY68-1638" fmla="*/ 52351 h 1638195"/>
              <a:gd name="connsiteX69-1639" fmla="*/ 1386559 w 1626716"/>
              <a:gd name="connsiteY69-1640" fmla="*/ 0 h 1638195"/>
              <a:gd name="connsiteX70-1641" fmla="*/ 1390306 w 1626716"/>
              <a:gd name="connsiteY70-1642" fmla="*/ 26 h 1638195"/>
              <a:gd name="connsiteX71-1643" fmla="*/ 1394268 w 1626716"/>
              <a:gd name="connsiteY71-1644" fmla="*/ 127 h 1638195"/>
              <a:gd name="connsiteX72-1645" fmla="*/ 1398218 w 1626716"/>
              <a:gd name="connsiteY72-1646" fmla="*/ 280 h 1638195"/>
              <a:gd name="connsiteX73-1647" fmla="*/ 1402142 w 1626716"/>
              <a:gd name="connsiteY73-1648" fmla="*/ 496 h 1638195"/>
              <a:gd name="connsiteX74-1649" fmla="*/ 1406054 w 1626716"/>
              <a:gd name="connsiteY74-1650" fmla="*/ 775 h 1638195"/>
              <a:gd name="connsiteX75-1651" fmla="*/ 1409952 w 1626716"/>
              <a:gd name="connsiteY75-1652" fmla="*/ 1131 h 1638195"/>
              <a:gd name="connsiteX76-1653" fmla="*/ 1413826 w 1626716"/>
              <a:gd name="connsiteY76-1654" fmla="*/ 1524 h 1638195"/>
              <a:gd name="connsiteX77-1655" fmla="*/ 1417674 w 1626716"/>
              <a:gd name="connsiteY77-1656" fmla="*/ 1994 h 1638195"/>
              <a:gd name="connsiteX78-1657" fmla="*/ 1421510 w 1626716"/>
              <a:gd name="connsiteY78-1658" fmla="*/ 2528 h 1638195"/>
              <a:gd name="connsiteX79-1659" fmla="*/ 1425320 w 1626716"/>
              <a:gd name="connsiteY79-1660" fmla="*/ 3112 h 1638195"/>
              <a:gd name="connsiteX80-1661" fmla="*/ 1429117 w 1626716"/>
              <a:gd name="connsiteY80-1662" fmla="*/ 3759 h 1638195"/>
              <a:gd name="connsiteX81-1663" fmla="*/ 1432889 w 1626716"/>
              <a:gd name="connsiteY81-1664" fmla="*/ 4458 h 1638195"/>
              <a:gd name="connsiteX82-1665" fmla="*/ 1436635 w 1626716"/>
              <a:gd name="connsiteY82-1666" fmla="*/ 5220 h 1638195"/>
              <a:gd name="connsiteX83-1667" fmla="*/ 1440369 w 1626716"/>
              <a:gd name="connsiteY83-1668" fmla="*/ 6045 h 1638195"/>
              <a:gd name="connsiteX84-1669" fmla="*/ 1444077 w 1626716"/>
              <a:gd name="connsiteY84-1670" fmla="*/ 6922 h 1638195"/>
              <a:gd name="connsiteX85-1671" fmla="*/ 1447760 w 1626716"/>
              <a:gd name="connsiteY85-1672" fmla="*/ 7862 h 1638195"/>
              <a:gd name="connsiteX86-1673" fmla="*/ 1451418 w 1626716"/>
              <a:gd name="connsiteY86-1674" fmla="*/ 8852 h 1638195"/>
              <a:gd name="connsiteX87-1675" fmla="*/ 1455063 w 1626716"/>
              <a:gd name="connsiteY87-1676" fmla="*/ 9906 h 1638195"/>
              <a:gd name="connsiteX88-1677" fmla="*/ 1458670 w 1626716"/>
              <a:gd name="connsiteY88-1678" fmla="*/ 11011 h 1638195"/>
              <a:gd name="connsiteX89-1679" fmla="*/ 1462264 w 1626716"/>
              <a:gd name="connsiteY89-1680" fmla="*/ 12167 h 1638195"/>
              <a:gd name="connsiteX90-1681" fmla="*/ 1465820 w 1626716"/>
              <a:gd name="connsiteY90-1682" fmla="*/ 13386 h 1638195"/>
              <a:gd name="connsiteX91-1683" fmla="*/ 1469363 w 1626716"/>
              <a:gd name="connsiteY91-1684" fmla="*/ 14656 h 1638195"/>
              <a:gd name="connsiteX92-1685" fmla="*/ 1472881 w 1626716"/>
              <a:gd name="connsiteY92-1686" fmla="*/ 15977 h 1638195"/>
              <a:gd name="connsiteX93-1687" fmla="*/ 1476361 w 1626716"/>
              <a:gd name="connsiteY93-1688" fmla="*/ 17348 h 1638195"/>
              <a:gd name="connsiteX94-1689" fmla="*/ 1479828 w 1626716"/>
              <a:gd name="connsiteY94-1690" fmla="*/ 18771 h 1638195"/>
              <a:gd name="connsiteX95-1691" fmla="*/ 1483257 w 1626716"/>
              <a:gd name="connsiteY95-1692" fmla="*/ 20257 h 1638195"/>
              <a:gd name="connsiteX96-1693" fmla="*/ 1486661 w 1626716"/>
              <a:gd name="connsiteY96-1694" fmla="*/ 21793 h 1638195"/>
              <a:gd name="connsiteX97-1695" fmla="*/ 1490039 w 1626716"/>
              <a:gd name="connsiteY97-1696" fmla="*/ 23368 h 1638195"/>
              <a:gd name="connsiteX98-1697" fmla="*/ 1493392 w 1626716"/>
              <a:gd name="connsiteY98-1698" fmla="*/ 25006 h 1638195"/>
              <a:gd name="connsiteX99-1699" fmla="*/ 1496706 w 1626716"/>
              <a:gd name="connsiteY99-1700" fmla="*/ 26696 h 1638195"/>
              <a:gd name="connsiteX100-1701" fmla="*/ 1499995 w 1626716"/>
              <a:gd name="connsiteY100-1702" fmla="*/ 28423 h 1638195"/>
              <a:gd name="connsiteX101-1703" fmla="*/ 1503259 w 1626716"/>
              <a:gd name="connsiteY101-1704" fmla="*/ 30213 h 1638195"/>
              <a:gd name="connsiteX102-1705" fmla="*/ 1506485 w 1626716"/>
              <a:gd name="connsiteY102-1706" fmla="*/ 32042 h 1638195"/>
              <a:gd name="connsiteX103-1707" fmla="*/ 1509686 w 1626716"/>
              <a:gd name="connsiteY103-1708" fmla="*/ 33922 h 1638195"/>
              <a:gd name="connsiteX104-1709" fmla="*/ 1512861 w 1626716"/>
              <a:gd name="connsiteY104-1710" fmla="*/ 35852 h 1638195"/>
              <a:gd name="connsiteX105-1711" fmla="*/ 1515998 w 1626716"/>
              <a:gd name="connsiteY105-1712" fmla="*/ 37821 h 1638195"/>
              <a:gd name="connsiteX106-1713" fmla="*/ 1519096 w 1626716"/>
              <a:gd name="connsiteY106-1714" fmla="*/ 39853 h 1638195"/>
              <a:gd name="connsiteX107-1715" fmla="*/ 1522157 w 1626716"/>
              <a:gd name="connsiteY107-1716" fmla="*/ 41923 h 1638195"/>
              <a:gd name="connsiteX108-1717" fmla="*/ 1525205 w 1626716"/>
              <a:gd name="connsiteY108-1718" fmla="*/ 44031 h 1638195"/>
              <a:gd name="connsiteX109-1719" fmla="*/ 1528202 w 1626716"/>
              <a:gd name="connsiteY109-1720" fmla="*/ 46190 h 1638195"/>
              <a:gd name="connsiteX110-1721" fmla="*/ 1531161 w 1626716"/>
              <a:gd name="connsiteY110-1722" fmla="*/ 48400 h 1638195"/>
              <a:gd name="connsiteX111-1723" fmla="*/ 1534095 w 1626716"/>
              <a:gd name="connsiteY111-1724" fmla="*/ 50648 h 1638195"/>
              <a:gd name="connsiteX112-1725" fmla="*/ 1536991 w 1626716"/>
              <a:gd name="connsiteY112-1726" fmla="*/ 52947 h 1638195"/>
              <a:gd name="connsiteX113-1727" fmla="*/ 1539848 w 1626716"/>
              <a:gd name="connsiteY113-1728" fmla="*/ 55283 h 1638195"/>
              <a:gd name="connsiteX114-1729" fmla="*/ 1542680 w 1626716"/>
              <a:gd name="connsiteY114-1730" fmla="*/ 57658 h 1638195"/>
              <a:gd name="connsiteX115-1731" fmla="*/ 1545461 w 1626716"/>
              <a:gd name="connsiteY115-1732" fmla="*/ 60084 h 1638195"/>
              <a:gd name="connsiteX116-1733" fmla="*/ 1548205 w 1626716"/>
              <a:gd name="connsiteY116-1734" fmla="*/ 62548 h 1638195"/>
              <a:gd name="connsiteX117-1735" fmla="*/ 1550923 w 1626716"/>
              <a:gd name="connsiteY117-1736" fmla="*/ 65050 h 1638195"/>
              <a:gd name="connsiteX118-1737" fmla="*/ 1553589 w 1626716"/>
              <a:gd name="connsiteY118-1738" fmla="*/ 67602 h 1638195"/>
              <a:gd name="connsiteX119-1739" fmla="*/ 1556218 w 1626716"/>
              <a:gd name="connsiteY119-1740" fmla="*/ 70193 h 1638195"/>
              <a:gd name="connsiteX120-1741" fmla="*/ 1558809 w 1626716"/>
              <a:gd name="connsiteY120-1742" fmla="*/ 72809 h 1638195"/>
              <a:gd name="connsiteX121-1743" fmla="*/ 1561362 w 1626716"/>
              <a:gd name="connsiteY121-1744" fmla="*/ 75476 h 1638195"/>
              <a:gd name="connsiteX122-1745" fmla="*/ 1563876 w 1626716"/>
              <a:gd name="connsiteY122-1746" fmla="*/ 78181 h 1638195"/>
              <a:gd name="connsiteX123-1747" fmla="*/ 1566353 w 1626716"/>
              <a:gd name="connsiteY123-1748" fmla="*/ 80925 h 1638195"/>
              <a:gd name="connsiteX124-1749" fmla="*/ 1568779 w 1626716"/>
              <a:gd name="connsiteY124-1750" fmla="*/ 83706 h 1638195"/>
              <a:gd name="connsiteX125-1751" fmla="*/ 1571154 w 1626716"/>
              <a:gd name="connsiteY125-1752" fmla="*/ 86525 h 1638195"/>
              <a:gd name="connsiteX126-1753" fmla="*/ 1573503 w 1626716"/>
              <a:gd name="connsiteY126-1754" fmla="*/ 89383 h 1638195"/>
              <a:gd name="connsiteX127-1755" fmla="*/ 1575802 w 1626716"/>
              <a:gd name="connsiteY127-1756" fmla="*/ 92278 h 1638195"/>
              <a:gd name="connsiteX128-1757" fmla="*/ 1578062 w 1626716"/>
              <a:gd name="connsiteY128-1758" fmla="*/ 95199 h 1638195"/>
              <a:gd name="connsiteX129-1759" fmla="*/ 1580272 w 1626716"/>
              <a:gd name="connsiteY129-1760" fmla="*/ 98171 h 1638195"/>
              <a:gd name="connsiteX130-1761" fmla="*/ 1582431 w 1626716"/>
              <a:gd name="connsiteY130-1762" fmla="*/ 101168 h 1638195"/>
              <a:gd name="connsiteX131-1763" fmla="*/ 1584552 w 1626716"/>
              <a:gd name="connsiteY131-1764" fmla="*/ 104191 h 1638195"/>
              <a:gd name="connsiteX132-1765" fmla="*/ 1586622 w 1626716"/>
              <a:gd name="connsiteY132-1766" fmla="*/ 107264 h 1638195"/>
              <a:gd name="connsiteX133-1767" fmla="*/ 1588654 w 1626716"/>
              <a:gd name="connsiteY133-1768" fmla="*/ 110363 h 1638195"/>
              <a:gd name="connsiteX134-1769" fmla="*/ 1590635 w 1626716"/>
              <a:gd name="connsiteY134-1770" fmla="*/ 113487 h 1638195"/>
              <a:gd name="connsiteX135-1771" fmla="*/ 1592566 w 1626716"/>
              <a:gd name="connsiteY135-1772" fmla="*/ 116650 h 1638195"/>
              <a:gd name="connsiteX136-1773" fmla="*/ 1594458 w 1626716"/>
              <a:gd name="connsiteY136-1774" fmla="*/ 119850 h 1638195"/>
              <a:gd name="connsiteX137-1775" fmla="*/ 1596300 w 1626716"/>
              <a:gd name="connsiteY137-1776" fmla="*/ 123076 h 1638195"/>
              <a:gd name="connsiteX138-1777" fmla="*/ 1598090 w 1626716"/>
              <a:gd name="connsiteY138-1778" fmla="*/ 126327 h 1638195"/>
              <a:gd name="connsiteX139-1779" fmla="*/ 1599830 w 1626716"/>
              <a:gd name="connsiteY139-1780" fmla="*/ 129616 h 1638195"/>
              <a:gd name="connsiteX140-1781" fmla="*/ 1601519 w 1626716"/>
              <a:gd name="connsiteY140-1782" fmla="*/ 132931 h 1638195"/>
              <a:gd name="connsiteX141-1783" fmla="*/ 1603158 w 1626716"/>
              <a:gd name="connsiteY141-1784" fmla="*/ 136271 h 1638195"/>
              <a:gd name="connsiteX142-1785" fmla="*/ 1604745 w 1626716"/>
              <a:gd name="connsiteY142-1786" fmla="*/ 139649 h 1638195"/>
              <a:gd name="connsiteX143-1787" fmla="*/ 1606282 w 1626716"/>
              <a:gd name="connsiteY143-1788" fmla="*/ 143053 h 1638195"/>
              <a:gd name="connsiteX144-1789" fmla="*/ 1607768 w 1626716"/>
              <a:gd name="connsiteY144-1790" fmla="*/ 146482 h 1638195"/>
              <a:gd name="connsiteX145-1791" fmla="*/ 1609203 w 1626716"/>
              <a:gd name="connsiteY145-1792" fmla="*/ 149936 h 1638195"/>
              <a:gd name="connsiteX146-1793" fmla="*/ 1610587 w 1626716"/>
              <a:gd name="connsiteY146-1794" fmla="*/ 153429 h 1638195"/>
              <a:gd name="connsiteX147-1795" fmla="*/ 1611908 w 1626716"/>
              <a:gd name="connsiteY147-1796" fmla="*/ 156934 h 1638195"/>
              <a:gd name="connsiteX148-1797" fmla="*/ 1613191 w 1626716"/>
              <a:gd name="connsiteY148-1798" fmla="*/ 160465 h 1638195"/>
              <a:gd name="connsiteX149-1799" fmla="*/ 1614410 w 1626716"/>
              <a:gd name="connsiteY149-1800" fmla="*/ 164033 h 1638195"/>
              <a:gd name="connsiteX150-1801" fmla="*/ 1615578 w 1626716"/>
              <a:gd name="connsiteY150-1802" fmla="*/ 167615 h 1638195"/>
              <a:gd name="connsiteX151-1803" fmla="*/ 1616683 w 1626716"/>
              <a:gd name="connsiteY151-1804" fmla="*/ 171222 h 1638195"/>
              <a:gd name="connsiteX152-1805" fmla="*/ 1617737 w 1626716"/>
              <a:gd name="connsiteY152-1806" fmla="*/ 174866 h 1638195"/>
              <a:gd name="connsiteX153-1807" fmla="*/ 1618741 w 1626716"/>
              <a:gd name="connsiteY153-1808" fmla="*/ 178524 h 1638195"/>
              <a:gd name="connsiteX154-1809" fmla="*/ 1619680 w 1626716"/>
              <a:gd name="connsiteY154-1810" fmla="*/ 182207 h 1638195"/>
              <a:gd name="connsiteX155-1811" fmla="*/ 1620569 w 1626716"/>
              <a:gd name="connsiteY155-1812" fmla="*/ 185903 h 1638195"/>
              <a:gd name="connsiteX156-1813" fmla="*/ 1621395 w 1626716"/>
              <a:gd name="connsiteY156-1814" fmla="*/ 189637 h 1638195"/>
              <a:gd name="connsiteX157-1815" fmla="*/ 1622170 w 1626716"/>
              <a:gd name="connsiteY157-1816" fmla="*/ 193383 h 1638195"/>
              <a:gd name="connsiteX158-1817" fmla="*/ 1622881 w 1626716"/>
              <a:gd name="connsiteY158-1818" fmla="*/ 197155 h 1638195"/>
              <a:gd name="connsiteX159-1819" fmla="*/ 1623541 w 1626716"/>
              <a:gd name="connsiteY159-1820" fmla="*/ 200940 h 1638195"/>
              <a:gd name="connsiteX160-1821" fmla="*/ 1624125 w 1626716"/>
              <a:gd name="connsiteY160-1822" fmla="*/ 204750 h 1638195"/>
              <a:gd name="connsiteX161-1823" fmla="*/ 1624659 w 1626716"/>
              <a:gd name="connsiteY161-1824" fmla="*/ 208585 h 1638195"/>
              <a:gd name="connsiteX162-1825" fmla="*/ 1625141 w 1626716"/>
              <a:gd name="connsiteY162-1826" fmla="*/ 212433 h 1638195"/>
              <a:gd name="connsiteX163-1827" fmla="*/ 1625548 w 1626716"/>
              <a:gd name="connsiteY163-1828" fmla="*/ 216307 h 1638195"/>
              <a:gd name="connsiteX164-1829" fmla="*/ 1625903 w 1626716"/>
              <a:gd name="connsiteY164-1830" fmla="*/ 220206 h 1638195"/>
              <a:gd name="connsiteX165-1831" fmla="*/ 1626195 w 1626716"/>
              <a:gd name="connsiteY165-1832" fmla="*/ 224104 h 1638195"/>
              <a:gd name="connsiteX166-1833" fmla="*/ 1626424 w 1626716"/>
              <a:gd name="connsiteY166-1834" fmla="*/ 228041 h 1638195"/>
              <a:gd name="connsiteX167-1835" fmla="*/ 1626576 w 1626716"/>
              <a:gd name="connsiteY167-1836" fmla="*/ 231978 h 1638195"/>
              <a:gd name="connsiteX168-1837" fmla="*/ 1626716 w 1626716"/>
              <a:gd name="connsiteY168-1838" fmla="*/ 240157 h 1638195"/>
              <a:gd name="connsiteX169-1839" fmla="*/ 1626691 w 1626716"/>
              <a:gd name="connsiteY169-1840" fmla="*/ 243904 h 1638195"/>
              <a:gd name="connsiteX170-1841" fmla="*/ 1626602 w 1626716"/>
              <a:gd name="connsiteY170-1842" fmla="*/ 247879 h 1638195"/>
              <a:gd name="connsiteX171-1843" fmla="*/ 1626437 w 1626716"/>
              <a:gd name="connsiteY171-1844" fmla="*/ 251816 h 1638195"/>
              <a:gd name="connsiteX172-1845" fmla="*/ 1626221 w 1626716"/>
              <a:gd name="connsiteY172-1846" fmla="*/ 255753 h 1638195"/>
              <a:gd name="connsiteX173-1847" fmla="*/ 1625941 w 1626716"/>
              <a:gd name="connsiteY173-1848" fmla="*/ 259652 h 1638195"/>
              <a:gd name="connsiteX174-1849" fmla="*/ 1625598 w 1626716"/>
              <a:gd name="connsiteY174-1850" fmla="*/ 263551 h 1638195"/>
              <a:gd name="connsiteX175-1851" fmla="*/ 1625192 w 1626716"/>
              <a:gd name="connsiteY175-1852" fmla="*/ 267424 h 1638195"/>
              <a:gd name="connsiteX176-1853" fmla="*/ 1624722 w 1626716"/>
              <a:gd name="connsiteY176-1854" fmla="*/ 271272 h 1638195"/>
              <a:gd name="connsiteX177-1855" fmla="*/ 1624201 w 1626716"/>
              <a:gd name="connsiteY177-1856" fmla="*/ 275108 h 1638195"/>
              <a:gd name="connsiteX178-1857" fmla="*/ 1623605 w 1626716"/>
              <a:gd name="connsiteY178-1858" fmla="*/ 278918 h 1638195"/>
              <a:gd name="connsiteX179-1859" fmla="*/ 1622970 w 1626716"/>
              <a:gd name="connsiteY179-1860" fmla="*/ 282715 h 1638195"/>
              <a:gd name="connsiteX180-1861" fmla="*/ 1622258 w 1626716"/>
              <a:gd name="connsiteY180-1862" fmla="*/ 286487 h 1638195"/>
              <a:gd name="connsiteX181-1863" fmla="*/ 1621496 w 1626716"/>
              <a:gd name="connsiteY181-1864" fmla="*/ 290233 h 1638195"/>
              <a:gd name="connsiteX182-1865" fmla="*/ 1620671 w 1626716"/>
              <a:gd name="connsiteY182-1866" fmla="*/ 293967 h 1638195"/>
              <a:gd name="connsiteX183-1867" fmla="*/ 1619795 w 1626716"/>
              <a:gd name="connsiteY183-1868" fmla="*/ 297675 h 1638195"/>
              <a:gd name="connsiteX184-1869" fmla="*/ 1618855 w 1626716"/>
              <a:gd name="connsiteY184-1870" fmla="*/ 301359 h 1638195"/>
              <a:gd name="connsiteX185-1871" fmla="*/ 1617864 w 1626716"/>
              <a:gd name="connsiteY185-1872" fmla="*/ 305016 h 1638195"/>
              <a:gd name="connsiteX186-1873" fmla="*/ 1616810 w 1626716"/>
              <a:gd name="connsiteY186-1874" fmla="*/ 308661 h 1638195"/>
              <a:gd name="connsiteX187-1875" fmla="*/ 1615705 w 1626716"/>
              <a:gd name="connsiteY187-1876" fmla="*/ 312268 h 1638195"/>
              <a:gd name="connsiteX188-1877" fmla="*/ 1614549 w 1626716"/>
              <a:gd name="connsiteY188-1878" fmla="*/ 315862 h 1638195"/>
              <a:gd name="connsiteX189-1879" fmla="*/ 1613343 w 1626716"/>
              <a:gd name="connsiteY189-1880" fmla="*/ 319418 h 1638195"/>
              <a:gd name="connsiteX190-1881" fmla="*/ 1612073 w 1626716"/>
              <a:gd name="connsiteY190-1882" fmla="*/ 322961 h 1638195"/>
              <a:gd name="connsiteX191-1883" fmla="*/ 1610752 w 1626716"/>
              <a:gd name="connsiteY191-1884" fmla="*/ 326479 h 1638195"/>
              <a:gd name="connsiteX192-1885" fmla="*/ 1609368 w 1626716"/>
              <a:gd name="connsiteY192-1886" fmla="*/ 329959 h 1638195"/>
              <a:gd name="connsiteX193-1887" fmla="*/ 1607945 w 1626716"/>
              <a:gd name="connsiteY193-1888" fmla="*/ 333426 h 1638195"/>
              <a:gd name="connsiteX194-1889" fmla="*/ 1606460 w 1626716"/>
              <a:gd name="connsiteY194-1890" fmla="*/ 336855 h 1638195"/>
              <a:gd name="connsiteX195-1891" fmla="*/ 1604936 w 1626716"/>
              <a:gd name="connsiteY195-1892" fmla="*/ 340271 h 1638195"/>
              <a:gd name="connsiteX196-1893" fmla="*/ 1603348 w 1626716"/>
              <a:gd name="connsiteY196-1894" fmla="*/ 343637 h 1638195"/>
              <a:gd name="connsiteX197-1895" fmla="*/ 1601710 w 1626716"/>
              <a:gd name="connsiteY197-1896" fmla="*/ 346990 h 1638195"/>
              <a:gd name="connsiteX198-1897" fmla="*/ 1600033 w 1626716"/>
              <a:gd name="connsiteY198-1898" fmla="*/ 350304 h 1638195"/>
              <a:gd name="connsiteX199-1899" fmla="*/ 1598293 w 1626716"/>
              <a:gd name="connsiteY199-1900" fmla="*/ 353606 h 1638195"/>
              <a:gd name="connsiteX200-1901" fmla="*/ 1596516 w 1626716"/>
              <a:gd name="connsiteY200-1902" fmla="*/ 356857 h 1638195"/>
              <a:gd name="connsiteX201-1903" fmla="*/ 1594687 w 1626716"/>
              <a:gd name="connsiteY201-1904" fmla="*/ 360096 h 1638195"/>
              <a:gd name="connsiteX202-1905" fmla="*/ 1592794 w 1626716"/>
              <a:gd name="connsiteY202-1906" fmla="*/ 363296 h 1638195"/>
              <a:gd name="connsiteX203-1907" fmla="*/ 1590877 w 1626716"/>
              <a:gd name="connsiteY203-1908" fmla="*/ 366459 h 1638195"/>
              <a:gd name="connsiteX204-1909" fmla="*/ 1588895 w 1626716"/>
              <a:gd name="connsiteY204-1910" fmla="*/ 369596 h 1638195"/>
              <a:gd name="connsiteX205-1911" fmla="*/ 1586876 w 1626716"/>
              <a:gd name="connsiteY205-1912" fmla="*/ 372694 h 1638195"/>
              <a:gd name="connsiteX206-1913" fmla="*/ 1584806 w 1626716"/>
              <a:gd name="connsiteY206-1914" fmla="*/ 375768 h 1638195"/>
              <a:gd name="connsiteX207-1915" fmla="*/ 1582685 w 1626716"/>
              <a:gd name="connsiteY207-1916" fmla="*/ 378803 h 1638195"/>
              <a:gd name="connsiteX208-1917" fmla="*/ 1580526 w 1626716"/>
              <a:gd name="connsiteY208-1918" fmla="*/ 381800 h 1638195"/>
              <a:gd name="connsiteX209-1919" fmla="*/ 1578316 w 1626716"/>
              <a:gd name="connsiteY209-1920" fmla="*/ 384772 h 1638195"/>
              <a:gd name="connsiteX210-1921" fmla="*/ 1576068 w 1626716"/>
              <a:gd name="connsiteY210-1922" fmla="*/ 387693 h 1638195"/>
              <a:gd name="connsiteX211-1923" fmla="*/ 1573783 w 1626716"/>
              <a:gd name="connsiteY211-1924" fmla="*/ 390589 h 1638195"/>
              <a:gd name="connsiteX212-1925" fmla="*/ 1571433 w 1626716"/>
              <a:gd name="connsiteY212-1926" fmla="*/ 393459 h 1638195"/>
              <a:gd name="connsiteX213-1927" fmla="*/ 1569058 w 1626716"/>
              <a:gd name="connsiteY213-1928" fmla="*/ 396278 h 1638195"/>
              <a:gd name="connsiteX214-1929" fmla="*/ 1566632 w 1626716"/>
              <a:gd name="connsiteY214-1930" fmla="*/ 399060 h 1638195"/>
              <a:gd name="connsiteX215-1931" fmla="*/ 1564169 w 1626716"/>
              <a:gd name="connsiteY215-1932" fmla="*/ 401815 h 1638195"/>
              <a:gd name="connsiteX216-1933" fmla="*/ 1561667 w 1626716"/>
              <a:gd name="connsiteY216-1934" fmla="*/ 404521 h 1638195"/>
              <a:gd name="connsiteX217-1935" fmla="*/ 1559114 w 1626716"/>
              <a:gd name="connsiteY217-1936" fmla="*/ 407188 h 1638195"/>
              <a:gd name="connsiteX218-1937" fmla="*/ 1556536 w 1626716"/>
              <a:gd name="connsiteY218-1938" fmla="*/ 409829 h 1638195"/>
              <a:gd name="connsiteX219-1939" fmla="*/ 1553907 w 1626716"/>
              <a:gd name="connsiteY219-1940" fmla="*/ 412420 h 1638195"/>
              <a:gd name="connsiteX220-1941" fmla="*/ 1551240 w 1626716"/>
              <a:gd name="connsiteY220-1942" fmla="*/ 414973 h 1638195"/>
              <a:gd name="connsiteX221-1943" fmla="*/ 1548535 w 1626716"/>
              <a:gd name="connsiteY221-1944" fmla="*/ 417475 h 1638195"/>
              <a:gd name="connsiteX222-1945" fmla="*/ 1545792 w 1626716"/>
              <a:gd name="connsiteY222-1946" fmla="*/ 419951 h 1638195"/>
              <a:gd name="connsiteX223-1947" fmla="*/ 1543010 w 1626716"/>
              <a:gd name="connsiteY223-1948" fmla="*/ 422377 h 1638195"/>
              <a:gd name="connsiteX224-1949" fmla="*/ 1540191 w 1626716"/>
              <a:gd name="connsiteY224-1950" fmla="*/ 424764 h 1638195"/>
              <a:gd name="connsiteX225-1951" fmla="*/ 1537333 w 1626716"/>
              <a:gd name="connsiteY225-1952" fmla="*/ 427101 h 1638195"/>
              <a:gd name="connsiteX226-1953" fmla="*/ 1534438 w 1626716"/>
              <a:gd name="connsiteY226-1954" fmla="*/ 429400 h 1638195"/>
              <a:gd name="connsiteX227-1955" fmla="*/ 1531517 w 1626716"/>
              <a:gd name="connsiteY227-1956" fmla="*/ 431660 h 1638195"/>
              <a:gd name="connsiteX228-1957" fmla="*/ 1528558 w 1626716"/>
              <a:gd name="connsiteY228-1958" fmla="*/ 433870 h 1638195"/>
              <a:gd name="connsiteX229-1959" fmla="*/ 1525561 w 1626716"/>
              <a:gd name="connsiteY229-1960" fmla="*/ 436029 h 1638195"/>
              <a:gd name="connsiteX230-1961" fmla="*/ 1522525 w 1626716"/>
              <a:gd name="connsiteY230-1962" fmla="*/ 438150 h 1638195"/>
              <a:gd name="connsiteX231-1963" fmla="*/ 1519465 w 1626716"/>
              <a:gd name="connsiteY231-1964" fmla="*/ 440233 h 1638195"/>
              <a:gd name="connsiteX232-1965" fmla="*/ 1516366 w 1626716"/>
              <a:gd name="connsiteY232-1966" fmla="*/ 442252 h 1638195"/>
              <a:gd name="connsiteX233-1967" fmla="*/ 1513229 w 1626716"/>
              <a:gd name="connsiteY233-1968" fmla="*/ 444234 h 1638195"/>
              <a:gd name="connsiteX234-1969" fmla="*/ 1510067 w 1626716"/>
              <a:gd name="connsiteY234-1970" fmla="*/ 446177 h 1638195"/>
              <a:gd name="connsiteX235-1971" fmla="*/ 1506879 w 1626716"/>
              <a:gd name="connsiteY235-1972" fmla="*/ 448056 h 1638195"/>
              <a:gd name="connsiteX236-1973" fmla="*/ 1503653 w 1626716"/>
              <a:gd name="connsiteY236-1974" fmla="*/ 449898 h 1638195"/>
              <a:gd name="connsiteX237-1975" fmla="*/ 1500389 w 1626716"/>
              <a:gd name="connsiteY237-1976" fmla="*/ 451688 h 1638195"/>
              <a:gd name="connsiteX238-1977" fmla="*/ 1497100 w 1626716"/>
              <a:gd name="connsiteY238-1978" fmla="*/ 453428 h 1638195"/>
              <a:gd name="connsiteX239-1979" fmla="*/ 1493785 w 1626716"/>
              <a:gd name="connsiteY239-1980" fmla="*/ 455117 h 1638195"/>
              <a:gd name="connsiteX240-1981" fmla="*/ 1490445 w 1626716"/>
              <a:gd name="connsiteY240-1982" fmla="*/ 456756 h 1638195"/>
              <a:gd name="connsiteX241-1983" fmla="*/ 1487067 w 1626716"/>
              <a:gd name="connsiteY241-1984" fmla="*/ 458343 h 1638195"/>
              <a:gd name="connsiteX242-1985" fmla="*/ 1483663 w 1626716"/>
              <a:gd name="connsiteY242-1986" fmla="*/ 459880 h 1638195"/>
              <a:gd name="connsiteX243-1987" fmla="*/ 1482214 w 1626716"/>
              <a:gd name="connsiteY243-1988" fmla="*/ 460508 h 1638195"/>
              <a:gd name="connsiteX244-1989" fmla="*/ 1480234 w 1626716"/>
              <a:gd name="connsiteY244-1990" fmla="*/ 461366 h 1638195"/>
              <a:gd name="connsiteX245-1991" fmla="*/ 1476780 w 1626716"/>
              <a:gd name="connsiteY245-1992" fmla="*/ 462801 h 1638195"/>
              <a:gd name="connsiteX246-1993" fmla="*/ 1473300 w 1626716"/>
              <a:gd name="connsiteY246-1994" fmla="*/ 464185 h 1638195"/>
              <a:gd name="connsiteX247-1995" fmla="*/ 1469782 w 1626716"/>
              <a:gd name="connsiteY247-1996" fmla="*/ 465519 h 1638195"/>
              <a:gd name="connsiteX248-1997" fmla="*/ 1466252 w 1626716"/>
              <a:gd name="connsiteY248-1998" fmla="*/ 466789 h 1638195"/>
              <a:gd name="connsiteX249-1999" fmla="*/ 1462696 w 1626716"/>
              <a:gd name="connsiteY249-2000" fmla="*/ 468008 h 1638195"/>
              <a:gd name="connsiteX250-2001" fmla="*/ 1459101 w 1626716"/>
              <a:gd name="connsiteY250-2002" fmla="*/ 469176 h 1638195"/>
              <a:gd name="connsiteX251-2003" fmla="*/ 1455495 w 1626716"/>
              <a:gd name="connsiteY251-2004" fmla="*/ 470281 h 1638195"/>
              <a:gd name="connsiteX252-2005" fmla="*/ 1451863 w 1626716"/>
              <a:gd name="connsiteY252-2006" fmla="*/ 471348 h 1638195"/>
              <a:gd name="connsiteX253-2007" fmla="*/ 1448205 w 1626716"/>
              <a:gd name="connsiteY253-2008" fmla="*/ 472339 h 1638195"/>
              <a:gd name="connsiteX254-2009" fmla="*/ 1444522 w 1626716"/>
              <a:gd name="connsiteY254-2010" fmla="*/ 473291 h 1638195"/>
              <a:gd name="connsiteX255-2011" fmla="*/ 1440814 w 1626716"/>
              <a:gd name="connsiteY255-2012" fmla="*/ 474167 h 1638195"/>
              <a:gd name="connsiteX256-2013" fmla="*/ 1437080 w 1626716"/>
              <a:gd name="connsiteY256-2014" fmla="*/ 475006 h 1638195"/>
              <a:gd name="connsiteX257-2015" fmla="*/ 1433333 w 1626716"/>
              <a:gd name="connsiteY257-2016" fmla="*/ 475768 h 1638195"/>
              <a:gd name="connsiteX258-2017" fmla="*/ 1429574 w 1626716"/>
              <a:gd name="connsiteY258-2018" fmla="*/ 476479 h 1638195"/>
              <a:gd name="connsiteX259-2019" fmla="*/ 1425777 w 1626716"/>
              <a:gd name="connsiteY259-2020" fmla="*/ 477139 h 1638195"/>
              <a:gd name="connsiteX260-2021" fmla="*/ 1421967 w 1626716"/>
              <a:gd name="connsiteY260-2022" fmla="*/ 477736 h 1638195"/>
              <a:gd name="connsiteX261-2023" fmla="*/ 1418131 w 1626716"/>
              <a:gd name="connsiteY261-2024" fmla="*/ 478269 h 1638195"/>
              <a:gd name="connsiteX262-2025" fmla="*/ 1414283 w 1626716"/>
              <a:gd name="connsiteY262-2026" fmla="*/ 478739 h 1638195"/>
              <a:gd name="connsiteX263-2027" fmla="*/ 1410410 w 1626716"/>
              <a:gd name="connsiteY263-2028" fmla="*/ 479146 h 1638195"/>
              <a:gd name="connsiteX264-2029" fmla="*/ 1406523 w 1626716"/>
              <a:gd name="connsiteY264-2030" fmla="*/ 479501 h 1638195"/>
              <a:gd name="connsiteX265-2031" fmla="*/ 1402612 w 1626716"/>
              <a:gd name="connsiteY265-2032" fmla="*/ 479794 h 1638195"/>
              <a:gd name="connsiteX266-2033" fmla="*/ 1398675 w 1626716"/>
              <a:gd name="connsiteY266-2034" fmla="*/ 480022 h 1638195"/>
              <a:gd name="connsiteX267-2035" fmla="*/ 1394738 w 1626716"/>
              <a:gd name="connsiteY267-2036" fmla="*/ 480187 h 1638195"/>
              <a:gd name="connsiteX268-2037" fmla="*/ 1386559 w 1626716"/>
              <a:gd name="connsiteY268-2038" fmla="*/ 480314 h 1638195"/>
              <a:gd name="connsiteX269-2039" fmla="*/ 1322567 w 1626716"/>
              <a:gd name="connsiteY269-2040" fmla="*/ 480314 h 1638195"/>
              <a:gd name="connsiteX270-2041" fmla="*/ 1146402 w 1626716"/>
              <a:gd name="connsiteY270-2042" fmla="*/ 480314 h 1638195"/>
              <a:gd name="connsiteX271-2043" fmla="*/ 1146402 w 1626716"/>
              <a:gd name="connsiteY271-2044" fmla="*/ 307975 h 1638195"/>
              <a:gd name="connsiteX272-2045" fmla="*/ 1146402 w 1626716"/>
              <a:gd name="connsiteY272-2046" fmla="*/ 240157 h 1638195"/>
              <a:gd name="connsiteX273-2047" fmla="*/ 1146427 w 1626716"/>
              <a:gd name="connsiteY273-2048" fmla="*/ 236411 h 1638195"/>
              <a:gd name="connsiteX274-2049" fmla="*/ 1146529 w 1626716"/>
              <a:gd name="connsiteY274-2050" fmla="*/ 232448 h 1638195"/>
              <a:gd name="connsiteX275-2051" fmla="*/ 1146682 w 1626716"/>
              <a:gd name="connsiteY275-2052" fmla="*/ 228499 h 1638195"/>
              <a:gd name="connsiteX276-2053" fmla="*/ 1146897 w 1626716"/>
              <a:gd name="connsiteY276-2054" fmla="*/ 224574 h 1638195"/>
              <a:gd name="connsiteX277-2055" fmla="*/ 1147177 w 1626716"/>
              <a:gd name="connsiteY277-2056" fmla="*/ 220663 h 1638195"/>
              <a:gd name="connsiteX278-2057" fmla="*/ 1147520 w 1626716"/>
              <a:gd name="connsiteY278-2058" fmla="*/ 216764 h 1638195"/>
              <a:gd name="connsiteX279-2059" fmla="*/ 1147926 w 1626716"/>
              <a:gd name="connsiteY279-2060" fmla="*/ 212903 h 1638195"/>
              <a:gd name="connsiteX280-2061" fmla="*/ 1148396 w 1626716"/>
              <a:gd name="connsiteY280-2062" fmla="*/ 209042 h 1638195"/>
              <a:gd name="connsiteX281-2063" fmla="*/ 1148917 w 1626716"/>
              <a:gd name="connsiteY281-2064" fmla="*/ 205207 h 1638195"/>
              <a:gd name="connsiteX282-2065" fmla="*/ 1149514 w 1626716"/>
              <a:gd name="connsiteY282-2066" fmla="*/ 201397 h 1638195"/>
              <a:gd name="connsiteX283-2067" fmla="*/ 1150161 w 1626716"/>
              <a:gd name="connsiteY283-2068" fmla="*/ 197600 h 1638195"/>
              <a:gd name="connsiteX284-2069" fmla="*/ 1150860 w 1626716"/>
              <a:gd name="connsiteY284-2070" fmla="*/ 193828 h 1638195"/>
              <a:gd name="connsiteX285-2071" fmla="*/ 1151622 w 1626716"/>
              <a:gd name="connsiteY285-2072" fmla="*/ 190081 h 1638195"/>
              <a:gd name="connsiteX286-2073" fmla="*/ 1152447 w 1626716"/>
              <a:gd name="connsiteY286-2074" fmla="*/ 186347 h 1638195"/>
              <a:gd name="connsiteX287-2075" fmla="*/ 1153324 w 1626716"/>
              <a:gd name="connsiteY287-2076" fmla="*/ 182652 h 1638195"/>
              <a:gd name="connsiteX288-2077" fmla="*/ 1154263 w 1626716"/>
              <a:gd name="connsiteY288-2078" fmla="*/ 178956 h 1638195"/>
              <a:gd name="connsiteX289-2079" fmla="*/ 1155254 w 1626716"/>
              <a:gd name="connsiteY289-2080" fmla="*/ 175298 h 1638195"/>
              <a:gd name="connsiteX290-2081" fmla="*/ 1156308 w 1626716"/>
              <a:gd name="connsiteY290-2082" fmla="*/ 171666 h 1638195"/>
              <a:gd name="connsiteX291-2083" fmla="*/ 1157413 w 1626716"/>
              <a:gd name="connsiteY291-2084" fmla="*/ 168047 h 1638195"/>
              <a:gd name="connsiteX292-2085" fmla="*/ 1158569 w 1626716"/>
              <a:gd name="connsiteY292-2086" fmla="*/ 164453 h 1638195"/>
              <a:gd name="connsiteX293-2087" fmla="*/ 1159788 w 1626716"/>
              <a:gd name="connsiteY293-2088" fmla="*/ 160897 h 1638195"/>
              <a:gd name="connsiteX294-2089" fmla="*/ 1161045 w 1626716"/>
              <a:gd name="connsiteY294-2090" fmla="*/ 157353 h 1638195"/>
              <a:gd name="connsiteX295-2091" fmla="*/ 1162379 w 1626716"/>
              <a:gd name="connsiteY295-2092" fmla="*/ 153848 h 1638195"/>
              <a:gd name="connsiteX296-2093" fmla="*/ 1163750 w 1626716"/>
              <a:gd name="connsiteY296-2094" fmla="*/ 150356 h 1638195"/>
              <a:gd name="connsiteX297-2095" fmla="*/ 1165173 w 1626716"/>
              <a:gd name="connsiteY297-2096" fmla="*/ 146888 h 1638195"/>
              <a:gd name="connsiteX298-2097" fmla="*/ 1166659 w 1626716"/>
              <a:gd name="connsiteY298-2098" fmla="*/ 143459 h 1638195"/>
              <a:gd name="connsiteX299-2099" fmla="*/ 1168183 w 1626716"/>
              <a:gd name="connsiteY299-2100" fmla="*/ 140056 h 1638195"/>
              <a:gd name="connsiteX300-2101" fmla="*/ 1169770 w 1626716"/>
              <a:gd name="connsiteY300-2102" fmla="*/ 136678 h 1638195"/>
              <a:gd name="connsiteX301-2103" fmla="*/ 1171408 w 1626716"/>
              <a:gd name="connsiteY301-2104" fmla="*/ 133325 h 1638195"/>
              <a:gd name="connsiteX302-2105" fmla="*/ 1173085 w 1626716"/>
              <a:gd name="connsiteY302-2106" fmla="*/ 130010 h 1638195"/>
              <a:gd name="connsiteX303-2107" fmla="*/ 1174825 w 1626716"/>
              <a:gd name="connsiteY303-2108" fmla="*/ 126721 h 1638195"/>
              <a:gd name="connsiteX304-2109" fmla="*/ 1176603 w 1626716"/>
              <a:gd name="connsiteY304-2110" fmla="*/ 123457 h 1638195"/>
              <a:gd name="connsiteX305-2111" fmla="*/ 1178444 w 1626716"/>
              <a:gd name="connsiteY305-2112" fmla="*/ 120231 h 1638195"/>
              <a:gd name="connsiteX306-2113" fmla="*/ 1180324 w 1626716"/>
              <a:gd name="connsiteY306-2114" fmla="*/ 117031 h 1638195"/>
              <a:gd name="connsiteX307-2115" fmla="*/ 1182254 w 1626716"/>
              <a:gd name="connsiteY307-2116" fmla="*/ 113868 h 1638195"/>
              <a:gd name="connsiteX308-2117" fmla="*/ 1184223 w 1626716"/>
              <a:gd name="connsiteY308-2118" fmla="*/ 110731 h 1638195"/>
              <a:gd name="connsiteX309-2119" fmla="*/ 1186242 w 1626716"/>
              <a:gd name="connsiteY309-2120" fmla="*/ 107620 h 1638195"/>
              <a:gd name="connsiteX310-2121" fmla="*/ 1188312 w 1626716"/>
              <a:gd name="connsiteY310-2122" fmla="*/ 104559 h 1638195"/>
              <a:gd name="connsiteX311-2123" fmla="*/ 1190433 w 1626716"/>
              <a:gd name="connsiteY311-2124" fmla="*/ 101524 h 1638195"/>
              <a:gd name="connsiteX312-2125" fmla="*/ 1192592 w 1626716"/>
              <a:gd name="connsiteY312-2126" fmla="*/ 98514 h 1638195"/>
              <a:gd name="connsiteX313-2127" fmla="*/ 1194802 w 1626716"/>
              <a:gd name="connsiteY313-2128" fmla="*/ 95555 h 1638195"/>
              <a:gd name="connsiteX314-2129" fmla="*/ 1197050 w 1626716"/>
              <a:gd name="connsiteY314-2130" fmla="*/ 92621 h 1638195"/>
              <a:gd name="connsiteX315-2131" fmla="*/ 1199348 w 1626716"/>
              <a:gd name="connsiteY315-2132" fmla="*/ 89726 h 1638195"/>
              <a:gd name="connsiteX316-2133" fmla="*/ 1201685 w 1626716"/>
              <a:gd name="connsiteY316-2134" fmla="*/ 86868 h 1638195"/>
              <a:gd name="connsiteX317-2135" fmla="*/ 1204060 w 1626716"/>
              <a:gd name="connsiteY317-2136" fmla="*/ 84049 h 1638195"/>
              <a:gd name="connsiteX318-2137" fmla="*/ 1206486 w 1626716"/>
              <a:gd name="connsiteY318-2138" fmla="*/ 81255 h 1638195"/>
              <a:gd name="connsiteX319-2139" fmla="*/ 1208950 w 1626716"/>
              <a:gd name="connsiteY319-2140" fmla="*/ 78512 h 1638195"/>
              <a:gd name="connsiteX320-2141" fmla="*/ 1211451 w 1626716"/>
              <a:gd name="connsiteY320-2142" fmla="*/ 75794 h 1638195"/>
              <a:gd name="connsiteX321-2143" fmla="*/ 1214004 w 1626716"/>
              <a:gd name="connsiteY321-2144" fmla="*/ 73127 h 1638195"/>
              <a:gd name="connsiteX322-2145" fmla="*/ 1216595 w 1626716"/>
              <a:gd name="connsiteY322-2146" fmla="*/ 70498 h 1638195"/>
              <a:gd name="connsiteX323-2147" fmla="*/ 1219211 w 1626716"/>
              <a:gd name="connsiteY323-2148" fmla="*/ 67907 h 1638195"/>
              <a:gd name="connsiteX324-2149" fmla="*/ 1221878 w 1626716"/>
              <a:gd name="connsiteY324-2150" fmla="*/ 65354 h 1638195"/>
              <a:gd name="connsiteX325-2151" fmla="*/ 1224583 w 1626716"/>
              <a:gd name="connsiteY325-2152" fmla="*/ 62840 h 1638195"/>
              <a:gd name="connsiteX326-2153" fmla="*/ 1227326 w 1626716"/>
              <a:gd name="connsiteY326-2154" fmla="*/ 60376 h 1638195"/>
              <a:gd name="connsiteX327-2155" fmla="*/ 1230108 w 1626716"/>
              <a:gd name="connsiteY327-2156" fmla="*/ 57950 h 1638195"/>
              <a:gd name="connsiteX328-2157" fmla="*/ 1232927 w 1626716"/>
              <a:gd name="connsiteY328-2158" fmla="*/ 55563 h 1638195"/>
              <a:gd name="connsiteX329-2159" fmla="*/ 1235785 w 1626716"/>
              <a:gd name="connsiteY329-2160" fmla="*/ 53213 h 1638195"/>
              <a:gd name="connsiteX330-2161" fmla="*/ 1238680 w 1626716"/>
              <a:gd name="connsiteY330-2162" fmla="*/ 50915 h 1638195"/>
              <a:gd name="connsiteX331-2163" fmla="*/ 1241601 w 1626716"/>
              <a:gd name="connsiteY331-2164" fmla="*/ 48667 h 1638195"/>
              <a:gd name="connsiteX332-2165" fmla="*/ 1244560 w 1626716"/>
              <a:gd name="connsiteY332-2166" fmla="*/ 46457 h 1638195"/>
              <a:gd name="connsiteX333-2167" fmla="*/ 1247558 w 1626716"/>
              <a:gd name="connsiteY333-2168" fmla="*/ 44285 h 1638195"/>
              <a:gd name="connsiteX334-2169" fmla="*/ 1250593 w 1626716"/>
              <a:gd name="connsiteY334-2170" fmla="*/ 42164 h 1638195"/>
              <a:gd name="connsiteX335-2171" fmla="*/ 1253666 w 1626716"/>
              <a:gd name="connsiteY335-2172" fmla="*/ 40094 h 1638195"/>
              <a:gd name="connsiteX336-2173" fmla="*/ 1256752 w 1626716"/>
              <a:gd name="connsiteY336-2174" fmla="*/ 38062 h 1638195"/>
              <a:gd name="connsiteX337-2175" fmla="*/ 1259889 w 1626716"/>
              <a:gd name="connsiteY337-2176" fmla="*/ 36081 h 1638195"/>
              <a:gd name="connsiteX338-2177" fmla="*/ 1263052 w 1626716"/>
              <a:gd name="connsiteY338-2178" fmla="*/ 34150 h 1638195"/>
              <a:gd name="connsiteX339-2179" fmla="*/ 1266252 w 1626716"/>
              <a:gd name="connsiteY339-2180" fmla="*/ 32258 h 1638195"/>
              <a:gd name="connsiteX340-2181" fmla="*/ 1269478 w 1626716"/>
              <a:gd name="connsiteY340-2182" fmla="*/ 30429 h 1638195"/>
              <a:gd name="connsiteX341-2183" fmla="*/ 1272729 w 1626716"/>
              <a:gd name="connsiteY341-2184" fmla="*/ 28639 h 1638195"/>
              <a:gd name="connsiteX342-2185" fmla="*/ 1276018 w 1626716"/>
              <a:gd name="connsiteY342-2186" fmla="*/ 26899 h 1638195"/>
              <a:gd name="connsiteX343-2187" fmla="*/ 1279333 w 1626716"/>
              <a:gd name="connsiteY343-2188" fmla="*/ 25210 h 1638195"/>
              <a:gd name="connsiteX344-2189" fmla="*/ 1282673 w 1626716"/>
              <a:gd name="connsiteY344-2190" fmla="*/ 23559 h 1638195"/>
              <a:gd name="connsiteX345-2191" fmla="*/ 1286051 w 1626716"/>
              <a:gd name="connsiteY345-2192" fmla="*/ 21971 h 1638195"/>
              <a:gd name="connsiteX346-2193" fmla="*/ 1289455 w 1626716"/>
              <a:gd name="connsiteY346-2194" fmla="*/ 20434 h 1638195"/>
              <a:gd name="connsiteX347-2195" fmla="*/ 1292884 w 1626716"/>
              <a:gd name="connsiteY347-2196" fmla="*/ 18949 h 1638195"/>
              <a:gd name="connsiteX348-2197" fmla="*/ 1296338 w 1626716"/>
              <a:gd name="connsiteY348-2198" fmla="*/ 17513 h 1638195"/>
              <a:gd name="connsiteX349-2199" fmla="*/ 1299818 w 1626716"/>
              <a:gd name="connsiteY349-2200" fmla="*/ 16129 h 1638195"/>
              <a:gd name="connsiteX350-2201" fmla="*/ 1303336 w 1626716"/>
              <a:gd name="connsiteY350-2202" fmla="*/ 14808 h 1638195"/>
              <a:gd name="connsiteX351-2203" fmla="*/ 1306867 w 1626716"/>
              <a:gd name="connsiteY351-2204" fmla="*/ 13526 h 1638195"/>
              <a:gd name="connsiteX352-2205" fmla="*/ 1310435 w 1626716"/>
              <a:gd name="connsiteY352-2206" fmla="*/ 12306 h 1638195"/>
              <a:gd name="connsiteX353-2207" fmla="*/ 1314017 w 1626716"/>
              <a:gd name="connsiteY353-2208" fmla="*/ 11151 h 1638195"/>
              <a:gd name="connsiteX354-2209" fmla="*/ 1317623 w 1626716"/>
              <a:gd name="connsiteY354-2210" fmla="*/ 10033 h 1638195"/>
              <a:gd name="connsiteX355-2211" fmla="*/ 1321256 w 1626716"/>
              <a:gd name="connsiteY355-2212" fmla="*/ 8979 h 1638195"/>
              <a:gd name="connsiteX356-2213" fmla="*/ 1324926 w 1626716"/>
              <a:gd name="connsiteY356-2214" fmla="*/ 7976 h 1638195"/>
              <a:gd name="connsiteX357-2215" fmla="*/ 1328596 w 1626716"/>
              <a:gd name="connsiteY357-2216" fmla="*/ 7036 h 1638195"/>
              <a:gd name="connsiteX358-2217" fmla="*/ 1332305 w 1626716"/>
              <a:gd name="connsiteY358-2218" fmla="*/ 6147 h 1638195"/>
              <a:gd name="connsiteX359-2219" fmla="*/ 1336039 w 1626716"/>
              <a:gd name="connsiteY359-2220" fmla="*/ 5322 h 1638195"/>
              <a:gd name="connsiteX360-2221" fmla="*/ 1339785 w 1626716"/>
              <a:gd name="connsiteY360-2222" fmla="*/ 4547 h 1638195"/>
              <a:gd name="connsiteX361-2223" fmla="*/ 1343557 w 1626716"/>
              <a:gd name="connsiteY361-2224" fmla="*/ 3836 h 1638195"/>
              <a:gd name="connsiteX362-2225" fmla="*/ 1347342 w 1626716"/>
              <a:gd name="connsiteY362-2226" fmla="*/ 3188 h 1638195"/>
              <a:gd name="connsiteX363-2227" fmla="*/ 1351151 w 1626716"/>
              <a:gd name="connsiteY363-2228" fmla="*/ 2591 h 1638195"/>
              <a:gd name="connsiteX364-2229" fmla="*/ 1354987 w 1626716"/>
              <a:gd name="connsiteY364-2230" fmla="*/ 2058 h 1638195"/>
              <a:gd name="connsiteX365-2231" fmla="*/ 1358835 w 1626716"/>
              <a:gd name="connsiteY365-2232" fmla="*/ 1588 h 1638195"/>
              <a:gd name="connsiteX366-2233" fmla="*/ 1362708 w 1626716"/>
              <a:gd name="connsiteY366-2234" fmla="*/ 1169 h 1638195"/>
              <a:gd name="connsiteX367-2235" fmla="*/ 1366595 w 1626716"/>
              <a:gd name="connsiteY367-2236" fmla="*/ 813 h 1638195"/>
              <a:gd name="connsiteX368-2237" fmla="*/ 1370506 w 1626716"/>
              <a:gd name="connsiteY368-2238" fmla="*/ 534 h 1638195"/>
              <a:gd name="connsiteX369-2239" fmla="*/ 1374443 w 1626716"/>
              <a:gd name="connsiteY369-2240" fmla="*/ 305 h 1638195"/>
              <a:gd name="connsiteX370-2241" fmla="*/ 1378380 w 1626716"/>
              <a:gd name="connsiteY370-2242" fmla="*/ 140 h 1638195"/>
              <a:gd name="connsiteX371-2243" fmla="*/ 1386559 w 1626716"/>
              <a:gd name="connsiteY371-2244" fmla="*/ 0 h 163819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 ang="0">
                <a:pos x="connsiteX37-75" y="connsiteY37-76"/>
              </a:cxn>
              <a:cxn ang="0">
                <a:pos x="connsiteX38-77" y="connsiteY38-78"/>
              </a:cxn>
              <a:cxn ang="0">
                <a:pos x="connsiteX39-79" y="connsiteY39-80"/>
              </a:cxn>
              <a:cxn ang="0">
                <a:pos x="connsiteX40-81" y="connsiteY40-82"/>
              </a:cxn>
              <a:cxn ang="0">
                <a:pos x="connsiteX41-83" y="connsiteY41-84"/>
              </a:cxn>
              <a:cxn ang="0">
                <a:pos x="connsiteX42-85" y="connsiteY42-86"/>
              </a:cxn>
              <a:cxn ang="0">
                <a:pos x="connsiteX43-87" y="connsiteY43-88"/>
              </a:cxn>
              <a:cxn ang="0">
                <a:pos x="connsiteX44-89" y="connsiteY44-90"/>
              </a:cxn>
              <a:cxn ang="0">
                <a:pos x="connsiteX45-91" y="connsiteY45-92"/>
              </a:cxn>
              <a:cxn ang="0">
                <a:pos x="connsiteX46-93" y="connsiteY46-94"/>
              </a:cxn>
              <a:cxn ang="0">
                <a:pos x="connsiteX47-95" y="connsiteY47-96"/>
              </a:cxn>
              <a:cxn ang="0">
                <a:pos x="connsiteX48-97" y="connsiteY48-98"/>
              </a:cxn>
              <a:cxn ang="0">
                <a:pos x="connsiteX49-99" y="connsiteY49-100"/>
              </a:cxn>
              <a:cxn ang="0">
                <a:pos x="connsiteX50-101" y="connsiteY50-102"/>
              </a:cxn>
              <a:cxn ang="0">
                <a:pos x="connsiteX51-103" y="connsiteY51-104"/>
              </a:cxn>
              <a:cxn ang="0">
                <a:pos x="connsiteX52-105" y="connsiteY52-106"/>
              </a:cxn>
              <a:cxn ang="0">
                <a:pos x="connsiteX53-107" y="connsiteY53-108"/>
              </a:cxn>
              <a:cxn ang="0">
                <a:pos x="connsiteX54-109" y="connsiteY54-110"/>
              </a:cxn>
              <a:cxn ang="0">
                <a:pos x="connsiteX55-111" y="connsiteY55-112"/>
              </a:cxn>
              <a:cxn ang="0">
                <a:pos x="connsiteX56-113" y="connsiteY56-114"/>
              </a:cxn>
              <a:cxn ang="0">
                <a:pos x="connsiteX57-115" y="connsiteY57-116"/>
              </a:cxn>
              <a:cxn ang="0">
                <a:pos x="connsiteX58-117" y="connsiteY58-118"/>
              </a:cxn>
              <a:cxn ang="0">
                <a:pos x="connsiteX59-119" y="connsiteY59-120"/>
              </a:cxn>
              <a:cxn ang="0">
                <a:pos x="connsiteX60-121" y="connsiteY60-122"/>
              </a:cxn>
              <a:cxn ang="0">
                <a:pos x="connsiteX61-123" y="connsiteY61-124"/>
              </a:cxn>
              <a:cxn ang="0">
                <a:pos x="connsiteX62-125" y="connsiteY62-126"/>
              </a:cxn>
              <a:cxn ang="0">
                <a:pos x="connsiteX63-127" y="connsiteY63-128"/>
              </a:cxn>
              <a:cxn ang="0">
                <a:pos x="connsiteX64-129" y="connsiteY64-130"/>
              </a:cxn>
              <a:cxn ang="0">
                <a:pos x="connsiteX65-131" y="connsiteY65-132"/>
              </a:cxn>
              <a:cxn ang="0">
                <a:pos x="connsiteX66-133" y="connsiteY66-134"/>
              </a:cxn>
              <a:cxn ang="0">
                <a:pos x="connsiteX67-135" y="connsiteY67-136"/>
              </a:cxn>
              <a:cxn ang="0">
                <a:pos x="connsiteX68-137" y="connsiteY68-138"/>
              </a:cxn>
              <a:cxn ang="0">
                <a:pos x="connsiteX69-139" y="connsiteY69-140"/>
              </a:cxn>
              <a:cxn ang="0">
                <a:pos x="connsiteX70-141" y="connsiteY70-142"/>
              </a:cxn>
              <a:cxn ang="0">
                <a:pos x="connsiteX71-143" y="connsiteY71-144"/>
              </a:cxn>
              <a:cxn ang="0">
                <a:pos x="connsiteX72-145" y="connsiteY72-146"/>
              </a:cxn>
              <a:cxn ang="0">
                <a:pos x="connsiteX73-147" y="connsiteY73-148"/>
              </a:cxn>
              <a:cxn ang="0">
                <a:pos x="connsiteX74-149" y="connsiteY74-150"/>
              </a:cxn>
              <a:cxn ang="0">
                <a:pos x="connsiteX75-151" y="connsiteY75-152"/>
              </a:cxn>
              <a:cxn ang="0">
                <a:pos x="connsiteX76-153" y="connsiteY76-154"/>
              </a:cxn>
              <a:cxn ang="0">
                <a:pos x="connsiteX77-155" y="connsiteY77-156"/>
              </a:cxn>
              <a:cxn ang="0">
                <a:pos x="connsiteX78-157" y="connsiteY78-158"/>
              </a:cxn>
              <a:cxn ang="0">
                <a:pos x="connsiteX79-159" y="connsiteY79-160"/>
              </a:cxn>
              <a:cxn ang="0">
                <a:pos x="connsiteX80-161" y="connsiteY80-162"/>
              </a:cxn>
              <a:cxn ang="0">
                <a:pos x="connsiteX81-163" y="connsiteY81-164"/>
              </a:cxn>
              <a:cxn ang="0">
                <a:pos x="connsiteX82-165" y="connsiteY82-166"/>
              </a:cxn>
              <a:cxn ang="0">
                <a:pos x="connsiteX83-167" y="connsiteY83-168"/>
              </a:cxn>
              <a:cxn ang="0">
                <a:pos x="connsiteX84-169" y="connsiteY84-170"/>
              </a:cxn>
              <a:cxn ang="0">
                <a:pos x="connsiteX85-171" y="connsiteY85-172"/>
              </a:cxn>
              <a:cxn ang="0">
                <a:pos x="connsiteX86-173" y="connsiteY86-174"/>
              </a:cxn>
              <a:cxn ang="0">
                <a:pos x="connsiteX87-175" y="connsiteY87-176"/>
              </a:cxn>
              <a:cxn ang="0">
                <a:pos x="connsiteX88-177" y="connsiteY88-178"/>
              </a:cxn>
              <a:cxn ang="0">
                <a:pos x="connsiteX89-179" y="connsiteY89-180"/>
              </a:cxn>
              <a:cxn ang="0">
                <a:pos x="connsiteX90-181" y="connsiteY90-182"/>
              </a:cxn>
              <a:cxn ang="0">
                <a:pos x="connsiteX91-183" y="connsiteY91-184"/>
              </a:cxn>
              <a:cxn ang="0">
                <a:pos x="connsiteX92-185" y="connsiteY92-186"/>
              </a:cxn>
              <a:cxn ang="0">
                <a:pos x="connsiteX93-187" y="connsiteY93-188"/>
              </a:cxn>
              <a:cxn ang="0">
                <a:pos x="connsiteX94-189" y="connsiteY94-190"/>
              </a:cxn>
              <a:cxn ang="0">
                <a:pos x="connsiteX95-191" y="connsiteY95-192"/>
              </a:cxn>
              <a:cxn ang="0">
                <a:pos x="connsiteX96-193" y="connsiteY96-194"/>
              </a:cxn>
              <a:cxn ang="0">
                <a:pos x="connsiteX97-195" y="connsiteY97-196"/>
              </a:cxn>
              <a:cxn ang="0">
                <a:pos x="connsiteX98-197" y="connsiteY98-198"/>
              </a:cxn>
              <a:cxn ang="0">
                <a:pos x="connsiteX99-199" y="connsiteY99-200"/>
              </a:cxn>
              <a:cxn ang="0">
                <a:pos x="connsiteX100-201" y="connsiteY100-202"/>
              </a:cxn>
              <a:cxn ang="0">
                <a:pos x="connsiteX101-203" y="connsiteY101-204"/>
              </a:cxn>
              <a:cxn ang="0">
                <a:pos x="connsiteX102-205" y="connsiteY102-206"/>
              </a:cxn>
              <a:cxn ang="0">
                <a:pos x="connsiteX103-207" y="connsiteY103-208"/>
              </a:cxn>
              <a:cxn ang="0">
                <a:pos x="connsiteX104-209" y="connsiteY104-210"/>
              </a:cxn>
              <a:cxn ang="0">
                <a:pos x="connsiteX105-211" y="connsiteY105-212"/>
              </a:cxn>
              <a:cxn ang="0">
                <a:pos x="connsiteX106-213" y="connsiteY106-214"/>
              </a:cxn>
              <a:cxn ang="0">
                <a:pos x="connsiteX107-215" y="connsiteY107-216"/>
              </a:cxn>
              <a:cxn ang="0">
                <a:pos x="connsiteX108-217" y="connsiteY108-218"/>
              </a:cxn>
              <a:cxn ang="0">
                <a:pos x="connsiteX109-219" y="connsiteY109-220"/>
              </a:cxn>
              <a:cxn ang="0">
                <a:pos x="connsiteX110-221" y="connsiteY110-222"/>
              </a:cxn>
              <a:cxn ang="0">
                <a:pos x="connsiteX111-223" y="connsiteY111-224"/>
              </a:cxn>
              <a:cxn ang="0">
                <a:pos x="connsiteX112-225" y="connsiteY112-226"/>
              </a:cxn>
              <a:cxn ang="0">
                <a:pos x="connsiteX113-227" y="connsiteY113-228"/>
              </a:cxn>
              <a:cxn ang="0">
                <a:pos x="connsiteX114-229" y="connsiteY114-230"/>
              </a:cxn>
              <a:cxn ang="0">
                <a:pos x="connsiteX115-231" y="connsiteY115-232"/>
              </a:cxn>
              <a:cxn ang="0">
                <a:pos x="connsiteX116-233" y="connsiteY116-234"/>
              </a:cxn>
              <a:cxn ang="0">
                <a:pos x="connsiteX117-235" y="connsiteY117-236"/>
              </a:cxn>
              <a:cxn ang="0">
                <a:pos x="connsiteX118-237" y="connsiteY118-238"/>
              </a:cxn>
              <a:cxn ang="0">
                <a:pos x="connsiteX119-239" y="connsiteY119-240"/>
              </a:cxn>
              <a:cxn ang="0">
                <a:pos x="connsiteX120-241" y="connsiteY120-242"/>
              </a:cxn>
              <a:cxn ang="0">
                <a:pos x="connsiteX121-243" y="connsiteY121-244"/>
              </a:cxn>
              <a:cxn ang="0">
                <a:pos x="connsiteX122-245" y="connsiteY122-246"/>
              </a:cxn>
              <a:cxn ang="0">
                <a:pos x="connsiteX123-247" y="connsiteY123-248"/>
              </a:cxn>
              <a:cxn ang="0">
                <a:pos x="connsiteX124-249" y="connsiteY124-250"/>
              </a:cxn>
              <a:cxn ang="0">
                <a:pos x="connsiteX125-251" y="connsiteY125-252"/>
              </a:cxn>
              <a:cxn ang="0">
                <a:pos x="connsiteX126-253" y="connsiteY126-254"/>
              </a:cxn>
              <a:cxn ang="0">
                <a:pos x="connsiteX127-255" y="connsiteY127-256"/>
              </a:cxn>
              <a:cxn ang="0">
                <a:pos x="connsiteX128-257" y="connsiteY128-258"/>
              </a:cxn>
              <a:cxn ang="0">
                <a:pos x="connsiteX129-259" y="connsiteY129-260"/>
              </a:cxn>
              <a:cxn ang="0">
                <a:pos x="connsiteX130-261" y="connsiteY130-262"/>
              </a:cxn>
              <a:cxn ang="0">
                <a:pos x="connsiteX131-263" y="connsiteY131-264"/>
              </a:cxn>
              <a:cxn ang="0">
                <a:pos x="connsiteX132-265" y="connsiteY132-266"/>
              </a:cxn>
              <a:cxn ang="0">
                <a:pos x="connsiteX133-267" y="connsiteY133-268"/>
              </a:cxn>
              <a:cxn ang="0">
                <a:pos x="connsiteX134-269" y="connsiteY134-270"/>
              </a:cxn>
              <a:cxn ang="0">
                <a:pos x="connsiteX135-271" y="connsiteY135-272"/>
              </a:cxn>
              <a:cxn ang="0">
                <a:pos x="connsiteX136-273" y="connsiteY136-274"/>
              </a:cxn>
              <a:cxn ang="0">
                <a:pos x="connsiteX137-275" y="connsiteY137-276"/>
              </a:cxn>
              <a:cxn ang="0">
                <a:pos x="connsiteX138-277" y="connsiteY138-278"/>
              </a:cxn>
              <a:cxn ang="0">
                <a:pos x="connsiteX139-279" y="connsiteY139-280"/>
              </a:cxn>
              <a:cxn ang="0">
                <a:pos x="connsiteX140-281" y="connsiteY140-282"/>
              </a:cxn>
              <a:cxn ang="0">
                <a:pos x="connsiteX141-283" y="connsiteY141-284"/>
              </a:cxn>
              <a:cxn ang="0">
                <a:pos x="connsiteX142-285" y="connsiteY142-286"/>
              </a:cxn>
              <a:cxn ang="0">
                <a:pos x="connsiteX143-287" y="connsiteY143-288"/>
              </a:cxn>
              <a:cxn ang="0">
                <a:pos x="connsiteX144-289" y="connsiteY144-290"/>
              </a:cxn>
              <a:cxn ang="0">
                <a:pos x="connsiteX145-291" y="connsiteY145-292"/>
              </a:cxn>
              <a:cxn ang="0">
                <a:pos x="connsiteX146-293" y="connsiteY146-294"/>
              </a:cxn>
              <a:cxn ang="0">
                <a:pos x="connsiteX147-295" y="connsiteY147-296"/>
              </a:cxn>
              <a:cxn ang="0">
                <a:pos x="connsiteX148-297" y="connsiteY148-298"/>
              </a:cxn>
              <a:cxn ang="0">
                <a:pos x="connsiteX149-299" y="connsiteY149-300"/>
              </a:cxn>
              <a:cxn ang="0">
                <a:pos x="connsiteX150-301" y="connsiteY150-302"/>
              </a:cxn>
              <a:cxn ang="0">
                <a:pos x="connsiteX151-303" y="connsiteY151-304"/>
              </a:cxn>
              <a:cxn ang="0">
                <a:pos x="connsiteX152-305" y="connsiteY152-306"/>
              </a:cxn>
              <a:cxn ang="0">
                <a:pos x="connsiteX153-307" y="connsiteY153-308"/>
              </a:cxn>
              <a:cxn ang="0">
                <a:pos x="connsiteX154-309" y="connsiteY154-310"/>
              </a:cxn>
              <a:cxn ang="0">
                <a:pos x="connsiteX155-311" y="connsiteY155-312"/>
              </a:cxn>
              <a:cxn ang="0">
                <a:pos x="connsiteX156-313" y="connsiteY156-314"/>
              </a:cxn>
              <a:cxn ang="0">
                <a:pos x="connsiteX157-315" y="connsiteY157-316"/>
              </a:cxn>
              <a:cxn ang="0">
                <a:pos x="connsiteX158-317" y="connsiteY158-318"/>
              </a:cxn>
              <a:cxn ang="0">
                <a:pos x="connsiteX159-319" y="connsiteY159-320"/>
              </a:cxn>
              <a:cxn ang="0">
                <a:pos x="connsiteX160-321" y="connsiteY160-322"/>
              </a:cxn>
              <a:cxn ang="0">
                <a:pos x="connsiteX161-323" y="connsiteY161-324"/>
              </a:cxn>
              <a:cxn ang="0">
                <a:pos x="connsiteX162-325" y="connsiteY162-326"/>
              </a:cxn>
              <a:cxn ang="0">
                <a:pos x="connsiteX163-327" y="connsiteY163-328"/>
              </a:cxn>
              <a:cxn ang="0">
                <a:pos x="connsiteX164-329" y="connsiteY164-330"/>
              </a:cxn>
              <a:cxn ang="0">
                <a:pos x="connsiteX165-331" y="connsiteY165-332"/>
              </a:cxn>
              <a:cxn ang="0">
                <a:pos x="connsiteX166-333" y="connsiteY166-334"/>
              </a:cxn>
              <a:cxn ang="0">
                <a:pos x="connsiteX167-335" y="connsiteY167-336"/>
              </a:cxn>
              <a:cxn ang="0">
                <a:pos x="connsiteX168-337" y="connsiteY168-338"/>
              </a:cxn>
              <a:cxn ang="0">
                <a:pos x="connsiteX169-339" y="connsiteY169-340"/>
              </a:cxn>
              <a:cxn ang="0">
                <a:pos x="connsiteX170-341" y="connsiteY170-342"/>
              </a:cxn>
              <a:cxn ang="0">
                <a:pos x="connsiteX171-343" y="connsiteY171-344"/>
              </a:cxn>
              <a:cxn ang="0">
                <a:pos x="connsiteX172-345" y="connsiteY172-346"/>
              </a:cxn>
              <a:cxn ang="0">
                <a:pos x="connsiteX173-347" y="connsiteY173-348"/>
              </a:cxn>
              <a:cxn ang="0">
                <a:pos x="connsiteX174-349" y="connsiteY174-350"/>
              </a:cxn>
              <a:cxn ang="0">
                <a:pos x="connsiteX175-351" y="connsiteY175-352"/>
              </a:cxn>
              <a:cxn ang="0">
                <a:pos x="connsiteX176-353" y="connsiteY176-354"/>
              </a:cxn>
              <a:cxn ang="0">
                <a:pos x="connsiteX177-355" y="connsiteY177-356"/>
              </a:cxn>
              <a:cxn ang="0">
                <a:pos x="connsiteX178-357" y="connsiteY178-358"/>
              </a:cxn>
              <a:cxn ang="0">
                <a:pos x="connsiteX179-359" y="connsiteY179-360"/>
              </a:cxn>
              <a:cxn ang="0">
                <a:pos x="connsiteX180-361" y="connsiteY180-362"/>
              </a:cxn>
              <a:cxn ang="0">
                <a:pos x="connsiteX181-363" y="connsiteY181-364"/>
              </a:cxn>
              <a:cxn ang="0">
                <a:pos x="connsiteX182-365" y="connsiteY182-366"/>
              </a:cxn>
              <a:cxn ang="0">
                <a:pos x="connsiteX183-367" y="connsiteY183-368"/>
              </a:cxn>
              <a:cxn ang="0">
                <a:pos x="connsiteX184-369" y="connsiteY184-370"/>
              </a:cxn>
              <a:cxn ang="0">
                <a:pos x="connsiteX185-371" y="connsiteY185-372"/>
              </a:cxn>
              <a:cxn ang="0">
                <a:pos x="connsiteX186-373" y="connsiteY186-374"/>
              </a:cxn>
              <a:cxn ang="0">
                <a:pos x="connsiteX187-375" y="connsiteY187-376"/>
              </a:cxn>
              <a:cxn ang="0">
                <a:pos x="connsiteX188-377" y="connsiteY188-378"/>
              </a:cxn>
              <a:cxn ang="0">
                <a:pos x="connsiteX189-379" y="connsiteY189-380"/>
              </a:cxn>
              <a:cxn ang="0">
                <a:pos x="connsiteX190-381" y="connsiteY190-382"/>
              </a:cxn>
              <a:cxn ang="0">
                <a:pos x="connsiteX191-383" y="connsiteY191-384"/>
              </a:cxn>
              <a:cxn ang="0">
                <a:pos x="connsiteX192-385" y="connsiteY192-386"/>
              </a:cxn>
              <a:cxn ang="0">
                <a:pos x="connsiteX193-387" y="connsiteY193-388"/>
              </a:cxn>
              <a:cxn ang="0">
                <a:pos x="connsiteX194-389" y="connsiteY194-390"/>
              </a:cxn>
              <a:cxn ang="0">
                <a:pos x="connsiteX195-391" y="connsiteY195-392"/>
              </a:cxn>
              <a:cxn ang="0">
                <a:pos x="connsiteX196-393" y="connsiteY196-394"/>
              </a:cxn>
              <a:cxn ang="0">
                <a:pos x="connsiteX197-395" y="connsiteY197-396"/>
              </a:cxn>
              <a:cxn ang="0">
                <a:pos x="connsiteX198-397" y="connsiteY198-398"/>
              </a:cxn>
              <a:cxn ang="0">
                <a:pos x="connsiteX199-399" y="connsiteY199-400"/>
              </a:cxn>
              <a:cxn ang="0">
                <a:pos x="connsiteX200-401" y="connsiteY200-402"/>
              </a:cxn>
              <a:cxn ang="0">
                <a:pos x="connsiteX201-403" y="connsiteY201-404"/>
              </a:cxn>
              <a:cxn ang="0">
                <a:pos x="connsiteX202-405" y="connsiteY202-406"/>
              </a:cxn>
              <a:cxn ang="0">
                <a:pos x="connsiteX203-407" y="connsiteY203-408"/>
              </a:cxn>
              <a:cxn ang="0">
                <a:pos x="connsiteX204-409" y="connsiteY204-410"/>
              </a:cxn>
              <a:cxn ang="0">
                <a:pos x="connsiteX205-411" y="connsiteY205-412"/>
              </a:cxn>
              <a:cxn ang="0">
                <a:pos x="connsiteX206-413" y="connsiteY206-414"/>
              </a:cxn>
              <a:cxn ang="0">
                <a:pos x="connsiteX207-415" y="connsiteY207-416"/>
              </a:cxn>
              <a:cxn ang="0">
                <a:pos x="connsiteX208-417" y="connsiteY208-418"/>
              </a:cxn>
              <a:cxn ang="0">
                <a:pos x="connsiteX209-419" y="connsiteY209-420"/>
              </a:cxn>
              <a:cxn ang="0">
                <a:pos x="connsiteX210-421" y="connsiteY210-422"/>
              </a:cxn>
              <a:cxn ang="0">
                <a:pos x="connsiteX211-423" y="connsiteY211-424"/>
              </a:cxn>
              <a:cxn ang="0">
                <a:pos x="connsiteX212-425" y="connsiteY212-426"/>
              </a:cxn>
              <a:cxn ang="0">
                <a:pos x="connsiteX213-427" y="connsiteY213-428"/>
              </a:cxn>
              <a:cxn ang="0">
                <a:pos x="connsiteX214-429" y="connsiteY214-430"/>
              </a:cxn>
              <a:cxn ang="0">
                <a:pos x="connsiteX215-431" y="connsiteY215-432"/>
              </a:cxn>
              <a:cxn ang="0">
                <a:pos x="connsiteX216-433" y="connsiteY216-434"/>
              </a:cxn>
              <a:cxn ang="0">
                <a:pos x="connsiteX217-435" y="connsiteY217-436"/>
              </a:cxn>
              <a:cxn ang="0">
                <a:pos x="connsiteX218-437" y="connsiteY218-438"/>
              </a:cxn>
              <a:cxn ang="0">
                <a:pos x="connsiteX219-439" y="connsiteY219-440"/>
              </a:cxn>
              <a:cxn ang="0">
                <a:pos x="connsiteX220-441" y="connsiteY220-442"/>
              </a:cxn>
              <a:cxn ang="0">
                <a:pos x="connsiteX221-443" y="connsiteY221-444"/>
              </a:cxn>
              <a:cxn ang="0">
                <a:pos x="connsiteX222-445" y="connsiteY222-446"/>
              </a:cxn>
              <a:cxn ang="0">
                <a:pos x="connsiteX223-447" y="connsiteY223-448"/>
              </a:cxn>
              <a:cxn ang="0">
                <a:pos x="connsiteX224-449" y="connsiteY224-450"/>
              </a:cxn>
              <a:cxn ang="0">
                <a:pos x="connsiteX225-451" y="connsiteY225-452"/>
              </a:cxn>
              <a:cxn ang="0">
                <a:pos x="connsiteX226-453" y="connsiteY226-454"/>
              </a:cxn>
              <a:cxn ang="0">
                <a:pos x="connsiteX227-455" y="connsiteY227-456"/>
              </a:cxn>
              <a:cxn ang="0">
                <a:pos x="connsiteX228-457" y="connsiteY228-458"/>
              </a:cxn>
              <a:cxn ang="0">
                <a:pos x="connsiteX229-459" y="connsiteY229-460"/>
              </a:cxn>
              <a:cxn ang="0">
                <a:pos x="connsiteX230-461" y="connsiteY230-462"/>
              </a:cxn>
              <a:cxn ang="0">
                <a:pos x="connsiteX231-463" y="connsiteY231-464"/>
              </a:cxn>
              <a:cxn ang="0">
                <a:pos x="connsiteX232-465" y="connsiteY232-466"/>
              </a:cxn>
              <a:cxn ang="0">
                <a:pos x="connsiteX233-467" y="connsiteY233-468"/>
              </a:cxn>
              <a:cxn ang="0">
                <a:pos x="connsiteX234-469" y="connsiteY234-470"/>
              </a:cxn>
              <a:cxn ang="0">
                <a:pos x="connsiteX235-471" y="connsiteY235-472"/>
              </a:cxn>
              <a:cxn ang="0">
                <a:pos x="connsiteX236-473" y="connsiteY236-474"/>
              </a:cxn>
              <a:cxn ang="0">
                <a:pos x="connsiteX237-475" y="connsiteY237-476"/>
              </a:cxn>
              <a:cxn ang="0">
                <a:pos x="connsiteX238-477" y="connsiteY238-478"/>
              </a:cxn>
              <a:cxn ang="0">
                <a:pos x="connsiteX239-479" y="connsiteY239-480"/>
              </a:cxn>
              <a:cxn ang="0">
                <a:pos x="connsiteX240-481" y="connsiteY240-482"/>
              </a:cxn>
              <a:cxn ang="0">
                <a:pos x="connsiteX241-483" y="connsiteY241-484"/>
              </a:cxn>
              <a:cxn ang="0">
                <a:pos x="connsiteX242-485" y="connsiteY242-486"/>
              </a:cxn>
              <a:cxn ang="0">
                <a:pos x="connsiteX243-487" y="connsiteY243-488"/>
              </a:cxn>
              <a:cxn ang="0">
                <a:pos x="connsiteX244-489" y="connsiteY244-490"/>
              </a:cxn>
              <a:cxn ang="0">
                <a:pos x="connsiteX245-491" y="connsiteY245-492"/>
              </a:cxn>
              <a:cxn ang="0">
                <a:pos x="connsiteX246-493" y="connsiteY246-494"/>
              </a:cxn>
              <a:cxn ang="0">
                <a:pos x="connsiteX247-495" y="connsiteY247-496"/>
              </a:cxn>
              <a:cxn ang="0">
                <a:pos x="connsiteX248-497" y="connsiteY248-498"/>
              </a:cxn>
              <a:cxn ang="0">
                <a:pos x="connsiteX249-499" y="connsiteY249-500"/>
              </a:cxn>
              <a:cxn ang="0">
                <a:pos x="connsiteX250-501" y="connsiteY250-502"/>
              </a:cxn>
              <a:cxn ang="0">
                <a:pos x="connsiteX251-503" y="connsiteY251-504"/>
              </a:cxn>
              <a:cxn ang="0">
                <a:pos x="connsiteX252-505" y="connsiteY252-506"/>
              </a:cxn>
              <a:cxn ang="0">
                <a:pos x="connsiteX253-507" y="connsiteY253-508"/>
              </a:cxn>
              <a:cxn ang="0">
                <a:pos x="connsiteX254-509" y="connsiteY254-510"/>
              </a:cxn>
              <a:cxn ang="0">
                <a:pos x="connsiteX255-511" y="connsiteY255-512"/>
              </a:cxn>
              <a:cxn ang="0">
                <a:pos x="connsiteX256-513" y="connsiteY256-514"/>
              </a:cxn>
              <a:cxn ang="0">
                <a:pos x="connsiteX257-515" y="connsiteY257-516"/>
              </a:cxn>
              <a:cxn ang="0">
                <a:pos x="connsiteX258-517" y="connsiteY258-518"/>
              </a:cxn>
              <a:cxn ang="0">
                <a:pos x="connsiteX259-519" y="connsiteY259-520"/>
              </a:cxn>
              <a:cxn ang="0">
                <a:pos x="connsiteX260-521" y="connsiteY260-522"/>
              </a:cxn>
              <a:cxn ang="0">
                <a:pos x="connsiteX261-523" y="connsiteY261-524"/>
              </a:cxn>
              <a:cxn ang="0">
                <a:pos x="connsiteX262-525" y="connsiteY262-526"/>
              </a:cxn>
              <a:cxn ang="0">
                <a:pos x="connsiteX263-527" y="connsiteY263-528"/>
              </a:cxn>
              <a:cxn ang="0">
                <a:pos x="connsiteX264-529" y="connsiteY264-530"/>
              </a:cxn>
              <a:cxn ang="0">
                <a:pos x="connsiteX265-531" y="connsiteY265-532"/>
              </a:cxn>
              <a:cxn ang="0">
                <a:pos x="connsiteX266-533" y="connsiteY266-534"/>
              </a:cxn>
              <a:cxn ang="0">
                <a:pos x="connsiteX267-535" y="connsiteY267-536"/>
              </a:cxn>
              <a:cxn ang="0">
                <a:pos x="connsiteX268-537" y="connsiteY268-538"/>
              </a:cxn>
              <a:cxn ang="0">
                <a:pos x="connsiteX269-539" y="connsiteY269-540"/>
              </a:cxn>
              <a:cxn ang="0">
                <a:pos x="connsiteX270-541" y="connsiteY270-542"/>
              </a:cxn>
              <a:cxn ang="0">
                <a:pos x="connsiteX271-543" y="connsiteY271-544"/>
              </a:cxn>
              <a:cxn ang="0">
                <a:pos x="connsiteX272-545" y="connsiteY272-546"/>
              </a:cxn>
              <a:cxn ang="0">
                <a:pos x="connsiteX273-547" y="connsiteY273-548"/>
              </a:cxn>
              <a:cxn ang="0">
                <a:pos x="connsiteX274-549" y="connsiteY274-550"/>
              </a:cxn>
              <a:cxn ang="0">
                <a:pos x="connsiteX275-551" y="connsiteY275-552"/>
              </a:cxn>
              <a:cxn ang="0">
                <a:pos x="connsiteX276-553" y="connsiteY276-554"/>
              </a:cxn>
              <a:cxn ang="0">
                <a:pos x="connsiteX277-555" y="connsiteY277-556"/>
              </a:cxn>
              <a:cxn ang="0">
                <a:pos x="connsiteX278-557" y="connsiteY278-558"/>
              </a:cxn>
              <a:cxn ang="0">
                <a:pos x="connsiteX279-559" y="connsiteY279-560"/>
              </a:cxn>
              <a:cxn ang="0">
                <a:pos x="connsiteX280-561" y="connsiteY280-562"/>
              </a:cxn>
              <a:cxn ang="0">
                <a:pos x="connsiteX281-563" y="connsiteY281-564"/>
              </a:cxn>
              <a:cxn ang="0">
                <a:pos x="connsiteX282-565" y="connsiteY282-566"/>
              </a:cxn>
              <a:cxn ang="0">
                <a:pos x="connsiteX283-567" y="connsiteY283-568"/>
              </a:cxn>
              <a:cxn ang="0">
                <a:pos x="connsiteX284-569" y="connsiteY284-570"/>
              </a:cxn>
              <a:cxn ang="0">
                <a:pos x="connsiteX285-571" y="connsiteY285-572"/>
              </a:cxn>
              <a:cxn ang="0">
                <a:pos x="connsiteX286-573" y="connsiteY286-574"/>
              </a:cxn>
              <a:cxn ang="0">
                <a:pos x="connsiteX287-575" y="connsiteY287-576"/>
              </a:cxn>
              <a:cxn ang="0">
                <a:pos x="connsiteX288-577" y="connsiteY288-578"/>
              </a:cxn>
              <a:cxn ang="0">
                <a:pos x="connsiteX289-579" y="connsiteY289-580"/>
              </a:cxn>
              <a:cxn ang="0">
                <a:pos x="connsiteX290-581" y="connsiteY290-582"/>
              </a:cxn>
              <a:cxn ang="0">
                <a:pos x="connsiteX291-583" y="connsiteY291-584"/>
              </a:cxn>
              <a:cxn ang="0">
                <a:pos x="connsiteX292-585" y="connsiteY292-586"/>
              </a:cxn>
              <a:cxn ang="0">
                <a:pos x="connsiteX293-587" y="connsiteY293-588"/>
              </a:cxn>
              <a:cxn ang="0">
                <a:pos x="connsiteX294-589" y="connsiteY294-590"/>
              </a:cxn>
              <a:cxn ang="0">
                <a:pos x="connsiteX295-591" y="connsiteY295-592"/>
              </a:cxn>
              <a:cxn ang="0">
                <a:pos x="connsiteX296-593" y="connsiteY296-594"/>
              </a:cxn>
              <a:cxn ang="0">
                <a:pos x="connsiteX297-595" y="connsiteY297-596"/>
              </a:cxn>
              <a:cxn ang="0">
                <a:pos x="connsiteX298-597" y="connsiteY298-598"/>
              </a:cxn>
              <a:cxn ang="0">
                <a:pos x="connsiteX299-599" y="connsiteY299-600"/>
              </a:cxn>
              <a:cxn ang="0">
                <a:pos x="connsiteX300-601" y="connsiteY300-602"/>
              </a:cxn>
              <a:cxn ang="0">
                <a:pos x="connsiteX301-603" y="connsiteY301-604"/>
              </a:cxn>
              <a:cxn ang="0">
                <a:pos x="connsiteX302-605" y="connsiteY302-606"/>
              </a:cxn>
              <a:cxn ang="0">
                <a:pos x="connsiteX303-607" y="connsiteY303-608"/>
              </a:cxn>
              <a:cxn ang="0">
                <a:pos x="connsiteX304-609" y="connsiteY304-610"/>
              </a:cxn>
              <a:cxn ang="0">
                <a:pos x="connsiteX305-611" y="connsiteY305-612"/>
              </a:cxn>
              <a:cxn ang="0">
                <a:pos x="connsiteX306-613" y="connsiteY306-614"/>
              </a:cxn>
              <a:cxn ang="0">
                <a:pos x="connsiteX307-615" y="connsiteY307-616"/>
              </a:cxn>
              <a:cxn ang="0">
                <a:pos x="connsiteX308-617" y="connsiteY308-618"/>
              </a:cxn>
              <a:cxn ang="0">
                <a:pos x="connsiteX309-619" y="connsiteY309-620"/>
              </a:cxn>
              <a:cxn ang="0">
                <a:pos x="connsiteX310-621" y="connsiteY310-622"/>
              </a:cxn>
              <a:cxn ang="0">
                <a:pos x="connsiteX311-623" y="connsiteY311-624"/>
              </a:cxn>
              <a:cxn ang="0">
                <a:pos x="connsiteX312-625" y="connsiteY312-626"/>
              </a:cxn>
              <a:cxn ang="0">
                <a:pos x="connsiteX313-627" y="connsiteY313-628"/>
              </a:cxn>
              <a:cxn ang="0">
                <a:pos x="connsiteX314-629" y="connsiteY314-630"/>
              </a:cxn>
              <a:cxn ang="0">
                <a:pos x="connsiteX315-631" y="connsiteY315-632"/>
              </a:cxn>
              <a:cxn ang="0">
                <a:pos x="connsiteX316-633" y="connsiteY316-634"/>
              </a:cxn>
              <a:cxn ang="0">
                <a:pos x="connsiteX317-635" y="connsiteY317-636"/>
              </a:cxn>
              <a:cxn ang="0">
                <a:pos x="connsiteX318-637" y="connsiteY318-638"/>
              </a:cxn>
              <a:cxn ang="0">
                <a:pos x="connsiteX319-639" y="connsiteY319-640"/>
              </a:cxn>
              <a:cxn ang="0">
                <a:pos x="connsiteX320-641" y="connsiteY320-642"/>
              </a:cxn>
              <a:cxn ang="0">
                <a:pos x="connsiteX321-643" y="connsiteY321-644"/>
              </a:cxn>
              <a:cxn ang="0">
                <a:pos x="connsiteX322-645" y="connsiteY322-646"/>
              </a:cxn>
              <a:cxn ang="0">
                <a:pos x="connsiteX323-647" y="connsiteY323-648"/>
              </a:cxn>
              <a:cxn ang="0">
                <a:pos x="connsiteX324-649" y="connsiteY324-650"/>
              </a:cxn>
              <a:cxn ang="0">
                <a:pos x="connsiteX325-651" y="connsiteY325-652"/>
              </a:cxn>
              <a:cxn ang="0">
                <a:pos x="connsiteX326-653" y="connsiteY326-654"/>
              </a:cxn>
              <a:cxn ang="0">
                <a:pos x="connsiteX327-655" y="connsiteY327-656"/>
              </a:cxn>
              <a:cxn ang="0">
                <a:pos x="connsiteX328-657" y="connsiteY328-658"/>
              </a:cxn>
              <a:cxn ang="0">
                <a:pos x="connsiteX329-659" y="connsiteY329-660"/>
              </a:cxn>
              <a:cxn ang="0">
                <a:pos x="connsiteX330-661" y="connsiteY330-662"/>
              </a:cxn>
              <a:cxn ang="0">
                <a:pos x="connsiteX331-663" y="connsiteY331-664"/>
              </a:cxn>
              <a:cxn ang="0">
                <a:pos x="connsiteX332-665" y="connsiteY332-666"/>
              </a:cxn>
              <a:cxn ang="0">
                <a:pos x="connsiteX333-667" y="connsiteY333-668"/>
              </a:cxn>
              <a:cxn ang="0">
                <a:pos x="connsiteX334-669" y="connsiteY334-670"/>
              </a:cxn>
              <a:cxn ang="0">
                <a:pos x="connsiteX335-671" y="connsiteY335-672"/>
              </a:cxn>
              <a:cxn ang="0">
                <a:pos x="connsiteX336-673" y="connsiteY336-674"/>
              </a:cxn>
              <a:cxn ang="0">
                <a:pos x="connsiteX337-675" y="connsiteY337-676"/>
              </a:cxn>
              <a:cxn ang="0">
                <a:pos x="connsiteX338-677" y="connsiteY338-678"/>
              </a:cxn>
              <a:cxn ang="0">
                <a:pos x="connsiteX339-679" y="connsiteY339-680"/>
              </a:cxn>
              <a:cxn ang="0">
                <a:pos x="connsiteX340-681" y="connsiteY340-682"/>
              </a:cxn>
              <a:cxn ang="0">
                <a:pos x="connsiteX341-683" y="connsiteY341-684"/>
              </a:cxn>
              <a:cxn ang="0">
                <a:pos x="connsiteX342-685" y="connsiteY342-686"/>
              </a:cxn>
              <a:cxn ang="0">
                <a:pos x="connsiteX343-687" y="connsiteY343-688"/>
              </a:cxn>
              <a:cxn ang="0">
                <a:pos x="connsiteX344-689" y="connsiteY344-690"/>
              </a:cxn>
              <a:cxn ang="0">
                <a:pos x="connsiteX345-691" y="connsiteY345-692"/>
              </a:cxn>
              <a:cxn ang="0">
                <a:pos x="connsiteX346-693" y="connsiteY346-694"/>
              </a:cxn>
              <a:cxn ang="0">
                <a:pos x="connsiteX347-695" y="connsiteY347-696"/>
              </a:cxn>
              <a:cxn ang="0">
                <a:pos x="connsiteX348-697" y="connsiteY348-698"/>
              </a:cxn>
              <a:cxn ang="0">
                <a:pos x="connsiteX349-699" y="connsiteY349-700"/>
              </a:cxn>
              <a:cxn ang="0">
                <a:pos x="connsiteX350-701" y="connsiteY350-702"/>
              </a:cxn>
              <a:cxn ang="0">
                <a:pos x="connsiteX351-703" y="connsiteY351-704"/>
              </a:cxn>
              <a:cxn ang="0">
                <a:pos x="connsiteX352-705" y="connsiteY352-706"/>
              </a:cxn>
              <a:cxn ang="0">
                <a:pos x="connsiteX353-707" y="connsiteY353-708"/>
              </a:cxn>
              <a:cxn ang="0">
                <a:pos x="connsiteX354-709" y="connsiteY354-710"/>
              </a:cxn>
              <a:cxn ang="0">
                <a:pos x="connsiteX355-711" y="connsiteY355-712"/>
              </a:cxn>
              <a:cxn ang="0">
                <a:pos x="connsiteX356-713" y="connsiteY356-714"/>
              </a:cxn>
              <a:cxn ang="0">
                <a:pos x="connsiteX357-715" y="connsiteY357-716"/>
              </a:cxn>
              <a:cxn ang="0">
                <a:pos x="connsiteX358-717" y="connsiteY358-718"/>
              </a:cxn>
              <a:cxn ang="0">
                <a:pos x="connsiteX359-719" y="connsiteY359-720"/>
              </a:cxn>
              <a:cxn ang="0">
                <a:pos x="connsiteX360-721" y="connsiteY360-722"/>
              </a:cxn>
              <a:cxn ang="0">
                <a:pos x="connsiteX361-723" y="connsiteY361-724"/>
              </a:cxn>
              <a:cxn ang="0">
                <a:pos x="connsiteX362-725" y="connsiteY362-726"/>
              </a:cxn>
              <a:cxn ang="0">
                <a:pos x="connsiteX363-727" y="connsiteY363-728"/>
              </a:cxn>
              <a:cxn ang="0">
                <a:pos x="connsiteX364-729" y="connsiteY364-730"/>
              </a:cxn>
              <a:cxn ang="0">
                <a:pos x="connsiteX365-731" y="connsiteY365-732"/>
              </a:cxn>
              <a:cxn ang="0">
                <a:pos x="connsiteX366-733" y="connsiteY366-734"/>
              </a:cxn>
              <a:cxn ang="0">
                <a:pos x="connsiteX367-735" y="connsiteY367-736"/>
              </a:cxn>
              <a:cxn ang="0">
                <a:pos x="connsiteX368-737" y="connsiteY368-738"/>
              </a:cxn>
              <a:cxn ang="0">
                <a:pos x="connsiteX369-739" y="connsiteY369-740"/>
              </a:cxn>
              <a:cxn ang="0">
                <a:pos x="connsiteX370-741" y="connsiteY370-742"/>
              </a:cxn>
              <a:cxn ang="0">
                <a:pos x="connsiteX371-743" y="connsiteY371-744"/>
              </a:cxn>
            </a:cxnLst>
            <a:rect l="l" t="t" r="r" b="b"/>
            <a:pathLst>
              <a:path w="1626716" h="1638195">
                <a:moveTo>
                  <a:pt x="792922" y="52351"/>
                </a:moveTo>
                <a:cubicBezTo>
                  <a:pt x="902402" y="52351"/>
                  <a:pt x="1006699" y="74539"/>
                  <a:pt x="1101563" y="114663"/>
                </a:cubicBezTo>
                <a:lnTo>
                  <a:pt x="1113948" y="121385"/>
                </a:lnTo>
                <a:lnTo>
                  <a:pt x="1112722" y="124219"/>
                </a:lnTo>
                <a:lnTo>
                  <a:pt x="1110944" y="128512"/>
                </a:lnTo>
                <a:lnTo>
                  <a:pt x="1109229" y="132830"/>
                </a:lnTo>
                <a:lnTo>
                  <a:pt x="1107578" y="137173"/>
                </a:lnTo>
                <a:lnTo>
                  <a:pt x="1106003" y="141567"/>
                </a:lnTo>
                <a:lnTo>
                  <a:pt x="1104492" y="145987"/>
                </a:lnTo>
                <a:lnTo>
                  <a:pt x="1103044" y="150432"/>
                </a:lnTo>
                <a:lnTo>
                  <a:pt x="1101660" y="154902"/>
                </a:lnTo>
                <a:lnTo>
                  <a:pt x="1100352" y="159411"/>
                </a:lnTo>
                <a:lnTo>
                  <a:pt x="1099120" y="163944"/>
                </a:lnTo>
                <a:lnTo>
                  <a:pt x="1097952" y="168516"/>
                </a:lnTo>
                <a:lnTo>
                  <a:pt x="1096847" y="173114"/>
                </a:lnTo>
                <a:lnTo>
                  <a:pt x="1095831" y="177724"/>
                </a:lnTo>
                <a:lnTo>
                  <a:pt x="1094866" y="182372"/>
                </a:lnTo>
                <a:lnTo>
                  <a:pt x="1093989" y="187046"/>
                </a:lnTo>
                <a:lnTo>
                  <a:pt x="1093176" y="191745"/>
                </a:lnTo>
                <a:cubicBezTo>
                  <a:pt x="1092931" y="193320"/>
                  <a:pt x="1092685" y="194894"/>
                  <a:pt x="1092440" y="196469"/>
                </a:cubicBezTo>
                <a:cubicBezTo>
                  <a:pt x="1092220" y="198048"/>
                  <a:pt x="1091999" y="199627"/>
                  <a:pt x="1091779" y="201206"/>
                </a:cubicBezTo>
                <a:cubicBezTo>
                  <a:pt x="1091584" y="202798"/>
                  <a:pt x="1091390" y="204389"/>
                  <a:pt x="1091195" y="205981"/>
                </a:cubicBezTo>
                <a:cubicBezTo>
                  <a:pt x="1091026" y="207577"/>
                  <a:pt x="1090856" y="209173"/>
                  <a:pt x="1090687" y="210769"/>
                </a:cubicBezTo>
                <a:lnTo>
                  <a:pt x="1090255" y="215583"/>
                </a:lnTo>
                <a:cubicBezTo>
                  <a:pt x="1090137" y="217192"/>
                  <a:pt x="1090018" y="218800"/>
                  <a:pt x="1089900" y="220409"/>
                </a:cubicBezTo>
                <a:cubicBezTo>
                  <a:pt x="1089807" y="222026"/>
                  <a:pt x="1089713" y="223643"/>
                  <a:pt x="1089620" y="225260"/>
                </a:cubicBezTo>
                <a:cubicBezTo>
                  <a:pt x="1089552" y="226886"/>
                  <a:pt x="1089485" y="228511"/>
                  <a:pt x="1089417" y="230137"/>
                </a:cubicBezTo>
                <a:lnTo>
                  <a:pt x="1089303" y="235026"/>
                </a:lnTo>
                <a:cubicBezTo>
                  <a:pt x="1089286" y="236736"/>
                  <a:pt x="1089269" y="238447"/>
                  <a:pt x="1089252" y="240157"/>
                </a:cubicBezTo>
                <a:lnTo>
                  <a:pt x="1089252" y="276955"/>
                </a:lnTo>
                <a:lnTo>
                  <a:pt x="1043496" y="252120"/>
                </a:lnTo>
                <a:cubicBezTo>
                  <a:pt x="966479" y="219544"/>
                  <a:pt x="881804" y="201531"/>
                  <a:pt x="792922" y="201531"/>
                </a:cubicBezTo>
                <a:cubicBezTo>
                  <a:pt x="437393" y="201531"/>
                  <a:pt x="149180" y="489744"/>
                  <a:pt x="149180" y="845273"/>
                </a:cubicBezTo>
                <a:cubicBezTo>
                  <a:pt x="149180" y="1200802"/>
                  <a:pt x="437393" y="1489015"/>
                  <a:pt x="792922" y="1489015"/>
                </a:cubicBezTo>
                <a:cubicBezTo>
                  <a:pt x="1148451" y="1489015"/>
                  <a:pt x="1436664" y="1200802"/>
                  <a:pt x="1436664" y="845273"/>
                </a:cubicBezTo>
                <a:cubicBezTo>
                  <a:pt x="1436664" y="756391"/>
                  <a:pt x="1418651" y="671716"/>
                  <a:pt x="1386076" y="594700"/>
                </a:cubicBezTo>
                <a:lnTo>
                  <a:pt x="1355009" y="537464"/>
                </a:lnTo>
                <a:lnTo>
                  <a:pt x="1386559" y="537464"/>
                </a:lnTo>
                <a:lnTo>
                  <a:pt x="1396122" y="537312"/>
                </a:lnTo>
                <a:lnTo>
                  <a:pt x="1400999" y="537121"/>
                </a:lnTo>
                <a:lnTo>
                  <a:pt x="1405850" y="536855"/>
                </a:lnTo>
                <a:lnTo>
                  <a:pt x="1410676" y="536499"/>
                </a:lnTo>
                <a:lnTo>
                  <a:pt x="1415490" y="536080"/>
                </a:lnTo>
                <a:lnTo>
                  <a:pt x="1420290" y="535572"/>
                </a:lnTo>
                <a:lnTo>
                  <a:pt x="1425053" y="534988"/>
                </a:lnTo>
                <a:lnTo>
                  <a:pt x="1429803" y="534340"/>
                </a:lnTo>
                <a:lnTo>
                  <a:pt x="1434527" y="533616"/>
                </a:lnTo>
                <a:lnTo>
                  <a:pt x="1439226" y="532816"/>
                </a:lnTo>
                <a:lnTo>
                  <a:pt x="1443900" y="531940"/>
                </a:lnTo>
                <a:lnTo>
                  <a:pt x="1448548" y="530987"/>
                </a:lnTo>
                <a:lnTo>
                  <a:pt x="1453171" y="529971"/>
                </a:lnTo>
                <a:lnTo>
                  <a:pt x="1457768" y="528879"/>
                </a:lnTo>
                <a:lnTo>
                  <a:pt x="1462327" y="527723"/>
                </a:lnTo>
                <a:lnTo>
                  <a:pt x="1466874" y="526491"/>
                </a:lnTo>
                <a:lnTo>
                  <a:pt x="1471382" y="525183"/>
                </a:lnTo>
                <a:lnTo>
                  <a:pt x="1475866" y="523812"/>
                </a:lnTo>
                <a:lnTo>
                  <a:pt x="1480311" y="522377"/>
                </a:lnTo>
                <a:lnTo>
                  <a:pt x="1484730" y="520865"/>
                </a:lnTo>
                <a:lnTo>
                  <a:pt x="1489124" y="519290"/>
                </a:lnTo>
                <a:lnTo>
                  <a:pt x="1493480" y="517652"/>
                </a:lnTo>
                <a:lnTo>
                  <a:pt x="1497798" y="515950"/>
                </a:lnTo>
                <a:lnTo>
                  <a:pt x="1502091" y="514172"/>
                </a:lnTo>
                <a:lnTo>
                  <a:pt x="1506345" y="512344"/>
                </a:lnTo>
                <a:lnTo>
                  <a:pt x="1509561" y="510891"/>
                </a:lnTo>
                <a:lnTo>
                  <a:pt x="1523532" y="536632"/>
                </a:lnTo>
                <a:cubicBezTo>
                  <a:pt x="1563656" y="631496"/>
                  <a:pt x="1585844" y="735793"/>
                  <a:pt x="1585844" y="845273"/>
                </a:cubicBezTo>
                <a:cubicBezTo>
                  <a:pt x="1585844" y="1283192"/>
                  <a:pt x="1230841" y="1638195"/>
                  <a:pt x="792922" y="1638195"/>
                </a:cubicBezTo>
                <a:cubicBezTo>
                  <a:pt x="355003" y="1638195"/>
                  <a:pt x="0" y="1283192"/>
                  <a:pt x="0" y="845273"/>
                </a:cubicBezTo>
                <a:cubicBezTo>
                  <a:pt x="0" y="407354"/>
                  <a:pt x="355003" y="52351"/>
                  <a:pt x="792922" y="52351"/>
                </a:cubicBezTo>
                <a:close/>
                <a:moveTo>
                  <a:pt x="1386559" y="0"/>
                </a:moveTo>
                <a:lnTo>
                  <a:pt x="1390306" y="26"/>
                </a:lnTo>
                <a:lnTo>
                  <a:pt x="1394268" y="127"/>
                </a:lnTo>
                <a:lnTo>
                  <a:pt x="1398218" y="280"/>
                </a:lnTo>
                <a:lnTo>
                  <a:pt x="1402142" y="496"/>
                </a:lnTo>
                <a:lnTo>
                  <a:pt x="1406054" y="775"/>
                </a:lnTo>
                <a:lnTo>
                  <a:pt x="1409952" y="1131"/>
                </a:lnTo>
                <a:lnTo>
                  <a:pt x="1413826" y="1524"/>
                </a:lnTo>
                <a:lnTo>
                  <a:pt x="1417674" y="1994"/>
                </a:lnTo>
                <a:lnTo>
                  <a:pt x="1421510" y="2528"/>
                </a:lnTo>
                <a:lnTo>
                  <a:pt x="1425320" y="3112"/>
                </a:lnTo>
                <a:lnTo>
                  <a:pt x="1429117" y="3759"/>
                </a:lnTo>
                <a:lnTo>
                  <a:pt x="1432889" y="4458"/>
                </a:lnTo>
                <a:lnTo>
                  <a:pt x="1436635" y="5220"/>
                </a:lnTo>
                <a:lnTo>
                  <a:pt x="1440369" y="6045"/>
                </a:lnTo>
                <a:lnTo>
                  <a:pt x="1444077" y="6922"/>
                </a:lnTo>
                <a:lnTo>
                  <a:pt x="1447760" y="7862"/>
                </a:lnTo>
                <a:lnTo>
                  <a:pt x="1451418" y="8852"/>
                </a:lnTo>
                <a:lnTo>
                  <a:pt x="1455063" y="9906"/>
                </a:lnTo>
                <a:lnTo>
                  <a:pt x="1458670" y="11011"/>
                </a:lnTo>
                <a:lnTo>
                  <a:pt x="1462264" y="12167"/>
                </a:lnTo>
                <a:lnTo>
                  <a:pt x="1465820" y="13386"/>
                </a:lnTo>
                <a:lnTo>
                  <a:pt x="1469363" y="14656"/>
                </a:lnTo>
                <a:lnTo>
                  <a:pt x="1472881" y="15977"/>
                </a:lnTo>
                <a:lnTo>
                  <a:pt x="1476361" y="17348"/>
                </a:lnTo>
                <a:lnTo>
                  <a:pt x="1479828" y="18771"/>
                </a:lnTo>
                <a:lnTo>
                  <a:pt x="1483257" y="20257"/>
                </a:lnTo>
                <a:lnTo>
                  <a:pt x="1486661" y="21793"/>
                </a:lnTo>
                <a:lnTo>
                  <a:pt x="1490039" y="23368"/>
                </a:lnTo>
                <a:lnTo>
                  <a:pt x="1493392" y="25006"/>
                </a:lnTo>
                <a:lnTo>
                  <a:pt x="1496706" y="26696"/>
                </a:lnTo>
                <a:lnTo>
                  <a:pt x="1499995" y="28423"/>
                </a:lnTo>
                <a:lnTo>
                  <a:pt x="1503259" y="30213"/>
                </a:lnTo>
                <a:lnTo>
                  <a:pt x="1506485" y="32042"/>
                </a:lnTo>
                <a:lnTo>
                  <a:pt x="1509686" y="33922"/>
                </a:lnTo>
                <a:lnTo>
                  <a:pt x="1512861" y="35852"/>
                </a:lnTo>
                <a:lnTo>
                  <a:pt x="1515998" y="37821"/>
                </a:lnTo>
                <a:lnTo>
                  <a:pt x="1519096" y="39853"/>
                </a:lnTo>
                <a:lnTo>
                  <a:pt x="1522157" y="41923"/>
                </a:lnTo>
                <a:lnTo>
                  <a:pt x="1525205" y="44031"/>
                </a:lnTo>
                <a:lnTo>
                  <a:pt x="1528202" y="46190"/>
                </a:lnTo>
                <a:lnTo>
                  <a:pt x="1531161" y="48400"/>
                </a:lnTo>
                <a:lnTo>
                  <a:pt x="1534095" y="50648"/>
                </a:lnTo>
                <a:lnTo>
                  <a:pt x="1536991" y="52947"/>
                </a:lnTo>
                <a:lnTo>
                  <a:pt x="1539848" y="55283"/>
                </a:lnTo>
                <a:lnTo>
                  <a:pt x="1542680" y="57658"/>
                </a:lnTo>
                <a:lnTo>
                  <a:pt x="1545461" y="60084"/>
                </a:lnTo>
                <a:lnTo>
                  <a:pt x="1548205" y="62548"/>
                </a:lnTo>
                <a:lnTo>
                  <a:pt x="1550923" y="65050"/>
                </a:lnTo>
                <a:lnTo>
                  <a:pt x="1553589" y="67602"/>
                </a:lnTo>
                <a:lnTo>
                  <a:pt x="1556218" y="70193"/>
                </a:lnTo>
                <a:lnTo>
                  <a:pt x="1558809" y="72809"/>
                </a:lnTo>
                <a:lnTo>
                  <a:pt x="1561362" y="75476"/>
                </a:lnTo>
                <a:lnTo>
                  <a:pt x="1563876" y="78181"/>
                </a:lnTo>
                <a:lnTo>
                  <a:pt x="1566353" y="80925"/>
                </a:lnTo>
                <a:lnTo>
                  <a:pt x="1568779" y="83706"/>
                </a:lnTo>
                <a:lnTo>
                  <a:pt x="1571154" y="86525"/>
                </a:lnTo>
                <a:lnTo>
                  <a:pt x="1573503" y="89383"/>
                </a:lnTo>
                <a:lnTo>
                  <a:pt x="1575802" y="92278"/>
                </a:lnTo>
                <a:lnTo>
                  <a:pt x="1578062" y="95199"/>
                </a:lnTo>
                <a:lnTo>
                  <a:pt x="1580272" y="98171"/>
                </a:lnTo>
                <a:lnTo>
                  <a:pt x="1582431" y="101168"/>
                </a:lnTo>
                <a:lnTo>
                  <a:pt x="1584552" y="104191"/>
                </a:lnTo>
                <a:lnTo>
                  <a:pt x="1586622" y="107264"/>
                </a:lnTo>
                <a:lnTo>
                  <a:pt x="1588654" y="110363"/>
                </a:lnTo>
                <a:lnTo>
                  <a:pt x="1590635" y="113487"/>
                </a:lnTo>
                <a:lnTo>
                  <a:pt x="1592566" y="116650"/>
                </a:lnTo>
                <a:lnTo>
                  <a:pt x="1594458" y="119850"/>
                </a:lnTo>
                <a:lnTo>
                  <a:pt x="1596300" y="123076"/>
                </a:lnTo>
                <a:lnTo>
                  <a:pt x="1598090" y="126327"/>
                </a:lnTo>
                <a:lnTo>
                  <a:pt x="1599830" y="129616"/>
                </a:lnTo>
                <a:lnTo>
                  <a:pt x="1601519" y="132931"/>
                </a:lnTo>
                <a:lnTo>
                  <a:pt x="1603158" y="136271"/>
                </a:lnTo>
                <a:lnTo>
                  <a:pt x="1604745" y="139649"/>
                </a:lnTo>
                <a:lnTo>
                  <a:pt x="1606282" y="143053"/>
                </a:lnTo>
                <a:lnTo>
                  <a:pt x="1607768" y="146482"/>
                </a:lnTo>
                <a:lnTo>
                  <a:pt x="1609203" y="149936"/>
                </a:lnTo>
                <a:lnTo>
                  <a:pt x="1610587" y="153429"/>
                </a:lnTo>
                <a:lnTo>
                  <a:pt x="1611908" y="156934"/>
                </a:lnTo>
                <a:lnTo>
                  <a:pt x="1613191" y="160465"/>
                </a:lnTo>
                <a:lnTo>
                  <a:pt x="1614410" y="164033"/>
                </a:lnTo>
                <a:lnTo>
                  <a:pt x="1615578" y="167615"/>
                </a:lnTo>
                <a:lnTo>
                  <a:pt x="1616683" y="171222"/>
                </a:lnTo>
                <a:lnTo>
                  <a:pt x="1617737" y="174866"/>
                </a:lnTo>
                <a:lnTo>
                  <a:pt x="1618741" y="178524"/>
                </a:lnTo>
                <a:lnTo>
                  <a:pt x="1619680" y="182207"/>
                </a:lnTo>
                <a:lnTo>
                  <a:pt x="1620569" y="185903"/>
                </a:lnTo>
                <a:lnTo>
                  <a:pt x="1621395" y="189637"/>
                </a:lnTo>
                <a:lnTo>
                  <a:pt x="1622170" y="193383"/>
                </a:lnTo>
                <a:lnTo>
                  <a:pt x="1622881" y="197155"/>
                </a:lnTo>
                <a:lnTo>
                  <a:pt x="1623541" y="200940"/>
                </a:lnTo>
                <a:cubicBezTo>
                  <a:pt x="1623736" y="202210"/>
                  <a:pt x="1623930" y="203480"/>
                  <a:pt x="1624125" y="204750"/>
                </a:cubicBezTo>
                <a:lnTo>
                  <a:pt x="1624659" y="208585"/>
                </a:lnTo>
                <a:cubicBezTo>
                  <a:pt x="1624820" y="209868"/>
                  <a:pt x="1624980" y="211150"/>
                  <a:pt x="1625141" y="212433"/>
                </a:cubicBezTo>
                <a:cubicBezTo>
                  <a:pt x="1625277" y="213724"/>
                  <a:pt x="1625412" y="215016"/>
                  <a:pt x="1625548" y="216307"/>
                </a:cubicBezTo>
                <a:cubicBezTo>
                  <a:pt x="1625666" y="217607"/>
                  <a:pt x="1625785" y="218906"/>
                  <a:pt x="1625903" y="220206"/>
                </a:cubicBezTo>
                <a:cubicBezTo>
                  <a:pt x="1626000" y="221505"/>
                  <a:pt x="1626098" y="222805"/>
                  <a:pt x="1626195" y="224104"/>
                </a:cubicBezTo>
                <a:cubicBezTo>
                  <a:pt x="1626271" y="225416"/>
                  <a:pt x="1626348" y="226729"/>
                  <a:pt x="1626424" y="228041"/>
                </a:cubicBezTo>
                <a:cubicBezTo>
                  <a:pt x="1626475" y="229353"/>
                  <a:pt x="1626525" y="230666"/>
                  <a:pt x="1626576" y="231978"/>
                </a:cubicBezTo>
                <a:cubicBezTo>
                  <a:pt x="1626623" y="234704"/>
                  <a:pt x="1626669" y="237431"/>
                  <a:pt x="1626716" y="240157"/>
                </a:cubicBezTo>
                <a:cubicBezTo>
                  <a:pt x="1626708" y="241406"/>
                  <a:pt x="1626699" y="242655"/>
                  <a:pt x="1626691" y="243904"/>
                </a:cubicBezTo>
                <a:cubicBezTo>
                  <a:pt x="1626661" y="245229"/>
                  <a:pt x="1626632" y="246554"/>
                  <a:pt x="1626602" y="247879"/>
                </a:cubicBezTo>
                <a:lnTo>
                  <a:pt x="1626437" y="251816"/>
                </a:lnTo>
                <a:lnTo>
                  <a:pt x="1626221" y="255753"/>
                </a:lnTo>
                <a:cubicBezTo>
                  <a:pt x="1626128" y="257053"/>
                  <a:pt x="1626034" y="258352"/>
                  <a:pt x="1625941" y="259652"/>
                </a:cubicBezTo>
                <a:cubicBezTo>
                  <a:pt x="1625827" y="260952"/>
                  <a:pt x="1625712" y="262251"/>
                  <a:pt x="1625598" y="263551"/>
                </a:cubicBezTo>
                <a:cubicBezTo>
                  <a:pt x="1625463" y="264842"/>
                  <a:pt x="1625327" y="266133"/>
                  <a:pt x="1625192" y="267424"/>
                </a:cubicBezTo>
                <a:cubicBezTo>
                  <a:pt x="1625035" y="268707"/>
                  <a:pt x="1624879" y="269989"/>
                  <a:pt x="1624722" y="271272"/>
                </a:cubicBezTo>
                <a:cubicBezTo>
                  <a:pt x="1624548" y="272551"/>
                  <a:pt x="1624375" y="273829"/>
                  <a:pt x="1624201" y="275108"/>
                </a:cubicBezTo>
                <a:cubicBezTo>
                  <a:pt x="1624002" y="276378"/>
                  <a:pt x="1623804" y="277648"/>
                  <a:pt x="1623605" y="278918"/>
                </a:cubicBezTo>
                <a:lnTo>
                  <a:pt x="1622970" y="282715"/>
                </a:lnTo>
                <a:lnTo>
                  <a:pt x="1622258" y="286487"/>
                </a:lnTo>
                <a:lnTo>
                  <a:pt x="1621496" y="290233"/>
                </a:lnTo>
                <a:lnTo>
                  <a:pt x="1620671" y="293967"/>
                </a:lnTo>
                <a:lnTo>
                  <a:pt x="1619795" y="297675"/>
                </a:lnTo>
                <a:lnTo>
                  <a:pt x="1618855" y="301359"/>
                </a:lnTo>
                <a:lnTo>
                  <a:pt x="1617864" y="305016"/>
                </a:lnTo>
                <a:lnTo>
                  <a:pt x="1616810" y="308661"/>
                </a:lnTo>
                <a:lnTo>
                  <a:pt x="1615705" y="312268"/>
                </a:lnTo>
                <a:lnTo>
                  <a:pt x="1614549" y="315862"/>
                </a:lnTo>
                <a:lnTo>
                  <a:pt x="1613343" y="319418"/>
                </a:lnTo>
                <a:lnTo>
                  <a:pt x="1612073" y="322961"/>
                </a:lnTo>
                <a:lnTo>
                  <a:pt x="1610752" y="326479"/>
                </a:lnTo>
                <a:lnTo>
                  <a:pt x="1609368" y="329959"/>
                </a:lnTo>
                <a:lnTo>
                  <a:pt x="1607945" y="333426"/>
                </a:lnTo>
                <a:lnTo>
                  <a:pt x="1606460" y="336855"/>
                </a:lnTo>
                <a:lnTo>
                  <a:pt x="1604936" y="340271"/>
                </a:lnTo>
                <a:lnTo>
                  <a:pt x="1603348" y="343637"/>
                </a:lnTo>
                <a:lnTo>
                  <a:pt x="1601710" y="346990"/>
                </a:lnTo>
                <a:lnTo>
                  <a:pt x="1600033" y="350304"/>
                </a:lnTo>
                <a:lnTo>
                  <a:pt x="1598293" y="353606"/>
                </a:lnTo>
                <a:lnTo>
                  <a:pt x="1596516" y="356857"/>
                </a:lnTo>
                <a:lnTo>
                  <a:pt x="1594687" y="360096"/>
                </a:lnTo>
                <a:lnTo>
                  <a:pt x="1592794" y="363296"/>
                </a:lnTo>
                <a:lnTo>
                  <a:pt x="1590877" y="366459"/>
                </a:lnTo>
                <a:lnTo>
                  <a:pt x="1588895" y="369596"/>
                </a:lnTo>
                <a:lnTo>
                  <a:pt x="1586876" y="372694"/>
                </a:lnTo>
                <a:lnTo>
                  <a:pt x="1584806" y="375768"/>
                </a:lnTo>
                <a:lnTo>
                  <a:pt x="1582685" y="378803"/>
                </a:lnTo>
                <a:lnTo>
                  <a:pt x="1580526" y="381800"/>
                </a:lnTo>
                <a:lnTo>
                  <a:pt x="1578316" y="384772"/>
                </a:lnTo>
                <a:lnTo>
                  <a:pt x="1576068" y="387693"/>
                </a:lnTo>
                <a:lnTo>
                  <a:pt x="1573783" y="390589"/>
                </a:lnTo>
                <a:lnTo>
                  <a:pt x="1571433" y="393459"/>
                </a:lnTo>
                <a:lnTo>
                  <a:pt x="1569058" y="396278"/>
                </a:lnTo>
                <a:lnTo>
                  <a:pt x="1566632" y="399060"/>
                </a:lnTo>
                <a:lnTo>
                  <a:pt x="1564169" y="401815"/>
                </a:lnTo>
                <a:lnTo>
                  <a:pt x="1561667" y="404521"/>
                </a:lnTo>
                <a:lnTo>
                  <a:pt x="1559114" y="407188"/>
                </a:lnTo>
                <a:lnTo>
                  <a:pt x="1556536" y="409829"/>
                </a:lnTo>
                <a:lnTo>
                  <a:pt x="1553907" y="412420"/>
                </a:lnTo>
                <a:lnTo>
                  <a:pt x="1551240" y="414973"/>
                </a:lnTo>
                <a:lnTo>
                  <a:pt x="1548535" y="417475"/>
                </a:lnTo>
                <a:lnTo>
                  <a:pt x="1545792" y="419951"/>
                </a:lnTo>
                <a:lnTo>
                  <a:pt x="1543010" y="422377"/>
                </a:lnTo>
                <a:lnTo>
                  <a:pt x="1540191" y="424764"/>
                </a:lnTo>
                <a:lnTo>
                  <a:pt x="1537333" y="427101"/>
                </a:lnTo>
                <a:lnTo>
                  <a:pt x="1534438" y="429400"/>
                </a:lnTo>
                <a:lnTo>
                  <a:pt x="1531517" y="431660"/>
                </a:lnTo>
                <a:lnTo>
                  <a:pt x="1528558" y="433870"/>
                </a:lnTo>
                <a:lnTo>
                  <a:pt x="1525561" y="436029"/>
                </a:lnTo>
                <a:lnTo>
                  <a:pt x="1522525" y="438150"/>
                </a:lnTo>
                <a:lnTo>
                  <a:pt x="1519465" y="440233"/>
                </a:lnTo>
                <a:lnTo>
                  <a:pt x="1516366" y="442252"/>
                </a:lnTo>
                <a:lnTo>
                  <a:pt x="1513229" y="444234"/>
                </a:lnTo>
                <a:lnTo>
                  <a:pt x="1510067" y="446177"/>
                </a:lnTo>
                <a:lnTo>
                  <a:pt x="1506879" y="448056"/>
                </a:lnTo>
                <a:lnTo>
                  <a:pt x="1503653" y="449898"/>
                </a:lnTo>
                <a:lnTo>
                  <a:pt x="1500389" y="451688"/>
                </a:lnTo>
                <a:lnTo>
                  <a:pt x="1497100" y="453428"/>
                </a:lnTo>
                <a:lnTo>
                  <a:pt x="1493785" y="455117"/>
                </a:lnTo>
                <a:lnTo>
                  <a:pt x="1490445" y="456756"/>
                </a:lnTo>
                <a:lnTo>
                  <a:pt x="1487067" y="458343"/>
                </a:lnTo>
                <a:lnTo>
                  <a:pt x="1483663" y="459880"/>
                </a:lnTo>
                <a:lnTo>
                  <a:pt x="1482214" y="460508"/>
                </a:lnTo>
                <a:lnTo>
                  <a:pt x="1480234" y="461366"/>
                </a:lnTo>
                <a:lnTo>
                  <a:pt x="1476780" y="462801"/>
                </a:lnTo>
                <a:lnTo>
                  <a:pt x="1473300" y="464185"/>
                </a:lnTo>
                <a:lnTo>
                  <a:pt x="1469782" y="465519"/>
                </a:lnTo>
                <a:lnTo>
                  <a:pt x="1466252" y="466789"/>
                </a:lnTo>
                <a:lnTo>
                  <a:pt x="1462696" y="468008"/>
                </a:lnTo>
                <a:lnTo>
                  <a:pt x="1459101" y="469176"/>
                </a:lnTo>
                <a:lnTo>
                  <a:pt x="1455495" y="470281"/>
                </a:lnTo>
                <a:lnTo>
                  <a:pt x="1451863" y="471348"/>
                </a:lnTo>
                <a:lnTo>
                  <a:pt x="1448205" y="472339"/>
                </a:lnTo>
                <a:lnTo>
                  <a:pt x="1444522" y="473291"/>
                </a:lnTo>
                <a:lnTo>
                  <a:pt x="1440814" y="474167"/>
                </a:lnTo>
                <a:lnTo>
                  <a:pt x="1437080" y="475006"/>
                </a:lnTo>
                <a:lnTo>
                  <a:pt x="1433333" y="475768"/>
                </a:lnTo>
                <a:lnTo>
                  <a:pt x="1429574" y="476479"/>
                </a:lnTo>
                <a:lnTo>
                  <a:pt x="1425777" y="477139"/>
                </a:lnTo>
                <a:lnTo>
                  <a:pt x="1421967" y="477736"/>
                </a:lnTo>
                <a:lnTo>
                  <a:pt x="1418131" y="478269"/>
                </a:lnTo>
                <a:lnTo>
                  <a:pt x="1414283" y="478739"/>
                </a:lnTo>
                <a:lnTo>
                  <a:pt x="1410410" y="479146"/>
                </a:lnTo>
                <a:lnTo>
                  <a:pt x="1406523" y="479501"/>
                </a:lnTo>
                <a:lnTo>
                  <a:pt x="1402612" y="479794"/>
                </a:lnTo>
                <a:lnTo>
                  <a:pt x="1398675" y="480022"/>
                </a:lnTo>
                <a:lnTo>
                  <a:pt x="1394738" y="480187"/>
                </a:lnTo>
                <a:lnTo>
                  <a:pt x="1386559" y="480314"/>
                </a:lnTo>
                <a:lnTo>
                  <a:pt x="1322567" y="480314"/>
                </a:lnTo>
                <a:lnTo>
                  <a:pt x="1146402" y="480314"/>
                </a:lnTo>
                <a:lnTo>
                  <a:pt x="1146402" y="307975"/>
                </a:lnTo>
                <a:lnTo>
                  <a:pt x="1146402" y="240157"/>
                </a:lnTo>
                <a:cubicBezTo>
                  <a:pt x="1146410" y="238908"/>
                  <a:pt x="1146419" y="237660"/>
                  <a:pt x="1146427" y="236411"/>
                </a:cubicBezTo>
                <a:lnTo>
                  <a:pt x="1146529" y="232448"/>
                </a:lnTo>
                <a:lnTo>
                  <a:pt x="1146682" y="228499"/>
                </a:lnTo>
                <a:cubicBezTo>
                  <a:pt x="1146754" y="227191"/>
                  <a:pt x="1146825" y="225882"/>
                  <a:pt x="1146897" y="224574"/>
                </a:cubicBezTo>
                <a:cubicBezTo>
                  <a:pt x="1146990" y="223270"/>
                  <a:pt x="1147084" y="221967"/>
                  <a:pt x="1147177" y="220663"/>
                </a:cubicBezTo>
                <a:cubicBezTo>
                  <a:pt x="1147291" y="219363"/>
                  <a:pt x="1147406" y="218064"/>
                  <a:pt x="1147520" y="216764"/>
                </a:cubicBezTo>
                <a:cubicBezTo>
                  <a:pt x="1147655" y="215477"/>
                  <a:pt x="1147791" y="214190"/>
                  <a:pt x="1147926" y="212903"/>
                </a:cubicBezTo>
                <a:cubicBezTo>
                  <a:pt x="1148083" y="211616"/>
                  <a:pt x="1148239" y="210329"/>
                  <a:pt x="1148396" y="209042"/>
                </a:cubicBezTo>
                <a:cubicBezTo>
                  <a:pt x="1148570" y="207764"/>
                  <a:pt x="1148743" y="206485"/>
                  <a:pt x="1148917" y="205207"/>
                </a:cubicBezTo>
                <a:lnTo>
                  <a:pt x="1149514" y="201397"/>
                </a:lnTo>
                <a:lnTo>
                  <a:pt x="1150161" y="197600"/>
                </a:lnTo>
                <a:lnTo>
                  <a:pt x="1150860" y="193828"/>
                </a:lnTo>
                <a:lnTo>
                  <a:pt x="1151622" y="190081"/>
                </a:lnTo>
                <a:lnTo>
                  <a:pt x="1152447" y="186347"/>
                </a:lnTo>
                <a:lnTo>
                  <a:pt x="1153324" y="182652"/>
                </a:lnTo>
                <a:lnTo>
                  <a:pt x="1154263" y="178956"/>
                </a:lnTo>
                <a:lnTo>
                  <a:pt x="1155254" y="175298"/>
                </a:lnTo>
                <a:lnTo>
                  <a:pt x="1156308" y="171666"/>
                </a:lnTo>
                <a:lnTo>
                  <a:pt x="1157413" y="168047"/>
                </a:lnTo>
                <a:lnTo>
                  <a:pt x="1158569" y="164453"/>
                </a:lnTo>
                <a:lnTo>
                  <a:pt x="1159788" y="160897"/>
                </a:lnTo>
                <a:lnTo>
                  <a:pt x="1161045" y="157353"/>
                </a:lnTo>
                <a:lnTo>
                  <a:pt x="1162379" y="153848"/>
                </a:lnTo>
                <a:lnTo>
                  <a:pt x="1163750" y="150356"/>
                </a:lnTo>
                <a:lnTo>
                  <a:pt x="1165173" y="146888"/>
                </a:lnTo>
                <a:lnTo>
                  <a:pt x="1166659" y="143459"/>
                </a:lnTo>
                <a:lnTo>
                  <a:pt x="1168183" y="140056"/>
                </a:lnTo>
                <a:lnTo>
                  <a:pt x="1169770" y="136678"/>
                </a:lnTo>
                <a:lnTo>
                  <a:pt x="1171408" y="133325"/>
                </a:lnTo>
                <a:lnTo>
                  <a:pt x="1173085" y="130010"/>
                </a:lnTo>
                <a:lnTo>
                  <a:pt x="1174825" y="126721"/>
                </a:lnTo>
                <a:lnTo>
                  <a:pt x="1176603" y="123457"/>
                </a:lnTo>
                <a:lnTo>
                  <a:pt x="1178444" y="120231"/>
                </a:lnTo>
                <a:lnTo>
                  <a:pt x="1180324" y="117031"/>
                </a:lnTo>
                <a:lnTo>
                  <a:pt x="1182254" y="113868"/>
                </a:lnTo>
                <a:lnTo>
                  <a:pt x="1184223" y="110731"/>
                </a:lnTo>
                <a:lnTo>
                  <a:pt x="1186242" y="107620"/>
                </a:lnTo>
                <a:lnTo>
                  <a:pt x="1188312" y="104559"/>
                </a:lnTo>
                <a:lnTo>
                  <a:pt x="1190433" y="101524"/>
                </a:lnTo>
                <a:lnTo>
                  <a:pt x="1192592" y="98514"/>
                </a:lnTo>
                <a:lnTo>
                  <a:pt x="1194802" y="95555"/>
                </a:lnTo>
                <a:lnTo>
                  <a:pt x="1197050" y="92621"/>
                </a:lnTo>
                <a:lnTo>
                  <a:pt x="1199348" y="89726"/>
                </a:lnTo>
                <a:lnTo>
                  <a:pt x="1201685" y="86868"/>
                </a:lnTo>
                <a:lnTo>
                  <a:pt x="1204060" y="84049"/>
                </a:lnTo>
                <a:lnTo>
                  <a:pt x="1206486" y="81255"/>
                </a:lnTo>
                <a:lnTo>
                  <a:pt x="1208950" y="78512"/>
                </a:lnTo>
                <a:lnTo>
                  <a:pt x="1211451" y="75794"/>
                </a:lnTo>
                <a:lnTo>
                  <a:pt x="1214004" y="73127"/>
                </a:lnTo>
                <a:lnTo>
                  <a:pt x="1216595" y="70498"/>
                </a:lnTo>
                <a:lnTo>
                  <a:pt x="1219211" y="67907"/>
                </a:lnTo>
                <a:lnTo>
                  <a:pt x="1221878" y="65354"/>
                </a:lnTo>
                <a:lnTo>
                  <a:pt x="1224583" y="62840"/>
                </a:lnTo>
                <a:lnTo>
                  <a:pt x="1227326" y="60376"/>
                </a:lnTo>
                <a:lnTo>
                  <a:pt x="1230108" y="57950"/>
                </a:lnTo>
                <a:lnTo>
                  <a:pt x="1232927" y="55563"/>
                </a:lnTo>
                <a:lnTo>
                  <a:pt x="1235785" y="53213"/>
                </a:lnTo>
                <a:lnTo>
                  <a:pt x="1238680" y="50915"/>
                </a:lnTo>
                <a:lnTo>
                  <a:pt x="1241601" y="48667"/>
                </a:lnTo>
                <a:lnTo>
                  <a:pt x="1244560" y="46457"/>
                </a:lnTo>
                <a:lnTo>
                  <a:pt x="1247558" y="44285"/>
                </a:lnTo>
                <a:lnTo>
                  <a:pt x="1250593" y="42164"/>
                </a:lnTo>
                <a:lnTo>
                  <a:pt x="1253666" y="40094"/>
                </a:lnTo>
                <a:lnTo>
                  <a:pt x="1256752" y="38062"/>
                </a:lnTo>
                <a:lnTo>
                  <a:pt x="1259889" y="36081"/>
                </a:lnTo>
                <a:lnTo>
                  <a:pt x="1263052" y="34150"/>
                </a:lnTo>
                <a:lnTo>
                  <a:pt x="1266252" y="32258"/>
                </a:lnTo>
                <a:lnTo>
                  <a:pt x="1269478" y="30429"/>
                </a:lnTo>
                <a:lnTo>
                  <a:pt x="1272729" y="28639"/>
                </a:lnTo>
                <a:lnTo>
                  <a:pt x="1276018" y="26899"/>
                </a:lnTo>
                <a:lnTo>
                  <a:pt x="1279333" y="25210"/>
                </a:lnTo>
                <a:lnTo>
                  <a:pt x="1282673" y="23559"/>
                </a:lnTo>
                <a:lnTo>
                  <a:pt x="1286051" y="21971"/>
                </a:lnTo>
                <a:lnTo>
                  <a:pt x="1289455" y="20434"/>
                </a:lnTo>
                <a:lnTo>
                  <a:pt x="1292884" y="18949"/>
                </a:lnTo>
                <a:lnTo>
                  <a:pt x="1296338" y="17513"/>
                </a:lnTo>
                <a:lnTo>
                  <a:pt x="1299818" y="16129"/>
                </a:lnTo>
                <a:lnTo>
                  <a:pt x="1303336" y="14808"/>
                </a:lnTo>
                <a:lnTo>
                  <a:pt x="1306867" y="13526"/>
                </a:lnTo>
                <a:lnTo>
                  <a:pt x="1310435" y="12306"/>
                </a:lnTo>
                <a:lnTo>
                  <a:pt x="1314017" y="11151"/>
                </a:lnTo>
                <a:lnTo>
                  <a:pt x="1317623" y="10033"/>
                </a:lnTo>
                <a:lnTo>
                  <a:pt x="1321256" y="8979"/>
                </a:lnTo>
                <a:lnTo>
                  <a:pt x="1324926" y="7976"/>
                </a:lnTo>
                <a:lnTo>
                  <a:pt x="1328596" y="7036"/>
                </a:lnTo>
                <a:lnTo>
                  <a:pt x="1332305" y="6147"/>
                </a:lnTo>
                <a:lnTo>
                  <a:pt x="1336039" y="5322"/>
                </a:lnTo>
                <a:lnTo>
                  <a:pt x="1339785" y="4547"/>
                </a:lnTo>
                <a:lnTo>
                  <a:pt x="1343557" y="3836"/>
                </a:lnTo>
                <a:lnTo>
                  <a:pt x="1347342" y="3188"/>
                </a:lnTo>
                <a:lnTo>
                  <a:pt x="1351151" y="2591"/>
                </a:lnTo>
                <a:lnTo>
                  <a:pt x="1354987" y="2058"/>
                </a:lnTo>
                <a:lnTo>
                  <a:pt x="1358835" y="1588"/>
                </a:lnTo>
                <a:lnTo>
                  <a:pt x="1362708" y="1169"/>
                </a:lnTo>
                <a:lnTo>
                  <a:pt x="1366595" y="813"/>
                </a:lnTo>
                <a:lnTo>
                  <a:pt x="1370506" y="534"/>
                </a:lnTo>
                <a:lnTo>
                  <a:pt x="1374443" y="305"/>
                </a:lnTo>
                <a:lnTo>
                  <a:pt x="1378380" y="140"/>
                </a:lnTo>
                <a:lnTo>
                  <a:pt x="1386559" y="0"/>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54" name="文本占位符 53"/>
          <p:cNvSpPr>
            <a:spLocks noGrp="1"/>
          </p:cNvSpPr>
          <p:nvPr>
            <p:ph type="body" sz="quarter" idx="37"/>
          </p:nvPr>
        </p:nvSpPr>
        <p:spPr>
          <a:xfrm>
            <a:off x="5314008" y="1835353"/>
            <a:ext cx="1626716" cy="1638195"/>
          </a:xfrm>
          <a:custGeom>
            <a:avLst/>
            <a:gdLst>
              <a:gd name="connsiteX0" fmla="*/ 0 w 2310070"/>
              <a:gd name="connsiteY0" fmla="*/ 568167 h 1638195"/>
              <a:gd name="connsiteX1" fmla="*/ 518478 w 2310070"/>
              <a:gd name="connsiteY1" fmla="*/ 568167 h 1638195"/>
              <a:gd name="connsiteX2" fmla="*/ 518478 w 2310070"/>
              <a:gd name="connsiteY2" fmla="*/ 1117442 h 1638195"/>
              <a:gd name="connsiteX3" fmla="*/ 0 w 2310070"/>
              <a:gd name="connsiteY3" fmla="*/ 1117442 h 1638195"/>
              <a:gd name="connsiteX4" fmla="*/ 1476276 w 2310070"/>
              <a:gd name="connsiteY4" fmla="*/ 52351 h 1638195"/>
              <a:gd name="connsiteX5" fmla="*/ 1784917 w 2310070"/>
              <a:gd name="connsiteY5" fmla="*/ 114663 h 1638195"/>
              <a:gd name="connsiteX6" fmla="*/ 1797302 w 2310070"/>
              <a:gd name="connsiteY6" fmla="*/ 121385 h 1638195"/>
              <a:gd name="connsiteX7" fmla="*/ 1796076 w 2310070"/>
              <a:gd name="connsiteY7" fmla="*/ 124219 h 1638195"/>
              <a:gd name="connsiteX8" fmla="*/ 1794298 w 2310070"/>
              <a:gd name="connsiteY8" fmla="*/ 128512 h 1638195"/>
              <a:gd name="connsiteX9" fmla="*/ 1792583 w 2310070"/>
              <a:gd name="connsiteY9" fmla="*/ 132830 h 1638195"/>
              <a:gd name="connsiteX10" fmla="*/ 1790932 w 2310070"/>
              <a:gd name="connsiteY10" fmla="*/ 137173 h 1638195"/>
              <a:gd name="connsiteX11" fmla="*/ 1789357 w 2310070"/>
              <a:gd name="connsiteY11" fmla="*/ 141567 h 1638195"/>
              <a:gd name="connsiteX12" fmla="*/ 1787846 w 2310070"/>
              <a:gd name="connsiteY12" fmla="*/ 145987 h 1638195"/>
              <a:gd name="connsiteX13" fmla="*/ 1786398 w 2310070"/>
              <a:gd name="connsiteY13" fmla="*/ 150432 h 1638195"/>
              <a:gd name="connsiteX14" fmla="*/ 1785014 w 2310070"/>
              <a:gd name="connsiteY14" fmla="*/ 154902 h 1638195"/>
              <a:gd name="connsiteX15" fmla="*/ 1783706 w 2310070"/>
              <a:gd name="connsiteY15" fmla="*/ 159411 h 1638195"/>
              <a:gd name="connsiteX16" fmla="*/ 1782474 w 2310070"/>
              <a:gd name="connsiteY16" fmla="*/ 163944 h 1638195"/>
              <a:gd name="connsiteX17" fmla="*/ 1781306 w 2310070"/>
              <a:gd name="connsiteY17" fmla="*/ 168516 h 1638195"/>
              <a:gd name="connsiteX18" fmla="*/ 1780201 w 2310070"/>
              <a:gd name="connsiteY18" fmla="*/ 173114 h 1638195"/>
              <a:gd name="connsiteX19" fmla="*/ 1779185 w 2310070"/>
              <a:gd name="connsiteY19" fmla="*/ 177724 h 1638195"/>
              <a:gd name="connsiteX20" fmla="*/ 1778220 w 2310070"/>
              <a:gd name="connsiteY20" fmla="*/ 182372 h 1638195"/>
              <a:gd name="connsiteX21" fmla="*/ 1777343 w 2310070"/>
              <a:gd name="connsiteY21" fmla="*/ 187046 h 1638195"/>
              <a:gd name="connsiteX22" fmla="*/ 1776530 w 2310070"/>
              <a:gd name="connsiteY22" fmla="*/ 191745 h 1638195"/>
              <a:gd name="connsiteX23" fmla="*/ 1775794 w 2310070"/>
              <a:gd name="connsiteY23" fmla="*/ 196469 h 1638195"/>
              <a:gd name="connsiteX24" fmla="*/ 1775133 w 2310070"/>
              <a:gd name="connsiteY24" fmla="*/ 201206 h 1638195"/>
              <a:gd name="connsiteX25" fmla="*/ 1774549 w 2310070"/>
              <a:gd name="connsiteY25" fmla="*/ 205981 h 1638195"/>
              <a:gd name="connsiteX26" fmla="*/ 1774041 w 2310070"/>
              <a:gd name="connsiteY26" fmla="*/ 210769 h 1638195"/>
              <a:gd name="connsiteX27" fmla="*/ 1773609 w 2310070"/>
              <a:gd name="connsiteY27" fmla="*/ 215583 h 1638195"/>
              <a:gd name="connsiteX28" fmla="*/ 1773254 w 2310070"/>
              <a:gd name="connsiteY28" fmla="*/ 220409 h 1638195"/>
              <a:gd name="connsiteX29" fmla="*/ 1772974 w 2310070"/>
              <a:gd name="connsiteY29" fmla="*/ 225260 h 1638195"/>
              <a:gd name="connsiteX30" fmla="*/ 1772771 w 2310070"/>
              <a:gd name="connsiteY30" fmla="*/ 230137 h 1638195"/>
              <a:gd name="connsiteX31" fmla="*/ 1772657 w 2310070"/>
              <a:gd name="connsiteY31" fmla="*/ 235026 h 1638195"/>
              <a:gd name="connsiteX32" fmla="*/ 1772606 w 2310070"/>
              <a:gd name="connsiteY32" fmla="*/ 240157 h 1638195"/>
              <a:gd name="connsiteX33" fmla="*/ 1772606 w 2310070"/>
              <a:gd name="connsiteY33" fmla="*/ 276955 h 1638195"/>
              <a:gd name="connsiteX34" fmla="*/ 1726850 w 2310070"/>
              <a:gd name="connsiteY34" fmla="*/ 252120 h 1638195"/>
              <a:gd name="connsiteX35" fmla="*/ 1476276 w 2310070"/>
              <a:gd name="connsiteY35" fmla="*/ 201531 h 1638195"/>
              <a:gd name="connsiteX36" fmla="*/ 832534 w 2310070"/>
              <a:gd name="connsiteY36" fmla="*/ 845273 h 1638195"/>
              <a:gd name="connsiteX37" fmla="*/ 1476276 w 2310070"/>
              <a:gd name="connsiteY37" fmla="*/ 1489015 h 1638195"/>
              <a:gd name="connsiteX38" fmla="*/ 2120018 w 2310070"/>
              <a:gd name="connsiteY38" fmla="*/ 845273 h 1638195"/>
              <a:gd name="connsiteX39" fmla="*/ 2069430 w 2310070"/>
              <a:gd name="connsiteY39" fmla="*/ 594700 h 1638195"/>
              <a:gd name="connsiteX40" fmla="*/ 2038363 w 2310070"/>
              <a:gd name="connsiteY40" fmla="*/ 537464 h 1638195"/>
              <a:gd name="connsiteX41" fmla="*/ 2069913 w 2310070"/>
              <a:gd name="connsiteY41" fmla="*/ 537464 h 1638195"/>
              <a:gd name="connsiteX42" fmla="*/ 2079476 w 2310070"/>
              <a:gd name="connsiteY42" fmla="*/ 537312 h 1638195"/>
              <a:gd name="connsiteX43" fmla="*/ 2084353 w 2310070"/>
              <a:gd name="connsiteY43" fmla="*/ 537121 h 1638195"/>
              <a:gd name="connsiteX44" fmla="*/ 2089204 w 2310070"/>
              <a:gd name="connsiteY44" fmla="*/ 536855 h 1638195"/>
              <a:gd name="connsiteX45" fmla="*/ 2094030 w 2310070"/>
              <a:gd name="connsiteY45" fmla="*/ 536499 h 1638195"/>
              <a:gd name="connsiteX46" fmla="*/ 2098844 w 2310070"/>
              <a:gd name="connsiteY46" fmla="*/ 536080 h 1638195"/>
              <a:gd name="connsiteX47" fmla="*/ 2103644 w 2310070"/>
              <a:gd name="connsiteY47" fmla="*/ 535572 h 1638195"/>
              <a:gd name="connsiteX48" fmla="*/ 2108407 w 2310070"/>
              <a:gd name="connsiteY48" fmla="*/ 534988 h 1638195"/>
              <a:gd name="connsiteX49" fmla="*/ 2113157 w 2310070"/>
              <a:gd name="connsiteY49" fmla="*/ 534340 h 1638195"/>
              <a:gd name="connsiteX50" fmla="*/ 2117881 w 2310070"/>
              <a:gd name="connsiteY50" fmla="*/ 533616 h 1638195"/>
              <a:gd name="connsiteX51" fmla="*/ 2122580 w 2310070"/>
              <a:gd name="connsiteY51" fmla="*/ 532816 h 1638195"/>
              <a:gd name="connsiteX52" fmla="*/ 2127254 w 2310070"/>
              <a:gd name="connsiteY52" fmla="*/ 531940 h 1638195"/>
              <a:gd name="connsiteX53" fmla="*/ 2131902 w 2310070"/>
              <a:gd name="connsiteY53" fmla="*/ 530987 h 1638195"/>
              <a:gd name="connsiteX54" fmla="*/ 2136525 w 2310070"/>
              <a:gd name="connsiteY54" fmla="*/ 529971 h 1638195"/>
              <a:gd name="connsiteX55" fmla="*/ 2141122 w 2310070"/>
              <a:gd name="connsiteY55" fmla="*/ 528879 h 1638195"/>
              <a:gd name="connsiteX56" fmla="*/ 2145681 w 2310070"/>
              <a:gd name="connsiteY56" fmla="*/ 527723 h 1638195"/>
              <a:gd name="connsiteX57" fmla="*/ 2150228 w 2310070"/>
              <a:gd name="connsiteY57" fmla="*/ 526491 h 1638195"/>
              <a:gd name="connsiteX58" fmla="*/ 2154736 w 2310070"/>
              <a:gd name="connsiteY58" fmla="*/ 525183 h 1638195"/>
              <a:gd name="connsiteX59" fmla="*/ 2159220 w 2310070"/>
              <a:gd name="connsiteY59" fmla="*/ 523812 h 1638195"/>
              <a:gd name="connsiteX60" fmla="*/ 2163665 w 2310070"/>
              <a:gd name="connsiteY60" fmla="*/ 522377 h 1638195"/>
              <a:gd name="connsiteX61" fmla="*/ 2168084 w 2310070"/>
              <a:gd name="connsiteY61" fmla="*/ 520865 h 1638195"/>
              <a:gd name="connsiteX62" fmla="*/ 2172478 w 2310070"/>
              <a:gd name="connsiteY62" fmla="*/ 519290 h 1638195"/>
              <a:gd name="connsiteX63" fmla="*/ 2176834 w 2310070"/>
              <a:gd name="connsiteY63" fmla="*/ 517652 h 1638195"/>
              <a:gd name="connsiteX64" fmla="*/ 2181152 w 2310070"/>
              <a:gd name="connsiteY64" fmla="*/ 515950 h 1638195"/>
              <a:gd name="connsiteX65" fmla="*/ 2185445 w 2310070"/>
              <a:gd name="connsiteY65" fmla="*/ 514172 h 1638195"/>
              <a:gd name="connsiteX66" fmla="*/ 2189699 w 2310070"/>
              <a:gd name="connsiteY66" fmla="*/ 512344 h 1638195"/>
              <a:gd name="connsiteX67" fmla="*/ 2192915 w 2310070"/>
              <a:gd name="connsiteY67" fmla="*/ 510891 h 1638195"/>
              <a:gd name="connsiteX68" fmla="*/ 2206886 w 2310070"/>
              <a:gd name="connsiteY68" fmla="*/ 536632 h 1638195"/>
              <a:gd name="connsiteX69" fmla="*/ 2269198 w 2310070"/>
              <a:gd name="connsiteY69" fmla="*/ 845273 h 1638195"/>
              <a:gd name="connsiteX70" fmla="*/ 1476276 w 2310070"/>
              <a:gd name="connsiteY70" fmla="*/ 1638195 h 1638195"/>
              <a:gd name="connsiteX71" fmla="*/ 683354 w 2310070"/>
              <a:gd name="connsiteY71" fmla="*/ 845273 h 1638195"/>
              <a:gd name="connsiteX72" fmla="*/ 1476276 w 2310070"/>
              <a:gd name="connsiteY72" fmla="*/ 52351 h 1638195"/>
              <a:gd name="connsiteX73" fmla="*/ 2069913 w 2310070"/>
              <a:gd name="connsiteY73" fmla="*/ 0 h 1638195"/>
              <a:gd name="connsiteX74" fmla="*/ 2073660 w 2310070"/>
              <a:gd name="connsiteY74" fmla="*/ 26 h 1638195"/>
              <a:gd name="connsiteX75" fmla="*/ 2077622 w 2310070"/>
              <a:gd name="connsiteY75" fmla="*/ 127 h 1638195"/>
              <a:gd name="connsiteX76" fmla="*/ 2081572 w 2310070"/>
              <a:gd name="connsiteY76" fmla="*/ 280 h 1638195"/>
              <a:gd name="connsiteX77" fmla="*/ 2085496 w 2310070"/>
              <a:gd name="connsiteY77" fmla="*/ 496 h 1638195"/>
              <a:gd name="connsiteX78" fmla="*/ 2089408 w 2310070"/>
              <a:gd name="connsiteY78" fmla="*/ 775 h 1638195"/>
              <a:gd name="connsiteX79" fmla="*/ 2093306 w 2310070"/>
              <a:gd name="connsiteY79" fmla="*/ 1131 h 1638195"/>
              <a:gd name="connsiteX80" fmla="*/ 2097180 w 2310070"/>
              <a:gd name="connsiteY80" fmla="*/ 1524 h 1638195"/>
              <a:gd name="connsiteX81" fmla="*/ 2101028 w 2310070"/>
              <a:gd name="connsiteY81" fmla="*/ 1994 h 1638195"/>
              <a:gd name="connsiteX82" fmla="*/ 2104864 w 2310070"/>
              <a:gd name="connsiteY82" fmla="*/ 2528 h 1638195"/>
              <a:gd name="connsiteX83" fmla="*/ 2108674 w 2310070"/>
              <a:gd name="connsiteY83" fmla="*/ 3112 h 1638195"/>
              <a:gd name="connsiteX84" fmla="*/ 2112471 w 2310070"/>
              <a:gd name="connsiteY84" fmla="*/ 3759 h 1638195"/>
              <a:gd name="connsiteX85" fmla="*/ 2116243 w 2310070"/>
              <a:gd name="connsiteY85" fmla="*/ 4458 h 1638195"/>
              <a:gd name="connsiteX86" fmla="*/ 2119989 w 2310070"/>
              <a:gd name="connsiteY86" fmla="*/ 5220 h 1638195"/>
              <a:gd name="connsiteX87" fmla="*/ 2123723 w 2310070"/>
              <a:gd name="connsiteY87" fmla="*/ 6045 h 1638195"/>
              <a:gd name="connsiteX88" fmla="*/ 2127431 w 2310070"/>
              <a:gd name="connsiteY88" fmla="*/ 6922 h 1638195"/>
              <a:gd name="connsiteX89" fmla="*/ 2131114 w 2310070"/>
              <a:gd name="connsiteY89" fmla="*/ 7862 h 1638195"/>
              <a:gd name="connsiteX90" fmla="*/ 2134772 w 2310070"/>
              <a:gd name="connsiteY90" fmla="*/ 8852 h 1638195"/>
              <a:gd name="connsiteX91" fmla="*/ 2138417 w 2310070"/>
              <a:gd name="connsiteY91" fmla="*/ 9906 h 1638195"/>
              <a:gd name="connsiteX92" fmla="*/ 2142024 w 2310070"/>
              <a:gd name="connsiteY92" fmla="*/ 11011 h 1638195"/>
              <a:gd name="connsiteX93" fmla="*/ 2145618 w 2310070"/>
              <a:gd name="connsiteY93" fmla="*/ 12167 h 1638195"/>
              <a:gd name="connsiteX94" fmla="*/ 2149174 w 2310070"/>
              <a:gd name="connsiteY94" fmla="*/ 13386 h 1638195"/>
              <a:gd name="connsiteX95" fmla="*/ 2152717 w 2310070"/>
              <a:gd name="connsiteY95" fmla="*/ 14656 h 1638195"/>
              <a:gd name="connsiteX96" fmla="*/ 2156235 w 2310070"/>
              <a:gd name="connsiteY96" fmla="*/ 15977 h 1638195"/>
              <a:gd name="connsiteX97" fmla="*/ 2159715 w 2310070"/>
              <a:gd name="connsiteY97" fmla="*/ 17348 h 1638195"/>
              <a:gd name="connsiteX98" fmla="*/ 2163182 w 2310070"/>
              <a:gd name="connsiteY98" fmla="*/ 18771 h 1638195"/>
              <a:gd name="connsiteX99" fmla="*/ 2166611 w 2310070"/>
              <a:gd name="connsiteY99" fmla="*/ 20257 h 1638195"/>
              <a:gd name="connsiteX100" fmla="*/ 2170015 w 2310070"/>
              <a:gd name="connsiteY100" fmla="*/ 21793 h 1638195"/>
              <a:gd name="connsiteX101" fmla="*/ 2173393 w 2310070"/>
              <a:gd name="connsiteY101" fmla="*/ 23368 h 1638195"/>
              <a:gd name="connsiteX102" fmla="*/ 2176746 w 2310070"/>
              <a:gd name="connsiteY102" fmla="*/ 25006 h 1638195"/>
              <a:gd name="connsiteX103" fmla="*/ 2180060 w 2310070"/>
              <a:gd name="connsiteY103" fmla="*/ 26696 h 1638195"/>
              <a:gd name="connsiteX104" fmla="*/ 2183349 w 2310070"/>
              <a:gd name="connsiteY104" fmla="*/ 28423 h 1638195"/>
              <a:gd name="connsiteX105" fmla="*/ 2186613 w 2310070"/>
              <a:gd name="connsiteY105" fmla="*/ 30213 h 1638195"/>
              <a:gd name="connsiteX106" fmla="*/ 2189839 w 2310070"/>
              <a:gd name="connsiteY106" fmla="*/ 32042 h 1638195"/>
              <a:gd name="connsiteX107" fmla="*/ 2193040 w 2310070"/>
              <a:gd name="connsiteY107" fmla="*/ 33922 h 1638195"/>
              <a:gd name="connsiteX108" fmla="*/ 2196215 w 2310070"/>
              <a:gd name="connsiteY108" fmla="*/ 35852 h 1638195"/>
              <a:gd name="connsiteX109" fmla="*/ 2199352 w 2310070"/>
              <a:gd name="connsiteY109" fmla="*/ 37821 h 1638195"/>
              <a:gd name="connsiteX110" fmla="*/ 2202450 w 2310070"/>
              <a:gd name="connsiteY110" fmla="*/ 39853 h 1638195"/>
              <a:gd name="connsiteX111" fmla="*/ 2205511 w 2310070"/>
              <a:gd name="connsiteY111" fmla="*/ 41923 h 1638195"/>
              <a:gd name="connsiteX112" fmla="*/ 2208559 w 2310070"/>
              <a:gd name="connsiteY112" fmla="*/ 44031 h 1638195"/>
              <a:gd name="connsiteX113" fmla="*/ 2211556 w 2310070"/>
              <a:gd name="connsiteY113" fmla="*/ 46190 h 1638195"/>
              <a:gd name="connsiteX114" fmla="*/ 2214515 w 2310070"/>
              <a:gd name="connsiteY114" fmla="*/ 48400 h 1638195"/>
              <a:gd name="connsiteX115" fmla="*/ 2217449 w 2310070"/>
              <a:gd name="connsiteY115" fmla="*/ 50648 h 1638195"/>
              <a:gd name="connsiteX116" fmla="*/ 2220345 w 2310070"/>
              <a:gd name="connsiteY116" fmla="*/ 52947 h 1638195"/>
              <a:gd name="connsiteX117" fmla="*/ 2223202 w 2310070"/>
              <a:gd name="connsiteY117" fmla="*/ 55283 h 1638195"/>
              <a:gd name="connsiteX118" fmla="*/ 2226034 w 2310070"/>
              <a:gd name="connsiteY118" fmla="*/ 57658 h 1638195"/>
              <a:gd name="connsiteX119" fmla="*/ 2228815 w 2310070"/>
              <a:gd name="connsiteY119" fmla="*/ 60084 h 1638195"/>
              <a:gd name="connsiteX120" fmla="*/ 2231559 w 2310070"/>
              <a:gd name="connsiteY120" fmla="*/ 62548 h 1638195"/>
              <a:gd name="connsiteX121" fmla="*/ 2234277 w 2310070"/>
              <a:gd name="connsiteY121" fmla="*/ 65050 h 1638195"/>
              <a:gd name="connsiteX122" fmla="*/ 2236943 w 2310070"/>
              <a:gd name="connsiteY122" fmla="*/ 67602 h 1638195"/>
              <a:gd name="connsiteX123" fmla="*/ 2239572 w 2310070"/>
              <a:gd name="connsiteY123" fmla="*/ 70193 h 1638195"/>
              <a:gd name="connsiteX124" fmla="*/ 2242163 w 2310070"/>
              <a:gd name="connsiteY124" fmla="*/ 72809 h 1638195"/>
              <a:gd name="connsiteX125" fmla="*/ 2244716 w 2310070"/>
              <a:gd name="connsiteY125" fmla="*/ 75476 h 1638195"/>
              <a:gd name="connsiteX126" fmla="*/ 2247230 w 2310070"/>
              <a:gd name="connsiteY126" fmla="*/ 78181 h 1638195"/>
              <a:gd name="connsiteX127" fmla="*/ 2249707 w 2310070"/>
              <a:gd name="connsiteY127" fmla="*/ 80925 h 1638195"/>
              <a:gd name="connsiteX128" fmla="*/ 2252133 w 2310070"/>
              <a:gd name="connsiteY128" fmla="*/ 83706 h 1638195"/>
              <a:gd name="connsiteX129" fmla="*/ 2254508 w 2310070"/>
              <a:gd name="connsiteY129" fmla="*/ 86525 h 1638195"/>
              <a:gd name="connsiteX130" fmla="*/ 2256857 w 2310070"/>
              <a:gd name="connsiteY130" fmla="*/ 89383 h 1638195"/>
              <a:gd name="connsiteX131" fmla="*/ 2259156 w 2310070"/>
              <a:gd name="connsiteY131" fmla="*/ 92278 h 1638195"/>
              <a:gd name="connsiteX132" fmla="*/ 2261416 w 2310070"/>
              <a:gd name="connsiteY132" fmla="*/ 95199 h 1638195"/>
              <a:gd name="connsiteX133" fmla="*/ 2263626 w 2310070"/>
              <a:gd name="connsiteY133" fmla="*/ 98171 h 1638195"/>
              <a:gd name="connsiteX134" fmla="*/ 2265785 w 2310070"/>
              <a:gd name="connsiteY134" fmla="*/ 101168 h 1638195"/>
              <a:gd name="connsiteX135" fmla="*/ 2267906 w 2310070"/>
              <a:gd name="connsiteY135" fmla="*/ 104191 h 1638195"/>
              <a:gd name="connsiteX136" fmla="*/ 2269976 w 2310070"/>
              <a:gd name="connsiteY136" fmla="*/ 107264 h 1638195"/>
              <a:gd name="connsiteX137" fmla="*/ 2272008 w 2310070"/>
              <a:gd name="connsiteY137" fmla="*/ 110363 h 1638195"/>
              <a:gd name="connsiteX138" fmla="*/ 2273989 w 2310070"/>
              <a:gd name="connsiteY138" fmla="*/ 113487 h 1638195"/>
              <a:gd name="connsiteX139" fmla="*/ 2275920 w 2310070"/>
              <a:gd name="connsiteY139" fmla="*/ 116650 h 1638195"/>
              <a:gd name="connsiteX140" fmla="*/ 2277812 w 2310070"/>
              <a:gd name="connsiteY140" fmla="*/ 119850 h 1638195"/>
              <a:gd name="connsiteX141" fmla="*/ 2279654 w 2310070"/>
              <a:gd name="connsiteY141" fmla="*/ 123076 h 1638195"/>
              <a:gd name="connsiteX142" fmla="*/ 2281444 w 2310070"/>
              <a:gd name="connsiteY142" fmla="*/ 126327 h 1638195"/>
              <a:gd name="connsiteX143" fmla="*/ 2283184 w 2310070"/>
              <a:gd name="connsiteY143" fmla="*/ 129616 h 1638195"/>
              <a:gd name="connsiteX144" fmla="*/ 2284873 w 2310070"/>
              <a:gd name="connsiteY144" fmla="*/ 132931 h 1638195"/>
              <a:gd name="connsiteX145" fmla="*/ 2286512 w 2310070"/>
              <a:gd name="connsiteY145" fmla="*/ 136271 h 1638195"/>
              <a:gd name="connsiteX146" fmla="*/ 2288099 w 2310070"/>
              <a:gd name="connsiteY146" fmla="*/ 139649 h 1638195"/>
              <a:gd name="connsiteX147" fmla="*/ 2289636 w 2310070"/>
              <a:gd name="connsiteY147" fmla="*/ 143053 h 1638195"/>
              <a:gd name="connsiteX148" fmla="*/ 2291122 w 2310070"/>
              <a:gd name="connsiteY148" fmla="*/ 146482 h 1638195"/>
              <a:gd name="connsiteX149" fmla="*/ 2292557 w 2310070"/>
              <a:gd name="connsiteY149" fmla="*/ 149936 h 1638195"/>
              <a:gd name="connsiteX150" fmla="*/ 2293941 w 2310070"/>
              <a:gd name="connsiteY150" fmla="*/ 153429 h 1638195"/>
              <a:gd name="connsiteX151" fmla="*/ 2295262 w 2310070"/>
              <a:gd name="connsiteY151" fmla="*/ 156934 h 1638195"/>
              <a:gd name="connsiteX152" fmla="*/ 2296545 w 2310070"/>
              <a:gd name="connsiteY152" fmla="*/ 160465 h 1638195"/>
              <a:gd name="connsiteX153" fmla="*/ 2297764 w 2310070"/>
              <a:gd name="connsiteY153" fmla="*/ 164033 h 1638195"/>
              <a:gd name="connsiteX154" fmla="*/ 2298932 w 2310070"/>
              <a:gd name="connsiteY154" fmla="*/ 167615 h 1638195"/>
              <a:gd name="connsiteX155" fmla="*/ 2300037 w 2310070"/>
              <a:gd name="connsiteY155" fmla="*/ 171222 h 1638195"/>
              <a:gd name="connsiteX156" fmla="*/ 2301091 w 2310070"/>
              <a:gd name="connsiteY156" fmla="*/ 174866 h 1638195"/>
              <a:gd name="connsiteX157" fmla="*/ 2302095 w 2310070"/>
              <a:gd name="connsiteY157" fmla="*/ 178524 h 1638195"/>
              <a:gd name="connsiteX158" fmla="*/ 2303034 w 2310070"/>
              <a:gd name="connsiteY158" fmla="*/ 182207 h 1638195"/>
              <a:gd name="connsiteX159" fmla="*/ 2303923 w 2310070"/>
              <a:gd name="connsiteY159" fmla="*/ 185903 h 1638195"/>
              <a:gd name="connsiteX160" fmla="*/ 2304749 w 2310070"/>
              <a:gd name="connsiteY160" fmla="*/ 189637 h 1638195"/>
              <a:gd name="connsiteX161" fmla="*/ 2305524 w 2310070"/>
              <a:gd name="connsiteY161" fmla="*/ 193383 h 1638195"/>
              <a:gd name="connsiteX162" fmla="*/ 2306235 w 2310070"/>
              <a:gd name="connsiteY162" fmla="*/ 197155 h 1638195"/>
              <a:gd name="connsiteX163" fmla="*/ 2306895 w 2310070"/>
              <a:gd name="connsiteY163" fmla="*/ 200940 h 1638195"/>
              <a:gd name="connsiteX164" fmla="*/ 2307479 w 2310070"/>
              <a:gd name="connsiteY164" fmla="*/ 204750 h 1638195"/>
              <a:gd name="connsiteX165" fmla="*/ 2308013 w 2310070"/>
              <a:gd name="connsiteY165" fmla="*/ 208585 h 1638195"/>
              <a:gd name="connsiteX166" fmla="*/ 2308495 w 2310070"/>
              <a:gd name="connsiteY166" fmla="*/ 212433 h 1638195"/>
              <a:gd name="connsiteX167" fmla="*/ 2308902 w 2310070"/>
              <a:gd name="connsiteY167" fmla="*/ 216307 h 1638195"/>
              <a:gd name="connsiteX168" fmla="*/ 2309257 w 2310070"/>
              <a:gd name="connsiteY168" fmla="*/ 220206 h 1638195"/>
              <a:gd name="connsiteX169" fmla="*/ 2309549 w 2310070"/>
              <a:gd name="connsiteY169" fmla="*/ 224104 h 1638195"/>
              <a:gd name="connsiteX170" fmla="*/ 2309778 w 2310070"/>
              <a:gd name="connsiteY170" fmla="*/ 228041 h 1638195"/>
              <a:gd name="connsiteX171" fmla="*/ 2309930 w 2310070"/>
              <a:gd name="connsiteY171" fmla="*/ 231978 h 1638195"/>
              <a:gd name="connsiteX172" fmla="*/ 2310070 w 2310070"/>
              <a:gd name="connsiteY172" fmla="*/ 240157 h 1638195"/>
              <a:gd name="connsiteX173" fmla="*/ 2310045 w 2310070"/>
              <a:gd name="connsiteY173" fmla="*/ 243904 h 1638195"/>
              <a:gd name="connsiteX174" fmla="*/ 2309956 w 2310070"/>
              <a:gd name="connsiteY174" fmla="*/ 247879 h 1638195"/>
              <a:gd name="connsiteX175" fmla="*/ 2309791 w 2310070"/>
              <a:gd name="connsiteY175" fmla="*/ 251816 h 1638195"/>
              <a:gd name="connsiteX176" fmla="*/ 2309575 w 2310070"/>
              <a:gd name="connsiteY176" fmla="*/ 255753 h 1638195"/>
              <a:gd name="connsiteX177" fmla="*/ 2309295 w 2310070"/>
              <a:gd name="connsiteY177" fmla="*/ 259652 h 1638195"/>
              <a:gd name="connsiteX178" fmla="*/ 2308952 w 2310070"/>
              <a:gd name="connsiteY178" fmla="*/ 263551 h 1638195"/>
              <a:gd name="connsiteX179" fmla="*/ 2308546 w 2310070"/>
              <a:gd name="connsiteY179" fmla="*/ 267424 h 1638195"/>
              <a:gd name="connsiteX180" fmla="*/ 2308076 w 2310070"/>
              <a:gd name="connsiteY180" fmla="*/ 271272 h 1638195"/>
              <a:gd name="connsiteX181" fmla="*/ 2307555 w 2310070"/>
              <a:gd name="connsiteY181" fmla="*/ 275108 h 1638195"/>
              <a:gd name="connsiteX182" fmla="*/ 2306959 w 2310070"/>
              <a:gd name="connsiteY182" fmla="*/ 278918 h 1638195"/>
              <a:gd name="connsiteX183" fmla="*/ 2306324 w 2310070"/>
              <a:gd name="connsiteY183" fmla="*/ 282715 h 1638195"/>
              <a:gd name="connsiteX184" fmla="*/ 2305612 w 2310070"/>
              <a:gd name="connsiteY184" fmla="*/ 286487 h 1638195"/>
              <a:gd name="connsiteX185" fmla="*/ 2304850 w 2310070"/>
              <a:gd name="connsiteY185" fmla="*/ 290233 h 1638195"/>
              <a:gd name="connsiteX186" fmla="*/ 2304025 w 2310070"/>
              <a:gd name="connsiteY186" fmla="*/ 293967 h 1638195"/>
              <a:gd name="connsiteX187" fmla="*/ 2303149 w 2310070"/>
              <a:gd name="connsiteY187" fmla="*/ 297675 h 1638195"/>
              <a:gd name="connsiteX188" fmla="*/ 2302209 w 2310070"/>
              <a:gd name="connsiteY188" fmla="*/ 301359 h 1638195"/>
              <a:gd name="connsiteX189" fmla="*/ 2301218 w 2310070"/>
              <a:gd name="connsiteY189" fmla="*/ 305016 h 1638195"/>
              <a:gd name="connsiteX190" fmla="*/ 2300164 w 2310070"/>
              <a:gd name="connsiteY190" fmla="*/ 308661 h 1638195"/>
              <a:gd name="connsiteX191" fmla="*/ 2299059 w 2310070"/>
              <a:gd name="connsiteY191" fmla="*/ 312268 h 1638195"/>
              <a:gd name="connsiteX192" fmla="*/ 2297903 w 2310070"/>
              <a:gd name="connsiteY192" fmla="*/ 315862 h 1638195"/>
              <a:gd name="connsiteX193" fmla="*/ 2296697 w 2310070"/>
              <a:gd name="connsiteY193" fmla="*/ 319418 h 1638195"/>
              <a:gd name="connsiteX194" fmla="*/ 2295427 w 2310070"/>
              <a:gd name="connsiteY194" fmla="*/ 322961 h 1638195"/>
              <a:gd name="connsiteX195" fmla="*/ 2294106 w 2310070"/>
              <a:gd name="connsiteY195" fmla="*/ 326479 h 1638195"/>
              <a:gd name="connsiteX196" fmla="*/ 2292722 w 2310070"/>
              <a:gd name="connsiteY196" fmla="*/ 329959 h 1638195"/>
              <a:gd name="connsiteX197" fmla="*/ 2291299 w 2310070"/>
              <a:gd name="connsiteY197" fmla="*/ 333426 h 1638195"/>
              <a:gd name="connsiteX198" fmla="*/ 2289814 w 2310070"/>
              <a:gd name="connsiteY198" fmla="*/ 336855 h 1638195"/>
              <a:gd name="connsiteX199" fmla="*/ 2288290 w 2310070"/>
              <a:gd name="connsiteY199" fmla="*/ 340271 h 1638195"/>
              <a:gd name="connsiteX200" fmla="*/ 2286702 w 2310070"/>
              <a:gd name="connsiteY200" fmla="*/ 343637 h 1638195"/>
              <a:gd name="connsiteX201" fmla="*/ 2285064 w 2310070"/>
              <a:gd name="connsiteY201" fmla="*/ 346990 h 1638195"/>
              <a:gd name="connsiteX202" fmla="*/ 2283387 w 2310070"/>
              <a:gd name="connsiteY202" fmla="*/ 350304 h 1638195"/>
              <a:gd name="connsiteX203" fmla="*/ 2281647 w 2310070"/>
              <a:gd name="connsiteY203" fmla="*/ 353606 h 1638195"/>
              <a:gd name="connsiteX204" fmla="*/ 2279870 w 2310070"/>
              <a:gd name="connsiteY204" fmla="*/ 356857 h 1638195"/>
              <a:gd name="connsiteX205" fmla="*/ 2278041 w 2310070"/>
              <a:gd name="connsiteY205" fmla="*/ 360096 h 1638195"/>
              <a:gd name="connsiteX206" fmla="*/ 2276148 w 2310070"/>
              <a:gd name="connsiteY206" fmla="*/ 363296 h 1638195"/>
              <a:gd name="connsiteX207" fmla="*/ 2274231 w 2310070"/>
              <a:gd name="connsiteY207" fmla="*/ 366459 h 1638195"/>
              <a:gd name="connsiteX208" fmla="*/ 2272249 w 2310070"/>
              <a:gd name="connsiteY208" fmla="*/ 369596 h 1638195"/>
              <a:gd name="connsiteX209" fmla="*/ 2270230 w 2310070"/>
              <a:gd name="connsiteY209" fmla="*/ 372694 h 1638195"/>
              <a:gd name="connsiteX210" fmla="*/ 2268160 w 2310070"/>
              <a:gd name="connsiteY210" fmla="*/ 375768 h 1638195"/>
              <a:gd name="connsiteX211" fmla="*/ 2266039 w 2310070"/>
              <a:gd name="connsiteY211" fmla="*/ 378803 h 1638195"/>
              <a:gd name="connsiteX212" fmla="*/ 2263880 w 2310070"/>
              <a:gd name="connsiteY212" fmla="*/ 381800 h 1638195"/>
              <a:gd name="connsiteX213" fmla="*/ 2261670 w 2310070"/>
              <a:gd name="connsiteY213" fmla="*/ 384772 h 1638195"/>
              <a:gd name="connsiteX214" fmla="*/ 2259422 w 2310070"/>
              <a:gd name="connsiteY214" fmla="*/ 387693 h 1638195"/>
              <a:gd name="connsiteX215" fmla="*/ 2257137 w 2310070"/>
              <a:gd name="connsiteY215" fmla="*/ 390589 h 1638195"/>
              <a:gd name="connsiteX216" fmla="*/ 2254787 w 2310070"/>
              <a:gd name="connsiteY216" fmla="*/ 393459 h 1638195"/>
              <a:gd name="connsiteX217" fmla="*/ 2252412 w 2310070"/>
              <a:gd name="connsiteY217" fmla="*/ 396278 h 1638195"/>
              <a:gd name="connsiteX218" fmla="*/ 2249986 w 2310070"/>
              <a:gd name="connsiteY218" fmla="*/ 399060 h 1638195"/>
              <a:gd name="connsiteX219" fmla="*/ 2247523 w 2310070"/>
              <a:gd name="connsiteY219" fmla="*/ 401815 h 1638195"/>
              <a:gd name="connsiteX220" fmla="*/ 2245021 w 2310070"/>
              <a:gd name="connsiteY220" fmla="*/ 404521 h 1638195"/>
              <a:gd name="connsiteX221" fmla="*/ 2242468 w 2310070"/>
              <a:gd name="connsiteY221" fmla="*/ 407188 h 1638195"/>
              <a:gd name="connsiteX222" fmla="*/ 2239890 w 2310070"/>
              <a:gd name="connsiteY222" fmla="*/ 409829 h 1638195"/>
              <a:gd name="connsiteX223" fmla="*/ 2237261 w 2310070"/>
              <a:gd name="connsiteY223" fmla="*/ 412420 h 1638195"/>
              <a:gd name="connsiteX224" fmla="*/ 2234594 w 2310070"/>
              <a:gd name="connsiteY224" fmla="*/ 414973 h 1638195"/>
              <a:gd name="connsiteX225" fmla="*/ 2231889 w 2310070"/>
              <a:gd name="connsiteY225" fmla="*/ 417475 h 1638195"/>
              <a:gd name="connsiteX226" fmla="*/ 2229146 w 2310070"/>
              <a:gd name="connsiteY226" fmla="*/ 419951 h 1638195"/>
              <a:gd name="connsiteX227" fmla="*/ 2226364 w 2310070"/>
              <a:gd name="connsiteY227" fmla="*/ 422377 h 1638195"/>
              <a:gd name="connsiteX228" fmla="*/ 2223545 w 2310070"/>
              <a:gd name="connsiteY228" fmla="*/ 424764 h 1638195"/>
              <a:gd name="connsiteX229" fmla="*/ 2220687 w 2310070"/>
              <a:gd name="connsiteY229" fmla="*/ 427101 h 1638195"/>
              <a:gd name="connsiteX230" fmla="*/ 2217792 w 2310070"/>
              <a:gd name="connsiteY230" fmla="*/ 429400 h 1638195"/>
              <a:gd name="connsiteX231" fmla="*/ 2214871 w 2310070"/>
              <a:gd name="connsiteY231" fmla="*/ 431660 h 1638195"/>
              <a:gd name="connsiteX232" fmla="*/ 2211912 w 2310070"/>
              <a:gd name="connsiteY232" fmla="*/ 433870 h 1638195"/>
              <a:gd name="connsiteX233" fmla="*/ 2208915 w 2310070"/>
              <a:gd name="connsiteY233" fmla="*/ 436029 h 1638195"/>
              <a:gd name="connsiteX234" fmla="*/ 2205879 w 2310070"/>
              <a:gd name="connsiteY234" fmla="*/ 438150 h 1638195"/>
              <a:gd name="connsiteX235" fmla="*/ 2202819 w 2310070"/>
              <a:gd name="connsiteY235" fmla="*/ 440233 h 1638195"/>
              <a:gd name="connsiteX236" fmla="*/ 2199720 w 2310070"/>
              <a:gd name="connsiteY236" fmla="*/ 442252 h 1638195"/>
              <a:gd name="connsiteX237" fmla="*/ 2196583 w 2310070"/>
              <a:gd name="connsiteY237" fmla="*/ 444234 h 1638195"/>
              <a:gd name="connsiteX238" fmla="*/ 2193421 w 2310070"/>
              <a:gd name="connsiteY238" fmla="*/ 446177 h 1638195"/>
              <a:gd name="connsiteX239" fmla="*/ 2190233 w 2310070"/>
              <a:gd name="connsiteY239" fmla="*/ 448056 h 1638195"/>
              <a:gd name="connsiteX240" fmla="*/ 2187007 w 2310070"/>
              <a:gd name="connsiteY240" fmla="*/ 449898 h 1638195"/>
              <a:gd name="connsiteX241" fmla="*/ 2183743 w 2310070"/>
              <a:gd name="connsiteY241" fmla="*/ 451688 h 1638195"/>
              <a:gd name="connsiteX242" fmla="*/ 2180454 w 2310070"/>
              <a:gd name="connsiteY242" fmla="*/ 453428 h 1638195"/>
              <a:gd name="connsiteX243" fmla="*/ 2177139 w 2310070"/>
              <a:gd name="connsiteY243" fmla="*/ 455117 h 1638195"/>
              <a:gd name="connsiteX244" fmla="*/ 2173799 w 2310070"/>
              <a:gd name="connsiteY244" fmla="*/ 456756 h 1638195"/>
              <a:gd name="connsiteX245" fmla="*/ 2170421 w 2310070"/>
              <a:gd name="connsiteY245" fmla="*/ 458343 h 1638195"/>
              <a:gd name="connsiteX246" fmla="*/ 2167017 w 2310070"/>
              <a:gd name="connsiteY246" fmla="*/ 459880 h 1638195"/>
              <a:gd name="connsiteX247" fmla="*/ 2165568 w 2310070"/>
              <a:gd name="connsiteY247" fmla="*/ 460508 h 1638195"/>
              <a:gd name="connsiteX248" fmla="*/ 2163588 w 2310070"/>
              <a:gd name="connsiteY248" fmla="*/ 461366 h 1638195"/>
              <a:gd name="connsiteX249" fmla="*/ 2160134 w 2310070"/>
              <a:gd name="connsiteY249" fmla="*/ 462801 h 1638195"/>
              <a:gd name="connsiteX250" fmla="*/ 2156654 w 2310070"/>
              <a:gd name="connsiteY250" fmla="*/ 464185 h 1638195"/>
              <a:gd name="connsiteX251" fmla="*/ 2153136 w 2310070"/>
              <a:gd name="connsiteY251" fmla="*/ 465519 h 1638195"/>
              <a:gd name="connsiteX252" fmla="*/ 2149606 w 2310070"/>
              <a:gd name="connsiteY252" fmla="*/ 466789 h 1638195"/>
              <a:gd name="connsiteX253" fmla="*/ 2146050 w 2310070"/>
              <a:gd name="connsiteY253" fmla="*/ 468008 h 1638195"/>
              <a:gd name="connsiteX254" fmla="*/ 2142455 w 2310070"/>
              <a:gd name="connsiteY254" fmla="*/ 469176 h 1638195"/>
              <a:gd name="connsiteX255" fmla="*/ 2138849 w 2310070"/>
              <a:gd name="connsiteY255" fmla="*/ 470281 h 1638195"/>
              <a:gd name="connsiteX256" fmla="*/ 2135217 w 2310070"/>
              <a:gd name="connsiteY256" fmla="*/ 471348 h 1638195"/>
              <a:gd name="connsiteX257" fmla="*/ 2131559 w 2310070"/>
              <a:gd name="connsiteY257" fmla="*/ 472339 h 1638195"/>
              <a:gd name="connsiteX258" fmla="*/ 2127876 w 2310070"/>
              <a:gd name="connsiteY258" fmla="*/ 473291 h 1638195"/>
              <a:gd name="connsiteX259" fmla="*/ 2124168 w 2310070"/>
              <a:gd name="connsiteY259" fmla="*/ 474167 h 1638195"/>
              <a:gd name="connsiteX260" fmla="*/ 2120434 w 2310070"/>
              <a:gd name="connsiteY260" fmla="*/ 475006 h 1638195"/>
              <a:gd name="connsiteX261" fmla="*/ 2116687 w 2310070"/>
              <a:gd name="connsiteY261" fmla="*/ 475768 h 1638195"/>
              <a:gd name="connsiteX262" fmla="*/ 2112928 w 2310070"/>
              <a:gd name="connsiteY262" fmla="*/ 476479 h 1638195"/>
              <a:gd name="connsiteX263" fmla="*/ 2109131 w 2310070"/>
              <a:gd name="connsiteY263" fmla="*/ 477139 h 1638195"/>
              <a:gd name="connsiteX264" fmla="*/ 2105321 w 2310070"/>
              <a:gd name="connsiteY264" fmla="*/ 477736 h 1638195"/>
              <a:gd name="connsiteX265" fmla="*/ 2101485 w 2310070"/>
              <a:gd name="connsiteY265" fmla="*/ 478269 h 1638195"/>
              <a:gd name="connsiteX266" fmla="*/ 2097637 w 2310070"/>
              <a:gd name="connsiteY266" fmla="*/ 478739 h 1638195"/>
              <a:gd name="connsiteX267" fmla="*/ 2093764 w 2310070"/>
              <a:gd name="connsiteY267" fmla="*/ 479146 h 1638195"/>
              <a:gd name="connsiteX268" fmla="*/ 2089877 w 2310070"/>
              <a:gd name="connsiteY268" fmla="*/ 479501 h 1638195"/>
              <a:gd name="connsiteX269" fmla="*/ 2085966 w 2310070"/>
              <a:gd name="connsiteY269" fmla="*/ 479794 h 1638195"/>
              <a:gd name="connsiteX270" fmla="*/ 2082029 w 2310070"/>
              <a:gd name="connsiteY270" fmla="*/ 480022 h 1638195"/>
              <a:gd name="connsiteX271" fmla="*/ 2078092 w 2310070"/>
              <a:gd name="connsiteY271" fmla="*/ 480187 h 1638195"/>
              <a:gd name="connsiteX272" fmla="*/ 2069913 w 2310070"/>
              <a:gd name="connsiteY272" fmla="*/ 480314 h 1638195"/>
              <a:gd name="connsiteX273" fmla="*/ 2005921 w 2310070"/>
              <a:gd name="connsiteY273" fmla="*/ 480314 h 1638195"/>
              <a:gd name="connsiteX274" fmla="*/ 1829756 w 2310070"/>
              <a:gd name="connsiteY274" fmla="*/ 480314 h 1638195"/>
              <a:gd name="connsiteX275" fmla="*/ 1829756 w 2310070"/>
              <a:gd name="connsiteY275" fmla="*/ 307975 h 1638195"/>
              <a:gd name="connsiteX276" fmla="*/ 1829756 w 2310070"/>
              <a:gd name="connsiteY276" fmla="*/ 240157 h 1638195"/>
              <a:gd name="connsiteX277" fmla="*/ 1829781 w 2310070"/>
              <a:gd name="connsiteY277" fmla="*/ 236411 h 1638195"/>
              <a:gd name="connsiteX278" fmla="*/ 1829883 w 2310070"/>
              <a:gd name="connsiteY278" fmla="*/ 232448 h 1638195"/>
              <a:gd name="connsiteX279" fmla="*/ 1830036 w 2310070"/>
              <a:gd name="connsiteY279" fmla="*/ 228499 h 1638195"/>
              <a:gd name="connsiteX280" fmla="*/ 1830251 w 2310070"/>
              <a:gd name="connsiteY280" fmla="*/ 224574 h 1638195"/>
              <a:gd name="connsiteX281" fmla="*/ 1830531 w 2310070"/>
              <a:gd name="connsiteY281" fmla="*/ 220663 h 1638195"/>
              <a:gd name="connsiteX282" fmla="*/ 1830874 w 2310070"/>
              <a:gd name="connsiteY282" fmla="*/ 216764 h 1638195"/>
              <a:gd name="connsiteX283" fmla="*/ 1831280 w 2310070"/>
              <a:gd name="connsiteY283" fmla="*/ 212903 h 1638195"/>
              <a:gd name="connsiteX284" fmla="*/ 1831750 w 2310070"/>
              <a:gd name="connsiteY284" fmla="*/ 209042 h 1638195"/>
              <a:gd name="connsiteX285" fmla="*/ 1832271 w 2310070"/>
              <a:gd name="connsiteY285" fmla="*/ 205207 h 1638195"/>
              <a:gd name="connsiteX286" fmla="*/ 1832868 w 2310070"/>
              <a:gd name="connsiteY286" fmla="*/ 201397 h 1638195"/>
              <a:gd name="connsiteX287" fmla="*/ 1833515 w 2310070"/>
              <a:gd name="connsiteY287" fmla="*/ 197600 h 1638195"/>
              <a:gd name="connsiteX288" fmla="*/ 1834214 w 2310070"/>
              <a:gd name="connsiteY288" fmla="*/ 193828 h 1638195"/>
              <a:gd name="connsiteX289" fmla="*/ 1834976 w 2310070"/>
              <a:gd name="connsiteY289" fmla="*/ 190081 h 1638195"/>
              <a:gd name="connsiteX290" fmla="*/ 1835801 w 2310070"/>
              <a:gd name="connsiteY290" fmla="*/ 186347 h 1638195"/>
              <a:gd name="connsiteX291" fmla="*/ 1836678 w 2310070"/>
              <a:gd name="connsiteY291" fmla="*/ 182652 h 1638195"/>
              <a:gd name="connsiteX292" fmla="*/ 1837617 w 2310070"/>
              <a:gd name="connsiteY292" fmla="*/ 178956 h 1638195"/>
              <a:gd name="connsiteX293" fmla="*/ 1838608 w 2310070"/>
              <a:gd name="connsiteY293" fmla="*/ 175298 h 1638195"/>
              <a:gd name="connsiteX294" fmla="*/ 1839662 w 2310070"/>
              <a:gd name="connsiteY294" fmla="*/ 171666 h 1638195"/>
              <a:gd name="connsiteX295" fmla="*/ 1840767 w 2310070"/>
              <a:gd name="connsiteY295" fmla="*/ 168047 h 1638195"/>
              <a:gd name="connsiteX296" fmla="*/ 1841923 w 2310070"/>
              <a:gd name="connsiteY296" fmla="*/ 164453 h 1638195"/>
              <a:gd name="connsiteX297" fmla="*/ 1843142 w 2310070"/>
              <a:gd name="connsiteY297" fmla="*/ 160897 h 1638195"/>
              <a:gd name="connsiteX298" fmla="*/ 1844399 w 2310070"/>
              <a:gd name="connsiteY298" fmla="*/ 157353 h 1638195"/>
              <a:gd name="connsiteX299" fmla="*/ 1845733 w 2310070"/>
              <a:gd name="connsiteY299" fmla="*/ 153848 h 1638195"/>
              <a:gd name="connsiteX300" fmla="*/ 1847104 w 2310070"/>
              <a:gd name="connsiteY300" fmla="*/ 150356 h 1638195"/>
              <a:gd name="connsiteX301" fmla="*/ 1848527 w 2310070"/>
              <a:gd name="connsiteY301" fmla="*/ 146888 h 1638195"/>
              <a:gd name="connsiteX302" fmla="*/ 1850013 w 2310070"/>
              <a:gd name="connsiteY302" fmla="*/ 143459 h 1638195"/>
              <a:gd name="connsiteX303" fmla="*/ 1851537 w 2310070"/>
              <a:gd name="connsiteY303" fmla="*/ 140056 h 1638195"/>
              <a:gd name="connsiteX304" fmla="*/ 1853124 w 2310070"/>
              <a:gd name="connsiteY304" fmla="*/ 136678 h 1638195"/>
              <a:gd name="connsiteX305" fmla="*/ 1854762 w 2310070"/>
              <a:gd name="connsiteY305" fmla="*/ 133325 h 1638195"/>
              <a:gd name="connsiteX306" fmla="*/ 1856439 w 2310070"/>
              <a:gd name="connsiteY306" fmla="*/ 130010 h 1638195"/>
              <a:gd name="connsiteX307" fmla="*/ 1858179 w 2310070"/>
              <a:gd name="connsiteY307" fmla="*/ 126721 h 1638195"/>
              <a:gd name="connsiteX308" fmla="*/ 1859957 w 2310070"/>
              <a:gd name="connsiteY308" fmla="*/ 123457 h 1638195"/>
              <a:gd name="connsiteX309" fmla="*/ 1861798 w 2310070"/>
              <a:gd name="connsiteY309" fmla="*/ 120231 h 1638195"/>
              <a:gd name="connsiteX310" fmla="*/ 1863678 w 2310070"/>
              <a:gd name="connsiteY310" fmla="*/ 117031 h 1638195"/>
              <a:gd name="connsiteX311" fmla="*/ 1865608 w 2310070"/>
              <a:gd name="connsiteY311" fmla="*/ 113868 h 1638195"/>
              <a:gd name="connsiteX312" fmla="*/ 1867577 w 2310070"/>
              <a:gd name="connsiteY312" fmla="*/ 110731 h 1638195"/>
              <a:gd name="connsiteX313" fmla="*/ 1869596 w 2310070"/>
              <a:gd name="connsiteY313" fmla="*/ 107620 h 1638195"/>
              <a:gd name="connsiteX314" fmla="*/ 1871666 w 2310070"/>
              <a:gd name="connsiteY314" fmla="*/ 104559 h 1638195"/>
              <a:gd name="connsiteX315" fmla="*/ 1873787 w 2310070"/>
              <a:gd name="connsiteY315" fmla="*/ 101524 h 1638195"/>
              <a:gd name="connsiteX316" fmla="*/ 1875946 w 2310070"/>
              <a:gd name="connsiteY316" fmla="*/ 98514 h 1638195"/>
              <a:gd name="connsiteX317" fmla="*/ 1878156 w 2310070"/>
              <a:gd name="connsiteY317" fmla="*/ 95555 h 1638195"/>
              <a:gd name="connsiteX318" fmla="*/ 1880404 w 2310070"/>
              <a:gd name="connsiteY318" fmla="*/ 92621 h 1638195"/>
              <a:gd name="connsiteX319" fmla="*/ 1882702 w 2310070"/>
              <a:gd name="connsiteY319" fmla="*/ 89726 h 1638195"/>
              <a:gd name="connsiteX320" fmla="*/ 1885039 w 2310070"/>
              <a:gd name="connsiteY320" fmla="*/ 86868 h 1638195"/>
              <a:gd name="connsiteX321" fmla="*/ 1887414 w 2310070"/>
              <a:gd name="connsiteY321" fmla="*/ 84049 h 1638195"/>
              <a:gd name="connsiteX322" fmla="*/ 1889840 w 2310070"/>
              <a:gd name="connsiteY322" fmla="*/ 81255 h 1638195"/>
              <a:gd name="connsiteX323" fmla="*/ 1892304 w 2310070"/>
              <a:gd name="connsiteY323" fmla="*/ 78512 h 1638195"/>
              <a:gd name="connsiteX324" fmla="*/ 1894805 w 2310070"/>
              <a:gd name="connsiteY324" fmla="*/ 75794 h 1638195"/>
              <a:gd name="connsiteX325" fmla="*/ 1897358 w 2310070"/>
              <a:gd name="connsiteY325" fmla="*/ 73127 h 1638195"/>
              <a:gd name="connsiteX326" fmla="*/ 1899949 w 2310070"/>
              <a:gd name="connsiteY326" fmla="*/ 70498 h 1638195"/>
              <a:gd name="connsiteX327" fmla="*/ 1902565 w 2310070"/>
              <a:gd name="connsiteY327" fmla="*/ 67907 h 1638195"/>
              <a:gd name="connsiteX328" fmla="*/ 1905232 w 2310070"/>
              <a:gd name="connsiteY328" fmla="*/ 65354 h 1638195"/>
              <a:gd name="connsiteX329" fmla="*/ 1907937 w 2310070"/>
              <a:gd name="connsiteY329" fmla="*/ 62840 h 1638195"/>
              <a:gd name="connsiteX330" fmla="*/ 1910680 w 2310070"/>
              <a:gd name="connsiteY330" fmla="*/ 60376 h 1638195"/>
              <a:gd name="connsiteX331" fmla="*/ 1913462 w 2310070"/>
              <a:gd name="connsiteY331" fmla="*/ 57950 h 1638195"/>
              <a:gd name="connsiteX332" fmla="*/ 1916281 w 2310070"/>
              <a:gd name="connsiteY332" fmla="*/ 55563 h 1638195"/>
              <a:gd name="connsiteX333" fmla="*/ 1919139 w 2310070"/>
              <a:gd name="connsiteY333" fmla="*/ 53213 h 1638195"/>
              <a:gd name="connsiteX334" fmla="*/ 1922034 w 2310070"/>
              <a:gd name="connsiteY334" fmla="*/ 50915 h 1638195"/>
              <a:gd name="connsiteX335" fmla="*/ 1924955 w 2310070"/>
              <a:gd name="connsiteY335" fmla="*/ 48667 h 1638195"/>
              <a:gd name="connsiteX336" fmla="*/ 1927914 w 2310070"/>
              <a:gd name="connsiteY336" fmla="*/ 46457 h 1638195"/>
              <a:gd name="connsiteX337" fmla="*/ 1930912 w 2310070"/>
              <a:gd name="connsiteY337" fmla="*/ 44285 h 1638195"/>
              <a:gd name="connsiteX338" fmla="*/ 1933947 w 2310070"/>
              <a:gd name="connsiteY338" fmla="*/ 42164 h 1638195"/>
              <a:gd name="connsiteX339" fmla="*/ 1937020 w 2310070"/>
              <a:gd name="connsiteY339" fmla="*/ 40094 h 1638195"/>
              <a:gd name="connsiteX340" fmla="*/ 1940106 w 2310070"/>
              <a:gd name="connsiteY340" fmla="*/ 38062 h 1638195"/>
              <a:gd name="connsiteX341" fmla="*/ 1943243 w 2310070"/>
              <a:gd name="connsiteY341" fmla="*/ 36081 h 1638195"/>
              <a:gd name="connsiteX342" fmla="*/ 1946406 w 2310070"/>
              <a:gd name="connsiteY342" fmla="*/ 34150 h 1638195"/>
              <a:gd name="connsiteX343" fmla="*/ 1949606 w 2310070"/>
              <a:gd name="connsiteY343" fmla="*/ 32258 h 1638195"/>
              <a:gd name="connsiteX344" fmla="*/ 1952832 w 2310070"/>
              <a:gd name="connsiteY344" fmla="*/ 30429 h 1638195"/>
              <a:gd name="connsiteX345" fmla="*/ 1956083 w 2310070"/>
              <a:gd name="connsiteY345" fmla="*/ 28639 h 1638195"/>
              <a:gd name="connsiteX346" fmla="*/ 1959372 w 2310070"/>
              <a:gd name="connsiteY346" fmla="*/ 26899 h 1638195"/>
              <a:gd name="connsiteX347" fmla="*/ 1962687 w 2310070"/>
              <a:gd name="connsiteY347" fmla="*/ 25210 h 1638195"/>
              <a:gd name="connsiteX348" fmla="*/ 1966027 w 2310070"/>
              <a:gd name="connsiteY348" fmla="*/ 23559 h 1638195"/>
              <a:gd name="connsiteX349" fmla="*/ 1969405 w 2310070"/>
              <a:gd name="connsiteY349" fmla="*/ 21971 h 1638195"/>
              <a:gd name="connsiteX350" fmla="*/ 1972809 w 2310070"/>
              <a:gd name="connsiteY350" fmla="*/ 20434 h 1638195"/>
              <a:gd name="connsiteX351" fmla="*/ 1976238 w 2310070"/>
              <a:gd name="connsiteY351" fmla="*/ 18949 h 1638195"/>
              <a:gd name="connsiteX352" fmla="*/ 1979692 w 2310070"/>
              <a:gd name="connsiteY352" fmla="*/ 17513 h 1638195"/>
              <a:gd name="connsiteX353" fmla="*/ 1983172 w 2310070"/>
              <a:gd name="connsiteY353" fmla="*/ 16129 h 1638195"/>
              <a:gd name="connsiteX354" fmla="*/ 1986690 w 2310070"/>
              <a:gd name="connsiteY354" fmla="*/ 14808 h 1638195"/>
              <a:gd name="connsiteX355" fmla="*/ 1990221 w 2310070"/>
              <a:gd name="connsiteY355" fmla="*/ 13526 h 1638195"/>
              <a:gd name="connsiteX356" fmla="*/ 1993789 w 2310070"/>
              <a:gd name="connsiteY356" fmla="*/ 12306 h 1638195"/>
              <a:gd name="connsiteX357" fmla="*/ 1997371 w 2310070"/>
              <a:gd name="connsiteY357" fmla="*/ 11151 h 1638195"/>
              <a:gd name="connsiteX358" fmla="*/ 2000977 w 2310070"/>
              <a:gd name="connsiteY358" fmla="*/ 10033 h 1638195"/>
              <a:gd name="connsiteX359" fmla="*/ 2004610 w 2310070"/>
              <a:gd name="connsiteY359" fmla="*/ 8979 h 1638195"/>
              <a:gd name="connsiteX360" fmla="*/ 2008280 w 2310070"/>
              <a:gd name="connsiteY360" fmla="*/ 7976 h 1638195"/>
              <a:gd name="connsiteX361" fmla="*/ 2011950 w 2310070"/>
              <a:gd name="connsiteY361" fmla="*/ 7036 h 1638195"/>
              <a:gd name="connsiteX362" fmla="*/ 2015659 w 2310070"/>
              <a:gd name="connsiteY362" fmla="*/ 6147 h 1638195"/>
              <a:gd name="connsiteX363" fmla="*/ 2019393 w 2310070"/>
              <a:gd name="connsiteY363" fmla="*/ 5322 h 1638195"/>
              <a:gd name="connsiteX364" fmla="*/ 2023139 w 2310070"/>
              <a:gd name="connsiteY364" fmla="*/ 4547 h 1638195"/>
              <a:gd name="connsiteX365" fmla="*/ 2026911 w 2310070"/>
              <a:gd name="connsiteY365" fmla="*/ 3836 h 1638195"/>
              <a:gd name="connsiteX366" fmla="*/ 2030696 w 2310070"/>
              <a:gd name="connsiteY366" fmla="*/ 3188 h 1638195"/>
              <a:gd name="connsiteX367" fmla="*/ 2034505 w 2310070"/>
              <a:gd name="connsiteY367" fmla="*/ 2591 h 1638195"/>
              <a:gd name="connsiteX368" fmla="*/ 2038341 w 2310070"/>
              <a:gd name="connsiteY368" fmla="*/ 2058 h 1638195"/>
              <a:gd name="connsiteX369" fmla="*/ 2042189 w 2310070"/>
              <a:gd name="connsiteY369" fmla="*/ 1588 h 1638195"/>
              <a:gd name="connsiteX370" fmla="*/ 2046062 w 2310070"/>
              <a:gd name="connsiteY370" fmla="*/ 1169 h 1638195"/>
              <a:gd name="connsiteX371" fmla="*/ 2049949 w 2310070"/>
              <a:gd name="connsiteY371" fmla="*/ 813 h 1638195"/>
              <a:gd name="connsiteX372" fmla="*/ 2053860 w 2310070"/>
              <a:gd name="connsiteY372" fmla="*/ 534 h 1638195"/>
              <a:gd name="connsiteX373" fmla="*/ 2057797 w 2310070"/>
              <a:gd name="connsiteY373" fmla="*/ 305 h 1638195"/>
              <a:gd name="connsiteX374" fmla="*/ 2061734 w 2310070"/>
              <a:gd name="connsiteY374" fmla="*/ 140 h 1638195"/>
              <a:gd name="connsiteX0-1" fmla="*/ 0 w 2310070"/>
              <a:gd name="connsiteY0-2" fmla="*/ 568167 h 1638195"/>
              <a:gd name="connsiteX1-3" fmla="*/ 518478 w 2310070"/>
              <a:gd name="connsiteY1-4" fmla="*/ 1117442 h 1638195"/>
              <a:gd name="connsiteX2-5" fmla="*/ 0 w 2310070"/>
              <a:gd name="connsiteY2-6" fmla="*/ 1117442 h 1638195"/>
              <a:gd name="connsiteX3-7" fmla="*/ 0 w 2310070"/>
              <a:gd name="connsiteY3-8" fmla="*/ 568167 h 1638195"/>
              <a:gd name="connsiteX4-9" fmla="*/ 1476276 w 2310070"/>
              <a:gd name="connsiteY4-10" fmla="*/ 52351 h 1638195"/>
              <a:gd name="connsiteX5-11" fmla="*/ 1784917 w 2310070"/>
              <a:gd name="connsiteY5-12" fmla="*/ 114663 h 1638195"/>
              <a:gd name="connsiteX6-13" fmla="*/ 1797302 w 2310070"/>
              <a:gd name="connsiteY6-14" fmla="*/ 121385 h 1638195"/>
              <a:gd name="connsiteX7-15" fmla="*/ 1796076 w 2310070"/>
              <a:gd name="connsiteY7-16" fmla="*/ 124219 h 1638195"/>
              <a:gd name="connsiteX8-17" fmla="*/ 1794298 w 2310070"/>
              <a:gd name="connsiteY8-18" fmla="*/ 128512 h 1638195"/>
              <a:gd name="connsiteX9-19" fmla="*/ 1792583 w 2310070"/>
              <a:gd name="connsiteY9-20" fmla="*/ 132830 h 1638195"/>
              <a:gd name="connsiteX10-21" fmla="*/ 1790932 w 2310070"/>
              <a:gd name="connsiteY10-22" fmla="*/ 137173 h 1638195"/>
              <a:gd name="connsiteX11-23" fmla="*/ 1789357 w 2310070"/>
              <a:gd name="connsiteY11-24" fmla="*/ 141567 h 1638195"/>
              <a:gd name="connsiteX12-25" fmla="*/ 1787846 w 2310070"/>
              <a:gd name="connsiteY12-26" fmla="*/ 145987 h 1638195"/>
              <a:gd name="connsiteX13-27" fmla="*/ 1786398 w 2310070"/>
              <a:gd name="connsiteY13-28" fmla="*/ 150432 h 1638195"/>
              <a:gd name="connsiteX14-29" fmla="*/ 1785014 w 2310070"/>
              <a:gd name="connsiteY14-30" fmla="*/ 154902 h 1638195"/>
              <a:gd name="connsiteX15-31" fmla="*/ 1783706 w 2310070"/>
              <a:gd name="connsiteY15-32" fmla="*/ 159411 h 1638195"/>
              <a:gd name="connsiteX16-33" fmla="*/ 1782474 w 2310070"/>
              <a:gd name="connsiteY16-34" fmla="*/ 163944 h 1638195"/>
              <a:gd name="connsiteX17-35" fmla="*/ 1781306 w 2310070"/>
              <a:gd name="connsiteY17-36" fmla="*/ 168516 h 1638195"/>
              <a:gd name="connsiteX18-37" fmla="*/ 1780201 w 2310070"/>
              <a:gd name="connsiteY18-38" fmla="*/ 173114 h 1638195"/>
              <a:gd name="connsiteX19-39" fmla="*/ 1779185 w 2310070"/>
              <a:gd name="connsiteY19-40" fmla="*/ 177724 h 1638195"/>
              <a:gd name="connsiteX20-41" fmla="*/ 1778220 w 2310070"/>
              <a:gd name="connsiteY20-42" fmla="*/ 182372 h 1638195"/>
              <a:gd name="connsiteX21-43" fmla="*/ 1777343 w 2310070"/>
              <a:gd name="connsiteY21-44" fmla="*/ 187046 h 1638195"/>
              <a:gd name="connsiteX22-45" fmla="*/ 1776530 w 2310070"/>
              <a:gd name="connsiteY22-46" fmla="*/ 191745 h 1638195"/>
              <a:gd name="connsiteX23-47" fmla="*/ 1775794 w 2310070"/>
              <a:gd name="connsiteY23-48" fmla="*/ 196469 h 1638195"/>
              <a:gd name="connsiteX24-49" fmla="*/ 1775133 w 2310070"/>
              <a:gd name="connsiteY24-50" fmla="*/ 201206 h 1638195"/>
              <a:gd name="connsiteX25-51" fmla="*/ 1774549 w 2310070"/>
              <a:gd name="connsiteY25-52" fmla="*/ 205981 h 1638195"/>
              <a:gd name="connsiteX26-53" fmla="*/ 1774041 w 2310070"/>
              <a:gd name="connsiteY26-54" fmla="*/ 210769 h 1638195"/>
              <a:gd name="connsiteX27-55" fmla="*/ 1773609 w 2310070"/>
              <a:gd name="connsiteY27-56" fmla="*/ 215583 h 1638195"/>
              <a:gd name="connsiteX28-57" fmla="*/ 1773254 w 2310070"/>
              <a:gd name="connsiteY28-58" fmla="*/ 220409 h 1638195"/>
              <a:gd name="connsiteX29-59" fmla="*/ 1772974 w 2310070"/>
              <a:gd name="connsiteY29-60" fmla="*/ 225260 h 1638195"/>
              <a:gd name="connsiteX30-61" fmla="*/ 1772771 w 2310070"/>
              <a:gd name="connsiteY30-62" fmla="*/ 230137 h 1638195"/>
              <a:gd name="connsiteX31-63" fmla="*/ 1772657 w 2310070"/>
              <a:gd name="connsiteY31-64" fmla="*/ 235026 h 1638195"/>
              <a:gd name="connsiteX32-65" fmla="*/ 1772606 w 2310070"/>
              <a:gd name="connsiteY32-66" fmla="*/ 240157 h 1638195"/>
              <a:gd name="connsiteX33-67" fmla="*/ 1772606 w 2310070"/>
              <a:gd name="connsiteY33-68" fmla="*/ 276955 h 1638195"/>
              <a:gd name="connsiteX34-69" fmla="*/ 1726850 w 2310070"/>
              <a:gd name="connsiteY34-70" fmla="*/ 252120 h 1638195"/>
              <a:gd name="connsiteX35-71" fmla="*/ 1476276 w 2310070"/>
              <a:gd name="connsiteY35-72" fmla="*/ 201531 h 1638195"/>
              <a:gd name="connsiteX36-73" fmla="*/ 832534 w 2310070"/>
              <a:gd name="connsiteY36-74" fmla="*/ 845273 h 1638195"/>
              <a:gd name="connsiteX37-75" fmla="*/ 1476276 w 2310070"/>
              <a:gd name="connsiteY37-76" fmla="*/ 1489015 h 1638195"/>
              <a:gd name="connsiteX38-77" fmla="*/ 2120018 w 2310070"/>
              <a:gd name="connsiteY38-78" fmla="*/ 845273 h 1638195"/>
              <a:gd name="connsiteX39-79" fmla="*/ 2069430 w 2310070"/>
              <a:gd name="connsiteY39-80" fmla="*/ 594700 h 1638195"/>
              <a:gd name="connsiteX40-81" fmla="*/ 2038363 w 2310070"/>
              <a:gd name="connsiteY40-82" fmla="*/ 537464 h 1638195"/>
              <a:gd name="connsiteX41-83" fmla="*/ 2069913 w 2310070"/>
              <a:gd name="connsiteY41-84" fmla="*/ 537464 h 1638195"/>
              <a:gd name="connsiteX42-85" fmla="*/ 2079476 w 2310070"/>
              <a:gd name="connsiteY42-86" fmla="*/ 537312 h 1638195"/>
              <a:gd name="connsiteX43-87" fmla="*/ 2084353 w 2310070"/>
              <a:gd name="connsiteY43-88" fmla="*/ 537121 h 1638195"/>
              <a:gd name="connsiteX44-89" fmla="*/ 2089204 w 2310070"/>
              <a:gd name="connsiteY44-90" fmla="*/ 536855 h 1638195"/>
              <a:gd name="connsiteX45-91" fmla="*/ 2094030 w 2310070"/>
              <a:gd name="connsiteY45-92" fmla="*/ 536499 h 1638195"/>
              <a:gd name="connsiteX46-93" fmla="*/ 2098844 w 2310070"/>
              <a:gd name="connsiteY46-94" fmla="*/ 536080 h 1638195"/>
              <a:gd name="connsiteX47-95" fmla="*/ 2103644 w 2310070"/>
              <a:gd name="connsiteY47-96" fmla="*/ 535572 h 1638195"/>
              <a:gd name="connsiteX48-97" fmla="*/ 2108407 w 2310070"/>
              <a:gd name="connsiteY48-98" fmla="*/ 534988 h 1638195"/>
              <a:gd name="connsiteX49-99" fmla="*/ 2113157 w 2310070"/>
              <a:gd name="connsiteY49-100" fmla="*/ 534340 h 1638195"/>
              <a:gd name="connsiteX50-101" fmla="*/ 2117881 w 2310070"/>
              <a:gd name="connsiteY50-102" fmla="*/ 533616 h 1638195"/>
              <a:gd name="connsiteX51-103" fmla="*/ 2122580 w 2310070"/>
              <a:gd name="connsiteY51-104" fmla="*/ 532816 h 1638195"/>
              <a:gd name="connsiteX52-105" fmla="*/ 2127254 w 2310070"/>
              <a:gd name="connsiteY52-106" fmla="*/ 531940 h 1638195"/>
              <a:gd name="connsiteX53-107" fmla="*/ 2131902 w 2310070"/>
              <a:gd name="connsiteY53-108" fmla="*/ 530987 h 1638195"/>
              <a:gd name="connsiteX54-109" fmla="*/ 2136525 w 2310070"/>
              <a:gd name="connsiteY54-110" fmla="*/ 529971 h 1638195"/>
              <a:gd name="connsiteX55-111" fmla="*/ 2141122 w 2310070"/>
              <a:gd name="connsiteY55-112" fmla="*/ 528879 h 1638195"/>
              <a:gd name="connsiteX56-113" fmla="*/ 2145681 w 2310070"/>
              <a:gd name="connsiteY56-114" fmla="*/ 527723 h 1638195"/>
              <a:gd name="connsiteX57-115" fmla="*/ 2150228 w 2310070"/>
              <a:gd name="connsiteY57-116" fmla="*/ 526491 h 1638195"/>
              <a:gd name="connsiteX58-117" fmla="*/ 2154736 w 2310070"/>
              <a:gd name="connsiteY58-118" fmla="*/ 525183 h 1638195"/>
              <a:gd name="connsiteX59-119" fmla="*/ 2159220 w 2310070"/>
              <a:gd name="connsiteY59-120" fmla="*/ 523812 h 1638195"/>
              <a:gd name="connsiteX60-121" fmla="*/ 2163665 w 2310070"/>
              <a:gd name="connsiteY60-122" fmla="*/ 522377 h 1638195"/>
              <a:gd name="connsiteX61-123" fmla="*/ 2168084 w 2310070"/>
              <a:gd name="connsiteY61-124" fmla="*/ 520865 h 1638195"/>
              <a:gd name="connsiteX62-125" fmla="*/ 2172478 w 2310070"/>
              <a:gd name="connsiteY62-126" fmla="*/ 519290 h 1638195"/>
              <a:gd name="connsiteX63-127" fmla="*/ 2176834 w 2310070"/>
              <a:gd name="connsiteY63-128" fmla="*/ 517652 h 1638195"/>
              <a:gd name="connsiteX64-129" fmla="*/ 2181152 w 2310070"/>
              <a:gd name="connsiteY64-130" fmla="*/ 515950 h 1638195"/>
              <a:gd name="connsiteX65-131" fmla="*/ 2185445 w 2310070"/>
              <a:gd name="connsiteY65-132" fmla="*/ 514172 h 1638195"/>
              <a:gd name="connsiteX66-133" fmla="*/ 2189699 w 2310070"/>
              <a:gd name="connsiteY66-134" fmla="*/ 512344 h 1638195"/>
              <a:gd name="connsiteX67-135" fmla="*/ 2192915 w 2310070"/>
              <a:gd name="connsiteY67-136" fmla="*/ 510891 h 1638195"/>
              <a:gd name="connsiteX68-137" fmla="*/ 2206886 w 2310070"/>
              <a:gd name="connsiteY68-138" fmla="*/ 536632 h 1638195"/>
              <a:gd name="connsiteX69-139" fmla="*/ 2269198 w 2310070"/>
              <a:gd name="connsiteY69-140" fmla="*/ 845273 h 1638195"/>
              <a:gd name="connsiteX70-141" fmla="*/ 1476276 w 2310070"/>
              <a:gd name="connsiteY70-142" fmla="*/ 1638195 h 1638195"/>
              <a:gd name="connsiteX71-143" fmla="*/ 683354 w 2310070"/>
              <a:gd name="connsiteY71-144" fmla="*/ 845273 h 1638195"/>
              <a:gd name="connsiteX72-145" fmla="*/ 1476276 w 2310070"/>
              <a:gd name="connsiteY72-146" fmla="*/ 52351 h 1638195"/>
              <a:gd name="connsiteX73-147" fmla="*/ 2069913 w 2310070"/>
              <a:gd name="connsiteY73-148" fmla="*/ 0 h 1638195"/>
              <a:gd name="connsiteX74-149" fmla="*/ 2073660 w 2310070"/>
              <a:gd name="connsiteY74-150" fmla="*/ 26 h 1638195"/>
              <a:gd name="connsiteX75-151" fmla="*/ 2077622 w 2310070"/>
              <a:gd name="connsiteY75-152" fmla="*/ 127 h 1638195"/>
              <a:gd name="connsiteX76-153" fmla="*/ 2081572 w 2310070"/>
              <a:gd name="connsiteY76-154" fmla="*/ 280 h 1638195"/>
              <a:gd name="connsiteX77-155" fmla="*/ 2085496 w 2310070"/>
              <a:gd name="connsiteY77-156" fmla="*/ 496 h 1638195"/>
              <a:gd name="connsiteX78-157" fmla="*/ 2089408 w 2310070"/>
              <a:gd name="connsiteY78-158" fmla="*/ 775 h 1638195"/>
              <a:gd name="connsiteX79-159" fmla="*/ 2093306 w 2310070"/>
              <a:gd name="connsiteY79-160" fmla="*/ 1131 h 1638195"/>
              <a:gd name="connsiteX80-161" fmla="*/ 2097180 w 2310070"/>
              <a:gd name="connsiteY80-162" fmla="*/ 1524 h 1638195"/>
              <a:gd name="connsiteX81-163" fmla="*/ 2101028 w 2310070"/>
              <a:gd name="connsiteY81-164" fmla="*/ 1994 h 1638195"/>
              <a:gd name="connsiteX82-165" fmla="*/ 2104864 w 2310070"/>
              <a:gd name="connsiteY82-166" fmla="*/ 2528 h 1638195"/>
              <a:gd name="connsiteX83-167" fmla="*/ 2108674 w 2310070"/>
              <a:gd name="connsiteY83-168" fmla="*/ 3112 h 1638195"/>
              <a:gd name="connsiteX84-169" fmla="*/ 2112471 w 2310070"/>
              <a:gd name="connsiteY84-170" fmla="*/ 3759 h 1638195"/>
              <a:gd name="connsiteX85-171" fmla="*/ 2116243 w 2310070"/>
              <a:gd name="connsiteY85-172" fmla="*/ 4458 h 1638195"/>
              <a:gd name="connsiteX86-173" fmla="*/ 2119989 w 2310070"/>
              <a:gd name="connsiteY86-174" fmla="*/ 5220 h 1638195"/>
              <a:gd name="connsiteX87-175" fmla="*/ 2123723 w 2310070"/>
              <a:gd name="connsiteY87-176" fmla="*/ 6045 h 1638195"/>
              <a:gd name="connsiteX88-177" fmla="*/ 2127431 w 2310070"/>
              <a:gd name="connsiteY88-178" fmla="*/ 6922 h 1638195"/>
              <a:gd name="connsiteX89-179" fmla="*/ 2131114 w 2310070"/>
              <a:gd name="connsiteY89-180" fmla="*/ 7862 h 1638195"/>
              <a:gd name="connsiteX90-181" fmla="*/ 2134772 w 2310070"/>
              <a:gd name="connsiteY90-182" fmla="*/ 8852 h 1638195"/>
              <a:gd name="connsiteX91-183" fmla="*/ 2138417 w 2310070"/>
              <a:gd name="connsiteY91-184" fmla="*/ 9906 h 1638195"/>
              <a:gd name="connsiteX92-185" fmla="*/ 2142024 w 2310070"/>
              <a:gd name="connsiteY92-186" fmla="*/ 11011 h 1638195"/>
              <a:gd name="connsiteX93-187" fmla="*/ 2145618 w 2310070"/>
              <a:gd name="connsiteY93-188" fmla="*/ 12167 h 1638195"/>
              <a:gd name="connsiteX94-189" fmla="*/ 2149174 w 2310070"/>
              <a:gd name="connsiteY94-190" fmla="*/ 13386 h 1638195"/>
              <a:gd name="connsiteX95-191" fmla="*/ 2152717 w 2310070"/>
              <a:gd name="connsiteY95-192" fmla="*/ 14656 h 1638195"/>
              <a:gd name="connsiteX96-193" fmla="*/ 2156235 w 2310070"/>
              <a:gd name="connsiteY96-194" fmla="*/ 15977 h 1638195"/>
              <a:gd name="connsiteX97-195" fmla="*/ 2159715 w 2310070"/>
              <a:gd name="connsiteY97-196" fmla="*/ 17348 h 1638195"/>
              <a:gd name="connsiteX98-197" fmla="*/ 2163182 w 2310070"/>
              <a:gd name="connsiteY98-198" fmla="*/ 18771 h 1638195"/>
              <a:gd name="connsiteX99-199" fmla="*/ 2166611 w 2310070"/>
              <a:gd name="connsiteY99-200" fmla="*/ 20257 h 1638195"/>
              <a:gd name="connsiteX100-201" fmla="*/ 2170015 w 2310070"/>
              <a:gd name="connsiteY100-202" fmla="*/ 21793 h 1638195"/>
              <a:gd name="connsiteX101-203" fmla="*/ 2173393 w 2310070"/>
              <a:gd name="connsiteY101-204" fmla="*/ 23368 h 1638195"/>
              <a:gd name="connsiteX102-205" fmla="*/ 2176746 w 2310070"/>
              <a:gd name="connsiteY102-206" fmla="*/ 25006 h 1638195"/>
              <a:gd name="connsiteX103-207" fmla="*/ 2180060 w 2310070"/>
              <a:gd name="connsiteY103-208" fmla="*/ 26696 h 1638195"/>
              <a:gd name="connsiteX104-209" fmla="*/ 2183349 w 2310070"/>
              <a:gd name="connsiteY104-210" fmla="*/ 28423 h 1638195"/>
              <a:gd name="connsiteX105-211" fmla="*/ 2186613 w 2310070"/>
              <a:gd name="connsiteY105-212" fmla="*/ 30213 h 1638195"/>
              <a:gd name="connsiteX106-213" fmla="*/ 2189839 w 2310070"/>
              <a:gd name="connsiteY106-214" fmla="*/ 32042 h 1638195"/>
              <a:gd name="connsiteX107-215" fmla="*/ 2193040 w 2310070"/>
              <a:gd name="connsiteY107-216" fmla="*/ 33922 h 1638195"/>
              <a:gd name="connsiteX108-217" fmla="*/ 2196215 w 2310070"/>
              <a:gd name="connsiteY108-218" fmla="*/ 35852 h 1638195"/>
              <a:gd name="connsiteX109-219" fmla="*/ 2199352 w 2310070"/>
              <a:gd name="connsiteY109-220" fmla="*/ 37821 h 1638195"/>
              <a:gd name="connsiteX110-221" fmla="*/ 2202450 w 2310070"/>
              <a:gd name="connsiteY110-222" fmla="*/ 39853 h 1638195"/>
              <a:gd name="connsiteX111-223" fmla="*/ 2205511 w 2310070"/>
              <a:gd name="connsiteY111-224" fmla="*/ 41923 h 1638195"/>
              <a:gd name="connsiteX112-225" fmla="*/ 2208559 w 2310070"/>
              <a:gd name="connsiteY112-226" fmla="*/ 44031 h 1638195"/>
              <a:gd name="connsiteX113-227" fmla="*/ 2211556 w 2310070"/>
              <a:gd name="connsiteY113-228" fmla="*/ 46190 h 1638195"/>
              <a:gd name="connsiteX114-229" fmla="*/ 2214515 w 2310070"/>
              <a:gd name="connsiteY114-230" fmla="*/ 48400 h 1638195"/>
              <a:gd name="connsiteX115-231" fmla="*/ 2217449 w 2310070"/>
              <a:gd name="connsiteY115-232" fmla="*/ 50648 h 1638195"/>
              <a:gd name="connsiteX116-233" fmla="*/ 2220345 w 2310070"/>
              <a:gd name="connsiteY116-234" fmla="*/ 52947 h 1638195"/>
              <a:gd name="connsiteX117-235" fmla="*/ 2223202 w 2310070"/>
              <a:gd name="connsiteY117-236" fmla="*/ 55283 h 1638195"/>
              <a:gd name="connsiteX118-237" fmla="*/ 2226034 w 2310070"/>
              <a:gd name="connsiteY118-238" fmla="*/ 57658 h 1638195"/>
              <a:gd name="connsiteX119-239" fmla="*/ 2228815 w 2310070"/>
              <a:gd name="connsiteY119-240" fmla="*/ 60084 h 1638195"/>
              <a:gd name="connsiteX120-241" fmla="*/ 2231559 w 2310070"/>
              <a:gd name="connsiteY120-242" fmla="*/ 62548 h 1638195"/>
              <a:gd name="connsiteX121-243" fmla="*/ 2234277 w 2310070"/>
              <a:gd name="connsiteY121-244" fmla="*/ 65050 h 1638195"/>
              <a:gd name="connsiteX122-245" fmla="*/ 2236943 w 2310070"/>
              <a:gd name="connsiteY122-246" fmla="*/ 67602 h 1638195"/>
              <a:gd name="connsiteX123-247" fmla="*/ 2239572 w 2310070"/>
              <a:gd name="connsiteY123-248" fmla="*/ 70193 h 1638195"/>
              <a:gd name="connsiteX124-249" fmla="*/ 2242163 w 2310070"/>
              <a:gd name="connsiteY124-250" fmla="*/ 72809 h 1638195"/>
              <a:gd name="connsiteX125-251" fmla="*/ 2244716 w 2310070"/>
              <a:gd name="connsiteY125-252" fmla="*/ 75476 h 1638195"/>
              <a:gd name="connsiteX126-253" fmla="*/ 2247230 w 2310070"/>
              <a:gd name="connsiteY126-254" fmla="*/ 78181 h 1638195"/>
              <a:gd name="connsiteX127-255" fmla="*/ 2249707 w 2310070"/>
              <a:gd name="connsiteY127-256" fmla="*/ 80925 h 1638195"/>
              <a:gd name="connsiteX128-257" fmla="*/ 2252133 w 2310070"/>
              <a:gd name="connsiteY128-258" fmla="*/ 83706 h 1638195"/>
              <a:gd name="connsiteX129-259" fmla="*/ 2254508 w 2310070"/>
              <a:gd name="connsiteY129-260" fmla="*/ 86525 h 1638195"/>
              <a:gd name="connsiteX130-261" fmla="*/ 2256857 w 2310070"/>
              <a:gd name="connsiteY130-262" fmla="*/ 89383 h 1638195"/>
              <a:gd name="connsiteX131-263" fmla="*/ 2259156 w 2310070"/>
              <a:gd name="connsiteY131-264" fmla="*/ 92278 h 1638195"/>
              <a:gd name="connsiteX132-265" fmla="*/ 2261416 w 2310070"/>
              <a:gd name="connsiteY132-266" fmla="*/ 95199 h 1638195"/>
              <a:gd name="connsiteX133-267" fmla="*/ 2263626 w 2310070"/>
              <a:gd name="connsiteY133-268" fmla="*/ 98171 h 1638195"/>
              <a:gd name="connsiteX134-269" fmla="*/ 2265785 w 2310070"/>
              <a:gd name="connsiteY134-270" fmla="*/ 101168 h 1638195"/>
              <a:gd name="connsiteX135-271" fmla="*/ 2267906 w 2310070"/>
              <a:gd name="connsiteY135-272" fmla="*/ 104191 h 1638195"/>
              <a:gd name="connsiteX136-273" fmla="*/ 2269976 w 2310070"/>
              <a:gd name="connsiteY136-274" fmla="*/ 107264 h 1638195"/>
              <a:gd name="connsiteX137-275" fmla="*/ 2272008 w 2310070"/>
              <a:gd name="connsiteY137-276" fmla="*/ 110363 h 1638195"/>
              <a:gd name="connsiteX138-277" fmla="*/ 2273989 w 2310070"/>
              <a:gd name="connsiteY138-278" fmla="*/ 113487 h 1638195"/>
              <a:gd name="connsiteX139-279" fmla="*/ 2275920 w 2310070"/>
              <a:gd name="connsiteY139-280" fmla="*/ 116650 h 1638195"/>
              <a:gd name="connsiteX140-281" fmla="*/ 2277812 w 2310070"/>
              <a:gd name="connsiteY140-282" fmla="*/ 119850 h 1638195"/>
              <a:gd name="connsiteX141-283" fmla="*/ 2279654 w 2310070"/>
              <a:gd name="connsiteY141-284" fmla="*/ 123076 h 1638195"/>
              <a:gd name="connsiteX142-285" fmla="*/ 2281444 w 2310070"/>
              <a:gd name="connsiteY142-286" fmla="*/ 126327 h 1638195"/>
              <a:gd name="connsiteX143-287" fmla="*/ 2283184 w 2310070"/>
              <a:gd name="connsiteY143-288" fmla="*/ 129616 h 1638195"/>
              <a:gd name="connsiteX144-289" fmla="*/ 2284873 w 2310070"/>
              <a:gd name="connsiteY144-290" fmla="*/ 132931 h 1638195"/>
              <a:gd name="connsiteX145-291" fmla="*/ 2286512 w 2310070"/>
              <a:gd name="connsiteY145-292" fmla="*/ 136271 h 1638195"/>
              <a:gd name="connsiteX146-293" fmla="*/ 2288099 w 2310070"/>
              <a:gd name="connsiteY146-294" fmla="*/ 139649 h 1638195"/>
              <a:gd name="connsiteX147-295" fmla="*/ 2289636 w 2310070"/>
              <a:gd name="connsiteY147-296" fmla="*/ 143053 h 1638195"/>
              <a:gd name="connsiteX148-297" fmla="*/ 2291122 w 2310070"/>
              <a:gd name="connsiteY148-298" fmla="*/ 146482 h 1638195"/>
              <a:gd name="connsiteX149-299" fmla="*/ 2292557 w 2310070"/>
              <a:gd name="connsiteY149-300" fmla="*/ 149936 h 1638195"/>
              <a:gd name="connsiteX150-301" fmla="*/ 2293941 w 2310070"/>
              <a:gd name="connsiteY150-302" fmla="*/ 153429 h 1638195"/>
              <a:gd name="connsiteX151-303" fmla="*/ 2295262 w 2310070"/>
              <a:gd name="connsiteY151-304" fmla="*/ 156934 h 1638195"/>
              <a:gd name="connsiteX152-305" fmla="*/ 2296545 w 2310070"/>
              <a:gd name="connsiteY152-306" fmla="*/ 160465 h 1638195"/>
              <a:gd name="connsiteX153-307" fmla="*/ 2297764 w 2310070"/>
              <a:gd name="connsiteY153-308" fmla="*/ 164033 h 1638195"/>
              <a:gd name="connsiteX154-309" fmla="*/ 2298932 w 2310070"/>
              <a:gd name="connsiteY154-310" fmla="*/ 167615 h 1638195"/>
              <a:gd name="connsiteX155-311" fmla="*/ 2300037 w 2310070"/>
              <a:gd name="connsiteY155-312" fmla="*/ 171222 h 1638195"/>
              <a:gd name="connsiteX156-313" fmla="*/ 2301091 w 2310070"/>
              <a:gd name="connsiteY156-314" fmla="*/ 174866 h 1638195"/>
              <a:gd name="connsiteX157-315" fmla="*/ 2302095 w 2310070"/>
              <a:gd name="connsiteY157-316" fmla="*/ 178524 h 1638195"/>
              <a:gd name="connsiteX158-317" fmla="*/ 2303034 w 2310070"/>
              <a:gd name="connsiteY158-318" fmla="*/ 182207 h 1638195"/>
              <a:gd name="connsiteX159-319" fmla="*/ 2303923 w 2310070"/>
              <a:gd name="connsiteY159-320" fmla="*/ 185903 h 1638195"/>
              <a:gd name="connsiteX160-321" fmla="*/ 2304749 w 2310070"/>
              <a:gd name="connsiteY160-322" fmla="*/ 189637 h 1638195"/>
              <a:gd name="connsiteX161-323" fmla="*/ 2305524 w 2310070"/>
              <a:gd name="connsiteY161-324" fmla="*/ 193383 h 1638195"/>
              <a:gd name="connsiteX162-325" fmla="*/ 2306235 w 2310070"/>
              <a:gd name="connsiteY162-326" fmla="*/ 197155 h 1638195"/>
              <a:gd name="connsiteX163-327" fmla="*/ 2306895 w 2310070"/>
              <a:gd name="connsiteY163-328" fmla="*/ 200940 h 1638195"/>
              <a:gd name="connsiteX164-329" fmla="*/ 2307479 w 2310070"/>
              <a:gd name="connsiteY164-330" fmla="*/ 204750 h 1638195"/>
              <a:gd name="connsiteX165-331" fmla="*/ 2308013 w 2310070"/>
              <a:gd name="connsiteY165-332" fmla="*/ 208585 h 1638195"/>
              <a:gd name="connsiteX166-333" fmla="*/ 2308495 w 2310070"/>
              <a:gd name="connsiteY166-334" fmla="*/ 212433 h 1638195"/>
              <a:gd name="connsiteX167-335" fmla="*/ 2308902 w 2310070"/>
              <a:gd name="connsiteY167-336" fmla="*/ 216307 h 1638195"/>
              <a:gd name="connsiteX168-337" fmla="*/ 2309257 w 2310070"/>
              <a:gd name="connsiteY168-338" fmla="*/ 220206 h 1638195"/>
              <a:gd name="connsiteX169-339" fmla="*/ 2309549 w 2310070"/>
              <a:gd name="connsiteY169-340" fmla="*/ 224104 h 1638195"/>
              <a:gd name="connsiteX170-341" fmla="*/ 2309778 w 2310070"/>
              <a:gd name="connsiteY170-342" fmla="*/ 228041 h 1638195"/>
              <a:gd name="connsiteX171-343" fmla="*/ 2309930 w 2310070"/>
              <a:gd name="connsiteY171-344" fmla="*/ 231978 h 1638195"/>
              <a:gd name="connsiteX172-345" fmla="*/ 2310070 w 2310070"/>
              <a:gd name="connsiteY172-346" fmla="*/ 240157 h 1638195"/>
              <a:gd name="connsiteX173-347" fmla="*/ 2310045 w 2310070"/>
              <a:gd name="connsiteY173-348" fmla="*/ 243904 h 1638195"/>
              <a:gd name="connsiteX174-349" fmla="*/ 2309956 w 2310070"/>
              <a:gd name="connsiteY174-350" fmla="*/ 247879 h 1638195"/>
              <a:gd name="connsiteX175-351" fmla="*/ 2309791 w 2310070"/>
              <a:gd name="connsiteY175-352" fmla="*/ 251816 h 1638195"/>
              <a:gd name="connsiteX176-353" fmla="*/ 2309575 w 2310070"/>
              <a:gd name="connsiteY176-354" fmla="*/ 255753 h 1638195"/>
              <a:gd name="connsiteX177-355" fmla="*/ 2309295 w 2310070"/>
              <a:gd name="connsiteY177-356" fmla="*/ 259652 h 1638195"/>
              <a:gd name="connsiteX178-357" fmla="*/ 2308952 w 2310070"/>
              <a:gd name="connsiteY178-358" fmla="*/ 263551 h 1638195"/>
              <a:gd name="connsiteX179-359" fmla="*/ 2308546 w 2310070"/>
              <a:gd name="connsiteY179-360" fmla="*/ 267424 h 1638195"/>
              <a:gd name="connsiteX180-361" fmla="*/ 2308076 w 2310070"/>
              <a:gd name="connsiteY180-362" fmla="*/ 271272 h 1638195"/>
              <a:gd name="connsiteX181-363" fmla="*/ 2307555 w 2310070"/>
              <a:gd name="connsiteY181-364" fmla="*/ 275108 h 1638195"/>
              <a:gd name="connsiteX182-365" fmla="*/ 2306959 w 2310070"/>
              <a:gd name="connsiteY182-366" fmla="*/ 278918 h 1638195"/>
              <a:gd name="connsiteX183-367" fmla="*/ 2306324 w 2310070"/>
              <a:gd name="connsiteY183-368" fmla="*/ 282715 h 1638195"/>
              <a:gd name="connsiteX184-369" fmla="*/ 2305612 w 2310070"/>
              <a:gd name="connsiteY184-370" fmla="*/ 286487 h 1638195"/>
              <a:gd name="connsiteX185-371" fmla="*/ 2304850 w 2310070"/>
              <a:gd name="connsiteY185-372" fmla="*/ 290233 h 1638195"/>
              <a:gd name="connsiteX186-373" fmla="*/ 2304025 w 2310070"/>
              <a:gd name="connsiteY186-374" fmla="*/ 293967 h 1638195"/>
              <a:gd name="connsiteX187-375" fmla="*/ 2303149 w 2310070"/>
              <a:gd name="connsiteY187-376" fmla="*/ 297675 h 1638195"/>
              <a:gd name="connsiteX188-377" fmla="*/ 2302209 w 2310070"/>
              <a:gd name="connsiteY188-378" fmla="*/ 301359 h 1638195"/>
              <a:gd name="connsiteX189-379" fmla="*/ 2301218 w 2310070"/>
              <a:gd name="connsiteY189-380" fmla="*/ 305016 h 1638195"/>
              <a:gd name="connsiteX190-381" fmla="*/ 2300164 w 2310070"/>
              <a:gd name="connsiteY190-382" fmla="*/ 308661 h 1638195"/>
              <a:gd name="connsiteX191-383" fmla="*/ 2299059 w 2310070"/>
              <a:gd name="connsiteY191-384" fmla="*/ 312268 h 1638195"/>
              <a:gd name="connsiteX192-385" fmla="*/ 2297903 w 2310070"/>
              <a:gd name="connsiteY192-386" fmla="*/ 315862 h 1638195"/>
              <a:gd name="connsiteX193-387" fmla="*/ 2296697 w 2310070"/>
              <a:gd name="connsiteY193-388" fmla="*/ 319418 h 1638195"/>
              <a:gd name="connsiteX194-389" fmla="*/ 2295427 w 2310070"/>
              <a:gd name="connsiteY194-390" fmla="*/ 322961 h 1638195"/>
              <a:gd name="connsiteX195-391" fmla="*/ 2294106 w 2310070"/>
              <a:gd name="connsiteY195-392" fmla="*/ 326479 h 1638195"/>
              <a:gd name="connsiteX196-393" fmla="*/ 2292722 w 2310070"/>
              <a:gd name="connsiteY196-394" fmla="*/ 329959 h 1638195"/>
              <a:gd name="connsiteX197-395" fmla="*/ 2291299 w 2310070"/>
              <a:gd name="connsiteY197-396" fmla="*/ 333426 h 1638195"/>
              <a:gd name="connsiteX198-397" fmla="*/ 2289814 w 2310070"/>
              <a:gd name="connsiteY198-398" fmla="*/ 336855 h 1638195"/>
              <a:gd name="connsiteX199-399" fmla="*/ 2288290 w 2310070"/>
              <a:gd name="connsiteY199-400" fmla="*/ 340271 h 1638195"/>
              <a:gd name="connsiteX200-401" fmla="*/ 2286702 w 2310070"/>
              <a:gd name="connsiteY200-402" fmla="*/ 343637 h 1638195"/>
              <a:gd name="connsiteX201-403" fmla="*/ 2285064 w 2310070"/>
              <a:gd name="connsiteY201-404" fmla="*/ 346990 h 1638195"/>
              <a:gd name="connsiteX202-405" fmla="*/ 2283387 w 2310070"/>
              <a:gd name="connsiteY202-406" fmla="*/ 350304 h 1638195"/>
              <a:gd name="connsiteX203-407" fmla="*/ 2281647 w 2310070"/>
              <a:gd name="connsiteY203-408" fmla="*/ 353606 h 1638195"/>
              <a:gd name="connsiteX204-409" fmla="*/ 2279870 w 2310070"/>
              <a:gd name="connsiteY204-410" fmla="*/ 356857 h 1638195"/>
              <a:gd name="connsiteX205-411" fmla="*/ 2278041 w 2310070"/>
              <a:gd name="connsiteY205-412" fmla="*/ 360096 h 1638195"/>
              <a:gd name="connsiteX206-413" fmla="*/ 2276148 w 2310070"/>
              <a:gd name="connsiteY206-414" fmla="*/ 363296 h 1638195"/>
              <a:gd name="connsiteX207-415" fmla="*/ 2274231 w 2310070"/>
              <a:gd name="connsiteY207-416" fmla="*/ 366459 h 1638195"/>
              <a:gd name="connsiteX208-417" fmla="*/ 2272249 w 2310070"/>
              <a:gd name="connsiteY208-418" fmla="*/ 369596 h 1638195"/>
              <a:gd name="connsiteX209-419" fmla="*/ 2270230 w 2310070"/>
              <a:gd name="connsiteY209-420" fmla="*/ 372694 h 1638195"/>
              <a:gd name="connsiteX210-421" fmla="*/ 2268160 w 2310070"/>
              <a:gd name="connsiteY210-422" fmla="*/ 375768 h 1638195"/>
              <a:gd name="connsiteX211-423" fmla="*/ 2266039 w 2310070"/>
              <a:gd name="connsiteY211-424" fmla="*/ 378803 h 1638195"/>
              <a:gd name="connsiteX212-425" fmla="*/ 2263880 w 2310070"/>
              <a:gd name="connsiteY212-426" fmla="*/ 381800 h 1638195"/>
              <a:gd name="connsiteX213-427" fmla="*/ 2261670 w 2310070"/>
              <a:gd name="connsiteY213-428" fmla="*/ 384772 h 1638195"/>
              <a:gd name="connsiteX214-429" fmla="*/ 2259422 w 2310070"/>
              <a:gd name="connsiteY214-430" fmla="*/ 387693 h 1638195"/>
              <a:gd name="connsiteX215-431" fmla="*/ 2257137 w 2310070"/>
              <a:gd name="connsiteY215-432" fmla="*/ 390589 h 1638195"/>
              <a:gd name="connsiteX216-433" fmla="*/ 2254787 w 2310070"/>
              <a:gd name="connsiteY216-434" fmla="*/ 393459 h 1638195"/>
              <a:gd name="connsiteX217-435" fmla="*/ 2252412 w 2310070"/>
              <a:gd name="connsiteY217-436" fmla="*/ 396278 h 1638195"/>
              <a:gd name="connsiteX218-437" fmla="*/ 2249986 w 2310070"/>
              <a:gd name="connsiteY218-438" fmla="*/ 399060 h 1638195"/>
              <a:gd name="connsiteX219-439" fmla="*/ 2247523 w 2310070"/>
              <a:gd name="connsiteY219-440" fmla="*/ 401815 h 1638195"/>
              <a:gd name="connsiteX220-441" fmla="*/ 2245021 w 2310070"/>
              <a:gd name="connsiteY220-442" fmla="*/ 404521 h 1638195"/>
              <a:gd name="connsiteX221-443" fmla="*/ 2242468 w 2310070"/>
              <a:gd name="connsiteY221-444" fmla="*/ 407188 h 1638195"/>
              <a:gd name="connsiteX222-445" fmla="*/ 2239890 w 2310070"/>
              <a:gd name="connsiteY222-446" fmla="*/ 409829 h 1638195"/>
              <a:gd name="connsiteX223-447" fmla="*/ 2237261 w 2310070"/>
              <a:gd name="connsiteY223-448" fmla="*/ 412420 h 1638195"/>
              <a:gd name="connsiteX224-449" fmla="*/ 2234594 w 2310070"/>
              <a:gd name="connsiteY224-450" fmla="*/ 414973 h 1638195"/>
              <a:gd name="connsiteX225-451" fmla="*/ 2231889 w 2310070"/>
              <a:gd name="connsiteY225-452" fmla="*/ 417475 h 1638195"/>
              <a:gd name="connsiteX226-453" fmla="*/ 2229146 w 2310070"/>
              <a:gd name="connsiteY226-454" fmla="*/ 419951 h 1638195"/>
              <a:gd name="connsiteX227-455" fmla="*/ 2226364 w 2310070"/>
              <a:gd name="connsiteY227-456" fmla="*/ 422377 h 1638195"/>
              <a:gd name="connsiteX228-457" fmla="*/ 2223545 w 2310070"/>
              <a:gd name="connsiteY228-458" fmla="*/ 424764 h 1638195"/>
              <a:gd name="connsiteX229-459" fmla="*/ 2220687 w 2310070"/>
              <a:gd name="connsiteY229-460" fmla="*/ 427101 h 1638195"/>
              <a:gd name="connsiteX230-461" fmla="*/ 2217792 w 2310070"/>
              <a:gd name="connsiteY230-462" fmla="*/ 429400 h 1638195"/>
              <a:gd name="connsiteX231-463" fmla="*/ 2214871 w 2310070"/>
              <a:gd name="connsiteY231-464" fmla="*/ 431660 h 1638195"/>
              <a:gd name="connsiteX232-465" fmla="*/ 2211912 w 2310070"/>
              <a:gd name="connsiteY232-466" fmla="*/ 433870 h 1638195"/>
              <a:gd name="connsiteX233-467" fmla="*/ 2208915 w 2310070"/>
              <a:gd name="connsiteY233-468" fmla="*/ 436029 h 1638195"/>
              <a:gd name="connsiteX234-469" fmla="*/ 2205879 w 2310070"/>
              <a:gd name="connsiteY234-470" fmla="*/ 438150 h 1638195"/>
              <a:gd name="connsiteX235-471" fmla="*/ 2202819 w 2310070"/>
              <a:gd name="connsiteY235-472" fmla="*/ 440233 h 1638195"/>
              <a:gd name="connsiteX236-473" fmla="*/ 2199720 w 2310070"/>
              <a:gd name="connsiteY236-474" fmla="*/ 442252 h 1638195"/>
              <a:gd name="connsiteX237-475" fmla="*/ 2196583 w 2310070"/>
              <a:gd name="connsiteY237-476" fmla="*/ 444234 h 1638195"/>
              <a:gd name="connsiteX238-477" fmla="*/ 2193421 w 2310070"/>
              <a:gd name="connsiteY238-478" fmla="*/ 446177 h 1638195"/>
              <a:gd name="connsiteX239-479" fmla="*/ 2190233 w 2310070"/>
              <a:gd name="connsiteY239-480" fmla="*/ 448056 h 1638195"/>
              <a:gd name="connsiteX240-481" fmla="*/ 2187007 w 2310070"/>
              <a:gd name="connsiteY240-482" fmla="*/ 449898 h 1638195"/>
              <a:gd name="connsiteX241-483" fmla="*/ 2183743 w 2310070"/>
              <a:gd name="connsiteY241-484" fmla="*/ 451688 h 1638195"/>
              <a:gd name="connsiteX242-485" fmla="*/ 2180454 w 2310070"/>
              <a:gd name="connsiteY242-486" fmla="*/ 453428 h 1638195"/>
              <a:gd name="connsiteX243-487" fmla="*/ 2177139 w 2310070"/>
              <a:gd name="connsiteY243-488" fmla="*/ 455117 h 1638195"/>
              <a:gd name="connsiteX244-489" fmla="*/ 2173799 w 2310070"/>
              <a:gd name="connsiteY244-490" fmla="*/ 456756 h 1638195"/>
              <a:gd name="connsiteX245-491" fmla="*/ 2170421 w 2310070"/>
              <a:gd name="connsiteY245-492" fmla="*/ 458343 h 1638195"/>
              <a:gd name="connsiteX246-493" fmla="*/ 2167017 w 2310070"/>
              <a:gd name="connsiteY246-494" fmla="*/ 459880 h 1638195"/>
              <a:gd name="connsiteX247-495" fmla="*/ 2165568 w 2310070"/>
              <a:gd name="connsiteY247-496" fmla="*/ 460508 h 1638195"/>
              <a:gd name="connsiteX248-497" fmla="*/ 2163588 w 2310070"/>
              <a:gd name="connsiteY248-498" fmla="*/ 461366 h 1638195"/>
              <a:gd name="connsiteX249-499" fmla="*/ 2160134 w 2310070"/>
              <a:gd name="connsiteY249-500" fmla="*/ 462801 h 1638195"/>
              <a:gd name="connsiteX250-501" fmla="*/ 2156654 w 2310070"/>
              <a:gd name="connsiteY250-502" fmla="*/ 464185 h 1638195"/>
              <a:gd name="connsiteX251-503" fmla="*/ 2153136 w 2310070"/>
              <a:gd name="connsiteY251-504" fmla="*/ 465519 h 1638195"/>
              <a:gd name="connsiteX252-505" fmla="*/ 2149606 w 2310070"/>
              <a:gd name="connsiteY252-506" fmla="*/ 466789 h 1638195"/>
              <a:gd name="connsiteX253-507" fmla="*/ 2146050 w 2310070"/>
              <a:gd name="connsiteY253-508" fmla="*/ 468008 h 1638195"/>
              <a:gd name="connsiteX254-509" fmla="*/ 2142455 w 2310070"/>
              <a:gd name="connsiteY254-510" fmla="*/ 469176 h 1638195"/>
              <a:gd name="connsiteX255-511" fmla="*/ 2138849 w 2310070"/>
              <a:gd name="connsiteY255-512" fmla="*/ 470281 h 1638195"/>
              <a:gd name="connsiteX256-513" fmla="*/ 2135217 w 2310070"/>
              <a:gd name="connsiteY256-514" fmla="*/ 471348 h 1638195"/>
              <a:gd name="connsiteX257-515" fmla="*/ 2131559 w 2310070"/>
              <a:gd name="connsiteY257-516" fmla="*/ 472339 h 1638195"/>
              <a:gd name="connsiteX258-517" fmla="*/ 2127876 w 2310070"/>
              <a:gd name="connsiteY258-518" fmla="*/ 473291 h 1638195"/>
              <a:gd name="connsiteX259-519" fmla="*/ 2124168 w 2310070"/>
              <a:gd name="connsiteY259-520" fmla="*/ 474167 h 1638195"/>
              <a:gd name="connsiteX260-521" fmla="*/ 2120434 w 2310070"/>
              <a:gd name="connsiteY260-522" fmla="*/ 475006 h 1638195"/>
              <a:gd name="connsiteX261-523" fmla="*/ 2116687 w 2310070"/>
              <a:gd name="connsiteY261-524" fmla="*/ 475768 h 1638195"/>
              <a:gd name="connsiteX262-525" fmla="*/ 2112928 w 2310070"/>
              <a:gd name="connsiteY262-526" fmla="*/ 476479 h 1638195"/>
              <a:gd name="connsiteX263-527" fmla="*/ 2109131 w 2310070"/>
              <a:gd name="connsiteY263-528" fmla="*/ 477139 h 1638195"/>
              <a:gd name="connsiteX264-529" fmla="*/ 2105321 w 2310070"/>
              <a:gd name="connsiteY264-530" fmla="*/ 477736 h 1638195"/>
              <a:gd name="connsiteX265-531" fmla="*/ 2101485 w 2310070"/>
              <a:gd name="connsiteY265-532" fmla="*/ 478269 h 1638195"/>
              <a:gd name="connsiteX266-533" fmla="*/ 2097637 w 2310070"/>
              <a:gd name="connsiteY266-534" fmla="*/ 478739 h 1638195"/>
              <a:gd name="connsiteX267-535" fmla="*/ 2093764 w 2310070"/>
              <a:gd name="connsiteY267-536" fmla="*/ 479146 h 1638195"/>
              <a:gd name="connsiteX268-537" fmla="*/ 2089877 w 2310070"/>
              <a:gd name="connsiteY268-538" fmla="*/ 479501 h 1638195"/>
              <a:gd name="connsiteX269-539" fmla="*/ 2085966 w 2310070"/>
              <a:gd name="connsiteY269-540" fmla="*/ 479794 h 1638195"/>
              <a:gd name="connsiteX270-541" fmla="*/ 2082029 w 2310070"/>
              <a:gd name="connsiteY270-542" fmla="*/ 480022 h 1638195"/>
              <a:gd name="connsiteX271-543" fmla="*/ 2078092 w 2310070"/>
              <a:gd name="connsiteY271-544" fmla="*/ 480187 h 1638195"/>
              <a:gd name="connsiteX272-545" fmla="*/ 2069913 w 2310070"/>
              <a:gd name="connsiteY272-546" fmla="*/ 480314 h 1638195"/>
              <a:gd name="connsiteX273-547" fmla="*/ 2005921 w 2310070"/>
              <a:gd name="connsiteY273-548" fmla="*/ 480314 h 1638195"/>
              <a:gd name="connsiteX274-549" fmla="*/ 1829756 w 2310070"/>
              <a:gd name="connsiteY274-550" fmla="*/ 480314 h 1638195"/>
              <a:gd name="connsiteX275-551" fmla="*/ 1829756 w 2310070"/>
              <a:gd name="connsiteY275-552" fmla="*/ 307975 h 1638195"/>
              <a:gd name="connsiteX276-553" fmla="*/ 1829756 w 2310070"/>
              <a:gd name="connsiteY276-554" fmla="*/ 240157 h 1638195"/>
              <a:gd name="connsiteX277-555" fmla="*/ 1829781 w 2310070"/>
              <a:gd name="connsiteY277-556" fmla="*/ 236411 h 1638195"/>
              <a:gd name="connsiteX278-557" fmla="*/ 1829883 w 2310070"/>
              <a:gd name="connsiteY278-558" fmla="*/ 232448 h 1638195"/>
              <a:gd name="connsiteX279-559" fmla="*/ 1830036 w 2310070"/>
              <a:gd name="connsiteY279-560" fmla="*/ 228499 h 1638195"/>
              <a:gd name="connsiteX280-561" fmla="*/ 1830251 w 2310070"/>
              <a:gd name="connsiteY280-562" fmla="*/ 224574 h 1638195"/>
              <a:gd name="connsiteX281-563" fmla="*/ 1830531 w 2310070"/>
              <a:gd name="connsiteY281-564" fmla="*/ 220663 h 1638195"/>
              <a:gd name="connsiteX282-565" fmla="*/ 1830874 w 2310070"/>
              <a:gd name="connsiteY282-566" fmla="*/ 216764 h 1638195"/>
              <a:gd name="connsiteX283-567" fmla="*/ 1831280 w 2310070"/>
              <a:gd name="connsiteY283-568" fmla="*/ 212903 h 1638195"/>
              <a:gd name="connsiteX284-569" fmla="*/ 1831750 w 2310070"/>
              <a:gd name="connsiteY284-570" fmla="*/ 209042 h 1638195"/>
              <a:gd name="connsiteX285-571" fmla="*/ 1832271 w 2310070"/>
              <a:gd name="connsiteY285-572" fmla="*/ 205207 h 1638195"/>
              <a:gd name="connsiteX286-573" fmla="*/ 1832868 w 2310070"/>
              <a:gd name="connsiteY286-574" fmla="*/ 201397 h 1638195"/>
              <a:gd name="connsiteX287-575" fmla="*/ 1833515 w 2310070"/>
              <a:gd name="connsiteY287-576" fmla="*/ 197600 h 1638195"/>
              <a:gd name="connsiteX288-577" fmla="*/ 1834214 w 2310070"/>
              <a:gd name="connsiteY288-578" fmla="*/ 193828 h 1638195"/>
              <a:gd name="connsiteX289-579" fmla="*/ 1834976 w 2310070"/>
              <a:gd name="connsiteY289-580" fmla="*/ 190081 h 1638195"/>
              <a:gd name="connsiteX290-581" fmla="*/ 1835801 w 2310070"/>
              <a:gd name="connsiteY290-582" fmla="*/ 186347 h 1638195"/>
              <a:gd name="connsiteX291-583" fmla="*/ 1836678 w 2310070"/>
              <a:gd name="connsiteY291-584" fmla="*/ 182652 h 1638195"/>
              <a:gd name="connsiteX292-585" fmla="*/ 1837617 w 2310070"/>
              <a:gd name="connsiteY292-586" fmla="*/ 178956 h 1638195"/>
              <a:gd name="connsiteX293-587" fmla="*/ 1838608 w 2310070"/>
              <a:gd name="connsiteY293-588" fmla="*/ 175298 h 1638195"/>
              <a:gd name="connsiteX294-589" fmla="*/ 1839662 w 2310070"/>
              <a:gd name="connsiteY294-590" fmla="*/ 171666 h 1638195"/>
              <a:gd name="connsiteX295-591" fmla="*/ 1840767 w 2310070"/>
              <a:gd name="connsiteY295-592" fmla="*/ 168047 h 1638195"/>
              <a:gd name="connsiteX296-593" fmla="*/ 1841923 w 2310070"/>
              <a:gd name="connsiteY296-594" fmla="*/ 164453 h 1638195"/>
              <a:gd name="connsiteX297-595" fmla="*/ 1843142 w 2310070"/>
              <a:gd name="connsiteY297-596" fmla="*/ 160897 h 1638195"/>
              <a:gd name="connsiteX298-597" fmla="*/ 1844399 w 2310070"/>
              <a:gd name="connsiteY298-598" fmla="*/ 157353 h 1638195"/>
              <a:gd name="connsiteX299-599" fmla="*/ 1845733 w 2310070"/>
              <a:gd name="connsiteY299-600" fmla="*/ 153848 h 1638195"/>
              <a:gd name="connsiteX300-601" fmla="*/ 1847104 w 2310070"/>
              <a:gd name="connsiteY300-602" fmla="*/ 150356 h 1638195"/>
              <a:gd name="connsiteX301-603" fmla="*/ 1848527 w 2310070"/>
              <a:gd name="connsiteY301-604" fmla="*/ 146888 h 1638195"/>
              <a:gd name="connsiteX302-605" fmla="*/ 1850013 w 2310070"/>
              <a:gd name="connsiteY302-606" fmla="*/ 143459 h 1638195"/>
              <a:gd name="connsiteX303-607" fmla="*/ 1851537 w 2310070"/>
              <a:gd name="connsiteY303-608" fmla="*/ 140056 h 1638195"/>
              <a:gd name="connsiteX304-609" fmla="*/ 1853124 w 2310070"/>
              <a:gd name="connsiteY304-610" fmla="*/ 136678 h 1638195"/>
              <a:gd name="connsiteX305-611" fmla="*/ 1854762 w 2310070"/>
              <a:gd name="connsiteY305-612" fmla="*/ 133325 h 1638195"/>
              <a:gd name="connsiteX306-613" fmla="*/ 1856439 w 2310070"/>
              <a:gd name="connsiteY306-614" fmla="*/ 130010 h 1638195"/>
              <a:gd name="connsiteX307-615" fmla="*/ 1858179 w 2310070"/>
              <a:gd name="connsiteY307-616" fmla="*/ 126721 h 1638195"/>
              <a:gd name="connsiteX308-617" fmla="*/ 1859957 w 2310070"/>
              <a:gd name="connsiteY308-618" fmla="*/ 123457 h 1638195"/>
              <a:gd name="connsiteX309-619" fmla="*/ 1861798 w 2310070"/>
              <a:gd name="connsiteY309-620" fmla="*/ 120231 h 1638195"/>
              <a:gd name="connsiteX310-621" fmla="*/ 1863678 w 2310070"/>
              <a:gd name="connsiteY310-622" fmla="*/ 117031 h 1638195"/>
              <a:gd name="connsiteX311-623" fmla="*/ 1865608 w 2310070"/>
              <a:gd name="connsiteY311-624" fmla="*/ 113868 h 1638195"/>
              <a:gd name="connsiteX312-625" fmla="*/ 1867577 w 2310070"/>
              <a:gd name="connsiteY312-626" fmla="*/ 110731 h 1638195"/>
              <a:gd name="connsiteX313-627" fmla="*/ 1869596 w 2310070"/>
              <a:gd name="connsiteY313-628" fmla="*/ 107620 h 1638195"/>
              <a:gd name="connsiteX314-629" fmla="*/ 1871666 w 2310070"/>
              <a:gd name="connsiteY314-630" fmla="*/ 104559 h 1638195"/>
              <a:gd name="connsiteX315-631" fmla="*/ 1873787 w 2310070"/>
              <a:gd name="connsiteY315-632" fmla="*/ 101524 h 1638195"/>
              <a:gd name="connsiteX316-633" fmla="*/ 1875946 w 2310070"/>
              <a:gd name="connsiteY316-634" fmla="*/ 98514 h 1638195"/>
              <a:gd name="connsiteX317-635" fmla="*/ 1878156 w 2310070"/>
              <a:gd name="connsiteY317-636" fmla="*/ 95555 h 1638195"/>
              <a:gd name="connsiteX318-637" fmla="*/ 1880404 w 2310070"/>
              <a:gd name="connsiteY318-638" fmla="*/ 92621 h 1638195"/>
              <a:gd name="connsiteX319-639" fmla="*/ 1882702 w 2310070"/>
              <a:gd name="connsiteY319-640" fmla="*/ 89726 h 1638195"/>
              <a:gd name="connsiteX320-641" fmla="*/ 1885039 w 2310070"/>
              <a:gd name="connsiteY320-642" fmla="*/ 86868 h 1638195"/>
              <a:gd name="connsiteX321-643" fmla="*/ 1887414 w 2310070"/>
              <a:gd name="connsiteY321-644" fmla="*/ 84049 h 1638195"/>
              <a:gd name="connsiteX322-645" fmla="*/ 1889840 w 2310070"/>
              <a:gd name="connsiteY322-646" fmla="*/ 81255 h 1638195"/>
              <a:gd name="connsiteX323-647" fmla="*/ 1892304 w 2310070"/>
              <a:gd name="connsiteY323-648" fmla="*/ 78512 h 1638195"/>
              <a:gd name="connsiteX324-649" fmla="*/ 1894805 w 2310070"/>
              <a:gd name="connsiteY324-650" fmla="*/ 75794 h 1638195"/>
              <a:gd name="connsiteX325-651" fmla="*/ 1897358 w 2310070"/>
              <a:gd name="connsiteY325-652" fmla="*/ 73127 h 1638195"/>
              <a:gd name="connsiteX326-653" fmla="*/ 1899949 w 2310070"/>
              <a:gd name="connsiteY326-654" fmla="*/ 70498 h 1638195"/>
              <a:gd name="connsiteX327-655" fmla="*/ 1902565 w 2310070"/>
              <a:gd name="connsiteY327-656" fmla="*/ 67907 h 1638195"/>
              <a:gd name="connsiteX328-657" fmla="*/ 1905232 w 2310070"/>
              <a:gd name="connsiteY328-658" fmla="*/ 65354 h 1638195"/>
              <a:gd name="connsiteX329-659" fmla="*/ 1907937 w 2310070"/>
              <a:gd name="connsiteY329-660" fmla="*/ 62840 h 1638195"/>
              <a:gd name="connsiteX330-661" fmla="*/ 1910680 w 2310070"/>
              <a:gd name="connsiteY330-662" fmla="*/ 60376 h 1638195"/>
              <a:gd name="connsiteX331-663" fmla="*/ 1913462 w 2310070"/>
              <a:gd name="connsiteY331-664" fmla="*/ 57950 h 1638195"/>
              <a:gd name="connsiteX332-665" fmla="*/ 1916281 w 2310070"/>
              <a:gd name="connsiteY332-666" fmla="*/ 55563 h 1638195"/>
              <a:gd name="connsiteX333-667" fmla="*/ 1919139 w 2310070"/>
              <a:gd name="connsiteY333-668" fmla="*/ 53213 h 1638195"/>
              <a:gd name="connsiteX334-669" fmla="*/ 1922034 w 2310070"/>
              <a:gd name="connsiteY334-670" fmla="*/ 50915 h 1638195"/>
              <a:gd name="connsiteX335-671" fmla="*/ 1924955 w 2310070"/>
              <a:gd name="connsiteY335-672" fmla="*/ 48667 h 1638195"/>
              <a:gd name="connsiteX336-673" fmla="*/ 1927914 w 2310070"/>
              <a:gd name="connsiteY336-674" fmla="*/ 46457 h 1638195"/>
              <a:gd name="connsiteX337-675" fmla="*/ 1930912 w 2310070"/>
              <a:gd name="connsiteY337-676" fmla="*/ 44285 h 1638195"/>
              <a:gd name="connsiteX338-677" fmla="*/ 1933947 w 2310070"/>
              <a:gd name="connsiteY338-678" fmla="*/ 42164 h 1638195"/>
              <a:gd name="connsiteX339-679" fmla="*/ 1937020 w 2310070"/>
              <a:gd name="connsiteY339-680" fmla="*/ 40094 h 1638195"/>
              <a:gd name="connsiteX340-681" fmla="*/ 1940106 w 2310070"/>
              <a:gd name="connsiteY340-682" fmla="*/ 38062 h 1638195"/>
              <a:gd name="connsiteX341-683" fmla="*/ 1943243 w 2310070"/>
              <a:gd name="connsiteY341-684" fmla="*/ 36081 h 1638195"/>
              <a:gd name="connsiteX342-685" fmla="*/ 1946406 w 2310070"/>
              <a:gd name="connsiteY342-686" fmla="*/ 34150 h 1638195"/>
              <a:gd name="connsiteX343-687" fmla="*/ 1949606 w 2310070"/>
              <a:gd name="connsiteY343-688" fmla="*/ 32258 h 1638195"/>
              <a:gd name="connsiteX344-689" fmla="*/ 1952832 w 2310070"/>
              <a:gd name="connsiteY344-690" fmla="*/ 30429 h 1638195"/>
              <a:gd name="connsiteX345-691" fmla="*/ 1956083 w 2310070"/>
              <a:gd name="connsiteY345-692" fmla="*/ 28639 h 1638195"/>
              <a:gd name="connsiteX346-693" fmla="*/ 1959372 w 2310070"/>
              <a:gd name="connsiteY346-694" fmla="*/ 26899 h 1638195"/>
              <a:gd name="connsiteX347-695" fmla="*/ 1962687 w 2310070"/>
              <a:gd name="connsiteY347-696" fmla="*/ 25210 h 1638195"/>
              <a:gd name="connsiteX348-697" fmla="*/ 1966027 w 2310070"/>
              <a:gd name="connsiteY348-698" fmla="*/ 23559 h 1638195"/>
              <a:gd name="connsiteX349-699" fmla="*/ 1969405 w 2310070"/>
              <a:gd name="connsiteY349-700" fmla="*/ 21971 h 1638195"/>
              <a:gd name="connsiteX350-701" fmla="*/ 1972809 w 2310070"/>
              <a:gd name="connsiteY350-702" fmla="*/ 20434 h 1638195"/>
              <a:gd name="connsiteX351-703" fmla="*/ 1976238 w 2310070"/>
              <a:gd name="connsiteY351-704" fmla="*/ 18949 h 1638195"/>
              <a:gd name="connsiteX352-705" fmla="*/ 1979692 w 2310070"/>
              <a:gd name="connsiteY352-706" fmla="*/ 17513 h 1638195"/>
              <a:gd name="connsiteX353-707" fmla="*/ 1983172 w 2310070"/>
              <a:gd name="connsiteY353-708" fmla="*/ 16129 h 1638195"/>
              <a:gd name="connsiteX354-709" fmla="*/ 1986690 w 2310070"/>
              <a:gd name="connsiteY354-710" fmla="*/ 14808 h 1638195"/>
              <a:gd name="connsiteX355-711" fmla="*/ 1990221 w 2310070"/>
              <a:gd name="connsiteY355-712" fmla="*/ 13526 h 1638195"/>
              <a:gd name="connsiteX356-713" fmla="*/ 1993789 w 2310070"/>
              <a:gd name="connsiteY356-714" fmla="*/ 12306 h 1638195"/>
              <a:gd name="connsiteX357-715" fmla="*/ 1997371 w 2310070"/>
              <a:gd name="connsiteY357-716" fmla="*/ 11151 h 1638195"/>
              <a:gd name="connsiteX358-717" fmla="*/ 2000977 w 2310070"/>
              <a:gd name="connsiteY358-718" fmla="*/ 10033 h 1638195"/>
              <a:gd name="connsiteX359-719" fmla="*/ 2004610 w 2310070"/>
              <a:gd name="connsiteY359-720" fmla="*/ 8979 h 1638195"/>
              <a:gd name="connsiteX360-721" fmla="*/ 2008280 w 2310070"/>
              <a:gd name="connsiteY360-722" fmla="*/ 7976 h 1638195"/>
              <a:gd name="connsiteX361-723" fmla="*/ 2011950 w 2310070"/>
              <a:gd name="connsiteY361-724" fmla="*/ 7036 h 1638195"/>
              <a:gd name="connsiteX362-725" fmla="*/ 2015659 w 2310070"/>
              <a:gd name="connsiteY362-726" fmla="*/ 6147 h 1638195"/>
              <a:gd name="connsiteX363-727" fmla="*/ 2019393 w 2310070"/>
              <a:gd name="connsiteY363-728" fmla="*/ 5322 h 1638195"/>
              <a:gd name="connsiteX364-729" fmla="*/ 2023139 w 2310070"/>
              <a:gd name="connsiteY364-730" fmla="*/ 4547 h 1638195"/>
              <a:gd name="connsiteX365-731" fmla="*/ 2026911 w 2310070"/>
              <a:gd name="connsiteY365-732" fmla="*/ 3836 h 1638195"/>
              <a:gd name="connsiteX366-733" fmla="*/ 2030696 w 2310070"/>
              <a:gd name="connsiteY366-734" fmla="*/ 3188 h 1638195"/>
              <a:gd name="connsiteX367-735" fmla="*/ 2034505 w 2310070"/>
              <a:gd name="connsiteY367-736" fmla="*/ 2591 h 1638195"/>
              <a:gd name="connsiteX368-737" fmla="*/ 2038341 w 2310070"/>
              <a:gd name="connsiteY368-738" fmla="*/ 2058 h 1638195"/>
              <a:gd name="connsiteX369-739" fmla="*/ 2042189 w 2310070"/>
              <a:gd name="connsiteY369-740" fmla="*/ 1588 h 1638195"/>
              <a:gd name="connsiteX370-741" fmla="*/ 2046062 w 2310070"/>
              <a:gd name="connsiteY370-742" fmla="*/ 1169 h 1638195"/>
              <a:gd name="connsiteX371-743" fmla="*/ 2049949 w 2310070"/>
              <a:gd name="connsiteY371-744" fmla="*/ 813 h 1638195"/>
              <a:gd name="connsiteX372-745" fmla="*/ 2053860 w 2310070"/>
              <a:gd name="connsiteY372-746" fmla="*/ 534 h 1638195"/>
              <a:gd name="connsiteX373-747" fmla="*/ 2057797 w 2310070"/>
              <a:gd name="connsiteY373-748" fmla="*/ 305 h 1638195"/>
              <a:gd name="connsiteX374-749" fmla="*/ 2061734 w 2310070"/>
              <a:gd name="connsiteY374-750" fmla="*/ 140 h 1638195"/>
              <a:gd name="connsiteX375" fmla="*/ 2069913 w 2310070"/>
              <a:gd name="connsiteY375" fmla="*/ 0 h 1638195"/>
              <a:gd name="connsiteX0-751" fmla="*/ 0 w 2310070"/>
              <a:gd name="connsiteY0-752" fmla="*/ 568167 h 1638195"/>
              <a:gd name="connsiteX1-753" fmla="*/ 0 w 2310070"/>
              <a:gd name="connsiteY1-754" fmla="*/ 1117442 h 1638195"/>
              <a:gd name="connsiteX2-755" fmla="*/ 0 w 2310070"/>
              <a:gd name="connsiteY2-756" fmla="*/ 568167 h 1638195"/>
              <a:gd name="connsiteX3-757" fmla="*/ 1476276 w 2310070"/>
              <a:gd name="connsiteY3-758" fmla="*/ 52351 h 1638195"/>
              <a:gd name="connsiteX4-759" fmla="*/ 1784917 w 2310070"/>
              <a:gd name="connsiteY4-760" fmla="*/ 114663 h 1638195"/>
              <a:gd name="connsiteX5-761" fmla="*/ 1797302 w 2310070"/>
              <a:gd name="connsiteY5-762" fmla="*/ 121385 h 1638195"/>
              <a:gd name="connsiteX6-763" fmla="*/ 1796076 w 2310070"/>
              <a:gd name="connsiteY6-764" fmla="*/ 124219 h 1638195"/>
              <a:gd name="connsiteX7-765" fmla="*/ 1794298 w 2310070"/>
              <a:gd name="connsiteY7-766" fmla="*/ 128512 h 1638195"/>
              <a:gd name="connsiteX8-767" fmla="*/ 1792583 w 2310070"/>
              <a:gd name="connsiteY8-768" fmla="*/ 132830 h 1638195"/>
              <a:gd name="connsiteX9-769" fmla="*/ 1790932 w 2310070"/>
              <a:gd name="connsiteY9-770" fmla="*/ 137173 h 1638195"/>
              <a:gd name="connsiteX10-771" fmla="*/ 1789357 w 2310070"/>
              <a:gd name="connsiteY10-772" fmla="*/ 141567 h 1638195"/>
              <a:gd name="connsiteX11-773" fmla="*/ 1787846 w 2310070"/>
              <a:gd name="connsiteY11-774" fmla="*/ 145987 h 1638195"/>
              <a:gd name="connsiteX12-775" fmla="*/ 1786398 w 2310070"/>
              <a:gd name="connsiteY12-776" fmla="*/ 150432 h 1638195"/>
              <a:gd name="connsiteX13-777" fmla="*/ 1785014 w 2310070"/>
              <a:gd name="connsiteY13-778" fmla="*/ 154902 h 1638195"/>
              <a:gd name="connsiteX14-779" fmla="*/ 1783706 w 2310070"/>
              <a:gd name="connsiteY14-780" fmla="*/ 159411 h 1638195"/>
              <a:gd name="connsiteX15-781" fmla="*/ 1782474 w 2310070"/>
              <a:gd name="connsiteY15-782" fmla="*/ 163944 h 1638195"/>
              <a:gd name="connsiteX16-783" fmla="*/ 1781306 w 2310070"/>
              <a:gd name="connsiteY16-784" fmla="*/ 168516 h 1638195"/>
              <a:gd name="connsiteX17-785" fmla="*/ 1780201 w 2310070"/>
              <a:gd name="connsiteY17-786" fmla="*/ 173114 h 1638195"/>
              <a:gd name="connsiteX18-787" fmla="*/ 1779185 w 2310070"/>
              <a:gd name="connsiteY18-788" fmla="*/ 177724 h 1638195"/>
              <a:gd name="connsiteX19-789" fmla="*/ 1778220 w 2310070"/>
              <a:gd name="connsiteY19-790" fmla="*/ 182372 h 1638195"/>
              <a:gd name="connsiteX20-791" fmla="*/ 1777343 w 2310070"/>
              <a:gd name="connsiteY20-792" fmla="*/ 187046 h 1638195"/>
              <a:gd name="connsiteX21-793" fmla="*/ 1776530 w 2310070"/>
              <a:gd name="connsiteY21-794" fmla="*/ 191745 h 1638195"/>
              <a:gd name="connsiteX22-795" fmla="*/ 1775794 w 2310070"/>
              <a:gd name="connsiteY22-796" fmla="*/ 196469 h 1638195"/>
              <a:gd name="connsiteX23-797" fmla="*/ 1775133 w 2310070"/>
              <a:gd name="connsiteY23-798" fmla="*/ 201206 h 1638195"/>
              <a:gd name="connsiteX24-799" fmla="*/ 1774549 w 2310070"/>
              <a:gd name="connsiteY24-800" fmla="*/ 205981 h 1638195"/>
              <a:gd name="connsiteX25-801" fmla="*/ 1774041 w 2310070"/>
              <a:gd name="connsiteY25-802" fmla="*/ 210769 h 1638195"/>
              <a:gd name="connsiteX26-803" fmla="*/ 1773609 w 2310070"/>
              <a:gd name="connsiteY26-804" fmla="*/ 215583 h 1638195"/>
              <a:gd name="connsiteX27-805" fmla="*/ 1773254 w 2310070"/>
              <a:gd name="connsiteY27-806" fmla="*/ 220409 h 1638195"/>
              <a:gd name="connsiteX28-807" fmla="*/ 1772974 w 2310070"/>
              <a:gd name="connsiteY28-808" fmla="*/ 225260 h 1638195"/>
              <a:gd name="connsiteX29-809" fmla="*/ 1772771 w 2310070"/>
              <a:gd name="connsiteY29-810" fmla="*/ 230137 h 1638195"/>
              <a:gd name="connsiteX30-811" fmla="*/ 1772657 w 2310070"/>
              <a:gd name="connsiteY30-812" fmla="*/ 235026 h 1638195"/>
              <a:gd name="connsiteX31-813" fmla="*/ 1772606 w 2310070"/>
              <a:gd name="connsiteY31-814" fmla="*/ 240157 h 1638195"/>
              <a:gd name="connsiteX32-815" fmla="*/ 1772606 w 2310070"/>
              <a:gd name="connsiteY32-816" fmla="*/ 276955 h 1638195"/>
              <a:gd name="connsiteX33-817" fmla="*/ 1726850 w 2310070"/>
              <a:gd name="connsiteY33-818" fmla="*/ 252120 h 1638195"/>
              <a:gd name="connsiteX34-819" fmla="*/ 1476276 w 2310070"/>
              <a:gd name="connsiteY34-820" fmla="*/ 201531 h 1638195"/>
              <a:gd name="connsiteX35-821" fmla="*/ 832534 w 2310070"/>
              <a:gd name="connsiteY35-822" fmla="*/ 845273 h 1638195"/>
              <a:gd name="connsiteX36-823" fmla="*/ 1476276 w 2310070"/>
              <a:gd name="connsiteY36-824" fmla="*/ 1489015 h 1638195"/>
              <a:gd name="connsiteX37-825" fmla="*/ 2120018 w 2310070"/>
              <a:gd name="connsiteY37-826" fmla="*/ 845273 h 1638195"/>
              <a:gd name="connsiteX38-827" fmla="*/ 2069430 w 2310070"/>
              <a:gd name="connsiteY38-828" fmla="*/ 594700 h 1638195"/>
              <a:gd name="connsiteX39-829" fmla="*/ 2038363 w 2310070"/>
              <a:gd name="connsiteY39-830" fmla="*/ 537464 h 1638195"/>
              <a:gd name="connsiteX40-831" fmla="*/ 2069913 w 2310070"/>
              <a:gd name="connsiteY40-832" fmla="*/ 537464 h 1638195"/>
              <a:gd name="connsiteX41-833" fmla="*/ 2079476 w 2310070"/>
              <a:gd name="connsiteY41-834" fmla="*/ 537312 h 1638195"/>
              <a:gd name="connsiteX42-835" fmla="*/ 2084353 w 2310070"/>
              <a:gd name="connsiteY42-836" fmla="*/ 537121 h 1638195"/>
              <a:gd name="connsiteX43-837" fmla="*/ 2089204 w 2310070"/>
              <a:gd name="connsiteY43-838" fmla="*/ 536855 h 1638195"/>
              <a:gd name="connsiteX44-839" fmla="*/ 2094030 w 2310070"/>
              <a:gd name="connsiteY44-840" fmla="*/ 536499 h 1638195"/>
              <a:gd name="connsiteX45-841" fmla="*/ 2098844 w 2310070"/>
              <a:gd name="connsiteY45-842" fmla="*/ 536080 h 1638195"/>
              <a:gd name="connsiteX46-843" fmla="*/ 2103644 w 2310070"/>
              <a:gd name="connsiteY46-844" fmla="*/ 535572 h 1638195"/>
              <a:gd name="connsiteX47-845" fmla="*/ 2108407 w 2310070"/>
              <a:gd name="connsiteY47-846" fmla="*/ 534988 h 1638195"/>
              <a:gd name="connsiteX48-847" fmla="*/ 2113157 w 2310070"/>
              <a:gd name="connsiteY48-848" fmla="*/ 534340 h 1638195"/>
              <a:gd name="connsiteX49-849" fmla="*/ 2117881 w 2310070"/>
              <a:gd name="connsiteY49-850" fmla="*/ 533616 h 1638195"/>
              <a:gd name="connsiteX50-851" fmla="*/ 2122580 w 2310070"/>
              <a:gd name="connsiteY50-852" fmla="*/ 532816 h 1638195"/>
              <a:gd name="connsiteX51-853" fmla="*/ 2127254 w 2310070"/>
              <a:gd name="connsiteY51-854" fmla="*/ 531940 h 1638195"/>
              <a:gd name="connsiteX52-855" fmla="*/ 2131902 w 2310070"/>
              <a:gd name="connsiteY52-856" fmla="*/ 530987 h 1638195"/>
              <a:gd name="connsiteX53-857" fmla="*/ 2136525 w 2310070"/>
              <a:gd name="connsiteY53-858" fmla="*/ 529971 h 1638195"/>
              <a:gd name="connsiteX54-859" fmla="*/ 2141122 w 2310070"/>
              <a:gd name="connsiteY54-860" fmla="*/ 528879 h 1638195"/>
              <a:gd name="connsiteX55-861" fmla="*/ 2145681 w 2310070"/>
              <a:gd name="connsiteY55-862" fmla="*/ 527723 h 1638195"/>
              <a:gd name="connsiteX56-863" fmla="*/ 2150228 w 2310070"/>
              <a:gd name="connsiteY56-864" fmla="*/ 526491 h 1638195"/>
              <a:gd name="connsiteX57-865" fmla="*/ 2154736 w 2310070"/>
              <a:gd name="connsiteY57-866" fmla="*/ 525183 h 1638195"/>
              <a:gd name="connsiteX58-867" fmla="*/ 2159220 w 2310070"/>
              <a:gd name="connsiteY58-868" fmla="*/ 523812 h 1638195"/>
              <a:gd name="connsiteX59-869" fmla="*/ 2163665 w 2310070"/>
              <a:gd name="connsiteY59-870" fmla="*/ 522377 h 1638195"/>
              <a:gd name="connsiteX60-871" fmla="*/ 2168084 w 2310070"/>
              <a:gd name="connsiteY60-872" fmla="*/ 520865 h 1638195"/>
              <a:gd name="connsiteX61-873" fmla="*/ 2172478 w 2310070"/>
              <a:gd name="connsiteY61-874" fmla="*/ 519290 h 1638195"/>
              <a:gd name="connsiteX62-875" fmla="*/ 2176834 w 2310070"/>
              <a:gd name="connsiteY62-876" fmla="*/ 517652 h 1638195"/>
              <a:gd name="connsiteX63-877" fmla="*/ 2181152 w 2310070"/>
              <a:gd name="connsiteY63-878" fmla="*/ 515950 h 1638195"/>
              <a:gd name="connsiteX64-879" fmla="*/ 2185445 w 2310070"/>
              <a:gd name="connsiteY64-880" fmla="*/ 514172 h 1638195"/>
              <a:gd name="connsiteX65-881" fmla="*/ 2189699 w 2310070"/>
              <a:gd name="connsiteY65-882" fmla="*/ 512344 h 1638195"/>
              <a:gd name="connsiteX66-883" fmla="*/ 2192915 w 2310070"/>
              <a:gd name="connsiteY66-884" fmla="*/ 510891 h 1638195"/>
              <a:gd name="connsiteX67-885" fmla="*/ 2206886 w 2310070"/>
              <a:gd name="connsiteY67-886" fmla="*/ 536632 h 1638195"/>
              <a:gd name="connsiteX68-887" fmla="*/ 2269198 w 2310070"/>
              <a:gd name="connsiteY68-888" fmla="*/ 845273 h 1638195"/>
              <a:gd name="connsiteX69-889" fmla="*/ 1476276 w 2310070"/>
              <a:gd name="connsiteY69-890" fmla="*/ 1638195 h 1638195"/>
              <a:gd name="connsiteX70-891" fmla="*/ 683354 w 2310070"/>
              <a:gd name="connsiteY70-892" fmla="*/ 845273 h 1638195"/>
              <a:gd name="connsiteX71-893" fmla="*/ 1476276 w 2310070"/>
              <a:gd name="connsiteY71-894" fmla="*/ 52351 h 1638195"/>
              <a:gd name="connsiteX72-895" fmla="*/ 2069913 w 2310070"/>
              <a:gd name="connsiteY72-896" fmla="*/ 0 h 1638195"/>
              <a:gd name="connsiteX73-897" fmla="*/ 2073660 w 2310070"/>
              <a:gd name="connsiteY73-898" fmla="*/ 26 h 1638195"/>
              <a:gd name="connsiteX74-899" fmla="*/ 2077622 w 2310070"/>
              <a:gd name="connsiteY74-900" fmla="*/ 127 h 1638195"/>
              <a:gd name="connsiteX75-901" fmla="*/ 2081572 w 2310070"/>
              <a:gd name="connsiteY75-902" fmla="*/ 280 h 1638195"/>
              <a:gd name="connsiteX76-903" fmla="*/ 2085496 w 2310070"/>
              <a:gd name="connsiteY76-904" fmla="*/ 496 h 1638195"/>
              <a:gd name="connsiteX77-905" fmla="*/ 2089408 w 2310070"/>
              <a:gd name="connsiteY77-906" fmla="*/ 775 h 1638195"/>
              <a:gd name="connsiteX78-907" fmla="*/ 2093306 w 2310070"/>
              <a:gd name="connsiteY78-908" fmla="*/ 1131 h 1638195"/>
              <a:gd name="connsiteX79-909" fmla="*/ 2097180 w 2310070"/>
              <a:gd name="connsiteY79-910" fmla="*/ 1524 h 1638195"/>
              <a:gd name="connsiteX80-911" fmla="*/ 2101028 w 2310070"/>
              <a:gd name="connsiteY80-912" fmla="*/ 1994 h 1638195"/>
              <a:gd name="connsiteX81-913" fmla="*/ 2104864 w 2310070"/>
              <a:gd name="connsiteY81-914" fmla="*/ 2528 h 1638195"/>
              <a:gd name="connsiteX82-915" fmla="*/ 2108674 w 2310070"/>
              <a:gd name="connsiteY82-916" fmla="*/ 3112 h 1638195"/>
              <a:gd name="connsiteX83-917" fmla="*/ 2112471 w 2310070"/>
              <a:gd name="connsiteY83-918" fmla="*/ 3759 h 1638195"/>
              <a:gd name="connsiteX84-919" fmla="*/ 2116243 w 2310070"/>
              <a:gd name="connsiteY84-920" fmla="*/ 4458 h 1638195"/>
              <a:gd name="connsiteX85-921" fmla="*/ 2119989 w 2310070"/>
              <a:gd name="connsiteY85-922" fmla="*/ 5220 h 1638195"/>
              <a:gd name="connsiteX86-923" fmla="*/ 2123723 w 2310070"/>
              <a:gd name="connsiteY86-924" fmla="*/ 6045 h 1638195"/>
              <a:gd name="connsiteX87-925" fmla="*/ 2127431 w 2310070"/>
              <a:gd name="connsiteY87-926" fmla="*/ 6922 h 1638195"/>
              <a:gd name="connsiteX88-927" fmla="*/ 2131114 w 2310070"/>
              <a:gd name="connsiteY88-928" fmla="*/ 7862 h 1638195"/>
              <a:gd name="connsiteX89-929" fmla="*/ 2134772 w 2310070"/>
              <a:gd name="connsiteY89-930" fmla="*/ 8852 h 1638195"/>
              <a:gd name="connsiteX90-931" fmla="*/ 2138417 w 2310070"/>
              <a:gd name="connsiteY90-932" fmla="*/ 9906 h 1638195"/>
              <a:gd name="connsiteX91-933" fmla="*/ 2142024 w 2310070"/>
              <a:gd name="connsiteY91-934" fmla="*/ 11011 h 1638195"/>
              <a:gd name="connsiteX92-935" fmla="*/ 2145618 w 2310070"/>
              <a:gd name="connsiteY92-936" fmla="*/ 12167 h 1638195"/>
              <a:gd name="connsiteX93-937" fmla="*/ 2149174 w 2310070"/>
              <a:gd name="connsiteY93-938" fmla="*/ 13386 h 1638195"/>
              <a:gd name="connsiteX94-939" fmla="*/ 2152717 w 2310070"/>
              <a:gd name="connsiteY94-940" fmla="*/ 14656 h 1638195"/>
              <a:gd name="connsiteX95-941" fmla="*/ 2156235 w 2310070"/>
              <a:gd name="connsiteY95-942" fmla="*/ 15977 h 1638195"/>
              <a:gd name="connsiteX96-943" fmla="*/ 2159715 w 2310070"/>
              <a:gd name="connsiteY96-944" fmla="*/ 17348 h 1638195"/>
              <a:gd name="connsiteX97-945" fmla="*/ 2163182 w 2310070"/>
              <a:gd name="connsiteY97-946" fmla="*/ 18771 h 1638195"/>
              <a:gd name="connsiteX98-947" fmla="*/ 2166611 w 2310070"/>
              <a:gd name="connsiteY98-948" fmla="*/ 20257 h 1638195"/>
              <a:gd name="connsiteX99-949" fmla="*/ 2170015 w 2310070"/>
              <a:gd name="connsiteY99-950" fmla="*/ 21793 h 1638195"/>
              <a:gd name="connsiteX100-951" fmla="*/ 2173393 w 2310070"/>
              <a:gd name="connsiteY100-952" fmla="*/ 23368 h 1638195"/>
              <a:gd name="connsiteX101-953" fmla="*/ 2176746 w 2310070"/>
              <a:gd name="connsiteY101-954" fmla="*/ 25006 h 1638195"/>
              <a:gd name="connsiteX102-955" fmla="*/ 2180060 w 2310070"/>
              <a:gd name="connsiteY102-956" fmla="*/ 26696 h 1638195"/>
              <a:gd name="connsiteX103-957" fmla="*/ 2183349 w 2310070"/>
              <a:gd name="connsiteY103-958" fmla="*/ 28423 h 1638195"/>
              <a:gd name="connsiteX104-959" fmla="*/ 2186613 w 2310070"/>
              <a:gd name="connsiteY104-960" fmla="*/ 30213 h 1638195"/>
              <a:gd name="connsiteX105-961" fmla="*/ 2189839 w 2310070"/>
              <a:gd name="connsiteY105-962" fmla="*/ 32042 h 1638195"/>
              <a:gd name="connsiteX106-963" fmla="*/ 2193040 w 2310070"/>
              <a:gd name="connsiteY106-964" fmla="*/ 33922 h 1638195"/>
              <a:gd name="connsiteX107-965" fmla="*/ 2196215 w 2310070"/>
              <a:gd name="connsiteY107-966" fmla="*/ 35852 h 1638195"/>
              <a:gd name="connsiteX108-967" fmla="*/ 2199352 w 2310070"/>
              <a:gd name="connsiteY108-968" fmla="*/ 37821 h 1638195"/>
              <a:gd name="connsiteX109-969" fmla="*/ 2202450 w 2310070"/>
              <a:gd name="connsiteY109-970" fmla="*/ 39853 h 1638195"/>
              <a:gd name="connsiteX110-971" fmla="*/ 2205511 w 2310070"/>
              <a:gd name="connsiteY110-972" fmla="*/ 41923 h 1638195"/>
              <a:gd name="connsiteX111-973" fmla="*/ 2208559 w 2310070"/>
              <a:gd name="connsiteY111-974" fmla="*/ 44031 h 1638195"/>
              <a:gd name="connsiteX112-975" fmla="*/ 2211556 w 2310070"/>
              <a:gd name="connsiteY112-976" fmla="*/ 46190 h 1638195"/>
              <a:gd name="connsiteX113-977" fmla="*/ 2214515 w 2310070"/>
              <a:gd name="connsiteY113-978" fmla="*/ 48400 h 1638195"/>
              <a:gd name="connsiteX114-979" fmla="*/ 2217449 w 2310070"/>
              <a:gd name="connsiteY114-980" fmla="*/ 50648 h 1638195"/>
              <a:gd name="connsiteX115-981" fmla="*/ 2220345 w 2310070"/>
              <a:gd name="connsiteY115-982" fmla="*/ 52947 h 1638195"/>
              <a:gd name="connsiteX116-983" fmla="*/ 2223202 w 2310070"/>
              <a:gd name="connsiteY116-984" fmla="*/ 55283 h 1638195"/>
              <a:gd name="connsiteX117-985" fmla="*/ 2226034 w 2310070"/>
              <a:gd name="connsiteY117-986" fmla="*/ 57658 h 1638195"/>
              <a:gd name="connsiteX118-987" fmla="*/ 2228815 w 2310070"/>
              <a:gd name="connsiteY118-988" fmla="*/ 60084 h 1638195"/>
              <a:gd name="connsiteX119-989" fmla="*/ 2231559 w 2310070"/>
              <a:gd name="connsiteY119-990" fmla="*/ 62548 h 1638195"/>
              <a:gd name="connsiteX120-991" fmla="*/ 2234277 w 2310070"/>
              <a:gd name="connsiteY120-992" fmla="*/ 65050 h 1638195"/>
              <a:gd name="connsiteX121-993" fmla="*/ 2236943 w 2310070"/>
              <a:gd name="connsiteY121-994" fmla="*/ 67602 h 1638195"/>
              <a:gd name="connsiteX122-995" fmla="*/ 2239572 w 2310070"/>
              <a:gd name="connsiteY122-996" fmla="*/ 70193 h 1638195"/>
              <a:gd name="connsiteX123-997" fmla="*/ 2242163 w 2310070"/>
              <a:gd name="connsiteY123-998" fmla="*/ 72809 h 1638195"/>
              <a:gd name="connsiteX124-999" fmla="*/ 2244716 w 2310070"/>
              <a:gd name="connsiteY124-1000" fmla="*/ 75476 h 1638195"/>
              <a:gd name="connsiteX125-1001" fmla="*/ 2247230 w 2310070"/>
              <a:gd name="connsiteY125-1002" fmla="*/ 78181 h 1638195"/>
              <a:gd name="connsiteX126-1003" fmla="*/ 2249707 w 2310070"/>
              <a:gd name="connsiteY126-1004" fmla="*/ 80925 h 1638195"/>
              <a:gd name="connsiteX127-1005" fmla="*/ 2252133 w 2310070"/>
              <a:gd name="connsiteY127-1006" fmla="*/ 83706 h 1638195"/>
              <a:gd name="connsiteX128-1007" fmla="*/ 2254508 w 2310070"/>
              <a:gd name="connsiteY128-1008" fmla="*/ 86525 h 1638195"/>
              <a:gd name="connsiteX129-1009" fmla="*/ 2256857 w 2310070"/>
              <a:gd name="connsiteY129-1010" fmla="*/ 89383 h 1638195"/>
              <a:gd name="connsiteX130-1011" fmla="*/ 2259156 w 2310070"/>
              <a:gd name="connsiteY130-1012" fmla="*/ 92278 h 1638195"/>
              <a:gd name="connsiteX131-1013" fmla="*/ 2261416 w 2310070"/>
              <a:gd name="connsiteY131-1014" fmla="*/ 95199 h 1638195"/>
              <a:gd name="connsiteX132-1015" fmla="*/ 2263626 w 2310070"/>
              <a:gd name="connsiteY132-1016" fmla="*/ 98171 h 1638195"/>
              <a:gd name="connsiteX133-1017" fmla="*/ 2265785 w 2310070"/>
              <a:gd name="connsiteY133-1018" fmla="*/ 101168 h 1638195"/>
              <a:gd name="connsiteX134-1019" fmla="*/ 2267906 w 2310070"/>
              <a:gd name="connsiteY134-1020" fmla="*/ 104191 h 1638195"/>
              <a:gd name="connsiteX135-1021" fmla="*/ 2269976 w 2310070"/>
              <a:gd name="connsiteY135-1022" fmla="*/ 107264 h 1638195"/>
              <a:gd name="connsiteX136-1023" fmla="*/ 2272008 w 2310070"/>
              <a:gd name="connsiteY136-1024" fmla="*/ 110363 h 1638195"/>
              <a:gd name="connsiteX137-1025" fmla="*/ 2273989 w 2310070"/>
              <a:gd name="connsiteY137-1026" fmla="*/ 113487 h 1638195"/>
              <a:gd name="connsiteX138-1027" fmla="*/ 2275920 w 2310070"/>
              <a:gd name="connsiteY138-1028" fmla="*/ 116650 h 1638195"/>
              <a:gd name="connsiteX139-1029" fmla="*/ 2277812 w 2310070"/>
              <a:gd name="connsiteY139-1030" fmla="*/ 119850 h 1638195"/>
              <a:gd name="connsiteX140-1031" fmla="*/ 2279654 w 2310070"/>
              <a:gd name="connsiteY140-1032" fmla="*/ 123076 h 1638195"/>
              <a:gd name="connsiteX141-1033" fmla="*/ 2281444 w 2310070"/>
              <a:gd name="connsiteY141-1034" fmla="*/ 126327 h 1638195"/>
              <a:gd name="connsiteX142-1035" fmla="*/ 2283184 w 2310070"/>
              <a:gd name="connsiteY142-1036" fmla="*/ 129616 h 1638195"/>
              <a:gd name="connsiteX143-1037" fmla="*/ 2284873 w 2310070"/>
              <a:gd name="connsiteY143-1038" fmla="*/ 132931 h 1638195"/>
              <a:gd name="connsiteX144-1039" fmla="*/ 2286512 w 2310070"/>
              <a:gd name="connsiteY144-1040" fmla="*/ 136271 h 1638195"/>
              <a:gd name="connsiteX145-1041" fmla="*/ 2288099 w 2310070"/>
              <a:gd name="connsiteY145-1042" fmla="*/ 139649 h 1638195"/>
              <a:gd name="connsiteX146-1043" fmla="*/ 2289636 w 2310070"/>
              <a:gd name="connsiteY146-1044" fmla="*/ 143053 h 1638195"/>
              <a:gd name="connsiteX147-1045" fmla="*/ 2291122 w 2310070"/>
              <a:gd name="connsiteY147-1046" fmla="*/ 146482 h 1638195"/>
              <a:gd name="connsiteX148-1047" fmla="*/ 2292557 w 2310070"/>
              <a:gd name="connsiteY148-1048" fmla="*/ 149936 h 1638195"/>
              <a:gd name="connsiteX149-1049" fmla="*/ 2293941 w 2310070"/>
              <a:gd name="connsiteY149-1050" fmla="*/ 153429 h 1638195"/>
              <a:gd name="connsiteX150-1051" fmla="*/ 2295262 w 2310070"/>
              <a:gd name="connsiteY150-1052" fmla="*/ 156934 h 1638195"/>
              <a:gd name="connsiteX151-1053" fmla="*/ 2296545 w 2310070"/>
              <a:gd name="connsiteY151-1054" fmla="*/ 160465 h 1638195"/>
              <a:gd name="connsiteX152-1055" fmla="*/ 2297764 w 2310070"/>
              <a:gd name="connsiteY152-1056" fmla="*/ 164033 h 1638195"/>
              <a:gd name="connsiteX153-1057" fmla="*/ 2298932 w 2310070"/>
              <a:gd name="connsiteY153-1058" fmla="*/ 167615 h 1638195"/>
              <a:gd name="connsiteX154-1059" fmla="*/ 2300037 w 2310070"/>
              <a:gd name="connsiteY154-1060" fmla="*/ 171222 h 1638195"/>
              <a:gd name="connsiteX155-1061" fmla="*/ 2301091 w 2310070"/>
              <a:gd name="connsiteY155-1062" fmla="*/ 174866 h 1638195"/>
              <a:gd name="connsiteX156-1063" fmla="*/ 2302095 w 2310070"/>
              <a:gd name="connsiteY156-1064" fmla="*/ 178524 h 1638195"/>
              <a:gd name="connsiteX157-1065" fmla="*/ 2303034 w 2310070"/>
              <a:gd name="connsiteY157-1066" fmla="*/ 182207 h 1638195"/>
              <a:gd name="connsiteX158-1067" fmla="*/ 2303923 w 2310070"/>
              <a:gd name="connsiteY158-1068" fmla="*/ 185903 h 1638195"/>
              <a:gd name="connsiteX159-1069" fmla="*/ 2304749 w 2310070"/>
              <a:gd name="connsiteY159-1070" fmla="*/ 189637 h 1638195"/>
              <a:gd name="connsiteX160-1071" fmla="*/ 2305524 w 2310070"/>
              <a:gd name="connsiteY160-1072" fmla="*/ 193383 h 1638195"/>
              <a:gd name="connsiteX161-1073" fmla="*/ 2306235 w 2310070"/>
              <a:gd name="connsiteY161-1074" fmla="*/ 197155 h 1638195"/>
              <a:gd name="connsiteX162-1075" fmla="*/ 2306895 w 2310070"/>
              <a:gd name="connsiteY162-1076" fmla="*/ 200940 h 1638195"/>
              <a:gd name="connsiteX163-1077" fmla="*/ 2307479 w 2310070"/>
              <a:gd name="connsiteY163-1078" fmla="*/ 204750 h 1638195"/>
              <a:gd name="connsiteX164-1079" fmla="*/ 2308013 w 2310070"/>
              <a:gd name="connsiteY164-1080" fmla="*/ 208585 h 1638195"/>
              <a:gd name="connsiteX165-1081" fmla="*/ 2308495 w 2310070"/>
              <a:gd name="connsiteY165-1082" fmla="*/ 212433 h 1638195"/>
              <a:gd name="connsiteX166-1083" fmla="*/ 2308902 w 2310070"/>
              <a:gd name="connsiteY166-1084" fmla="*/ 216307 h 1638195"/>
              <a:gd name="connsiteX167-1085" fmla="*/ 2309257 w 2310070"/>
              <a:gd name="connsiteY167-1086" fmla="*/ 220206 h 1638195"/>
              <a:gd name="connsiteX168-1087" fmla="*/ 2309549 w 2310070"/>
              <a:gd name="connsiteY168-1088" fmla="*/ 224104 h 1638195"/>
              <a:gd name="connsiteX169-1089" fmla="*/ 2309778 w 2310070"/>
              <a:gd name="connsiteY169-1090" fmla="*/ 228041 h 1638195"/>
              <a:gd name="connsiteX170-1091" fmla="*/ 2309930 w 2310070"/>
              <a:gd name="connsiteY170-1092" fmla="*/ 231978 h 1638195"/>
              <a:gd name="connsiteX171-1093" fmla="*/ 2310070 w 2310070"/>
              <a:gd name="connsiteY171-1094" fmla="*/ 240157 h 1638195"/>
              <a:gd name="connsiteX172-1095" fmla="*/ 2310045 w 2310070"/>
              <a:gd name="connsiteY172-1096" fmla="*/ 243904 h 1638195"/>
              <a:gd name="connsiteX173-1097" fmla="*/ 2309956 w 2310070"/>
              <a:gd name="connsiteY173-1098" fmla="*/ 247879 h 1638195"/>
              <a:gd name="connsiteX174-1099" fmla="*/ 2309791 w 2310070"/>
              <a:gd name="connsiteY174-1100" fmla="*/ 251816 h 1638195"/>
              <a:gd name="connsiteX175-1101" fmla="*/ 2309575 w 2310070"/>
              <a:gd name="connsiteY175-1102" fmla="*/ 255753 h 1638195"/>
              <a:gd name="connsiteX176-1103" fmla="*/ 2309295 w 2310070"/>
              <a:gd name="connsiteY176-1104" fmla="*/ 259652 h 1638195"/>
              <a:gd name="connsiteX177-1105" fmla="*/ 2308952 w 2310070"/>
              <a:gd name="connsiteY177-1106" fmla="*/ 263551 h 1638195"/>
              <a:gd name="connsiteX178-1107" fmla="*/ 2308546 w 2310070"/>
              <a:gd name="connsiteY178-1108" fmla="*/ 267424 h 1638195"/>
              <a:gd name="connsiteX179-1109" fmla="*/ 2308076 w 2310070"/>
              <a:gd name="connsiteY179-1110" fmla="*/ 271272 h 1638195"/>
              <a:gd name="connsiteX180-1111" fmla="*/ 2307555 w 2310070"/>
              <a:gd name="connsiteY180-1112" fmla="*/ 275108 h 1638195"/>
              <a:gd name="connsiteX181-1113" fmla="*/ 2306959 w 2310070"/>
              <a:gd name="connsiteY181-1114" fmla="*/ 278918 h 1638195"/>
              <a:gd name="connsiteX182-1115" fmla="*/ 2306324 w 2310070"/>
              <a:gd name="connsiteY182-1116" fmla="*/ 282715 h 1638195"/>
              <a:gd name="connsiteX183-1117" fmla="*/ 2305612 w 2310070"/>
              <a:gd name="connsiteY183-1118" fmla="*/ 286487 h 1638195"/>
              <a:gd name="connsiteX184-1119" fmla="*/ 2304850 w 2310070"/>
              <a:gd name="connsiteY184-1120" fmla="*/ 290233 h 1638195"/>
              <a:gd name="connsiteX185-1121" fmla="*/ 2304025 w 2310070"/>
              <a:gd name="connsiteY185-1122" fmla="*/ 293967 h 1638195"/>
              <a:gd name="connsiteX186-1123" fmla="*/ 2303149 w 2310070"/>
              <a:gd name="connsiteY186-1124" fmla="*/ 297675 h 1638195"/>
              <a:gd name="connsiteX187-1125" fmla="*/ 2302209 w 2310070"/>
              <a:gd name="connsiteY187-1126" fmla="*/ 301359 h 1638195"/>
              <a:gd name="connsiteX188-1127" fmla="*/ 2301218 w 2310070"/>
              <a:gd name="connsiteY188-1128" fmla="*/ 305016 h 1638195"/>
              <a:gd name="connsiteX189-1129" fmla="*/ 2300164 w 2310070"/>
              <a:gd name="connsiteY189-1130" fmla="*/ 308661 h 1638195"/>
              <a:gd name="connsiteX190-1131" fmla="*/ 2299059 w 2310070"/>
              <a:gd name="connsiteY190-1132" fmla="*/ 312268 h 1638195"/>
              <a:gd name="connsiteX191-1133" fmla="*/ 2297903 w 2310070"/>
              <a:gd name="connsiteY191-1134" fmla="*/ 315862 h 1638195"/>
              <a:gd name="connsiteX192-1135" fmla="*/ 2296697 w 2310070"/>
              <a:gd name="connsiteY192-1136" fmla="*/ 319418 h 1638195"/>
              <a:gd name="connsiteX193-1137" fmla="*/ 2295427 w 2310070"/>
              <a:gd name="connsiteY193-1138" fmla="*/ 322961 h 1638195"/>
              <a:gd name="connsiteX194-1139" fmla="*/ 2294106 w 2310070"/>
              <a:gd name="connsiteY194-1140" fmla="*/ 326479 h 1638195"/>
              <a:gd name="connsiteX195-1141" fmla="*/ 2292722 w 2310070"/>
              <a:gd name="connsiteY195-1142" fmla="*/ 329959 h 1638195"/>
              <a:gd name="connsiteX196-1143" fmla="*/ 2291299 w 2310070"/>
              <a:gd name="connsiteY196-1144" fmla="*/ 333426 h 1638195"/>
              <a:gd name="connsiteX197-1145" fmla="*/ 2289814 w 2310070"/>
              <a:gd name="connsiteY197-1146" fmla="*/ 336855 h 1638195"/>
              <a:gd name="connsiteX198-1147" fmla="*/ 2288290 w 2310070"/>
              <a:gd name="connsiteY198-1148" fmla="*/ 340271 h 1638195"/>
              <a:gd name="connsiteX199-1149" fmla="*/ 2286702 w 2310070"/>
              <a:gd name="connsiteY199-1150" fmla="*/ 343637 h 1638195"/>
              <a:gd name="connsiteX200-1151" fmla="*/ 2285064 w 2310070"/>
              <a:gd name="connsiteY200-1152" fmla="*/ 346990 h 1638195"/>
              <a:gd name="connsiteX201-1153" fmla="*/ 2283387 w 2310070"/>
              <a:gd name="connsiteY201-1154" fmla="*/ 350304 h 1638195"/>
              <a:gd name="connsiteX202-1155" fmla="*/ 2281647 w 2310070"/>
              <a:gd name="connsiteY202-1156" fmla="*/ 353606 h 1638195"/>
              <a:gd name="connsiteX203-1157" fmla="*/ 2279870 w 2310070"/>
              <a:gd name="connsiteY203-1158" fmla="*/ 356857 h 1638195"/>
              <a:gd name="connsiteX204-1159" fmla="*/ 2278041 w 2310070"/>
              <a:gd name="connsiteY204-1160" fmla="*/ 360096 h 1638195"/>
              <a:gd name="connsiteX205-1161" fmla="*/ 2276148 w 2310070"/>
              <a:gd name="connsiteY205-1162" fmla="*/ 363296 h 1638195"/>
              <a:gd name="connsiteX206-1163" fmla="*/ 2274231 w 2310070"/>
              <a:gd name="connsiteY206-1164" fmla="*/ 366459 h 1638195"/>
              <a:gd name="connsiteX207-1165" fmla="*/ 2272249 w 2310070"/>
              <a:gd name="connsiteY207-1166" fmla="*/ 369596 h 1638195"/>
              <a:gd name="connsiteX208-1167" fmla="*/ 2270230 w 2310070"/>
              <a:gd name="connsiteY208-1168" fmla="*/ 372694 h 1638195"/>
              <a:gd name="connsiteX209-1169" fmla="*/ 2268160 w 2310070"/>
              <a:gd name="connsiteY209-1170" fmla="*/ 375768 h 1638195"/>
              <a:gd name="connsiteX210-1171" fmla="*/ 2266039 w 2310070"/>
              <a:gd name="connsiteY210-1172" fmla="*/ 378803 h 1638195"/>
              <a:gd name="connsiteX211-1173" fmla="*/ 2263880 w 2310070"/>
              <a:gd name="connsiteY211-1174" fmla="*/ 381800 h 1638195"/>
              <a:gd name="connsiteX212-1175" fmla="*/ 2261670 w 2310070"/>
              <a:gd name="connsiteY212-1176" fmla="*/ 384772 h 1638195"/>
              <a:gd name="connsiteX213-1177" fmla="*/ 2259422 w 2310070"/>
              <a:gd name="connsiteY213-1178" fmla="*/ 387693 h 1638195"/>
              <a:gd name="connsiteX214-1179" fmla="*/ 2257137 w 2310070"/>
              <a:gd name="connsiteY214-1180" fmla="*/ 390589 h 1638195"/>
              <a:gd name="connsiteX215-1181" fmla="*/ 2254787 w 2310070"/>
              <a:gd name="connsiteY215-1182" fmla="*/ 393459 h 1638195"/>
              <a:gd name="connsiteX216-1183" fmla="*/ 2252412 w 2310070"/>
              <a:gd name="connsiteY216-1184" fmla="*/ 396278 h 1638195"/>
              <a:gd name="connsiteX217-1185" fmla="*/ 2249986 w 2310070"/>
              <a:gd name="connsiteY217-1186" fmla="*/ 399060 h 1638195"/>
              <a:gd name="connsiteX218-1187" fmla="*/ 2247523 w 2310070"/>
              <a:gd name="connsiteY218-1188" fmla="*/ 401815 h 1638195"/>
              <a:gd name="connsiteX219-1189" fmla="*/ 2245021 w 2310070"/>
              <a:gd name="connsiteY219-1190" fmla="*/ 404521 h 1638195"/>
              <a:gd name="connsiteX220-1191" fmla="*/ 2242468 w 2310070"/>
              <a:gd name="connsiteY220-1192" fmla="*/ 407188 h 1638195"/>
              <a:gd name="connsiteX221-1193" fmla="*/ 2239890 w 2310070"/>
              <a:gd name="connsiteY221-1194" fmla="*/ 409829 h 1638195"/>
              <a:gd name="connsiteX222-1195" fmla="*/ 2237261 w 2310070"/>
              <a:gd name="connsiteY222-1196" fmla="*/ 412420 h 1638195"/>
              <a:gd name="connsiteX223-1197" fmla="*/ 2234594 w 2310070"/>
              <a:gd name="connsiteY223-1198" fmla="*/ 414973 h 1638195"/>
              <a:gd name="connsiteX224-1199" fmla="*/ 2231889 w 2310070"/>
              <a:gd name="connsiteY224-1200" fmla="*/ 417475 h 1638195"/>
              <a:gd name="connsiteX225-1201" fmla="*/ 2229146 w 2310070"/>
              <a:gd name="connsiteY225-1202" fmla="*/ 419951 h 1638195"/>
              <a:gd name="connsiteX226-1203" fmla="*/ 2226364 w 2310070"/>
              <a:gd name="connsiteY226-1204" fmla="*/ 422377 h 1638195"/>
              <a:gd name="connsiteX227-1205" fmla="*/ 2223545 w 2310070"/>
              <a:gd name="connsiteY227-1206" fmla="*/ 424764 h 1638195"/>
              <a:gd name="connsiteX228-1207" fmla="*/ 2220687 w 2310070"/>
              <a:gd name="connsiteY228-1208" fmla="*/ 427101 h 1638195"/>
              <a:gd name="connsiteX229-1209" fmla="*/ 2217792 w 2310070"/>
              <a:gd name="connsiteY229-1210" fmla="*/ 429400 h 1638195"/>
              <a:gd name="connsiteX230-1211" fmla="*/ 2214871 w 2310070"/>
              <a:gd name="connsiteY230-1212" fmla="*/ 431660 h 1638195"/>
              <a:gd name="connsiteX231-1213" fmla="*/ 2211912 w 2310070"/>
              <a:gd name="connsiteY231-1214" fmla="*/ 433870 h 1638195"/>
              <a:gd name="connsiteX232-1215" fmla="*/ 2208915 w 2310070"/>
              <a:gd name="connsiteY232-1216" fmla="*/ 436029 h 1638195"/>
              <a:gd name="connsiteX233-1217" fmla="*/ 2205879 w 2310070"/>
              <a:gd name="connsiteY233-1218" fmla="*/ 438150 h 1638195"/>
              <a:gd name="connsiteX234-1219" fmla="*/ 2202819 w 2310070"/>
              <a:gd name="connsiteY234-1220" fmla="*/ 440233 h 1638195"/>
              <a:gd name="connsiteX235-1221" fmla="*/ 2199720 w 2310070"/>
              <a:gd name="connsiteY235-1222" fmla="*/ 442252 h 1638195"/>
              <a:gd name="connsiteX236-1223" fmla="*/ 2196583 w 2310070"/>
              <a:gd name="connsiteY236-1224" fmla="*/ 444234 h 1638195"/>
              <a:gd name="connsiteX237-1225" fmla="*/ 2193421 w 2310070"/>
              <a:gd name="connsiteY237-1226" fmla="*/ 446177 h 1638195"/>
              <a:gd name="connsiteX238-1227" fmla="*/ 2190233 w 2310070"/>
              <a:gd name="connsiteY238-1228" fmla="*/ 448056 h 1638195"/>
              <a:gd name="connsiteX239-1229" fmla="*/ 2187007 w 2310070"/>
              <a:gd name="connsiteY239-1230" fmla="*/ 449898 h 1638195"/>
              <a:gd name="connsiteX240-1231" fmla="*/ 2183743 w 2310070"/>
              <a:gd name="connsiteY240-1232" fmla="*/ 451688 h 1638195"/>
              <a:gd name="connsiteX241-1233" fmla="*/ 2180454 w 2310070"/>
              <a:gd name="connsiteY241-1234" fmla="*/ 453428 h 1638195"/>
              <a:gd name="connsiteX242-1235" fmla="*/ 2177139 w 2310070"/>
              <a:gd name="connsiteY242-1236" fmla="*/ 455117 h 1638195"/>
              <a:gd name="connsiteX243-1237" fmla="*/ 2173799 w 2310070"/>
              <a:gd name="connsiteY243-1238" fmla="*/ 456756 h 1638195"/>
              <a:gd name="connsiteX244-1239" fmla="*/ 2170421 w 2310070"/>
              <a:gd name="connsiteY244-1240" fmla="*/ 458343 h 1638195"/>
              <a:gd name="connsiteX245-1241" fmla="*/ 2167017 w 2310070"/>
              <a:gd name="connsiteY245-1242" fmla="*/ 459880 h 1638195"/>
              <a:gd name="connsiteX246-1243" fmla="*/ 2165568 w 2310070"/>
              <a:gd name="connsiteY246-1244" fmla="*/ 460508 h 1638195"/>
              <a:gd name="connsiteX247-1245" fmla="*/ 2163588 w 2310070"/>
              <a:gd name="connsiteY247-1246" fmla="*/ 461366 h 1638195"/>
              <a:gd name="connsiteX248-1247" fmla="*/ 2160134 w 2310070"/>
              <a:gd name="connsiteY248-1248" fmla="*/ 462801 h 1638195"/>
              <a:gd name="connsiteX249-1249" fmla="*/ 2156654 w 2310070"/>
              <a:gd name="connsiteY249-1250" fmla="*/ 464185 h 1638195"/>
              <a:gd name="connsiteX250-1251" fmla="*/ 2153136 w 2310070"/>
              <a:gd name="connsiteY250-1252" fmla="*/ 465519 h 1638195"/>
              <a:gd name="connsiteX251-1253" fmla="*/ 2149606 w 2310070"/>
              <a:gd name="connsiteY251-1254" fmla="*/ 466789 h 1638195"/>
              <a:gd name="connsiteX252-1255" fmla="*/ 2146050 w 2310070"/>
              <a:gd name="connsiteY252-1256" fmla="*/ 468008 h 1638195"/>
              <a:gd name="connsiteX253-1257" fmla="*/ 2142455 w 2310070"/>
              <a:gd name="connsiteY253-1258" fmla="*/ 469176 h 1638195"/>
              <a:gd name="connsiteX254-1259" fmla="*/ 2138849 w 2310070"/>
              <a:gd name="connsiteY254-1260" fmla="*/ 470281 h 1638195"/>
              <a:gd name="connsiteX255-1261" fmla="*/ 2135217 w 2310070"/>
              <a:gd name="connsiteY255-1262" fmla="*/ 471348 h 1638195"/>
              <a:gd name="connsiteX256-1263" fmla="*/ 2131559 w 2310070"/>
              <a:gd name="connsiteY256-1264" fmla="*/ 472339 h 1638195"/>
              <a:gd name="connsiteX257-1265" fmla="*/ 2127876 w 2310070"/>
              <a:gd name="connsiteY257-1266" fmla="*/ 473291 h 1638195"/>
              <a:gd name="connsiteX258-1267" fmla="*/ 2124168 w 2310070"/>
              <a:gd name="connsiteY258-1268" fmla="*/ 474167 h 1638195"/>
              <a:gd name="connsiteX259-1269" fmla="*/ 2120434 w 2310070"/>
              <a:gd name="connsiteY259-1270" fmla="*/ 475006 h 1638195"/>
              <a:gd name="connsiteX260-1271" fmla="*/ 2116687 w 2310070"/>
              <a:gd name="connsiteY260-1272" fmla="*/ 475768 h 1638195"/>
              <a:gd name="connsiteX261-1273" fmla="*/ 2112928 w 2310070"/>
              <a:gd name="connsiteY261-1274" fmla="*/ 476479 h 1638195"/>
              <a:gd name="connsiteX262-1275" fmla="*/ 2109131 w 2310070"/>
              <a:gd name="connsiteY262-1276" fmla="*/ 477139 h 1638195"/>
              <a:gd name="connsiteX263-1277" fmla="*/ 2105321 w 2310070"/>
              <a:gd name="connsiteY263-1278" fmla="*/ 477736 h 1638195"/>
              <a:gd name="connsiteX264-1279" fmla="*/ 2101485 w 2310070"/>
              <a:gd name="connsiteY264-1280" fmla="*/ 478269 h 1638195"/>
              <a:gd name="connsiteX265-1281" fmla="*/ 2097637 w 2310070"/>
              <a:gd name="connsiteY265-1282" fmla="*/ 478739 h 1638195"/>
              <a:gd name="connsiteX266-1283" fmla="*/ 2093764 w 2310070"/>
              <a:gd name="connsiteY266-1284" fmla="*/ 479146 h 1638195"/>
              <a:gd name="connsiteX267-1285" fmla="*/ 2089877 w 2310070"/>
              <a:gd name="connsiteY267-1286" fmla="*/ 479501 h 1638195"/>
              <a:gd name="connsiteX268-1287" fmla="*/ 2085966 w 2310070"/>
              <a:gd name="connsiteY268-1288" fmla="*/ 479794 h 1638195"/>
              <a:gd name="connsiteX269-1289" fmla="*/ 2082029 w 2310070"/>
              <a:gd name="connsiteY269-1290" fmla="*/ 480022 h 1638195"/>
              <a:gd name="connsiteX270-1291" fmla="*/ 2078092 w 2310070"/>
              <a:gd name="connsiteY270-1292" fmla="*/ 480187 h 1638195"/>
              <a:gd name="connsiteX271-1293" fmla="*/ 2069913 w 2310070"/>
              <a:gd name="connsiteY271-1294" fmla="*/ 480314 h 1638195"/>
              <a:gd name="connsiteX272-1295" fmla="*/ 2005921 w 2310070"/>
              <a:gd name="connsiteY272-1296" fmla="*/ 480314 h 1638195"/>
              <a:gd name="connsiteX273-1297" fmla="*/ 1829756 w 2310070"/>
              <a:gd name="connsiteY273-1298" fmla="*/ 480314 h 1638195"/>
              <a:gd name="connsiteX274-1299" fmla="*/ 1829756 w 2310070"/>
              <a:gd name="connsiteY274-1300" fmla="*/ 307975 h 1638195"/>
              <a:gd name="connsiteX275-1301" fmla="*/ 1829756 w 2310070"/>
              <a:gd name="connsiteY275-1302" fmla="*/ 240157 h 1638195"/>
              <a:gd name="connsiteX276-1303" fmla="*/ 1829781 w 2310070"/>
              <a:gd name="connsiteY276-1304" fmla="*/ 236411 h 1638195"/>
              <a:gd name="connsiteX277-1305" fmla="*/ 1829883 w 2310070"/>
              <a:gd name="connsiteY277-1306" fmla="*/ 232448 h 1638195"/>
              <a:gd name="connsiteX278-1307" fmla="*/ 1830036 w 2310070"/>
              <a:gd name="connsiteY278-1308" fmla="*/ 228499 h 1638195"/>
              <a:gd name="connsiteX279-1309" fmla="*/ 1830251 w 2310070"/>
              <a:gd name="connsiteY279-1310" fmla="*/ 224574 h 1638195"/>
              <a:gd name="connsiteX280-1311" fmla="*/ 1830531 w 2310070"/>
              <a:gd name="connsiteY280-1312" fmla="*/ 220663 h 1638195"/>
              <a:gd name="connsiteX281-1313" fmla="*/ 1830874 w 2310070"/>
              <a:gd name="connsiteY281-1314" fmla="*/ 216764 h 1638195"/>
              <a:gd name="connsiteX282-1315" fmla="*/ 1831280 w 2310070"/>
              <a:gd name="connsiteY282-1316" fmla="*/ 212903 h 1638195"/>
              <a:gd name="connsiteX283-1317" fmla="*/ 1831750 w 2310070"/>
              <a:gd name="connsiteY283-1318" fmla="*/ 209042 h 1638195"/>
              <a:gd name="connsiteX284-1319" fmla="*/ 1832271 w 2310070"/>
              <a:gd name="connsiteY284-1320" fmla="*/ 205207 h 1638195"/>
              <a:gd name="connsiteX285-1321" fmla="*/ 1832868 w 2310070"/>
              <a:gd name="connsiteY285-1322" fmla="*/ 201397 h 1638195"/>
              <a:gd name="connsiteX286-1323" fmla="*/ 1833515 w 2310070"/>
              <a:gd name="connsiteY286-1324" fmla="*/ 197600 h 1638195"/>
              <a:gd name="connsiteX287-1325" fmla="*/ 1834214 w 2310070"/>
              <a:gd name="connsiteY287-1326" fmla="*/ 193828 h 1638195"/>
              <a:gd name="connsiteX288-1327" fmla="*/ 1834976 w 2310070"/>
              <a:gd name="connsiteY288-1328" fmla="*/ 190081 h 1638195"/>
              <a:gd name="connsiteX289-1329" fmla="*/ 1835801 w 2310070"/>
              <a:gd name="connsiteY289-1330" fmla="*/ 186347 h 1638195"/>
              <a:gd name="connsiteX290-1331" fmla="*/ 1836678 w 2310070"/>
              <a:gd name="connsiteY290-1332" fmla="*/ 182652 h 1638195"/>
              <a:gd name="connsiteX291-1333" fmla="*/ 1837617 w 2310070"/>
              <a:gd name="connsiteY291-1334" fmla="*/ 178956 h 1638195"/>
              <a:gd name="connsiteX292-1335" fmla="*/ 1838608 w 2310070"/>
              <a:gd name="connsiteY292-1336" fmla="*/ 175298 h 1638195"/>
              <a:gd name="connsiteX293-1337" fmla="*/ 1839662 w 2310070"/>
              <a:gd name="connsiteY293-1338" fmla="*/ 171666 h 1638195"/>
              <a:gd name="connsiteX294-1339" fmla="*/ 1840767 w 2310070"/>
              <a:gd name="connsiteY294-1340" fmla="*/ 168047 h 1638195"/>
              <a:gd name="connsiteX295-1341" fmla="*/ 1841923 w 2310070"/>
              <a:gd name="connsiteY295-1342" fmla="*/ 164453 h 1638195"/>
              <a:gd name="connsiteX296-1343" fmla="*/ 1843142 w 2310070"/>
              <a:gd name="connsiteY296-1344" fmla="*/ 160897 h 1638195"/>
              <a:gd name="connsiteX297-1345" fmla="*/ 1844399 w 2310070"/>
              <a:gd name="connsiteY297-1346" fmla="*/ 157353 h 1638195"/>
              <a:gd name="connsiteX298-1347" fmla="*/ 1845733 w 2310070"/>
              <a:gd name="connsiteY298-1348" fmla="*/ 153848 h 1638195"/>
              <a:gd name="connsiteX299-1349" fmla="*/ 1847104 w 2310070"/>
              <a:gd name="connsiteY299-1350" fmla="*/ 150356 h 1638195"/>
              <a:gd name="connsiteX300-1351" fmla="*/ 1848527 w 2310070"/>
              <a:gd name="connsiteY300-1352" fmla="*/ 146888 h 1638195"/>
              <a:gd name="connsiteX301-1353" fmla="*/ 1850013 w 2310070"/>
              <a:gd name="connsiteY301-1354" fmla="*/ 143459 h 1638195"/>
              <a:gd name="connsiteX302-1355" fmla="*/ 1851537 w 2310070"/>
              <a:gd name="connsiteY302-1356" fmla="*/ 140056 h 1638195"/>
              <a:gd name="connsiteX303-1357" fmla="*/ 1853124 w 2310070"/>
              <a:gd name="connsiteY303-1358" fmla="*/ 136678 h 1638195"/>
              <a:gd name="connsiteX304-1359" fmla="*/ 1854762 w 2310070"/>
              <a:gd name="connsiteY304-1360" fmla="*/ 133325 h 1638195"/>
              <a:gd name="connsiteX305-1361" fmla="*/ 1856439 w 2310070"/>
              <a:gd name="connsiteY305-1362" fmla="*/ 130010 h 1638195"/>
              <a:gd name="connsiteX306-1363" fmla="*/ 1858179 w 2310070"/>
              <a:gd name="connsiteY306-1364" fmla="*/ 126721 h 1638195"/>
              <a:gd name="connsiteX307-1365" fmla="*/ 1859957 w 2310070"/>
              <a:gd name="connsiteY307-1366" fmla="*/ 123457 h 1638195"/>
              <a:gd name="connsiteX308-1367" fmla="*/ 1861798 w 2310070"/>
              <a:gd name="connsiteY308-1368" fmla="*/ 120231 h 1638195"/>
              <a:gd name="connsiteX309-1369" fmla="*/ 1863678 w 2310070"/>
              <a:gd name="connsiteY309-1370" fmla="*/ 117031 h 1638195"/>
              <a:gd name="connsiteX310-1371" fmla="*/ 1865608 w 2310070"/>
              <a:gd name="connsiteY310-1372" fmla="*/ 113868 h 1638195"/>
              <a:gd name="connsiteX311-1373" fmla="*/ 1867577 w 2310070"/>
              <a:gd name="connsiteY311-1374" fmla="*/ 110731 h 1638195"/>
              <a:gd name="connsiteX312-1375" fmla="*/ 1869596 w 2310070"/>
              <a:gd name="connsiteY312-1376" fmla="*/ 107620 h 1638195"/>
              <a:gd name="connsiteX313-1377" fmla="*/ 1871666 w 2310070"/>
              <a:gd name="connsiteY313-1378" fmla="*/ 104559 h 1638195"/>
              <a:gd name="connsiteX314-1379" fmla="*/ 1873787 w 2310070"/>
              <a:gd name="connsiteY314-1380" fmla="*/ 101524 h 1638195"/>
              <a:gd name="connsiteX315-1381" fmla="*/ 1875946 w 2310070"/>
              <a:gd name="connsiteY315-1382" fmla="*/ 98514 h 1638195"/>
              <a:gd name="connsiteX316-1383" fmla="*/ 1878156 w 2310070"/>
              <a:gd name="connsiteY316-1384" fmla="*/ 95555 h 1638195"/>
              <a:gd name="connsiteX317-1385" fmla="*/ 1880404 w 2310070"/>
              <a:gd name="connsiteY317-1386" fmla="*/ 92621 h 1638195"/>
              <a:gd name="connsiteX318-1387" fmla="*/ 1882702 w 2310070"/>
              <a:gd name="connsiteY318-1388" fmla="*/ 89726 h 1638195"/>
              <a:gd name="connsiteX319-1389" fmla="*/ 1885039 w 2310070"/>
              <a:gd name="connsiteY319-1390" fmla="*/ 86868 h 1638195"/>
              <a:gd name="connsiteX320-1391" fmla="*/ 1887414 w 2310070"/>
              <a:gd name="connsiteY320-1392" fmla="*/ 84049 h 1638195"/>
              <a:gd name="connsiteX321-1393" fmla="*/ 1889840 w 2310070"/>
              <a:gd name="connsiteY321-1394" fmla="*/ 81255 h 1638195"/>
              <a:gd name="connsiteX322-1395" fmla="*/ 1892304 w 2310070"/>
              <a:gd name="connsiteY322-1396" fmla="*/ 78512 h 1638195"/>
              <a:gd name="connsiteX323-1397" fmla="*/ 1894805 w 2310070"/>
              <a:gd name="connsiteY323-1398" fmla="*/ 75794 h 1638195"/>
              <a:gd name="connsiteX324-1399" fmla="*/ 1897358 w 2310070"/>
              <a:gd name="connsiteY324-1400" fmla="*/ 73127 h 1638195"/>
              <a:gd name="connsiteX325-1401" fmla="*/ 1899949 w 2310070"/>
              <a:gd name="connsiteY325-1402" fmla="*/ 70498 h 1638195"/>
              <a:gd name="connsiteX326-1403" fmla="*/ 1902565 w 2310070"/>
              <a:gd name="connsiteY326-1404" fmla="*/ 67907 h 1638195"/>
              <a:gd name="connsiteX327-1405" fmla="*/ 1905232 w 2310070"/>
              <a:gd name="connsiteY327-1406" fmla="*/ 65354 h 1638195"/>
              <a:gd name="connsiteX328-1407" fmla="*/ 1907937 w 2310070"/>
              <a:gd name="connsiteY328-1408" fmla="*/ 62840 h 1638195"/>
              <a:gd name="connsiteX329-1409" fmla="*/ 1910680 w 2310070"/>
              <a:gd name="connsiteY329-1410" fmla="*/ 60376 h 1638195"/>
              <a:gd name="connsiteX330-1411" fmla="*/ 1913462 w 2310070"/>
              <a:gd name="connsiteY330-1412" fmla="*/ 57950 h 1638195"/>
              <a:gd name="connsiteX331-1413" fmla="*/ 1916281 w 2310070"/>
              <a:gd name="connsiteY331-1414" fmla="*/ 55563 h 1638195"/>
              <a:gd name="connsiteX332-1415" fmla="*/ 1919139 w 2310070"/>
              <a:gd name="connsiteY332-1416" fmla="*/ 53213 h 1638195"/>
              <a:gd name="connsiteX333-1417" fmla="*/ 1922034 w 2310070"/>
              <a:gd name="connsiteY333-1418" fmla="*/ 50915 h 1638195"/>
              <a:gd name="connsiteX334-1419" fmla="*/ 1924955 w 2310070"/>
              <a:gd name="connsiteY334-1420" fmla="*/ 48667 h 1638195"/>
              <a:gd name="connsiteX335-1421" fmla="*/ 1927914 w 2310070"/>
              <a:gd name="connsiteY335-1422" fmla="*/ 46457 h 1638195"/>
              <a:gd name="connsiteX336-1423" fmla="*/ 1930912 w 2310070"/>
              <a:gd name="connsiteY336-1424" fmla="*/ 44285 h 1638195"/>
              <a:gd name="connsiteX337-1425" fmla="*/ 1933947 w 2310070"/>
              <a:gd name="connsiteY337-1426" fmla="*/ 42164 h 1638195"/>
              <a:gd name="connsiteX338-1427" fmla="*/ 1937020 w 2310070"/>
              <a:gd name="connsiteY338-1428" fmla="*/ 40094 h 1638195"/>
              <a:gd name="connsiteX339-1429" fmla="*/ 1940106 w 2310070"/>
              <a:gd name="connsiteY339-1430" fmla="*/ 38062 h 1638195"/>
              <a:gd name="connsiteX340-1431" fmla="*/ 1943243 w 2310070"/>
              <a:gd name="connsiteY340-1432" fmla="*/ 36081 h 1638195"/>
              <a:gd name="connsiteX341-1433" fmla="*/ 1946406 w 2310070"/>
              <a:gd name="connsiteY341-1434" fmla="*/ 34150 h 1638195"/>
              <a:gd name="connsiteX342-1435" fmla="*/ 1949606 w 2310070"/>
              <a:gd name="connsiteY342-1436" fmla="*/ 32258 h 1638195"/>
              <a:gd name="connsiteX343-1437" fmla="*/ 1952832 w 2310070"/>
              <a:gd name="connsiteY343-1438" fmla="*/ 30429 h 1638195"/>
              <a:gd name="connsiteX344-1439" fmla="*/ 1956083 w 2310070"/>
              <a:gd name="connsiteY344-1440" fmla="*/ 28639 h 1638195"/>
              <a:gd name="connsiteX345-1441" fmla="*/ 1959372 w 2310070"/>
              <a:gd name="connsiteY345-1442" fmla="*/ 26899 h 1638195"/>
              <a:gd name="connsiteX346-1443" fmla="*/ 1962687 w 2310070"/>
              <a:gd name="connsiteY346-1444" fmla="*/ 25210 h 1638195"/>
              <a:gd name="connsiteX347-1445" fmla="*/ 1966027 w 2310070"/>
              <a:gd name="connsiteY347-1446" fmla="*/ 23559 h 1638195"/>
              <a:gd name="connsiteX348-1447" fmla="*/ 1969405 w 2310070"/>
              <a:gd name="connsiteY348-1448" fmla="*/ 21971 h 1638195"/>
              <a:gd name="connsiteX349-1449" fmla="*/ 1972809 w 2310070"/>
              <a:gd name="connsiteY349-1450" fmla="*/ 20434 h 1638195"/>
              <a:gd name="connsiteX350-1451" fmla="*/ 1976238 w 2310070"/>
              <a:gd name="connsiteY350-1452" fmla="*/ 18949 h 1638195"/>
              <a:gd name="connsiteX351-1453" fmla="*/ 1979692 w 2310070"/>
              <a:gd name="connsiteY351-1454" fmla="*/ 17513 h 1638195"/>
              <a:gd name="connsiteX352-1455" fmla="*/ 1983172 w 2310070"/>
              <a:gd name="connsiteY352-1456" fmla="*/ 16129 h 1638195"/>
              <a:gd name="connsiteX353-1457" fmla="*/ 1986690 w 2310070"/>
              <a:gd name="connsiteY353-1458" fmla="*/ 14808 h 1638195"/>
              <a:gd name="connsiteX354-1459" fmla="*/ 1990221 w 2310070"/>
              <a:gd name="connsiteY354-1460" fmla="*/ 13526 h 1638195"/>
              <a:gd name="connsiteX355-1461" fmla="*/ 1993789 w 2310070"/>
              <a:gd name="connsiteY355-1462" fmla="*/ 12306 h 1638195"/>
              <a:gd name="connsiteX356-1463" fmla="*/ 1997371 w 2310070"/>
              <a:gd name="connsiteY356-1464" fmla="*/ 11151 h 1638195"/>
              <a:gd name="connsiteX357-1465" fmla="*/ 2000977 w 2310070"/>
              <a:gd name="connsiteY357-1466" fmla="*/ 10033 h 1638195"/>
              <a:gd name="connsiteX358-1467" fmla="*/ 2004610 w 2310070"/>
              <a:gd name="connsiteY358-1468" fmla="*/ 8979 h 1638195"/>
              <a:gd name="connsiteX359-1469" fmla="*/ 2008280 w 2310070"/>
              <a:gd name="connsiteY359-1470" fmla="*/ 7976 h 1638195"/>
              <a:gd name="connsiteX360-1471" fmla="*/ 2011950 w 2310070"/>
              <a:gd name="connsiteY360-1472" fmla="*/ 7036 h 1638195"/>
              <a:gd name="connsiteX361-1473" fmla="*/ 2015659 w 2310070"/>
              <a:gd name="connsiteY361-1474" fmla="*/ 6147 h 1638195"/>
              <a:gd name="connsiteX362-1475" fmla="*/ 2019393 w 2310070"/>
              <a:gd name="connsiteY362-1476" fmla="*/ 5322 h 1638195"/>
              <a:gd name="connsiteX363-1477" fmla="*/ 2023139 w 2310070"/>
              <a:gd name="connsiteY363-1478" fmla="*/ 4547 h 1638195"/>
              <a:gd name="connsiteX364-1479" fmla="*/ 2026911 w 2310070"/>
              <a:gd name="connsiteY364-1480" fmla="*/ 3836 h 1638195"/>
              <a:gd name="connsiteX365-1481" fmla="*/ 2030696 w 2310070"/>
              <a:gd name="connsiteY365-1482" fmla="*/ 3188 h 1638195"/>
              <a:gd name="connsiteX366-1483" fmla="*/ 2034505 w 2310070"/>
              <a:gd name="connsiteY366-1484" fmla="*/ 2591 h 1638195"/>
              <a:gd name="connsiteX367-1485" fmla="*/ 2038341 w 2310070"/>
              <a:gd name="connsiteY367-1486" fmla="*/ 2058 h 1638195"/>
              <a:gd name="connsiteX368-1487" fmla="*/ 2042189 w 2310070"/>
              <a:gd name="connsiteY368-1488" fmla="*/ 1588 h 1638195"/>
              <a:gd name="connsiteX369-1489" fmla="*/ 2046062 w 2310070"/>
              <a:gd name="connsiteY369-1490" fmla="*/ 1169 h 1638195"/>
              <a:gd name="connsiteX370-1491" fmla="*/ 2049949 w 2310070"/>
              <a:gd name="connsiteY370-1492" fmla="*/ 813 h 1638195"/>
              <a:gd name="connsiteX371-1493" fmla="*/ 2053860 w 2310070"/>
              <a:gd name="connsiteY371-1494" fmla="*/ 534 h 1638195"/>
              <a:gd name="connsiteX372-1495" fmla="*/ 2057797 w 2310070"/>
              <a:gd name="connsiteY372-1496" fmla="*/ 305 h 1638195"/>
              <a:gd name="connsiteX373-1497" fmla="*/ 2061734 w 2310070"/>
              <a:gd name="connsiteY373-1498" fmla="*/ 140 h 1638195"/>
              <a:gd name="connsiteX374-1499" fmla="*/ 2069913 w 2310070"/>
              <a:gd name="connsiteY374-1500" fmla="*/ 0 h 1638195"/>
              <a:gd name="connsiteX0-1501" fmla="*/ 792922 w 1626716"/>
              <a:gd name="connsiteY0-1502" fmla="*/ 52351 h 1638195"/>
              <a:gd name="connsiteX1-1503" fmla="*/ 1101563 w 1626716"/>
              <a:gd name="connsiteY1-1504" fmla="*/ 114663 h 1638195"/>
              <a:gd name="connsiteX2-1505" fmla="*/ 1113948 w 1626716"/>
              <a:gd name="connsiteY2-1506" fmla="*/ 121385 h 1638195"/>
              <a:gd name="connsiteX3-1507" fmla="*/ 1112722 w 1626716"/>
              <a:gd name="connsiteY3-1508" fmla="*/ 124219 h 1638195"/>
              <a:gd name="connsiteX4-1509" fmla="*/ 1110944 w 1626716"/>
              <a:gd name="connsiteY4-1510" fmla="*/ 128512 h 1638195"/>
              <a:gd name="connsiteX5-1511" fmla="*/ 1109229 w 1626716"/>
              <a:gd name="connsiteY5-1512" fmla="*/ 132830 h 1638195"/>
              <a:gd name="connsiteX6-1513" fmla="*/ 1107578 w 1626716"/>
              <a:gd name="connsiteY6-1514" fmla="*/ 137173 h 1638195"/>
              <a:gd name="connsiteX7-1515" fmla="*/ 1106003 w 1626716"/>
              <a:gd name="connsiteY7-1516" fmla="*/ 141567 h 1638195"/>
              <a:gd name="connsiteX8-1517" fmla="*/ 1104492 w 1626716"/>
              <a:gd name="connsiteY8-1518" fmla="*/ 145987 h 1638195"/>
              <a:gd name="connsiteX9-1519" fmla="*/ 1103044 w 1626716"/>
              <a:gd name="connsiteY9-1520" fmla="*/ 150432 h 1638195"/>
              <a:gd name="connsiteX10-1521" fmla="*/ 1101660 w 1626716"/>
              <a:gd name="connsiteY10-1522" fmla="*/ 154902 h 1638195"/>
              <a:gd name="connsiteX11-1523" fmla="*/ 1100352 w 1626716"/>
              <a:gd name="connsiteY11-1524" fmla="*/ 159411 h 1638195"/>
              <a:gd name="connsiteX12-1525" fmla="*/ 1099120 w 1626716"/>
              <a:gd name="connsiteY12-1526" fmla="*/ 163944 h 1638195"/>
              <a:gd name="connsiteX13-1527" fmla="*/ 1097952 w 1626716"/>
              <a:gd name="connsiteY13-1528" fmla="*/ 168516 h 1638195"/>
              <a:gd name="connsiteX14-1529" fmla="*/ 1096847 w 1626716"/>
              <a:gd name="connsiteY14-1530" fmla="*/ 173114 h 1638195"/>
              <a:gd name="connsiteX15-1531" fmla="*/ 1095831 w 1626716"/>
              <a:gd name="connsiteY15-1532" fmla="*/ 177724 h 1638195"/>
              <a:gd name="connsiteX16-1533" fmla="*/ 1094866 w 1626716"/>
              <a:gd name="connsiteY16-1534" fmla="*/ 182372 h 1638195"/>
              <a:gd name="connsiteX17-1535" fmla="*/ 1093989 w 1626716"/>
              <a:gd name="connsiteY17-1536" fmla="*/ 187046 h 1638195"/>
              <a:gd name="connsiteX18-1537" fmla="*/ 1093176 w 1626716"/>
              <a:gd name="connsiteY18-1538" fmla="*/ 191745 h 1638195"/>
              <a:gd name="connsiteX19-1539" fmla="*/ 1092440 w 1626716"/>
              <a:gd name="connsiteY19-1540" fmla="*/ 196469 h 1638195"/>
              <a:gd name="connsiteX20-1541" fmla="*/ 1091779 w 1626716"/>
              <a:gd name="connsiteY20-1542" fmla="*/ 201206 h 1638195"/>
              <a:gd name="connsiteX21-1543" fmla="*/ 1091195 w 1626716"/>
              <a:gd name="connsiteY21-1544" fmla="*/ 205981 h 1638195"/>
              <a:gd name="connsiteX22-1545" fmla="*/ 1090687 w 1626716"/>
              <a:gd name="connsiteY22-1546" fmla="*/ 210769 h 1638195"/>
              <a:gd name="connsiteX23-1547" fmla="*/ 1090255 w 1626716"/>
              <a:gd name="connsiteY23-1548" fmla="*/ 215583 h 1638195"/>
              <a:gd name="connsiteX24-1549" fmla="*/ 1089900 w 1626716"/>
              <a:gd name="connsiteY24-1550" fmla="*/ 220409 h 1638195"/>
              <a:gd name="connsiteX25-1551" fmla="*/ 1089620 w 1626716"/>
              <a:gd name="connsiteY25-1552" fmla="*/ 225260 h 1638195"/>
              <a:gd name="connsiteX26-1553" fmla="*/ 1089417 w 1626716"/>
              <a:gd name="connsiteY26-1554" fmla="*/ 230137 h 1638195"/>
              <a:gd name="connsiteX27-1555" fmla="*/ 1089303 w 1626716"/>
              <a:gd name="connsiteY27-1556" fmla="*/ 235026 h 1638195"/>
              <a:gd name="connsiteX28-1557" fmla="*/ 1089252 w 1626716"/>
              <a:gd name="connsiteY28-1558" fmla="*/ 240157 h 1638195"/>
              <a:gd name="connsiteX29-1559" fmla="*/ 1089252 w 1626716"/>
              <a:gd name="connsiteY29-1560" fmla="*/ 276955 h 1638195"/>
              <a:gd name="connsiteX30-1561" fmla="*/ 1043496 w 1626716"/>
              <a:gd name="connsiteY30-1562" fmla="*/ 252120 h 1638195"/>
              <a:gd name="connsiteX31-1563" fmla="*/ 792922 w 1626716"/>
              <a:gd name="connsiteY31-1564" fmla="*/ 201531 h 1638195"/>
              <a:gd name="connsiteX32-1565" fmla="*/ 149180 w 1626716"/>
              <a:gd name="connsiteY32-1566" fmla="*/ 845273 h 1638195"/>
              <a:gd name="connsiteX33-1567" fmla="*/ 792922 w 1626716"/>
              <a:gd name="connsiteY33-1568" fmla="*/ 1489015 h 1638195"/>
              <a:gd name="connsiteX34-1569" fmla="*/ 1436664 w 1626716"/>
              <a:gd name="connsiteY34-1570" fmla="*/ 845273 h 1638195"/>
              <a:gd name="connsiteX35-1571" fmla="*/ 1386076 w 1626716"/>
              <a:gd name="connsiteY35-1572" fmla="*/ 594700 h 1638195"/>
              <a:gd name="connsiteX36-1573" fmla="*/ 1355009 w 1626716"/>
              <a:gd name="connsiteY36-1574" fmla="*/ 537464 h 1638195"/>
              <a:gd name="connsiteX37-1575" fmla="*/ 1386559 w 1626716"/>
              <a:gd name="connsiteY37-1576" fmla="*/ 537464 h 1638195"/>
              <a:gd name="connsiteX38-1577" fmla="*/ 1396122 w 1626716"/>
              <a:gd name="connsiteY38-1578" fmla="*/ 537312 h 1638195"/>
              <a:gd name="connsiteX39-1579" fmla="*/ 1400999 w 1626716"/>
              <a:gd name="connsiteY39-1580" fmla="*/ 537121 h 1638195"/>
              <a:gd name="connsiteX40-1581" fmla="*/ 1405850 w 1626716"/>
              <a:gd name="connsiteY40-1582" fmla="*/ 536855 h 1638195"/>
              <a:gd name="connsiteX41-1583" fmla="*/ 1410676 w 1626716"/>
              <a:gd name="connsiteY41-1584" fmla="*/ 536499 h 1638195"/>
              <a:gd name="connsiteX42-1585" fmla="*/ 1415490 w 1626716"/>
              <a:gd name="connsiteY42-1586" fmla="*/ 536080 h 1638195"/>
              <a:gd name="connsiteX43-1587" fmla="*/ 1420290 w 1626716"/>
              <a:gd name="connsiteY43-1588" fmla="*/ 535572 h 1638195"/>
              <a:gd name="connsiteX44-1589" fmla="*/ 1425053 w 1626716"/>
              <a:gd name="connsiteY44-1590" fmla="*/ 534988 h 1638195"/>
              <a:gd name="connsiteX45-1591" fmla="*/ 1429803 w 1626716"/>
              <a:gd name="connsiteY45-1592" fmla="*/ 534340 h 1638195"/>
              <a:gd name="connsiteX46-1593" fmla="*/ 1434527 w 1626716"/>
              <a:gd name="connsiteY46-1594" fmla="*/ 533616 h 1638195"/>
              <a:gd name="connsiteX47-1595" fmla="*/ 1439226 w 1626716"/>
              <a:gd name="connsiteY47-1596" fmla="*/ 532816 h 1638195"/>
              <a:gd name="connsiteX48-1597" fmla="*/ 1443900 w 1626716"/>
              <a:gd name="connsiteY48-1598" fmla="*/ 531940 h 1638195"/>
              <a:gd name="connsiteX49-1599" fmla="*/ 1448548 w 1626716"/>
              <a:gd name="connsiteY49-1600" fmla="*/ 530987 h 1638195"/>
              <a:gd name="connsiteX50-1601" fmla="*/ 1453171 w 1626716"/>
              <a:gd name="connsiteY50-1602" fmla="*/ 529971 h 1638195"/>
              <a:gd name="connsiteX51-1603" fmla="*/ 1457768 w 1626716"/>
              <a:gd name="connsiteY51-1604" fmla="*/ 528879 h 1638195"/>
              <a:gd name="connsiteX52-1605" fmla="*/ 1462327 w 1626716"/>
              <a:gd name="connsiteY52-1606" fmla="*/ 527723 h 1638195"/>
              <a:gd name="connsiteX53-1607" fmla="*/ 1466874 w 1626716"/>
              <a:gd name="connsiteY53-1608" fmla="*/ 526491 h 1638195"/>
              <a:gd name="connsiteX54-1609" fmla="*/ 1471382 w 1626716"/>
              <a:gd name="connsiteY54-1610" fmla="*/ 525183 h 1638195"/>
              <a:gd name="connsiteX55-1611" fmla="*/ 1475866 w 1626716"/>
              <a:gd name="connsiteY55-1612" fmla="*/ 523812 h 1638195"/>
              <a:gd name="connsiteX56-1613" fmla="*/ 1480311 w 1626716"/>
              <a:gd name="connsiteY56-1614" fmla="*/ 522377 h 1638195"/>
              <a:gd name="connsiteX57-1615" fmla="*/ 1484730 w 1626716"/>
              <a:gd name="connsiteY57-1616" fmla="*/ 520865 h 1638195"/>
              <a:gd name="connsiteX58-1617" fmla="*/ 1489124 w 1626716"/>
              <a:gd name="connsiteY58-1618" fmla="*/ 519290 h 1638195"/>
              <a:gd name="connsiteX59-1619" fmla="*/ 1493480 w 1626716"/>
              <a:gd name="connsiteY59-1620" fmla="*/ 517652 h 1638195"/>
              <a:gd name="connsiteX60-1621" fmla="*/ 1497798 w 1626716"/>
              <a:gd name="connsiteY60-1622" fmla="*/ 515950 h 1638195"/>
              <a:gd name="connsiteX61-1623" fmla="*/ 1502091 w 1626716"/>
              <a:gd name="connsiteY61-1624" fmla="*/ 514172 h 1638195"/>
              <a:gd name="connsiteX62-1625" fmla="*/ 1506345 w 1626716"/>
              <a:gd name="connsiteY62-1626" fmla="*/ 512344 h 1638195"/>
              <a:gd name="connsiteX63-1627" fmla="*/ 1509561 w 1626716"/>
              <a:gd name="connsiteY63-1628" fmla="*/ 510891 h 1638195"/>
              <a:gd name="connsiteX64-1629" fmla="*/ 1523532 w 1626716"/>
              <a:gd name="connsiteY64-1630" fmla="*/ 536632 h 1638195"/>
              <a:gd name="connsiteX65-1631" fmla="*/ 1585844 w 1626716"/>
              <a:gd name="connsiteY65-1632" fmla="*/ 845273 h 1638195"/>
              <a:gd name="connsiteX66-1633" fmla="*/ 792922 w 1626716"/>
              <a:gd name="connsiteY66-1634" fmla="*/ 1638195 h 1638195"/>
              <a:gd name="connsiteX67-1635" fmla="*/ 0 w 1626716"/>
              <a:gd name="connsiteY67-1636" fmla="*/ 845273 h 1638195"/>
              <a:gd name="connsiteX68-1637" fmla="*/ 792922 w 1626716"/>
              <a:gd name="connsiteY68-1638" fmla="*/ 52351 h 1638195"/>
              <a:gd name="connsiteX69-1639" fmla="*/ 1386559 w 1626716"/>
              <a:gd name="connsiteY69-1640" fmla="*/ 0 h 1638195"/>
              <a:gd name="connsiteX70-1641" fmla="*/ 1390306 w 1626716"/>
              <a:gd name="connsiteY70-1642" fmla="*/ 26 h 1638195"/>
              <a:gd name="connsiteX71-1643" fmla="*/ 1394268 w 1626716"/>
              <a:gd name="connsiteY71-1644" fmla="*/ 127 h 1638195"/>
              <a:gd name="connsiteX72-1645" fmla="*/ 1398218 w 1626716"/>
              <a:gd name="connsiteY72-1646" fmla="*/ 280 h 1638195"/>
              <a:gd name="connsiteX73-1647" fmla="*/ 1402142 w 1626716"/>
              <a:gd name="connsiteY73-1648" fmla="*/ 496 h 1638195"/>
              <a:gd name="connsiteX74-1649" fmla="*/ 1406054 w 1626716"/>
              <a:gd name="connsiteY74-1650" fmla="*/ 775 h 1638195"/>
              <a:gd name="connsiteX75-1651" fmla="*/ 1409952 w 1626716"/>
              <a:gd name="connsiteY75-1652" fmla="*/ 1131 h 1638195"/>
              <a:gd name="connsiteX76-1653" fmla="*/ 1413826 w 1626716"/>
              <a:gd name="connsiteY76-1654" fmla="*/ 1524 h 1638195"/>
              <a:gd name="connsiteX77-1655" fmla="*/ 1417674 w 1626716"/>
              <a:gd name="connsiteY77-1656" fmla="*/ 1994 h 1638195"/>
              <a:gd name="connsiteX78-1657" fmla="*/ 1421510 w 1626716"/>
              <a:gd name="connsiteY78-1658" fmla="*/ 2528 h 1638195"/>
              <a:gd name="connsiteX79-1659" fmla="*/ 1425320 w 1626716"/>
              <a:gd name="connsiteY79-1660" fmla="*/ 3112 h 1638195"/>
              <a:gd name="connsiteX80-1661" fmla="*/ 1429117 w 1626716"/>
              <a:gd name="connsiteY80-1662" fmla="*/ 3759 h 1638195"/>
              <a:gd name="connsiteX81-1663" fmla="*/ 1432889 w 1626716"/>
              <a:gd name="connsiteY81-1664" fmla="*/ 4458 h 1638195"/>
              <a:gd name="connsiteX82-1665" fmla="*/ 1436635 w 1626716"/>
              <a:gd name="connsiteY82-1666" fmla="*/ 5220 h 1638195"/>
              <a:gd name="connsiteX83-1667" fmla="*/ 1440369 w 1626716"/>
              <a:gd name="connsiteY83-1668" fmla="*/ 6045 h 1638195"/>
              <a:gd name="connsiteX84-1669" fmla="*/ 1444077 w 1626716"/>
              <a:gd name="connsiteY84-1670" fmla="*/ 6922 h 1638195"/>
              <a:gd name="connsiteX85-1671" fmla="*/ 1447760 w 1626716"/>
              <a:gd name="connsiteY85-1672" fmla="*/ 7862 h 1638195"/>
              <a:gd name="connsiteX86-1673" fmla="*/ 1451418 w 1626716"/>
              <a:gd name="connsiteY86-1674" fmla="*/ 8852 h 1638195"/>
              <a:gd name="connsiteX87-1675" fmla="*/ 1455063 w 1626716"/>
              <a:gd name="connsiteY87-1676" fmla="*/ 9906 h 1638195"/>
              <a:gd name="connsiteX88-1677" fmla="*/ 1458670 w 1626716"/>
              <a:gd name="connsiteY88-1678" fmla="*/ 11011 h 1638195"/>
              <a:gd name="connsiteX89-1679" fmla="*/ 1462264 w 1626716"/>
              <a:gd name="connsiteY89-1680" fmla="*/ 12167 h 1638195"/>
              <a:gd name="connsiteX90-1681" fmla="*/ 1465820 w 1626716"/>
              <a:gd name="connsiteY90-1682" fmla="*/ 13386 h 1638195"/>
              <a:gd name="connsiteX91-1683" fmla="*/ 1469363 w 1626716"/>
              <a:gd name="connsiteY91-1684" fmla="*/ 14656 h 1638195"/>
              <a:gd name="connsiteX92-1685" fmla="*/ 1472881 w 1626716"/>
              <a:gd name="connsiteY92-1686" fmla="*/ 15977 h 1638195"/>
              <a:gd name="connsiteX93-1687" fmla="*/ 1476361 w 1626716"/>
              <a:gd name="connsiteY93-1688" fmla="*/ 17348 h 1638195"/>
              <a:gd name="connsiteX94-1689" fmla="*/ 1479828 w 1626716"/>
              <a:gd name="connsiteY94-1690" fmla="*/ 18771 h 1638195"/>
              <a:gd name="connsiteX95-1691" fmla="*/ 1483257 w 1626716"/>
              <a:gd name="connsiteY95-1692" fmla="*/ 20257 h 1638195"/>
              <a:gd name="connsiteX96-1693" fmla="*/ 1486661 w 1626716"/>
              <a:gd name="connsiteY96-1694" fmla="*/ 21793 h 1638195"/>
              <a:gd name="connsiteX97-1695" fmla="*/ 1490039 w 1626716"/>
              <a:gd name="connsiteY97-1696" fmla="*/ 23368 h 1638195"/>
              <a:gd name="connsiteX98-1697" fmla="*/ 1493392 w 1626716"/>
              <a:gd name="connsiteY98-1698" fmla="*/ 25006 h 1638195"/>
              <a:gd name="connsiteX99-1699" fmla="*/ 1496706 w 1626716"/>
              <a:gd name="connsiteY99-1700" fmla="*/ 26696 h 1638195"/>
              <a:gd name="connsiteX100-1701" fmla="*/ 1499995 w 1626716"/>
              <a:gd name="connsiteY100-1702" fmla="*/ 28423 h 1638195"/>
              <a:gd name="connsiteX101-1703" fmla="*/ 1503259 w 1626716"/>
              <a:gd name="connsiteY101-1704" fmla="*/ 30213 h 1638195"/>
              <a:gd name="connsiteX102-1705" fmla="*/ 1506485 w 1626716"/>
              <a:gd name="connsiteY102-1706" fmla="*/ 32042 h 1638195"/>
              <a:gd name="connsiteX103-1707" fmla="*/ 1509686 w 1626716"/>
              <a:gd name="connsiteY103-1708" fmla="*/ 33922 h 1638195"/>
              <a:gd name="connsiteX104-1709" fmla="*/ 1512861 w 1626716"/>
              <a:gd name="connsiteY104-1710" fmla="*/ 35852 h 1638195"/>
              <a:gd name="connsiteX105-1711" fmla="*/ 1515998 w 1626716"/>
              <a:gd name="connsiteY105-1712" fmla="*/ 37821 h 1638195"/>
              <a:gd name="connsiteX106-1713" fmla="*/ 1519096 w 1626716"/>
              <a:gd name="connsiteY106-1714" fmla="*/ 39853 h 1638195"/>
              <a:gd name="connsiteX107-1715" fmla="*/ 1522157 w 1626716"/>
              <a:gd name="connsiteY107-1716" fmla="*/ 41923 h 1638195"/>
              <a:gd name="connsiteX108-1717" fmla="*/ 1525205 w 1626716"/>
              <a:gd name="connsiteY108-1718" fmla="*/ 44031 h 1638195"/>
              <a:gd name="connsiteX109-1719" fmla="*/ 1528202 w 1626716"/>
              <a:gd name="connsiteY109-1720" fmla="*/ 46190 h 1638195"/>
              <a:gd name="connsiteX110-1721" fmla="*/ 1531161 w 1626716"/>
              <a:gd name="connsiteY110-1722" fmla="*/ 48400 h 1638195"/>
              <a:gd name="connsiteX111-1723" fmla="*/ 1534095 w 1626716"/>
              <a:gd name="connsiteY111-1724" fmla="*/ 50648 h 1638195"/>
              <a:gd name="connsiteX112-1725" fmla="*/ 1536991 w 1626716"/>
              <a:gd name="connsiteY112-1726" fmla="*/ 52947 h 1638195"/>
              <a:gd name="connsiteX113-1727" fmla="*/ 1539848 w 1626716"/>
              <a:gd name="connsiteY113-1728" fmla="*/ 55283 h 1638195"/>
              <a:gd name="connsiteX114-1729" fmla="*/ 1542680 w 1626716"/>
              <a:gd name="connsiteY114-1730" fmla="*/ 57658 h 1638195"/>
              <a:gd name="connsiteX115-1731" fmla="*/ 1545461 w 1626716"/>
              <a:gd name="connsiteY115-1732" fmla="*/ 60084 h 1638195"/>
              <a:gd name="connsiteX116-1733" fmla="*/ 1548205 w 1626716"/>
              <a:gd name="connsiteY116-1734" fmla="*/ 62548 h 1638195"/>
              <a:gd name="connsiteX117-1735" fmla="*/ 1550923 w 1626716"/>
              <a:gd name="connsiteY117-1736" fmla="*/ 65050 h 1638195"/>
              <a:gd name="connsiteX118-1737" fmla="*/ 1553589 w 1626716"/>
              <a:gd name="connsiteY118-1738" fmla="*/ 67602 h 1638195"/>
              <a:gd name="connsiteX119-1739" fmla="*/ 1556218 w 1626716"/>
              <a:gd name="connsiteY119-1740" fmla="*/ 70193 h 1638195"/>
              <a:gd name="connsiteX120-1741" fmla="*/ 1558809 w 1626716"/>
              <a:gd name="connsiteY120-1742" fmla="*/ 72809 h 1638195"/>
              <a:gd name="connsiteX121-1743" fmla="*/ 1561362 w 1626716"/>
              <a:gd name="connsiteY121-1744" fmla="*/ 75476 h 1638195"/>
              <a:gd name="connsiteX122-1745" fmla="*/ 1563876 w 1626716"/>
              <a:gd name="connsiteY122-1746" fmla="*/ 78181 h 1638195"/>
              <a:gd name="connsiteX123-1747" fmla="*/ 1566353 w 1626716"/>
              <a:gd name="connsiteY123-1748" fmla="*/ 80925 h 1638195"/>
              <a:gd name="connsiteX124-1749" fmla="*/ 1568779 w 1626716"/>
              <a:gd name="connsiteY124-1750" fmla="*/ 83706 h 1638195"/>
              <a:gd name="connsiteX125-1751" fmla="*/ 1571154 w 1626716"/>
              <a:gd name="connsiteY125-1752" fmla="*/ 86525 h 1638195"/>
              <a:gd name="connsiteX126-1753" fmla="*/ 1573503 w 1626716"/>
              <a:gd name="connsiteY126-1754" fmla="*/ 89383 h 1638195"/>
              <a:gd name="connsiteX127-1755" fmla="*/ 1575802 w 1626716"/>
              <a:gd name="connsiteY127-1756" fmla="*/ 92278 h 1638195"/>
              <a:gd name="connsiteX128-1757" fmla="*/ 1578062 w 1626716"/>
              <a:gd name="connsiteY128-1758" fmla="*/ 95199 h 1638195"/>
              <a:gd name="connsiteX129-1759" fmla="*/ 1580272 w 1626716"/>
              <a:gd name="connsiteY129-1760" fmla="*/ 98171 h 1638195"/>
              <a:gd name="connsiteX130-1761" fmla="*/ 1582431 w 1626716"/>
              <a:gd name="connsiteY130-1762" fmla="*/ 101168 h 1638195"/>
              <a:gd name="connsiteX131-1763" fmla="*/ 1584552 w 1626716"/>
              <a:gd name="connsiteY131-1764" fmla="*/ 104191 h 1638195"/>
              <a:gd name="connsiteX132-1765" fmla="*/ 1586622 w 1626716"/>
              <a:gd name="connsiteY132-1766" fmla="*/ 107264 h 1638195"/>
              <a:gd name="connsiteX133-1767" fmla="*/ 1588654 w 1626716"/>
              <a:gd name="connsiteY133-1768" fmla="*/ 110363 h 1638195"/>
              <a:gd name="connsiteX134-1769" fmla="*/ 1590635 w 1626716"/>
              <a:gd name="connsiteY134-1770" fmla="*/ 113487 h 1638195"/>
              <a:gd name="connsiteX135-1771" fmla="*/ 1592566 w 1626716"/>
              <a:gd name="connsiteY135-1772" fmla="*/ 116650 h 1638195"/>
              <a:gd name="connsiteX136-1773" fmla="*/ 1594458 w 1626716"/>
              <a:gd name="connsiteY136-1774" fmla="*/ 119850 h 1638195"/>
              <a:gd name="connsiteX137-1775" fmla="*/ 1596300 w 1626716"/>
              <a:gd name="connsiteY137-1776" fmla="*/ 123076 h 1638195"/>
              <a:gd name="connsiteX138-1777" fmla="*/ 1598090 w 1626716"/>
              <a:gd name="connsiteY138-1778" fmla="*/ 126327 h 1638195"/>
              <a:gd name="connsiteX139-1779" fmla="*/ 1599830 w 1626716"/>
              <a:gd name="connsiteY139-1780" fmla="*/ 129616 h 1638195"/>
              <a:gd name="connsiteX140-1781" fmla="*/ 1601519 w 1626716"/>
              <a:gd name="connsiteY140-1782" fmla="*/ 132931 h 1638195"/>
              <a:gd name="connsiteX141-1783" fmla="*/ 1603158 w 1626716"/>
              <a:gd name="connsiteY141-1784" fmla="*/ 136271 h 1638195"/>
              <a:gd name="connsiteX142-1785" fmla="*/ 1604745 w 1626716"/>
              <a:gd name="connsiteY142-1786" fmla="*/ 139649 h 1638195"/>
              <a:gd name="connsiteX143-1787" fmla="*/ 1606282 w 1626716"/>
              <a:gd name="connsiteY143-1788" fmla="*/ 143053 h 1638195"/>
              <a:gd name="connsiteX144-1789" fmla="*/ 1607768 w 1626716"/>
              <a:gd name="connsiteY144-1790" fmla="*/ 146482 h 1638195"/>
              <a:gd name="connsiteX145-1791" fmla="*/ 1609203 w 1626716"/>
              <a:gd name="connsiteY145-1792" fmla="*/ 149936 h 1638195"/>
              <a:gd name="connsiteX146-1793" fmla="*/ 1610587 w 1626716"/>
              <a:gd name="connsiteY146-1794" fmla="*/ 153429 h 1638195"/>
              <a:gd name="connsiteX147-1795" fmla="*/ 1611908 w 1626716"/>
              <a:gd name="connsiteY147-1796" fmla="*/ 156934 h 1638195"/>
              <a:gd name="connsiteX148-1797" fmla="*/ 1613191 w 1626716"/>
              <a:gd name="connsiteY148-1798" fmla="*/ 160465 h 1638195"/>
              <a:gd name="connsiteX149-1799" fmla="*/ 1614410 w 1626716"/>
              <a:gd name="connsiteY149-1800" fmla="*/ 164033 h 1638195"/>
              <a:gd name="connsiteX150-1801" fmla="*/ 1615578 w 1626716"/>
              <a:gd name="connsiteY150-1802" fmla="*/ 167615 h 1638195"/>
              <a:gd name="connsiteX151-1803" fmla="*/ 1616683 w 1626716"/>
              <a:gd name="connsiteY151-1804" fmla="*/ 171222 h 1638195"/>
              <a:gd name="connsiteX152-1805" fmla="*/ 1617737 w 1626716"/>
              <a:gd name="connsiteY152-1806" fmla="*/ 174866 h 1638195"/>
              <a:gd name="connsiteX153-1807" fmla="*/ 1618741 w 1626716"/>
              <a:gd name="connsiteY153-1808" fmla="*/ 178524 h 1638195"/>
              <a:gd name="connsiteX154-1809" fmla="*/ 1619680 w 1626716"/>
              <a:gd name="connsiteY154-1810" fmla="*/ 182207 h 1638195"/>
              <a:gd name="connsiteX155-1811" fmla="*/ 1620569 w 1626716"/>
              <a:gd name="connsiteY155-1812" fmla="*/ 185903 h 1638195"/>
              <a:gd name="connsiteX156-1813" fmla="*/ 1621395 w 1626716"/>
              <a:gd name="connsiteY156-1814" fmla="*/ 189637 h 1638195"/>
              <a:gd name="connsiteX157-1815" fmla="*/ 1622170 w 1626716"/>
              <a:gd name="connsiteY157-1816" fmla="*/ 193383 h 1638195"/>
              <a:gd name="connsiteX158-1817" fmla="*/ 1622881 w 1626716"/>
              <a:gd name="connsiteY158-1818" fmla="*/ 197155 h 1638195"/>
              <a:gd name="connsiteX159-1819" fmla="*/ 1623541 w 1626716"/>
              <a:gd name="connsiteY159-1820" fmla="*/ 200940 h 1638195"/>
              <a:gd name="connsiteX160-1821" fmla="*/ 1624125 w 1626716"/>
              <a:gd name="connsiteY160-1822" fmla="*/ 204750 h 1638195"/>
              <a:gd name="connsiteX161-1823" fmla="*/ 1624659 w 1626716"/>
              <a:gd name="connsiteY161-1824" fmla="*/ 208585 h 1638195"/>
              <a:gd name="connsiteX162-1825" fmla="*/ 1625141 w 1626716"/>
              <a:gd name="connsiteY162-1826" fmla="*/ 212433 h 1638195"/>
              <a:gd name="connsiteX163-1827" fmla="*/ 1625548 w 1626716"/>
              <a:gd name="connsiteY163-1828" fmla="*/ 216307 h 1638195"/>
              <a:gd name="connsiteX164-1829" fmla="*/ 1625903 w 1626716"/>
              <a:gd name="connsiteY164-1830" fmla="*/ 220206 h 1638195"/>
              <a:gd name="connsiteX165-1831" fmla="*/ 1626195 w 1626716"/>
              <a:gd name="connsiteY165-1832" fmla="*/ 224104 h 1638195"/>
              <a:gd name="connsiteX166-1833" fmla="*/ 1626424 w 1626716"/>
              <a:gd name="connsiteY166-1834" fmla="*/ 228041 h 1638195"/>
              <a:gd name="connsiteX167-1835" fmla="*/ 1626576 w 1626716"/>
              <a:gd name="connsiteY167-1836" fmla="*/ 231978 h 1638195"/>
              <a:gd name="connsiteX168-1837" fmla="*/ 1626716 w 1626716"/>
              <a:gd name="connsiteY168-1838" fmla="*/ 240157 h 1638195"/>
              <a:gd name="connsiteX169-1839" fmla="*/ 1626691 w 1626716"/>
              <a:gd name="connsiteY169-1840" fmla="*/ 243904 h 1638195"/>
              <a:gd name="connsiteX170-1841" fmla="*/ 1626602 w 1626716"/>
              <a:gd name="connsiteY170-1842" fmla="*/ 247879 h 1638195"/>
              <a:gd name="connsiteX171-1843" fmla="*/ 1626437 w 1626716"/>
              <a:gd name="connsiteY171-1844" fmla="*/ 251816 h 1638195"/>
              <a:gd name="connsiteX172-1845" fmla="*/ 1626221 w 1626716"/>
              <a:gd name="connsiteY172-1846" fmla="*/ 255753 h 1638195"/>
              <a:gd name="connsiteX173-1847" fmla="*/ 1625941 w 1626716"/>
              <a:gd name="connsiteY173-1848" fmla="*/ 259652 h 1638195"/>
              <a:gd name="connsiteX174-1849" fmla="*/ 1625598 w 1626716"/>
              <a:gd name="connsiteY174-1850" fmla="*/ 263551 h 1638195"/>
              <a:gd name="connsiteX175-1851" fmla="*/ 1625192 w 1626716"/>
              <a:gd name="connsiteY175-1852" fmla="*/ 267424 h 1638195"/>
              <a:gd name="connsiteX176-1853" fmla="*/ 1624722 w 1626716"/>
              <a:gd name="connsiteY176-1854" fmla="*/ 271272 h 1638195"/>
              <a:gd name="connsiteX177-1855" fmla="*/ 1624201 w 1626716"/>
              <a:gd name="connsiteY177-1856" fmla="*/ 275108 h 1638195"/>
              <a:gd name="connsiteX178-1857" fmla="*/ 1623605 w 1626716"/>
              <a:gd name="connsiteY178-1858" fmla="*/ 278918 h 1638195"/>
              <a:gd name="connsiteX179-1859" fmla="*/ 1622970 w 1626716"/>
              <a:gd name="connsiteY179-1860" fmla="*/ 282715 h 1638195"/>
              <a:gd name="connsiteX180-1861" fmla="*/ 1622258 w 1626716"/>
              <a:gd name="connsiteY180-1862" fmla="*/ 286487 h 1638195"/>
              <a:gd name="connsiteX181-1863" fmla="*/ 1621496 w 1626716"/>
              <a:gd name="connsiteY181-1864" fmla="*/ 290233 h 1638195"/>
              <a:gd name="connsiteX182-1865" fmla="*/ 1620671 w 1626716"/>
              <a:gd name="connsiteY182-1866" fmla="*/ 293967 h 1638195"/>
              <a:gd name="connsiteX183-1867" fmla="*/ 1619795 w 1626716"/>
              <a:gd name="connsiteY183-1868" fmla="*/ 297675 h 1638195"/>
              <a:gd name="connsiteX184-1869" fmla="*/ 1618855 w 1626716"/>
              <a:gd name="connsiteY184-1870" fmla="*/ 301359 h 1638195"/>
              <a:gd name="connsiteX185-1871" fmla="*/ 1617864 w 1626716"/>
              <a:gd name="connsiteY185-1872" fmla="*/ 305016 h 1638195"/>
              <a:gd name="connsiteX186-1873" fmla="*/ 1616810 w 1626716"/>
              <a:gd name="connsiteY186-1874" fmla="*/ 308661 h 1638195"/>
              <a:gd name="connsiteX187-1875" fmla="*/ 1615705 w 1626716"/>
              <a:gd name="connsiteY187-1876" fmla="*/ 312268 h 1638195"/>
              <a:gd name="connsiteX188-1877" fmla="*/ 1614549 w 1626716"/>
              <a:gd name="connsiteY188-1878" fmla="*/ 315862 h 1638195"/>
              <a:gd name="connsiteX189-1879" fmla="*/ 1613343 w 1626716"/>
              <a:gd name="connsiteY189-1880" fmla="*/ 319418 h 1638195"/>
              <a:gd name="connsiteX190-1881" fmla="*/ 1612073 w 1626716"/>
              <a:gd name="connsiteY190-1882" fmla="*/ 322961 h 1638195"/>
              <a:gd name="connsiteX191-1883" fmla="*/ 1610752 w 1626716"/>
              <a:gd name="connsiteY191-1884" fmla="*/ 326479 h 1638195"/>
              <a:gd name="connsiteX192-1885" fmla="*/ 1609368 w 1626716"/>
              <a:gd name="connsiteY192-1886" fmla="*/ 329959 h 1638195"/>
              <a:gd name="connsiteX193-1887" fmla="*/ 1607945 w 1626716"/>
              <a:gd name="connsiteY193-1888" fmla="*/ 333426 h 1638195"/>
              <a:gd name="connsiteX194-1889" fmla="*/ 1606460 w 1626716"/>
              <a:gd name="connsiteY194-1890" fmla="*/ 336855 h 1638195"/>
              <a:gd name="connsiteX195-1891" fmla="*/ 1604936 w 1626716"/>
              <a:gd name="connsiteY195-1892" fmla="*/ 340271 h 1638195"/>
              <a:gd name="connsiteX196-1893" fmla="*/ 1603348 w 1626716"/>
              <a:gd name="connsiteY196-1894" fmla="*/ 343637 h 1638195"/>
              <a:gd name="connsiteX197-1895" fmla="*/ 1601710 w 1626716"/>
              <a:gd name="connsiteY197-1896" fmla="*/ 346990 h 1638195"/>
              <a:gd name="connsiteX198-1897" fmla="*/ 1600033 w 1626716"/>
              <a:gd name="connsiteY198-1898" fmla="*/ 350304 h 1638195"/>
              <a:gd name="connsiteX199-1899" fmla="*/ 1598293 w 1626716"/>
              <a:gd name="connsiteY199-1900" fmla="*/ 353606 h 1638195"/>
              <a:gd name="connsiteX200-1901" fmla="*/ 1596516 w 1626716"/>
              <a:gd name="connsiteY200-1902" fmla="*/ 356857 h 1638195"/>
              <a:gd name="connsiteX201-1903" fmla="*/ 1594687 w 1626716"/>
              <a:gd name="connsiteY201-1904" fmla="*/ 360096 h 1638195"/>
              <a:gd name="connsiteX202-1905" fmla="*/ 1592794 w 1626716"/>
              <a:gd name="connsiteY202-1906" fmla="*/ 363296 h 1638195"/>
              <a:gd name="connsiteX203-1907" fmla="*/ 1590877 w 1626716"/>
              <a:gd name="connsiteY203-1908" fmla="*/ 366459 h 1638195"/>
              <a:gd name="connsiteX204-1909" fmla="*/ 1588895 w 1626716"/>
              <a:gd name="connsiteY204-1910" fmla="*/ 369596 h 1638195"/>
              <a:gd name="connsiteX205-1911" fmla="*/ 1586876 w 1626716"/>
              <a:gd name="connsiteY205-1912" fmla="*/ 372694 h 1638195"/>
              <a:gd name="connsiteX206-1913" fmla="*/ 1584806 w 1626716"/>
              <a:gd name="connsiteY206-1914" fmla="*/ 375768 h 1638195"/>
              <a:gd name="connsiteX207-1915" fmla="*/ 1582685 w 1626716"/>
              <a:gd name="connsiteY207-1916" fmla="*/ 378803 h 1638195"/>
              <a:gd name="connsiteX208-1917" fmla="*/ 1580526 w 1626716"/>
              <a:gd name="connsiteY208-1918" fmla="*/ 381800 h 1638195"/>
              <a:gd name="connsiteX209-1919" fmla="*/ 1578316 w 1626716"/>
              <a:gd name="connsiteY209-1920" fmla="*/ 384772 h 1638195"/>
              <a:gd name="connsiteX210-1921" fmla="*/ 1576068 w 1626716"/>
              <a:gd name="connsiteY210-1922" fmla="*/ 387693 h 1638195"/>
              <a:gd name="connsiteX211-1923" fmla="*/ 1573783 w 1626716"/>
              <a:gd name="connsiteY211-1924" fmla="*/ 390589 h 1638195"/>
              <a:gd name="connsiteX212-1925" fmla="*/ 1571433 w 1626716"/>
              <a:gd name="connsiteY212-1926" fmla="*/ 393459 h 1638195"/>
              <a:gd name="connsiteX213-1927" fmla="*/ 1569058 w 1626716"/>
              <a:gd name="connsiteY213-1928" fmla="*/ 396278 h 1638195"/>
              <a:gd name="connsiteX214-1929" fmla="*/ 1566632 w 1626716"/>
              <a:gd name="connsiteY214-1930" fmla="*/ 399060 h 1638195"/>
              <a:gd name="connsiteX215-1931" fmla="*/ 1564169 w 1626716"/>
              <a:gd name="connsiteY215-1932" fmla="*/ 401815 h 1638195"/>
              <a:gd name="connsiteX216-1933" fmla="*/ 1561667 w 1626716"/>
              <a:gd name="connsiteY216-1934" fmla="*/ 404521 h 1638195"/>
              <a:gd name="connsiteX217-1935" fmla="*/ 1559114 w 1626716"/>
              <a:gd name="connsiteY217-1936" fmla="*/ 407188 h 1638195"/>
              <a:gd name="connsiteX218-1937" fmla="*/ 1556536 w 1626716"/>
              <a:gd name="connsiteY218-1938" fmla="*/ 409829 h 1638195"/>
              <a:gd name="connsiteX219-1939" fmla="*/ 1553907 w 1626716"/>
              <a:gd name="connsiteY219-1940" fmla="*/ 412420 h 1638195"/>
              <a:gd name="connsiteX220-1941" fmla="*/ 1551240 w 1626716"/>
              <a:gd name="connsiteY220-1942" fmla="*/ 414973 h 1638195"/>
              <a:gd name="connsiteX221-1943" fmla="*/ 1548535 w 1626716"/>
              <a:gd name="connsiteY221-1944" fmla="*/ 417475 h 1638195"/>
              <a:gd name="connsiteX222-1945" fmla="*/ 1545792 w 1626716"/>
              <a:gd name="connsiteY222-1946" fmla="*/ 419951 h 1638195"/>
              <a:gd name="connsiteX223-1947" fmla="*/ 1543010 w 1626716"/>
              <a:gd name="connsiteY223-1948" fmla="*/ 422377 h 1638195"/>
              <a:gd name="connsiteX224-1949" fmla="*/ 1540191 w 1626716"/>
              <a:gd name="connsiteY224-1950" fmla="*/ 424764 h 1638195"/>
              <a:gd name="connsiteX225-1951" fmla="*/ 1537333 w 1626716"/>
              <a:gd name="connsiteY225-1952" fmla="*/ 427101 h 1638195"/>
              <a:gd name="connsiteX226-1953" fmla="*/ 1534438 w 1626716"/>
              <a:gd name="connsiteY226-1954" fmla="*/ 429400 h 1638195"/>
              <a:gd name="connsiteX227-1955" fmla="*/ 1531517 w 1626716"/>
              <a:gd name="connsiteY227-1956" fmla="*/ 431660 h 1638195"/>
              <a:gd name="connsiteX228-1957" fmla="*/ 1528558 w 1626716"/>
              <a:gd name="connsiteY228-1958" fmla="*/ 433870 h 1638195"/>
              <a:gd name="connsiteX229-1959" fmla="*/ 1525561 w 1626716"/>
              <a:gd name="connsiteY229-1960" fmla="*/ 436029 h 1638195"/>
              <a:gd name="connsiteX230-1961" fmla="*/ 1522525 w 1626716"/>
              <a:gd name="connsiteY230-1962" fmla="*/ 438150 h 1638195"/>
              <a:gd name="connsiteX231-1963" fmla="*/ 1519465 w 1626716"/>
              <a:gd name="connsiteY231-1964" fmla="*/ 440233 h 1638195"/>
              <a:gd name="connsiteX232-1965" fmla="*/ 1516366 w 1626716"/>
              <a:gd name="connsiteY232-1966" fmla="*/ 442252 h 1638195"/>
              <a:gd name="connsiteX233-1967" fmla="*/ 1513229 w 1626716"/>
              <a:gd name="connsiteY233-1968" fmla="*/ 444234 h 1638195"/>
              <a:gd name="connsiteX234-1969" fmla="*/ 1510067 w 1626716"/>
              <a:gd name="connsiteY234-1970" fmla="*/ 446177 h 1638195"/>
              <a:gd name="connsiteX235-1971" fmla="*/ 1506879 w 1626716"/>
              <a:gd name="connsiteY235-1972" fmla="*/ 448056 h 1638195"/>
              <a:gd name="connsiteX236-1973" fmla="*/ 1503653 w 1626716"/>
              <a:gd name="connsiteY236-1974" fmla="*/ 449898 h 1638195"/>
              <a:gd name="connsiteX237-1975" fmla="*/ 1500389 w 1626716"/>
              <a:gd name="connsiteY237-1976" fmla="*/ 451688 h 1638195"/>
              <a:gd name="connsiteX238-1977" fmla="*/ 1497100 w 1626716"/>
              <a:gd name="connsiteY238-1978" fmla="*/ 453428 h 1638195"/>
              <a:gd name="connsiteX239-1979" fmla="*/ 1493785 w 1626716"/>
              <a:gd name="connsiteY239-1980" fmla="*/ 455117 h 1638195"/>
              <a:gd name="connsiteX240-1981" fmla="*/ 1490445 w 1626716"/>
              <a:gd name="connsiteY240-1982" fmla="*/ 456756 h 1638195"/>
              <a:gd name="connsiteX241-1983" fmla="*/ 1487067 w 1626716"/>
              <a:gd name="connsiteY241-1984" fmla="*/ 458343 h 1638195"/>
              <a:gd name="connsiteX242-1985" fmla="*/ 1483663 w 1626716"/>
              <a:gd name="connsiteY242-1986" fmla="*/ 459880 h 1638195"/>
              <a:gd name="connsiteX243-1987" fmla="*/ 1482214 w 1626716"/>
              <a:gd name="connsiteY243-1988" fmla="*/ 460508 h 1638195"/>
              <a:gd name="connsiteX244-1989" fmla="*/ 1480234 w 1626716"/>
              <a:gd name="connsiteY244-1990" fmla="*/ 461366 h 1638195"/>
              <a:gd name="connsiteX245-1991" fmla="*/ 1476780 w 1626716"/>
              <a:gd name="connsiteY245-1992" fmla="*/ 462801 h 1638195"/>
              <a:gd name="connsiteX246-1993" fmla="*/ 1473300 w 1626716"/>
              <a:gd name="connsiteY246-1994" fmla="*/ 464185 h 1638195"/>
              <a:gd name="connsiteX247-1995" fmla="*/ 1469782 w 1626716"/>
              <a:gd name="connsiteY247-1996" fmla="*/ 465519 h 1638195"/>
              <a:gd name="connsiteX248-1997" fmla="*/ 1466252 w 1626716"/>
              <a:gd name="connsiteY248-1998" fmla="*/ 466789 h 1638195"/>
              <a:gd name="connsiteX249-1999" fmla="*/ 1462696 w 1626716"/>
              <a:gd name="connsiteY249-2000" fmla="*/ 468008 h 1638195"/>
              <a:gd name="connsiteX250-2001" fmla="*/ 1459101 w 1626716"/>
              <a:gd name="connsiteY250-2002" fmla="*/ 469176 h 1638195"/>
              <a:gd name="connsiteX251-2003" fmla="*/ 1455495 w 1626716"/>
              <a:gd name="connsiteY251-2004" fmla="*/ 470281 h 1638195"/>
              <a:gd name="connsiteX252-2005" fmla="*/ 1451863 w 1626716"/>
              <a:gd name="connsiteY252-2006" fmla="*/ 471348 h 1638195"/>
              <a:gd name="connsiteX253-2007" fmla="*/ 1448205 w 1626716"/>
              <a:gd name="connsiteY253-2008" fmla="*/ 472339 h 1638195"/>
              <a:gd name="connsiteX254-2009" fmla="*/ 1444522 w 1626716"/>
              <a:gd name="connsiteY254-2010" fmla="*/ 473291 h 1638195"/>
              <a:gd name="connsiteX255-2011" fmla="*/ 1440814 w 1626716"/>
              <a:gd name="connsiteY255-2012" fmla="*/ 474167 h 1638195"/>
              <a:gd name="connsiteX256-2013" fmla="*/ 1437080 w 1626716"/>
              <a:gd name="connsiteY256-2014" fmla="*/ 475006 h 1638195"/>
              <a:gd name="connsiteX257-2015" fmla="*/ 1433333 w 1626716"/>
              <a:gd name="connsiteY257-2016" fmla="*/ 475768 h 1638195"/>
              <a:gd name="connsiteX258-2017" fmla="*/ 1429574 w 1626716"/>
              <a:gd name="connsiteY258-2018" fmla="*/ 476479 h 1638195"/>
              <a:gd name="connsiteX259-2019" fmla="*/ 1425777 w 1626716"/>
              <a:gd name="connsiteY259-2020" fmla="*/ 477139 h 1638195"/>
              <a:gd name="connsiteX260-2021" fmla="*/ 1421967 w 1626716"/>
              <a:gd name="connsiteY260-2022" fmla="*/ 477736 h 1638195"/>
              <a:gd name="connsiteX261-2023" fmla="*/ 1418131 w 1626716"/>
              <a:gd name="connsiteY261-2024" fmla="*/ 478269 h 1638195"/>
              <a:gd name="connsiteX262-2025" fmla="*/ 1414283 w 1626716"/>
              <a:gd name="connsiteY262-2026" fmla="*/ 478739 h 1638195"/>
              <a:gd name="connsiteX263-2027" fmla="*/ 1410410 w 1626716"/>
              <a:gd name="connsiteY263-2028" fmla="*/ 479146 h 1638195"/>
              <a:gd name="connsiteX264-2029" fmla="*/ 1406523 w 1626716"/>
              <a:gd name="connsiteY264-2030" fmla="*/ 479501 h 1638195"/>
              <a:gd name="connsiteX265-2031" fmla="*/ 1402612 w 1626716"/>
              <a:gd name="connsiteY265-2032" fmla="*/ 479794 h 1638195"/>
              <a:gd name="connsiteX266-2033" fmla="*/ 1398675 w 1626716"/>
              <a:gd name="connsiteY266-2034" fmla="*/ 480022 h 1638195"/>
              <a:gd name="connsiteX267-2035" fmla="*/ 1394738 w 1626716"/>
              <a:gd name="connsiteY267-2036" fmla="*/ 480187 h 1638195"/>
              <a:gd name="connsiteX268-2037" fmla="*/ 1386559 w 1626716"/>
              <a:gd name="connsiteY268-2038" fmla="*/ 480314 h 1638195"/>
              <a:gd name="connsiteX269-2039" fmla="*/ 1322567 w 1626716"/>
              <a:gd name="connsiteY269-2040" fmla="*/ 480314 h 1638195"/>
              <a:gd name="connsiteX270-2041" fmla="*/ 1146402 w 1626716"/>
              <a:gd name="connsiteY270-2042" fmla="*/ 480314 h 1638195"/>
              <a:gd name="connsiteX271-2043" fmla="*/ 1146402 w 1626716"/>
              <a:gd name="connsiteY271-2044" fmla="*/ 307975 h 1638195"/>
              <a:gd name="connsiteX272-2045" fmla="*/ 1146402 w 1626716"/>
              <a:gd name="connsiteY272-2046" fmla="*/ 240157 h 1638195"/>
              <a:gd name="connsiteX273-2047" fmla="*/ 1146427 w 1626716"/>
              <a:gd name="connsiteY273-2048" fmla="*/ 236411 h 1638195"/>
              <a:gd name="connsiteX274-2049" fmla="*/ 1146529 w 1626716"/>
              <a:gd name="connsiteY274-2050" fmla="*/ 232448 h 1638195"/>
              <a:gd name="connsiteX275-2051" fmla="*/ 1146682 w 1626716"/>
              <a:gd name="connsiteY275-2052" fmla="*/ 228499 h 1638195"/>
              <a:gd name="connsiteX276-2053" fmla="*/ 1146897 w 1626716"/>
              <a:gd name="connsiteY276-2054" fmla="*/ 224574 h 1638195"/>
              <a:gd name="connsiteX277-2055" fmla="*/ 1147177 w 1626716"/>
              <a:gd name="connsiteY277-2056" fmla="*/ 220663 h 1638195"/>
              <a:gd name="connsiteX278-2057" fmla="*/ 1147520 w 1626716"/>
              <a:gd name="connsiteY278-2058" fmla="*/ 216764 h 1638195"/>
              <a:gd name="connsiteX279-2059" fmla="*/ 1147926 w 1626716"/>
              <a:gd name="connsiteY279-2060" fmla="*/ 212903 h 1638195"/>
              <a:gd name="connsiteX280-2061" fmla="*/ 1148396 w 1626716"/>
              <a:gd name="connsiteY280-2062" fmla="*/ 209042 h 1638195"/>
              <a:gd name="connsiteX281-2063" fmla="*/ 1148917 w 1626716"/>
              <a:gd name="connsiteY281-2064" fmla="*/ 205207 h 1638195"/>
              <a:gd name="connsiteX282-2065" fmla="*/ 1149514 w 1626716"/>
              <a:gd name="connsiteY282-2066" fmla="*/ 201397 h 1638195"/>
              <a:gd name="connsiteX283-2067" fmla="*/ 1150161 w 1626716"/>
              <a:gd name="connsiteY283-2068" fmla="*/ 197600 h 1638195"/>
              <a:gd name="connsiteX284-2069" fmla="*/ 1150860 w 1626716"/>
              <a:gd name="connsiteY284-2070" fmla="*/ 193828 h 1638195"/>
              <a:gd name="connsiteX285-2071" fmla="*/ 1151622 w 1626716"/>
              <a:gd name="connsiteY285-2072" fmla="*/ 190081 h 1638195"/>
              <a:gd name="connsiteX286-2073" fmla="*/ 1152447 w 1626716"/>
              <a:gd name="connsiteY286-2074" fmla="*/ 186347 h 1638195"/>
              <a:gd name="connsiteX287-2075" fmla="*/ 1153324 w 1626716"/>
              <a:gd name="connsiteY287-2076" fmla="*/ 182652 h 1638195"/>
              <a:gd name="connsiteX288-2077" fmla="*/ 1154263 w 1626716"/>
              <a:gd name="connsiteY288-2078" fmla="*/ 178956 h 1638195"/>
              <a:gd name="connsiteX289-2079" fmla="*/ 1155254 w 1626716"/>
              <a:gd name="connsiteY289-2080" fmla="*/ 175298 h 1638195"/>
              <a:gd name="connsiteX290-2081" fmla="*/ 1156308 w 1626716"/>
              <a:gd name="connsiteY290-2082" fmla="*/ 171666 h 1638195"/>
              <a:gd name="connsiteX291-2083" fmla="*/ 1157413 w 1626716"/>
              <a:gd name="connsiteY291-2084" fmla="*/ 168047 h 1638195"/>
              <a:gd name="connsiteX292-2085" fmla="*/ 1158569 w 1626716"/>
              <a:gd name="connsiteY292-2086" fmla="*/ 164453 h 1638195"/>
              <a:gd name="connsiteX293-2087" fmla="*/ 1159788 w 1626716"/>
              <a:gd name="connsiteY293-2088" fmla="*/ 160897 h 1638195"/>
              <a:gd name="connsiteX294-2089" fmla="*/ 1161045 w 1626716"/>
              <a:gd name="connsiteY294-2090" fmla="*/ 157353 h 1638195"/>
              <a:gd name="connsiteX295-2091" fmla="*/ 1162379 w 1626716"/>
              <a:gd name="connsiteY295-2092" fmla="*/ 153848 h 1638195"/>
              <a:gd name="connsiteX296-2093" fmla="*/ 1163750 w 1626716"/>
              <a:gd name="connsiteY296-2094" fmla="*/ 150356 h 1638195"/>
              <a:gd name="connsiteX297-2095" fmla="*/ 1165173 w 1626716"/>
              <a:gd name="connsiteY297-2096" fmla="*/ 146888 h 1638195"/>
              <a:gd name="connsiteX298-2097" fmla="*/ 1166659 w 1626716"/>
              <a:gd name="connsiteY298-2098" fmla="*/ 143459 h 1638195"/>
              <a:gd name="connsiteX299-2099" fmla="*/ 1168183 w 1626716"/>
              <a:gd name="connsiteY299-2100" fmla="*/ 140056 h 1638195"/>
              <a:gd name="connsiteX300-2101" fmla="*/ 1169770 w 1626716"/>
              <a:gd name="connsiteY300-2102" fmla="*/ 136678 h 1638195"/>
              <a:gd name="connsiteX301-2103" fmla="*/ 1171408 w 1626716"/>
              <a:gd name="connsiteY301-2104" fmla="*/ 133325 h 1638195"/>
              <a:gd name="connsiteX302-2105" fmla="*/ 1173085 w 1626716"/>
              <a:gd name="connsiteY302-2106" fmla="*/ 130010 h 1638195"/>
              <a:gd name="connsiteX303-2107" fmla="*/ 1174825 w 1626716"/>
              <a:gd name="connsiteY303-2108" fmla="*/ 126721 h 1638195"/>
              <a:gd name="connsiteX304-2109" fmla="*/ 1176603 w 1626716"/>
              <a:gd name="connsiteY304-2110" fmla="*/ 123457 h 1638195"/>
              <a:gd name="connsiteX305-2111" fmla="*/ 1178444 w 1626716"/>
              <a:gd name="connsiteY305-2112" fmla="*/ 120231 h 1638195"/>
              <a:gd name="connsiteX306-2113" fmla="*/ 1180324 w 1626716"/>
              <a:gd name="connsiteY306-2114" fmla="*/ 117031 h 1638195"/>
              <a:gd name="connsiteX307-2115" fmla="*/ 1182254 w 1626716"/>
              <a:gd name="connsiteY307-2116" fmla="*/ 113868 h 1638195"/>
              <a:gd name="connsiteX308-2117" fmla="*/ 1184223 w 1626716"/>
              <a:gd name="connsiteY308-2118" fmla="*/ 110731 h 1638195"/>
              <a:gd name="connsiteX309-2119" fmla="*/ 1186242 w 1626716"/>
              <a:gd name="connsiteY309-2120" fmla="*/ 107620 h 1638195"/>
              <a:gd name="connsiteX310-2121" fmla="*/ 1188312 w 1626716"/>
              <a:gd name="connsiteY310-2122" fmla="*/ 104559 h 1638195"/>
              <a:gd name="connsiteX311-2123" fmla="*/ 1190433 w 1626716"/>
              <a:gd name="connsiteY311-2124" fmla="*/ 101524 h 1638195"/>
              <a:gd name="connsiteX312-2125" fmla="*/ 1192592 w 1626716"/>
              <a:gd name="connsiteY312-2126" fmla="*/ 98514 h 1638195"/>
              <a:gd name="connsiteX313-2127" fmla="*/ 1194802 w 1626716"/>
              <a:gd name="connsiteY313-2128" fmla="*/ 95555 h 1638195"/>
              <a:gd name="connsiteX314-2129" fmla="*/ 1197050 w 1626716"/>
              <a:gd name="connsiteY314-2130" fmla="*/ 92621 h 1638195"/>
              <a:gd name="connsiteX315-2131" fmla="*/ 1199348 w 1626716"/>
              <a:gd name="connsiteY315-2132" fmla="*/ 89726 h 1638195"/>
              <a:gd name="connsiteX316-2133" fmla="*/ 1201685 w 1626716"/>
              <a:gd name="connsiteY316-2134" fmla="*/ 86868 h 1638195"/>
              <a:gd name="connsiteX317-2135" fmla="*/ 1204060 w 1626716"/>
              <a:gd name="connsiteY317-2136" fmla="*/ 84049 h 1638195"/>
              <a:gd name="connsiteX318-2137" fmla="*/ 1206486 w 1626716"/>
              <a:gd name="connsiteY318-2138" fmla="*/ 81255 h 1638195"/>
              <a:gd name="connsiteX319-2139" fmla="*/ 1208950 w 1626716"/>
              <a:gd name="connsiteY319-2140" fmla="*/ 78512 h 1638195"/>
              <a:gd name="connsiteX320-2141" fmla="*/ 1211451 w 1626716"/>
              <a:gd name="connsiteY320-2142" fmla="*/ 75794 h 1638195"/>
              <a:gd name="connsiteX321-2143" fmla="*/ 1214004 w 1626716"/>
              <a:gd name="connsiteY321-2144" fmla="*/ 73127 h 1638195"/>
              <a:gd name="connsiteX322-2145" fmla="*/ 1216595 w 1626716"/>
              <a:gd name="connsiteY322-2146" fmla="*/ 70498 h 1638195"/>
              <a:gd name="connsiteX323-2147" fmla="*/ 1219211 w 1626716"/>
              <a:gd name="connsiteY323-2148" fmla="*/ 67907 h 1638195"/>
              <a:gd name="connsiteX324-2149" fmla="*/ 1221878 w 1626716"/>
              <a:gd name="connsiteY324-2150" fmla="*/ 65354 h 1638195"/>
              <a:gd name="connsiteX325-2151" fmla="*/ 1224583 w 1626716"/>
              <a:gd name="connsiteY325-2152" fmla="*/ 62840 h 1638195"/>
              <a:gd name="connsiteX326-2153" fmla="*/ 1227326 w 1626716"/>
              <a:gd name="connsiteY326-2154" fmla="*/ 60376 h 1638195"/>
              <a:gd name="connsiteX327-2155" fmla="*/ 1230108 w 1626716"/>
              <a:gd name="connsiteY327-2156" fmla="*/ 57950 h 1638195"/>
              <a:gd name="connsiteX328-2157" fmla="*/ 1232927 w 1626716"/>
              <a:gd name="connsiteY328-2158" fmla="*/ 55563 h 1638195"/>
              <a:gd name="connsiteX329-2159" fmla="*/ 1235785 w 1626716"/>
              <a:gd name="connsiteY329-2160" fmla="*/ 53213 h 1638195"/>
              <a:gd name="connsiteX330-2161" fmla="*/ 1238680 w 1626716"/>
              <a:gd name="connsiteY330-2162" fmla="*/ 50915 h 1638195"/>
              <a:gd name="connsiteX331-2163" fmla="*/ 1241601 w 1626716"/>
              <a:gd name="connsiteY331-2164" fmla="*/ 48667 h 1638195"/>
              <a:gd name="connsiteX332-2165" fmla="*/ 1244560 w 1626716"/>
              <a:gd name="connsiteY332-2166" fmla="*/ 46457 h 1638195"/>
              <a:gd name="connsiteX333-2167" fmla="*/ 1247558 w 1626716"/>
              <a:gd name="connsiteY333-2168" fmla="*/ 44285 h 1638195"/>
              <a:gd name="connsiteX334-2169" fmla="*/ 1250593 w 1626716"/>
              <a:gd name="connsiteY334-2170" fmla="*/ 42164 h 1638195"/>
              <a:gd name="connsiteX335-2171" fmla="*/ 1253666 w 1626716"/>
              <a:gd name="connsiteY335-2172" fmla="*/ 40094 h 1638195"/>
              <a:gd name="connsiteX336-2173" fmla="*/ 1256752 w 1626716"/>
              <a:gd name="connsiteY336-2174" fmla="*/ 38062 h 1638195"/>
              <a:gd name="connsiteX337-2175" fmla="*/ 1259889 w 1626716"/>
              <a:gd name="connsiteY337-2176" fmla="*/ 36081 h 1638195"/>
              <a:gd name="connsiteX338-2177" fmla="*/ 1263052 w 1626716"/>
              <a:gd name="connsiteY338-2178" fmla="*/ 34150 h 1638195"/>
              <a:gd name="connsiteX339-2179" fmla="*/ 1266252 w 1626716"/>
              <a:gd name="connsiteY339-2180" fmla="*/ 32258 h 1638195"/>
              <a:gd name="connsiteX340-2181" fmla="*/ 1269478 w 1626716"/>
              <a:gd name="connsiteY340-2182" fmla="*/ 30429 h 1638195"/>
              <a:gd name="connsiteX341-2183" fmla="*/ 1272729 w 1626716"/>
              <a:gd name="connsiteY341-2184" fmla="*/ 28639 h 1638195"/>
              <a:gd name="connsiteX342-2185" fmla="*/ 1276018 w 1626716"/>
              <a:gd name="connsiteY342-2186" fmla="*/ 26899 h 1638195"/>
              <a:gd name="connsiteX343-2187" fmla="*/ 1279333 w 1626716"/>
              <a:gd name="connsiteY343-2188" fmla="*/ 25210 h 1638195"/>
              <a:gd name="connsiteX344-2189" fmla="*/ 1282673 w 1626716"/>
              <a:gd name="connsiteY344-2190" fmla="*/ 23559 h 1638195"/>
              <a:gd name="connsiteX345-2191" fmla="*/ 1286051 w 1626716"/>
              <a:gd name="connsiteY345-2192" fmla="*/ 21971 h 1638195"/>
              <a:gd name="connsiteX346-2193" fmla="*/ 1289455 w 1626716"/>
              <a:gd name="connsiteY346-2194" fmla="*/ 20434 h 1638195"/>
              <a:gd name="connsiteX347-2195" fmla="*/ 1292884 w 1626716"/>
              <a:gd name="connsiteY347-2196" fmla="*/ 18949 h 1638195"/>
              <a:gd name="connsiteX348-2197" fmla="*/ 1296338 w 1626716"/>
              <a:gd name="connsiteY348-2198" fmla="*/ 17513 h 1638195"/>
              <a:gd name="connsiteX349-2199" fmla="*/ 1299818 w 1626716"/>
              <a:gd name="connsiteY349-2200" fmla="*/ 16129 h 1638195"/>
              <a:gd name="connsiteX350-2201" fmla="*/ 1303336 w 1626716"/>
              <a:gd name="connsiteY350-2202" fmla="*/ 14808 h 1638195"/>
              <a:gd name="connsiteX351-2203" fmla="*/ 1306867 w 1626716"/>
              <a:gd name="connsiteY351-2204" fmla="*/ 13526 h 1638195"/>
              <a:gd name="connsiteX352-2205" fmla="*/ 1310435 w 1626716"/>
              <a:gd name="connsiteY352-2206" fmla="*/ 12306 h 1638195"/>
              <a:gd name="connsiteX353-2207" fmla="*/ 1314017 w 1626716"/>
              <a:gd name="connsiteY353-2208" fmla="*/ 11151 h 1638195"/>
              <a:gd name="connsiteX354-2209" fmla="*/ 1317623 w 1626716"/>
              <a:gd name="connsiteY354-2210" fmla="*/ 10033 h 1638195"/>
              <a:gd name="connsiteX355-2211" fmla="*/ 1321256 w 1626716"/>
              <a:gd name="connsiteY355-2212" fmla="*/ 8979 h 1638195"/>
              <a:gd name="connsiteX356-2213" fmla="*/ 1324926 w 1626716"/>
              <a:gd name="connsiteY356-2214" fmla="*/ 7976 h 1638195"/>
              <a:gd name="connsiteX357-2215" fmla="*/ 1328596 w 1626716"/>
              <a:gd name="connsiteY357-2216" fmla="*/ 7036 h 1638195"/>
              <a:gd name="connsiteX358-2217" fmla="*/ 1332305 w 1626716"/>
              <a:gd name="connsiteY358-2218" fmla="*/ 6147 h 1638195"/>
              <a:gd name="connsiteX359-2219" fmla="*/ 1336039 w 1626716"/>
              <a:gd name="connsiteY359-2220" fmla="*/ 5322 h 1638195"/>
              <a:gd name="connsiteX360-2221" fmla="*/ 1339785 w 1626716"/>
              <a:gd name="connsiteY360-2222" fmla="*/ 4547 h 1638195"/>
              <a:gd name="connsiteX361-2223" fmla="*/ 1343557 w 1626716"/>
              <a:gd name="connsiteY361-2224" fmla="*/ 3836 h 1638195"/>
              <a:gd name="connsiteX362-2225" fmla="*/ 1347342 w 1626716"/>
              <a:gd name="connsiteY362-2226" fmla="*/ 3188 h 1638195"/>
              <a:gd name="connsiteX363-2227" fmla="*/ 1351151 w 1626716"/>
              <a:gd name="connsiteY363-2228" fmla="*/ 2591 h 1638195"/>
              <a:gd name="connsiteX364-2229" fmla="*/ 1354987 w 1626716"/>
              <a:gd name="connsiteY364-2230" fmla="*/ 2058 h 1638195"/>
              <a:gd name="connsiteX365-2231" fmla="*/ 1358835 w 1626716"/>
              <a:gd name="connsiteY365-2232" fmla="*/ 1588 h 1638195"/>
              <a:gd name="connsiteX366-2233" fmla="*/ 1362708 w 1626716"/>
              <a:gd name="connsiteY366-2234" fmla="*/ 1169 h 1638195"/>
              <a:gd name="connsiteX367-2235" fmla="*/ 1366595 w 1626716"/>
              <a:gd name="connsiteY367-2236" fmla="*/ 813 h 1638195"/>
              <a:gd name="connsiteX368-2237" fmla="*/ 1370506 w 1626716"/>
              <a:gd name="connsiteY368-2238" fmla="*/ 534 h 1638195"/>
              <a:gd name="connsiteX369-2239" fmla="*/ 1374443 w 1626716"/>
              <a:gd name="connsiteY369-2240" fmla="*/ 305 h 1638195"/>
              <a:gd name="connsiteX370-2241" fmla="*/ 1378380 w 1626716"/>
              <a:gd name="connsiteY370-2242" fmla="*/ 140 h 1638195"/>
              <a:gd name="connsiteX371-2243" fmla="*/ 1386559 w 1626716"/>
              <a:gd name="connsiteY371-2244" fmla="*/ 0 h 163819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 ang="0">
                <a:pos x="connsiteX37-75" y="connsiteY37-76"/>
              </a:cxn>
              <a:cxn ang="0">
                <a:pos x="connsiteX38-77" y="connsiteY38-78"/>
              </a:cxn>
              <a:cxn ang="0">
                <a:pos x="connsiteX39-79" y="connsiteY39-80"/>
              </a:cxn>
              <a:cxn ang="0">
                <a:pos x="connsiteX40-81" y="connsiteY40-82"/>
              </a:cxn>
              <a:cxn ang="0">
                <a:pos x="connsiteX41-83" y="connsiteY41-84"/>
              </a:cxn>
              <a:cxn ang="0">
                <a:pos x="connsiteX42-85" y="connsiteY42-86"/>
              </a:cxn>
              <a:cxn ang="0">
                <a:pos x="connsiteX43-87" y="connsiteY43-88"/>
              </a:cxn>
              <a:cxn ang="0">
                <a:pos x="connsiteX44-89" y="connsiteY44-90"/>
              </a:cxn>
              <a:cxn ang="0">
                <a:pos x="connsiteX45-91" y="connsiteY45-92"/>
              </a:cxn>
              <a:cxn ang="0">
                <a:pos x="connsiteX46-93" y="connsiteY46-94"/>
              </a:cxn>
              <a:cxn ang="0">
                <a:pos x="connsiteX47-95" y="connsiteY47-96"/>
              </a:cxn>
              <a:cxn ang="0">
                <a:pos x="connsiteX48-97" y="connsiteY48-98"/>
              </a:cxn>
              <a:cxn ang="0">
                <a:pos x="connsiteX49-99" y="connsiteY49-100"/>
              </a:cxn>
              <a:cxn ang="0">
                <a:pos x="connsiteX50-101" y="connsiteY50-102"/>
              </a:cxn>
              <a:cxn ang="0">
                <a:pos x="connsiteX51-103" y="connsiteY51-104"/>
              </a:cxn>
              <a:cxn ang="0">
                <a:pos x="connsiteX52-105" y="connsiteY52-106"/>
              </a:cxn>
              <a:cxn ang="0">
                <a:pos x="connsiteX53-107" y="connsiteY53-108"/>
              </a:cxn>
              <a:cxn ang="0">
                <a:pos x="connsiteX54-109" y="connsiteY54-110"/>
              </a:cxn>
              <a:cxn ang="0">
                <a:pos x="connsiteX55-111" y="connsiteY55-112"/>
              </a:cxn>
              <a:cxn ang="0">
                <a:pos x="connsiteX56-113" y="connsiteY56-114"/>
              </a:cxn>
              <a:cxn ang="0">
                <a:pos x="connsiteX57-115" y="connsiteY57-116"/>
              </a:cxn>
              <a:cxn ang="0">
                <a:pos x="connsiteX58-117" y="connsiteY58-118"/>
              </a:cxn>
              <a:cxn ang="0">
                <a:pos x="connsiteX59-119" y="connsiteY59-120"/>
              </a:cxn>
              <a:cxn ang="0">
                <a:pos x="connsiteX60-121" y="connsiteY60-122"/>
              </a:cxn>
              <a:cxn ang="0">
                <a:pos x="connsiteX61-123" y="connsiteY61-124"/>
              </a:cxn>
              <a:cxn ang="0">
                <a:pos x="connsiteX62-125" y="connsiteY62-126"/>
              </a:cxn>
              <a:cxn ang="0">
                <a:pos x="connsiteX63-127" y="connsiteY63-128"/>
              </a:cxn>
              <a:cxn ang="0">
                <a:pos x="connsiteX64-129" y="connsiteY64-130"/>
              </a:cxn>
              <a:cxn ang="0">
                <a:pos x="connsiteX65-131" y="connsiteY65-132"/>
              </a:cxn>
              <a:cxn ang="0">
                <a:pos x="connsiteX66-133" y="connsiteY66-134"/>
              </a:cxn>
              <a:cxn ang="0">
                <a:pos x="connsiteX67-135" y="connsiteY67-136"/>
              </a:cxn>
              <a:cxn ang="0">
                <a:pos x="connsiteX68-137" y="connsiteY68-138"/>
              </a:cxn>
              <a:cxn ang="0">
                <a:pos x="connsiteX69-139" y="connsiteY69-140"/>
              </a:cxn>
              <a:cxn ang="0">
                <a:pos x="connsiteX70-141" y="connsiteY70-142"/>
              </a:cxn>
              <a:cxn ang="0">
                <a:pos x="connsiteX71-143" y="connsiteY71-144"/>
              </a:cxn>
              <a:cxn ang="0">
                <a:pos x="connsiteX72-145" y="connsiteY72-146"/>
              </a:cxn>
              <a:cxn ang="0">
                <a:pos x="connsiteX73-147" y="connsiteY73-148"/>
              </a:cxn>
              <a:cxn ang="0">
                <a:pos x="connsiteX74-149" y="connsiteY74-150"/>
              </a:cxn>
              <a:cxn ang="0">
                <a:pos x="connsiteX75-151" y="connsiteY75-152"/>
              </a:cxn>
              <a:cxn ang="0">
                <a:pos x="connsiteX76-153" y="connsiteY76-154"/>
              </a:cxn>
              <a:cxn ang="0">
                <a:pos x="connsiteX77-155" y="connsiteY77-156"/>
              </a:cxn>
              <a:cxn ang="0">
                <a:pos x="connsiteX78-157" y="connsiteY78-158"/>
              </a:cxn>
              <a:cxn ang="0">
                <a:pos x="connsiteX79-159" y="connsiteY79-160"/>
              </a:cxn>
              <a:cxn ang="0">
                <a:pos x="connsiteX80-161" y="connsiteY80-162"/>
              </a:cxn>
              <a:cxn ang="0">
                <a:pos x="connsiteX81-163" y="connsiteY81-164"/>
              </a:cxn>
              <a:cxn ang="0">
                <a:pos x="connsiteX82-165" y="connsiteY82-166"/>
              </a:cxn>
              <a:cxn ang="0">
                <a:pos x="connsiteX83-167" y="connsiteY83-168"/>
              </a:cxn>
              <a:cxn ang="0">
                <a:pos x="connsiteX84-169" y="connsiteY84-170"/>
              </a:cxn>
              <a:cxn ang="0">
                <a:pos x="connsiteX85-171" y="connsiteY85-172"/>
              </a:cxn>
              <a:cxn ang="0">
                <a:pos x="connsiteX86-173" y="connsiteY86-174"/>
              </a:cxn>
              <a:cxn ang="0">
                <a:pos x="connsiteX87-175" y="connsiteY87-176"/>
              </a:cxn>
              <a:cxn ang="0">
                <a:pos x="connsiteX88-177" y="connsiteY88-178"/>
              </a:cxn>
              <a:cxn ang="0">
                <a:pos x="connsiteX89-179" y="connsiteY89-180"/>
              </a:cxn>
              <a:cxn ang="0">
                <a:pos x="connsiteX90-181" y="connsiteY90-182"/>
              </a:cxn>
              <a:cxn ang="0">
                <a:pos x="connsiteX91-183" y="connsiteY91-184"/>
              </a:cxn>
              <a:cxn ang="0">
                <a:pos x="connsiteX92-185" y="connsiteY92-186"/>
              </a:cxn>
              <a:cxn ang="0">
                <a:pos x="connsiteX93-187" y="connsiteY93-188"/>
              </a:cxn>
              <a:cxn ang="0">
                <a:pos x="connsiteX94-189" y="connsiteY94-190"/>
              </a:cxn>
              <a:cxn ang="0">
                <a:pos x="connsiteX95-191" y="connsiteY95-192"/>
              </a:cxn>
              <a:cxn ang="0">
                <a:pos x="connsiteX96-193" y="connsiteY96-194"/>
              </a:cxn>
              <a:cxn ang="0">
                <a:pos x="connsiteX97-195" y="connsiteY97-196"/>
              </a:cxn>
              <a:cxn ang="0">
                <a:pos x="connsiteX98-197" y="connsiteY98-198"/>
              </a:cxn>
              <a:cxn ang="0">
                <a:pos x="connsiteX99-199" y="connsiteY99-200"/>
              </a:cxn>
              <a:cxn ang="0">
                <a:pos x="connsiteX100-201" y="connsiteY100-202"/>
              </a:cxn>
              <a:cxn ang="0">
                <a:pos x="connsiteX101-203" y="connsiteY101-204"/>
              </a:cxn>
              <a:cxn ang="0">
                <a:pos x="connsiteX102-205" y="connsiteY102-206"/>
              </a:cxn>
              <a:cxn ang="0">
                <a:pos x="connsiteX103-207" y="connsiteY103-208"/>
              </a:cxn>
              <a:cxn ang="0">
                <a:pos x="connsiteX104-209" y="connsiteY104-210"/>
              </a:cxn>
              <a:cxn ang="0">
                <a:pos x="connsiteX105-211" y="connsiteY105-212"/>
              </a:cxn>
              <a:cxn ang="0">
                <a:pos x="connsiteX106-213" y="connsiteY106-214"/>
              </a:cxn>
              <a:cxn ang="0">
                <a:pos x="connsiteX107-215" y="connsiteY107-216"/>
              </a:cxn>
              <a:cxn ang="0">
                <a:pos x="connsiteX108-217" y="connsiteY108-218"/>
              </a:cxn>
              <a:cxn ang="0">
                <a:pos x="connsiteX109-219" y="connsiteY109-220"/>
              </a:cxn>
              <a:cxn ang="0">
                <a:pos x="connsiteX110-221" y="connsiteY110-222"/>
              </a:cxn>
              <a:cxn ang="0">
                <a:pos x="connsiteX111-223" y="connsiteY111-224"/>
              </a:cxn>
              <a:cxn ang="0">
                <a:pos x="connsiteX112-225" y="connsiteY112-226"/>
              </a:cxn>
              <a:cxn ang="0">
                <a:pos x="connsiteX113-227" y="connsiteY113-228"/>
              </a:cxn>
              <a:cxn ang="0">
                <a:pos x="connsiteX114-229" y="connsiteY114-230"/>
              </a:cxn>
              <a:cxn ang="0">
                <a:pos x="connsiteX115-231" y="connsiteY115-232"/>
              </a:cxn>
              <a:cxn ang="0">
                <a:pos x="connsiteX116-233" y="connsiteY116-234"/>
              </a:cxn>
              <a:cxn ang="0">
                <a:pos x="connsiteX117-235" y="connsiteY117-236"/>
              </a:cxn>
              <a:cxn ang="0">
                <a:pos x="connsiteX118-237" y="connsiteY118-238"/>
              </a:cxn>
              <a:cxn ang="0">
                <a:pos x="connsiteX119-239" y="connsiteY119-240"/>
              </a:cxn>
              <a:cxn ang="0">
                <a:pos x="connsiteX120-241" y="connsiteY120-242"/>
              </a:cxn>
              <a:cxn ang="0">
                <a:pos x="connsiteX121-243" y="connsiteY121-244"/>
              </a:cxn>
              <a:cxn ang="0">
                <a:pos x="connsiteX122-245" y="connsiteY122-246"/>
              </a:cxn>
              <a:cxn ang="0">
                <a:pos x="connsiteX123-247" y="connsiteY123-248"/>
              </a:cxn>
              <a:cxn ang="0">
                <a:pos x="connsiteX124-249" y="connsiteY124-250"/>
              </a:cxn>
              <a:cxn ang="0">
                <a:pos x="connsiteX125-251" y="connsiteY125-252"/>
              </a:cxn>
              <a:cxn ang="0">
                <a:pos x="connsiteX126-253" y="connsiteY126-254"/>
              </a:cxn>
              <a:cxn ang="0">
                <a:pos x="connsiteX127-255" y="connsiteY127-256"/>
              </a:cxn>
              <a:cxn ang="0">
                <a:pos x="connsiteX128-257" y="connsiteY128-258"/>
              </a:cxn>
              <a:cxn ang="0">
                <a:pos x="connsiteX129-259" y="connsiteY129-260"/>
              </a:cxn>
              <a:cxn ang="0">
                <a:pos x="connsiteX130-261" y="connsiteY130-262"/>
              </a:cxn>
              <a:cxn ang="0">
                <a:pos x="connsiteX131-263" y="connsiteY131-264"/>
              </a:cxn>
              <a:cxn ang="0">
                <a:pos x="connsiteX132-265" y="connsiteY132-266"/>
              </a:cxn>
              <a:cxn ang="0">
                <a:pos x="connsiteX133-267" y="connsiteY133-268"/>
              </a:cxn>
              <a:cxn ang="0">
                <a:pos x="connsiteX134-269" y="connsiteY134-270"/>
              </a:cxn>
              <a:cxn ang="0">
                <a:pos x="connsiteX135-271" y="connsiteY135-272"/>
              </a:cxn>
              <a:cxn ang="0">
                <a:pos x="connsiteX136-273" y="connsiteY136-274"/>
              </a:cxn>
              <a:cxn ang="0">
                <a:pos x="connsiteX137-275" y="connsiteY137-276"/>
              </a:cxn>
              <a:cxn ang="0">
                <a:pos x="connsiteX138-277" y="connsiteY138-278"/>
              </a:cxn>
              <a:cxn ang="0">
                <a:pos x="connsiteX139-279" y="connsiteY139-280"/>
              </a:cxn>
              <a:cxn ang="0">
                <a:pos x="connsiteX140-281" y="connsiteY140-282"/>
              </a:cxn>
              <a:cxn ang="0">
                <a:pos x="connsiteX141-283" y="connsiteY141-284"/>
              </a:cxn>
              <a:cxn ang="0">
                <a:pos x="connsiteX142-285" y="connsiteY142-286"/>
              </a:cxn>
              <a:cxn ang="0">
                <a:pos x="connsiteX143-287" y="connsiteY143-288"/>
              </a:cxn>
              <a:cxn ang="0">
                <a:pos x="connsiteX144-289" y="connsiteY144-290"/>
              </a:cxn>
              <a:cxn ang="0">
                <a:pos x="connsiteX145-291" y="connsiteY145-292"/>
              </a:cxn>
              <a:cxn ang="0">
                <a:pos x="connsiteX146-293" y="connsiteY146-294"/>
              </a:cxn>
              <a:cxn ang="0">
                <a:pos x="connsiteX147-295" y="connsiteY147-296"/>
              </a:cxn>
              <a:cxn ang="0">
                <a:pos x="connsiteX148-297" y="connsiteY148-298"/>
              </a:cxn>
              <a:cxn ang="0">
                <a:pos x="connsiteX149-299" y="connsiteY149-300"/>
              </a:cxn>
              <a:cxn ang="0">
                <a:pos x="connsiteX150-301" y="connsiteY150-302"/>
              </a:cxn>
              <a:cxn ang="0">
                <a:pos x="connsiteX151-303" y="connsiteY151-304"/>
              </a:cxn>
              <a:cxn ang="0">
                <a:pos x="connsiteX152-305" y="connsiteY152-306"/>
              </a:cxn>
              <a:cxn ang="0">
                <a:pos x="connsiteX153-307" y="connsiteY153-308"/>
              </a:cxn>
              <a:cxn ang="0">
                <a:pos x="connsiteX154-309" y="connsiteY154-310"/>
              </a:cxn>
              <a:cxn ang="0">
                <a:pos x="connsiteX155-311" y="connsiteY155-312"/>
              </a:cxn>
              <a:cxn ang="0">
                <a:pos x="connsiteX156-313" y="connsiteY156-314"/>
              </a:cxn>
              <a:cxn ang="0">
                <a:pos x="connsiteX157-315" y="connsiteY157-316"/>
              </a:cxn>
              <a:cxn ang="0">
                <a:pos x="connsiteX158-317" y="connsiteY158-318"/>
              </a:cxn>
              <a:cxn ang="0">
                <a:pos x="connsiteX159-319" y="connsiteY159-320"/>
              </a:cxn>
              <a:cxn ang="0">
                <a:pos x="connsiteX160-321" y="connsiteY160-322"/>
              </a:cxn>
              <a:cxn ang="0">
                <a:pos x="connsiteX161-323" y="connsiteY161-324"/>
              </a:cxn>
              <a:cxn ang="0">
                <a:pos x="connsiteX162-325" y="connsiteY162-326"/>
              </a:cxn>
              <a:cxn ang="0">
                <a:pos x="connsiteX163-327" y="connsiteY163-328"/>
              </a:cxn>
              <a:cxn ang="0">
                <a:pos x="connsiteX164-329" y="connsiteY164-330"/>
              </a:cxn>
              <a:cxn ang="0">
                <a:pos x="connsiteX165-331" y="connsiteY165-332"/>
              </a:cxn>
              <a:cxn ang="0">
                <a:pos x="connsiteX166-333" y="connsiteY166-334"/>
              </a:cxn>
              <a:cxn ang="0">
                <a:pos x="connsiteX167-335" y="connsiteY167-336"/>
              </a:cxn>
              <a:cxn ang="0">
                <a:pos x="connsiteX168-337" y="connsiteY168-338"/>
              </a:cxn>
              <a:cxn ang="0">
                <a:pos x="connsiteX169-339" y="connsiteY169-340"/>
              </a:cxn>
              <a:cxn ang="0">
                <a:pos x="connsiteX170-341" y="connsiteY170-342"/>
              </a:cxn>
              <a:cxn ang="0">
                <a:pos x="connsiteX171-343" y="connsiteY171-344"/>
              </a:cxn>
              <a:cxn ang="0">
                <a:pos x="connsiteX172-345" y="connsiteY172-346"/>
              </a:cxn>
              <a:cxn ang="0">
                <a:pos x="connsiteX173-347" y="connsiteY173-348"/>
              </a:cxn>
              <a:cxn ang="0">
                <a:pos x="connsiteX174-349" y="connsiteY174-350"/>
              </a:cxn>
              <a:cxn ang="0">
                <a:pos x="connsiteX175-351" y="connsiteY175-352"/>
              </a:cxn>
              <a:cxn ang="0">
                <a:pos x="connsiteX176-353" y="connsiteY176-354"/>
              </a:cxn>
              <a:cxn ang="0">
                <a:pos x="connsiteX177-355" y="connsiteY177-356"/>
              </a:cxn>
              <a:cxn ang="0">
                <a:pos x="connsiteX178-357" y="connsiteY178-358"/>
              </a:cxn>
              <a:cxn ang="0">
                <a:pos x="connsiteX179-359" y="connsiteY179-360"/>
              </a:cxn>
              <a:cxn ang="0">
                <a:pos x="connsiteX180-361" y="connsiteY180-362"/>
              </a:cxn>
              <a:cxn ang="0">
                <a:pos x="connsiteX181-363" y="connsiteY181-364"/>
              </a:cxn>
              <a:cxn ang="0">
                <a:pos x="connsiteX182-365" y="connsiteY182-366"/>
              </a:cxn>
              <a:cxn ang="0">
                <a:pos x="connsiteX183-367" y="connsiteY183-368"/>
              </a:cxn>
              <a:cxn ang="0">
                <a:pos x="connsiteX184-369" y="connsiteY184-370"/>
              </a:cxn>
              <a:cxn ang="0">
                <a:pos x="connsiteX185-371" y="connsiteY185-372"/>
              </a:cxn>
              <a:cxn ang="0">
                <a:pos x="connsiteX186-373" y="connsiteY186-374"/>
              </a:cxn>
              <a:cxn ang="0">
                <a:pos x="connsiteX187-375" y="connsiteY187-376"/>
              </a:cxn>
              <a:cxn ang="0">
                <a:pos x="connsiteX188-377" y="connsiteY188-378"/>
              </a:cxn>
              <a:cxn ang="0">
                <a:pos x="connsiteX189-379" y="connsiteY189-380"/>
              </a:cxn>
              <a:cxn ang="0">
                <a:pos x="connsiteX190-381" y="connsiteY190-382"/>
              </a:cxn>
              <a:cxn ang="0">
                <a:pos x="connsiteX191-383" y="connsiteY191-384"/>
              </a:cxn>
              <a:cxn ang="0">
                <a:pos x="connsiteX192-385" y="connsiteY192-386"/>
              </a:cxn>
              <a:cxn ang="0">
                <a:pos x="connsiteX193-387" y="connsiteY193-388"/>
              </a:cxn>
              <a:cxn ang="0">
                <a:pos x="connsiteX194-389" y="connsiteY194-390"/>
              </a:cxn>
              <a:cxn ang="0">
                <a:pos x="connsiteX195-391" y="connsiteY195-392"/>
              </a:cxn>
              <a:cxn ang="0">
                <a:pos x="connsiteX196-393" y="connsiteY196-394"/>
              </a:cxn>
              <a:cxn ang="0">
                <a:pos x="connsiteX197-395" y="connsiteY197-396"/>
              </a:cxn>
              <a:cxn ang="0">
                <a:pos x="connsiteX198-397" y="connsiteY198-398"/>
              </a:cxn>
              <a:cxn ang="0">
                <a:pos x="connsiteX199-399" y="connsiteY199-400"/>
              </a:cxn>
              <a:cxn ang="0">
                <a:pos x="connsiteX200-401" y="connsiteY200-402"/>
              </a:cxn>
              <a:cxn ang="0">
                <a:pos x="connsiteX201-403" y="connsiteY201-404"/>
              </a:cxn>
              <a:cxn ang="0">
                <a:pos x="connsiteX202-405" y="connsiteY202-406"/>
              </a:cxn>
              <a:cxn ang="0">
                <a:pos x="connsiteX203-407" y="connsiteY203-408"/>
              </a:cxn>
              <a:cxn ang="0">
                <a:pos x="connsiteX204-409" y="connsiteY204-410"/>
              </a:cxn>
              <a:cxn ang="0">
                <a:pos x="connsiteX205-411" y="connsiteY205-412"/>
              </a:cxn>
              <a:cxn ang="0">
                <a:pos x="connsiteX206-413" y="connsiteY206-414"/>
              </a:cxn>
              <a:cxn ang="0">
                <a:pos x="connsiteX207-415" y="connsiteY207-416"/>
              </a:cxn>
              <a:cxn ang="0">
                <a:pos x="connsiteX208-417" y="connsiteY208-418"/>
              </a:cxn>
              <a:cxn ang="0">
                <a:pos x="connsiteX209-419" y="connsiteY209-420"/>
              </a:cxn>
              <a:cxn ang="0">
                <a:pos x="connsiteX210-421" y="connsiteY210-422"/>
              </a:cxn>
              <a:cxn ang="0">
                <a:pos x="connsiteX211-423" y="connsiteY211-424"/>
              </a:cxn>
              <a:cxn ang="0">
                <a:pos x="connsiteX212-425" y="connsiteY212-426"/>
              </a:cxn>
              <a:cxn ang="0">
                <a:pos x="connsiteX213-427" y="connsiteY213-428"/>
              </a:cxn>
              <a:cxn ang="0">
                <a:pos x="connsiteX214-429" y="connsiteY214-430"/>
              </a:cxn>
              <a:cxn ang="0">
                <a:pos x="connsiteX215-431" y="connsiteY215-432"/>
              </a:cxn>
              <a:cxn ang="0">
                <a:pos x="connsiteX216-433" y="connsiteY216-434"/>
              </a:cxn>
              <a:cxn ang="0">
                <a:pos x="connsiteX217-435" y="connsiteY217-436"/>
              </a:cxn>
              <a:cxn ang="0">
                <a:pos x="connsiteX218-437" y="connsiteY218-438"/>
              </a:cxn>
              <a:cxn ang="0">
                <a:pos x="connsiteX219-439" y="connsiteY219-440"/>
              </a:cxn>
              <a:cxn ang="0">
                <a:pos x="connsiteX220-441" y="connsiteY220-442"/>
              </a:cxn>
              <a:cxn ang="0">
                <a:pos x="connsiteX221-443" y="connsiteY221-444"/>
              </a:cxn>
              <a:cxn ang="0">
                <a:pos x="connsiteX222-445" y="connsiteY222-446"/>
              </a:cxn>
              <a:cxn ang="0">
                <a:pos x="connsiteX223-447" y="connsiteY223-448"/>
              </a:cxn>
              <a:cxn ang="0">
                <a:pos x="connsiteX224-449" y="connsiteY224-450"/>
              </a:cxn>
              <a:cxn ang="0">
                <a:pos x="connsiteX225-451" y="connsiteY225-452"/>
              </a:cxn>
              <a:cxn ang="0">
                <a:pos x="connsiteX226-453" y="connsiteY226-454"/>
              </a:cxn>
              <a:cxn ang="0">
                <a:pos x="connsiteX227-455" y="connsiteY227-456"/>
              </a:cxn>
              <a:cxn ang="0">
                <a:pos x="connsiteX228-457" y="connsiteY228-458"/>
              </a:cxn>
              <a:cxn ang="0">
                <a:pos x="connsiteX229-459" y="connsiteY229-460"/>
              </a:cxn>
              <a:cxn ang="0">
                <a:pos x="connsiteX230-461" y="connsiteY230-462"/>
              </a:cxn>
              <a:cxn ang="0">
                <a:pos x="connsiteX231-463" y="connsiteY231-464"/>
              </a:cxn>
              <a:cxn ang="0">
                <a:pos x="connsiteX232-465" y="connsiteY232-466"/>
              </a:cxn>
              <a:cxn ang="0">
                <a:pos x="connsiteX233-467" y="connsiteY233-468"/>
              </a:cxn>
              <a:cxn ang="0">
                <a:pos x="connsiteX234-469" y="connsiteY234-470"/>
              </a:cxn>
              <a:cxn ang="0">
                <a:pos x="connsiteX235-471" y="connsiteY235-472"/>
              </a:cxn>
              <a:cxn ang="0">
                <a:pos x="connsiteX236-473" y="connsiteY236-474"/>
              </a:cxn>
              <a:cxn ang="0">
                <a:pos x="connsiteX237-475" y="connsiteY237-476"/>
              </a:cxn>
              <a:cxn ang="0">
                <a:pos x="connsiteX238-477" y="connsiteY238-478"/>
              </a:cxn>
              <a:cxn ang="0">
                <a:pos x="connsiteX239-479" y="connsiteY239-480"/>
              </a:cxn>
              <a:cxn ang="0">
                <a:pos x="connsiteX240-481" y="connsiteY240-482"/>
              </a:cxn>
              <a:cxn ang="0">
                <a:pos x="connsiteX241-483" y="connsiteY241-484"/>
              </a:cxn>
              <a:cxn ang="0">
                <a:pos x="connsiteX242-485" y="connsiteY242-486"/>
              </a:cxn>
              <a:cxn ang="0">
                <a:pos x="connsiteX243-487" y="connsiteY243-488"/>
              </a:cxn>
              <a:cxn ang="0">
                <a:pos x="connsiteX244-489" y="connsiteY244-490"/>
              </a:cxn>
              <a:cxn ang="0">
                <a:pos x="connsiteX245-491" y="connsiteY245-492"/>
              </a:cxn>
              <a:cxn ang="0">
                <a:pos x="connsiteX246-493" y="connsiteY246-494"/>
              </a:cxn>
              <a:cxn ang="0">
                <a:pos x="connsiteX247-495" y="connsiteY247-496"/>
              </a:cxn>
              <a:cxn ang="0">
                <a:pos x="connsiteX248-497" y="connsiteY248-498"/>
              </a:cxn>
              <a:cxn ang="0">
                <a:pos x="connsiteX249-499" y="connsiteY249-500"/>
              </a:cxn>
              <a:cxn ang="0">
                <a:pos x="connsiteX250-501" y="connsiteY250-502"/>
              </a:cxn>
              <a:cxn ang="0">
                <a:pos x="connsiteX251-503" y="connsiteY251-504"/>
              </a:cxn>
              <a:cxn ang="0">
                <a:pos x="connsiteX252-505" y="connsiteY252-506"/>
              </a:cxn>
              <a:cxn ang="0">
                <a:pos x="connsiteX253-507" y="connsiteY253-508"/>
              </a:cxn>
              <a:cxn ang="0">
                <a:pos x="connsiteX254-509" y="connsiteY254-510"/>
              </a:cxn>
              <a:cxn ang="0">
                <a:pos x="connsiteX255-511" y="connsiteY255-512"/>
              </a:cxn>
              <a:cxn ang="0">
                <a:pos x="connsiteX256-513" y="connsiteY256-514"/>
              </a:cxn>
              <a:cxn ang="0">
                <a:pos x="connsiteX257-515" y="connsiteY257-516"/>
              </a:cxn>
              <a:cxn ang="0">
                <a:pos x="connsiteX258-517" y="connsiteY258-518"/>
              </a:cxn>
              <a:cxn ang="0">
                <a:pos x="connsiteX259-519" y="connsiteY259-520"/>
              </a:cxn>
              <a:cxn ang="0">
                <a:pos x="connsiteX260-521" y="connsiteY260-522"/>
              </a:cxn>
              <a:cxn ang="0">
                <a:pos x="connsiteX261-523" y="connsiteY261-524"/>
              </a:cxn>
              <a:cxn ang="0">
                <a:pos x="connsiteX262-525" y="connsiteY262-526"/>
              </a:cxn>
              <a:cxn ang="0">
                <a:pos x="connsiteX263-527" y="connsiteY263-528"/>
              </a:cxn>
              <a:cxn ang="0">
                <a:pos x="connsiteX264-529" y="connsiteY264-530"/>
              </a:cxn>
              <a:cxn ang="0">
                <a:pos x="connsiteX265-531" y="connsiteY265-532"/>
              </a:cxn>
              <a:cxn ang="0">
                <a:pos x="connsiteX266-533" y="connsiteY266-534"/>
              </a:cxn>
              <a:cxn ang="0">
                <a:pos x="connsiteX267-535" y="connsiteY267-536"/>
              </a:cxn>
              <a:cxn ang="0">
                <a:pos x="connsiteX268-537" y="connsiteY268-538"/>
              </a:cxn>
              <a:cxn ang="0">
                <a:pos x="connsiteX269-539" y="connsiteY269-540"/>
              </a:cxn>
              <a:cxn ang="0">
                <a:pos x="connsiteX270-541" y="connsiteY270-542"/>
              </a:cxn>
              <a:cxn ang="0">
                <a:pos x="connsiteX271-543" y="connsiteY271-544"/>
              </a:cxn>
              <a:cxn ang="0">
                <a:pos x="connsiteX272-545" y="connsiteY272-546"/>
              </a:cxn>
              <a:cxn ang="0">
                <a:pos x="connsiteX273-547" y="connsiteY273-548"/>
              </a:cxn>
              <a:cxn ang="0">
                <a:pos x="connsiteX274-549" y="connsiteY274-550"/>
              </a:cxn>
              <a:cxn ang="0">
                <a:pos x="connsiteX275-551" y="connsiteY275-552"/>
              </a:cxn>
              <a:cxn ang="0">
                <a:pos x="connsiteX276-553" y="connsiteY276-554"/>
              </a:cxn>
              <a:cxn ang="0">
                <a:pos x="connsiteX277-555" y="connsiteY277-556"/>
              </a:cxn>
              <a:cxn ang="0">
                <a:pos x="connsiteX278-557" y="connsiteY278-558"/>
              </a:cxn>
              <a:cxn ang="0">
                <a:pos x="connsiteX279-559" y="connsiteY279-560"/>
              </a:cxn>
              <a:cxn ang="0">
                <a:pos x="connsiteX280-561" y="connsiteY280-562"/>
              </a:cxn>
              <a:cxn ang="0">
                <a:pos x="connsiteX281-563" y="connsiteY281-564"/>
              </a:cxn>
              <a:cxn ang="0">
                <a:pos x="connsiteX282-565" y="connsiteY282-566"/>
              </a:cxn>
              <a:cxn ang="0">
                <a:pos x="connsiteX283-567" y="connsiteY283-568"/>
              </a:cxn>
              <a:cxn ang="0">
                <a:pos x="connsiteX284-569" y="connsiteY284-570"/>
              </a:cxn>
              <a:cxn ang="0">
                <a:pos x="connsiteX285-571" y="connsiteY285-572"/>
              </a:cxn>
              <a:cxn ang="0">
                <a:pos x="connsiteX286-573" y="connsiteY286-574"/>
              </a:cxn>
              <a:cxn ang="0">
                <a:pos x="connsiteX287-575" y="connsiteY287-576"/>
              </a:cxn>
              <a:cxn ang="0">
                <a:pos x="connsiteX288-577" y="connsiteY288-578"/>
              </a:cxn>
              <a:cxn ang="0">
                <a:pos x="connsiteX289-579" y="connsiteY289-580"/>
              </a:cxn>
              <a:cxn ang="0">
                <a:pos x="connsiteX290-581" y="connsiteY290-582"/>
              </a:cxn>
              <a:cxn ang="0">
                <a:pos x="connsiteX291-583" y="connsiteY291-584"/>
              </a:cxn>
              <a:cxn ang="0">
                <a:pos x="connsiteX292-585" y="connsiteY292-586"/>
              </a:cxn>
              <a:cxn ang="0">
                <a:pos x="connsiteX293-587" y="connsiteY293-588"/>
              </a:cxn>
              <a:cxn ang="0">
                <a:pos x="connsiteX294-589" y="connsiteY294-590"/>
              </a:cxn>
              <a:cxn ang="0">
                <a:pos x="connsiteX295-591" y="connsiteY295-592"/>
              </a:cxn>
              <a:cxn ang="0">
                <a:pos x="connsiteX296-593" y="connsiteY296-594"/>
              </a:cxn>
              <a:cxn ang="0">
                <a:pos x="connsiteX297-595" y="connsiteY297-596"/>
              </a:cxn>
              <a:cxn ang="0">
                <a:pos x="connsiteX298-597" y="connsiteY298-598"/>
              </a:cxn>
              <a:cxn ang="0">
                <a:pos x="connsiteX299-599" y="connsiteY299-600"/>
              </a:cxn>
              <a:cxn ang="0">
                <a:pos x="connsiteX300-601" y="connsiteY300-602"/>
              </a:cxn>
              <a:cxn ang="0">
                <a:pos x="connsiteX301-603" y="connsiteY301-604"/>
              </a:cxn>
              <a:cxn ang="0">
                <a:pos x="connsiteX302-605" y="connsiteY302-606"/>
              </a:cxn>
              <a:cxn ang="0">
                <a:pos x="connsiteX303-607" y="connsiteY303-608"/>
              </a:cxn>
              <a:cxn ang="0">
                <a:pos x="connsiteX304-609" y="connsiteY304-610"/>
              </a:cxn>
              <a:cxn ang="0">
                <a:pos x="connsiteX305-611" y="connsiteY305-612"/>
              </a:cxn>
              <a:cxn ang="0">
                <a:pos x="connsiteX306-613" y="connsiteY306-614"/>
              </a:cxn>
              <a:cxn ang="0">
                <a:pos x="connsiteX307-615" y="connsiteY307-616"/>
              </a:cxn>
              <a:cxn ang="0">
                <a:pos x="connsiteX308-617" y="connsiteY308-618"/>
              </a:cxn>
              <a:cxn ang="0">
                <a:pos x="connsiteX309-619" y="connsiteY309-620"/>
              </a:cxn>
              <a:cxn ang="0">
                <a:pos x="connsiteX310-621" y="connsiteY310-622"/>
              </a:cxn>
              <a:cxn ang="0">
                <a:pos x="connsiteX311-623" y="connsiteY311-624"/>
              </a:cxn>
              <a:cxn ang="0">
                <a:pos x="connsiteX312-625" y="connsiteY312-626"/>
              </a:cxn>
              <a:cxn ang="0">
                <a:pos x="connsiteX313-627" y="connsiteY313-628"/>
              </a:cxn>
              <a:cxn ang="0">
                <a:pos x="connsiteX314-629" y="connsiteY314-630"/>
              </a:cxn>
              <a:cxn ang="0">
                <a:pos x="connsiteX315-631" y="connsiteY315-632"/>
              </a:cxn>
              <a:cxn ang="0">
                <a:pos x="connsiteX316-633" y="connsiteY316-634"/>
              </a:cxn>
              <a:cxn ang="0">
                <a:pos x="connsiteX317-635" y="connsiteY317-636"/>
              </a:cxn>
              <a:cxn ang="0">
                <a:pos x="connsiteX318-637" y="connsiteY318-638"/>
              </a:cxn>
              <a:cxn ang="0">
                <a:pos x="connsiteX319-639" y="connsiteY319-640"/>
              </a:cxn>
              <a:cxn ang="0">
                <a:pos x="connsiteX320-641" y="connsiteY320-642"/>
              </a:cxn>
              <a:cxn ang="0">
                <a:pos x="connsiteX321-643" y="connsiteY321-644"/>
              </a:cxn>
              <a:cxn ang="0">
                <a:pos x="connsiteX322-645" y="connsiteY322-646"/>
              </a:cxn>
              <a:cxn ang="0">
                <a:pos x="connsiteX323-647" y="connsiteY323-648"/>
              </a:cxn>
              <a:cxn ang="0">
                <a:pos x="connsiteX324-649" y="connsiteY324-650"/>
              </a:cxn>
              <a:cxn ang="0">
                <a:pos x="connsiteX325-651" y="connsiteY325-652"/>
              </a:cxn>
              <a:cxn ang="0">
                <a:pos x="connsiteX326-653" y="connsiteY326-654"/>
              </a:cxn>
              <a:cxn ang="0">
                <a:pos x="connsiteX327-655" y="connsiteY327-656"/>
              </a:cxn>
              <a:cxn ang="0">
                <a:pos x="connsiteX328-657" y="connsiteY328-658"/>
              </a:cxn>
              <a:cxn ang="0">
                <a:pos x="connsiteX329-659" y="connsiteY329-660"/>
              </a:cxn>
              <a:cxn ang="0">
                <a:pos x="connsiteX330-661" y="connsiteY330-662"/>
              </a:cxn>
              <a:cxn ang="0">
                <a:pos x="connsiteX331-663" y="connsiteY331-664"/>
              </a:cxn>
              <a:cxn ang="0">
                <a:pos x="connsiteX332-665" y="connsiteY332-666"/>
              </a:cxn>
              <a:cxn ang="0">
                <a:pos x="connsiteX333-667" y="connsiteY333-668"/>
              </a:cxn>
              <a:cxn ang="0">
                <a:pos x="connsiteX334-669" y="connsiteY334-670"/>
              </a:cxn>
              <a:cxn ang="0">
                <a:pos x="connsiteX335-671" y="connsiteY335-672"/>
              </a:cxn>
              <a:cxn ang="0">
                <a:pos x="connsiteX336-673" y="connsiteY336-674"/>
              </a:cxn>
              <a:cxn ang="0">
                <a:pos x="connsiteX337-675" y="connsiteY337-676"/>
              </a:cxn>
              <a:cxn ang="0">
                <a:pos x="connsiteX338-677" y="connsiteY338-678"/>
              </a:cxn>
              <a:cxn ang="0">
                <a:pos x="connsiteX339-679" y="connsiteY339-680"/>
              </a:cxn>
              <a:cxn ang="0">
                <a:pos x="connsiteX340-681" y="connsiteY340-682"/>
              </a:cxn>
              <a:cxn ang="0">
                <a:pos x="connsiteX341-683" y="connsiteY341-684"/>
              </a:cxn>
              <a:cxn ang="0">
                <a:pos x="connsiteX342-685" y="connsiteY342-686"/>
              </a:cxn>
              <a:cxn ang="0">
                <a:pos x="connsiteX343-687" y="connsiteY343-688"/>
              </a:cxn>
              <a:cxn ang="0">
                <a:pos x="connsiteX344-689" y="connsiteY344-690"/>
              </a:cxn>
              <a:cxn ang="0">
                <a:pos x="connsiteX345-691" y="connsiteY345-692"/>
              </a:cxn>
              <a:cxn ang="0">
                <a:pos x="connsiteX346-693" y="connsiteY346-694"/>
              </a:cxn>
              <a:cxn ang="0">
                <a:pos x="connsiteX347-695" y="connsiteY347-696"/>
              </a:cxn>
              <a:cxn ang="0">
                <a:pos x="connsiteX348-697" y="connsiteY348-698"/>
              </a:cxn>
              <a:cxn ang="0">
                <a:pos x="connsiteX349-699" y="connsiteY349-700"/>
              </a:cxn>
              <a:cxn ang="0">
                <a:pos x="connsiteX350-701" y="connsiteY350-702"/>
              </a:cxn>
              <a:cxn ang="0">
                <a:pos x="connsiteX351-703" y="connsiteY351-704"/>
              </a:cxn>
              <a:cxn ang="0">
                <a:pos x="connsiteX352-705" y="connsiteY352-706"/>
              </a:cxn>
              <a:cxn ang="0">
                <a:pos x="connsiteX353-707" y="connsiteY353-708"/>
              </a:cxn>
              <a:cxn ang="0">
                <a:pos x="connsiteX354-709" y="connsiteY354-710"/>
              </a:cxn>
              <a:cxn ang="0">
                <a:pos x="connsiteX355-711" y="connsiteY355-712"/>
              </a:cxn>
              <a:cxn ang="0">
                <a:pos x="connsiteX356-713" y="connsiteY356-714"/>
              </a:cxn>
              <a:cxn ang="0">
                <a:pos x="connsiteX357-715" y="connsiteY357-716"/>
              </a:cxn>
              <a:cxn ang="0">
                <a:pos x="connsiteX358-717" y="connsiteY358-718"/>
              </a:cxn>
              <a:cxn ang="0">
                <a:pos x="connsiteX359-719" y="connsiteY359-720"/>
              </a:cxn>
              <a:cxn ang="0">
                <a:pos x="connsiteX360-721" y="connsiteY360-722"/>
              </a:cxn>
              <a:cxn ang="0">
                <a:pos x="connsiteX361-723" y="connsiteY361-724"/>
              </a:cxn>
              <a:cxn ang="0">
                <a:pos x="connsiteX362-725" y="connsiteY362-726"/>
              </a:cxn>
              <a:cxn ang="0">
                <a:pos x="connsiteX363-727" y="connsiteY363-728"/>
              </a:cxn>
              <a:cxn ang="0">
                <a:pos x="connsiteX364-729" y="connsiteY364-730"/>
              </a:cxn>
              <a:cxn ang="0">
                <a:pos x="connsiteX365-731" y="connsiteY365-732"/>
              </a:cxn>
              <a:cxn ang="0">
                <a:pos x="connsiteX366-733" y="connsiteY366-734"/>
              </a:cxn>
              <a:cxn ang="0">
                <a:pos x="connsiteX367-735" y="connsiteY367-736"/>
              </a:cxn>
              <a:cxn ang="0">
                <a:pos x="connsiteX368-737" y="connsiteY368-738"/>
              </a:cxn>
              <a:cxn ang="0">
                <a:pos x="connsiteX369-739" y="connsiteY369-740"/>
              </a:cxn>
              <a:cxn ang="0">
                <a:pos x="connsiteX370-741" y="connsiteY370-742"/>
              </a:cxn>
              <a:cxn ang="0">
                <a:pos x="connsiteX371-743" y="connsiteY371-744"/>
              </a:cxn>
            </a:cxnLst>
            <a:rect l="l" t="t" r="r" b="b"/>
            <a:pathLst>
              <a:path w="1626716" h="1638195">
                <a:moveTo>
                  <a:pt x="792922" y="52351"/>
                </a:moveTo>
                <a:cubicBezTo>
                  <a:pt x="902402" y="52351"/>
                  <a:pt x="1006699" y="74539"/>
                  <a:pt x="1101563" y="114663"/>
                </a:cubicBezTo>
                <a:lnTo>
                  <a:pt x="1113948" y="121385"/>
                </a:lnTo>
                <a:lnTo>
                  <a:pt x="1112722" y="124219"/>
                </a:lnTo>
                <a:lnTo>
                  <a:pt x="1110944" y="128512"/>
                </a:lnTo>
                <a:lnTo>
                  <a:pt x="1109229" y="132830"/>
                </a:lnTo>
                <a:lnTo>
                  <a:pt x="1107578" y="137173"/>
                </a:lnTo>
                <a:lnTo>
                  <a:pt x="1106003" y="141567"/>
                </a:lnTo>
                <a:lnTo>
                  <a:pt x="1104492" y="145987"/>
                </a:lnTo>
                <a:lnTo>
                  <a:pt x="1103044" y="150432"/>
                </a:lnTo>
                <a:lnTo>
                  <a:pt x="1101660" y="154902"/>
                </a:lnTo>
                <a:lnTo>
                  <a:pt x="1100352" y="159411"/>
                </a:lnTo>
                <a:lnTo>
                  <a:pt x="1099120" y="163944"/>
                </a:lnTo>
                <a:lnTo>
                  <a:pt x="1097952" y="168516"/>
                </a:lnTo>
                <a:lnTo>
                  <a:pt x="1096847" y="173114"/>
                </a:lnTo>
                <a:lnTo>
                  <a:pt x="1095831" y="177724"/>
                </a:lnTo>
                <a:lnTo>
                  <a:pt x="1094866" y="182372"/>
                </a:lnTo>
                <a:lnTo>
                  <a:pt x="1093989" y="187046"/>
                </a:lnTo>
                <a:lnTo>
                  <a:pt x="1093176" y="191745"/>
                </a:lnTo>
                <a:cubicBezTo>
                  <a:pt x="1092931" y="193320"/>
                  <a:pt x="1092685" y="194894"/>
                  <a:pt x="1092440" y="196469"/>
                </a:cubicBezTo>
                <a:cubicBezTo>
                  <a:pt x="1092220" y="198048"/>
                  <a:pt x="1091999" y="199627"/>
                  <a:pt x="1091779" y="201206"/>
                </a:cubicBezTo>
                <a:cubicBezTo>
                  <a:pt x="1091584" y="202798"/>
                  <a:pt x="1091390" y="204389"/>
                  <a:pt x="1091195" y="205981"/>
                </a:cubicBezTo>
                <a:cubicBezTo>
                  <a:pt x="1091026" y="207577"/>
                  <a:pt x="1090856" y="209173"/>
                  <a:pt x="1090687" y="210769"/>
                </a:cubicBezTo>
                <a:lnTo>
                  <a:pt x="1090255" y="215583"/>
                </a:lnTo>
                <a:cubicBezTo>
                  <a:pt x="1090137" y="217192"/>
                  <a:pt x="1090018" y="218800"/>
                  <a:pt x="1089900" y="220409"/>
                </a:cubicBezTo>
                <a:cubicBezTo>
                  <a:pt x="1089807" y="222026"/>
                  <a:pt x="1089713" y="223643"/>
                  <a:pt x="1089620" y="225260"/>
                </a:cubicBezTo>
                <a:cubicBezTo>
                  <a:pt x="1089552" y="226886"/>
                  <a:pt x="1089485" y="228511"/>
                  <a:pt x="1089417" y="230137"/>
                </a:cubicBezTo>
                <a:lnTo>
                  <a:pt x="1089303" y="235026"/>
                </a:lnTo>
                <a:cubicBezTo>
                  <a:pt x="1089286" y="236736"/>
                  <a:pt x="1089269" y="238447"/>
                  <a:pt x="1089252" y="240157"/>
                </a:cubicBezTo>
                <a:lnTo>
                  <a:pt x="1089252" y="276955"/>
                </a:lnTo>
                <a:lnTo>
                  <a:pt x="1043496" y="252120"/>
                </a:lnTo>
                <a:cubicBezTo>
                  <a:pt x="966479" y="219544"/>
                  <a:pt x="881804" y="201531"/>
                  <a:pt x="792922" y="201531"/>
                </a:cubicBezTo>
                <a:cubicBezTo>
                  <a:pt x="437393" y="201531"/>
                  <a:pt x="149180" y="489744"/>
                  <a:pt x="149180" y="845273"/>
                </a:cubicBezTo>
                <a:cubicBezTo>
                  <a:pt x="149180" y="1200802"/>
                  <a:pt x="437393" y="1489015"/>
                  <a:pt x="792922" y="1489015"/>
                </a:cubicBezTo>
                <a:cubicBezTo>
                  <a:pt x="1148451" y="1489015"/>
                  <a:pt x="1436664" y="1200802"/>
                  <a:pt x="1436664" y="845273"/>
                </a:cubicBezTo>
                <a:cubicBezTo>
                  <a:pt x="1436664" y="756391"/>
                  <a:pt x="1418651" y="671716"/>
                  <a:pt x="1386076" y="594700"/>
                </a:cubicBezTo>
                <a:lnTo>
                  <a:pt x="1355009" y="537464"/>
                </a:lnTo>
                <a:lnTo>
                  <a:pt x="1386559" y="537464"/>
                </a:lnTo>
                <a:lnTo>
                  <a:pt x="1396122" y="537312"/>
                </a:lnTo>
                <a:lnTo>
                  <a:pt x="1400999" y="537121"/>
                </a:lnTo>
                <a:lnTo>
                  <a:pt x="1405850" y="536855"/>
                </a:lnTo>
                <a:lnTo>
                  <a:pt x="1410676" y="536499"/>
                </a:lnTo>
                <a:lnTo>
                  <a:pt x="1415490" y="536080"/>
                </a:lnTo>
                <a:lnTo>
                  <a:pt x="1420290" y="535572"/>
                </a:lnTo>
                <a:lnTo>
                  <a:pt x="1425053" y="534988"/>
                </a:lnTo>
                <a:lnTo>
                  <a:pt x="1429803" y="534340"/>
                </a:lnTo>
                <a:lnTo>
                  <a:pt x="1434527" y="533616"/>
                </a:lnTo>
                <a:lnTo>
                  <a:pt x="1439226" y="532816"/>
                </a:lnTo>
                <a:lnTo>
                  <a:pt x="1443900" y="531940"/>
                </a:lnTo>
                <a:lnTo>
                  <a:pt x="1448548" y="530987"/>
                </a:lnTo>
                <a:lnTo>
                  <a:pt x="1453171" y="529971"/>
                </a:lnTo>
                <a:lnTo>
                  <a:pt x="1457768" y="528879"/>
                </a:lnTo>
                <a:lnTo>
                  <a:pt x="1462327" y="527723"/>
                </a:lnTo>
                <a:lnTo>
                  <a:pt x="1466874" y="526491"/>
                </a:lnTo>
                <a:lnTo>
                  <a:pt x="1471382" y="525183"/>
                </a:lnTo>
                <a:lnTo>
                  <a:pt x="1475866" y="523812"/>
                </a:lnTo>
                <a:lnTo>
                  <a:pt x="1480311" y="522377"/>
                </a:lnTo>
                <a:lnTo>
                  <a:pt x="1484730" y="520865"/>
                </a:lnTo>
                <a:lnTo>
                  <a:pt x="1489124" y="519290"/>
                </a:lnTo>
                <a:lnTo>
                  <a:pt x="1493480" y="517652"/>
                </a:lnTo>
                <a:lnTo>
                  <a:pt x="1497798" y="515950"/>
                </a:lnTo>
                <a:lnTo>
                  <a:pt x="1502091" y="514172"/>
                </a:lnTo>
                <a:lnTo>
                  <a:pt x="1506345" y="512344"/>
                </a:lnTo>
                <a:lnTo>
                  <a:pt x="1509561" y="510891"/>
                </a:lnTo>
                <a:lnTo>
                  <a:pt x="1523532" y="536632"/>
                </a:lnTo>
                <a:cubicBezTo>
                  <a:pt x="1563656" y="631496"/>
                  <a:pt x="1585844" y="735793"/>
                  <a:pt x="1585844" y="845273"/>
                </a:cubicBezTo>
                <a:cubicBezTo>
                  <a:pt x="1585844" y="1283192"/>
                  <a:pt x="1230841" y="1638195"/>
                  <a:pt x="792922" y="1638195"/>
                </a:cubicBezTo>
                <a:cubicBezTo>
                  <a:pt x="355003" y="1638195"/>
                  <a:pt x="0" y="1283192"/>
                  <a:pt x="0" y="845273"/>
                </a:cubicBezTo>
                <a:cubicBezTo>
                  <a:pt x="0" y="407354"/>
                  <a:pt x="355003" y="52351"/>
                  <a:pt x="792922" y="52351"/>
                </a:cubicBezTo>
                <a:close/>
                <a:moveTo>
                  <a:pt x="1386559" y="0"/>
                </a:moveTo>
                <a:lnTo>
                  <a:pt x="1390306" y="26"/>
                </a:lnTo>
                <a:lnTo>
                  <a:pt x="1394268" y="127"/>
                </a:lnTo>
                <a:lnTo>
                  <a:pt x="1398218" y="280"/>
                </a:lnTo>
                <a:lnTo>
                  <a:pt x="1402142" y="496"/>
                </a:lnTo>
                <a:lnTo>
                  <a:pt x="1406054" y="775"/>
                </a:lnTo>
                <a:lnTo>
                  <a:pt x="1409952" y="1131"/>
                </a:lnTo>
                <a:lnTo>
                  <a:pt x="1413826" y="1524"/>
                </a:lnTo>
                <a:lnTo>
                  <a:pt x="1417674" y="1994"/>
                </a:lnTo>
                <a:lnTo>
                  <a:pt x="1421510" y="2528"/>
                </a:lnTo>
                <a:lnTo>
                  <a:pt x="1425320" y="3112"/>
                </a:lnTo>
                <a:lnTo>
                  <a:pt x="1429117" y="3759"/>
                </a:lnTo>
                <a:lnTo>
                  <a:pt x="1432889" y="4458"/>
                </a:lnTo>
                <a:lnTo>
                  <a:pt x="1436635" y="5220"/>
                </a:lnTo>
                <a:lnTo>
                  <a:pt x="1440369" y="6045"/>
                </a:lnTo>
                <a:lnTo>
                  <a:pt x="1444077" y="6922"/>
                </a:lnTo>
                <a:lnTo>
                  <a:pt x="1447760" y="7862"/>
                </a:lnTo>
                <a:lnTo>
                  <a:pt x="1451418" y="8852"/>
                </a:lnTo>
                <a:lnTo>
                  <a:pt x="1455063" y="9906"/>
                </a:lnTo>
                <a:lnTo>
                  <a:pt x="1458670" y="11011"/>
                </a:lnTo>
                <a:lnTo>
                  <a:pt x="1462264" y="12167"/>
                </a:lnTo>
                <a:lnTo>
                  <a:pt x="1465820" y="13386"/>
                </a:lnTo>
                <a:lnTo>
                  <a:pt x="1469363" y="14656"/>
                </a:lnTo>
                <a:lnTo>
                  <a:pt x="1472881" y="15977"/>
                </a:lnTo>
                <a:lnTo>
                  <a:pt x="1476361" y="17348"/>
                </a:lnTo>
                <a:lnTo>
                  <a:pt x="1479828" y="18771"/>
                </a:lnTo>
                <a:lnTo>
                  <a:pt x="1483257" y="20257"/>
                </a:lnTo>
                <a:lnTo>
                  <a:pt x="1486661" y="21793"/>
                </a:lnTo>
                <a:lnTo>
                  <a:pt x="1490039" y="23368"/>
                </a:lnTo>
                <a:lnTo>
                  <a:pt x="1493392" y="25006"/>
                </a:lnTo>
                <a:lnTo>
                  <a:pt x="1496706" y="26696"/>
                </a:lnTo>
                <a:lnTo>
                  <a:pt x="1499995" y="28423"/>
                </a:lnTo>
                <a:lnTo>
                  <a:pt x="1503259" y="30213"/>
                </a:lnTo>
                <a:lnTo>
                  <a:pt x="1506485" y="32042"/>
                </a:lnTo>
                <a:lnTo>
                  <a:pt x="1509686" y="33922"/>
                </a:lnTo>
                <a:lnTo>
                  <a:pt x="1512861" y="35852"/>
                </a:lnTo>
                <a:lnTo>
                  <a:pt x="1515998" y="37821"/>
                </a:lnTo>
                <a:lnTo>
                  <a:pt x="1519096" y="39853"/>
                </a:lnTo>
                <a:lnTo>
                  <a:pt x="1522157" y="41923"/>
                </a:lnTo>
                <a:lnTo>
                  <a:pt x="1525205" y="44031"/>
                </a:lnTo>
                <a:lnTo>
                  <a:pt x="1528202" y="46190"/>
                </a:lnTo>
                <a:lnTo>
                  <a:pt x="1531161" y="48400"/>
                </a:lnTo>
                <a:lnTo>
                  <a:pt x="1534095" y="50648"/>
                </a:lnTo>
                <a:lnTo>
                  <a:pt x="1536991" y="52947"/>
                </a:lnTo>
                <a:lnTo>
                  <a:pt x="1539848" y="55283"/>
                </a:lnTo>
                <a:lnTo>
                  <a:pt x="1542680" y="57658"/>
                </a:lnTo>
                <a:lnTo>
                  <a:pt x="1545461" y="60084"/>
                </a:lnTo>
                <a:lnTo>
                  <a:pt x="1548205" y="62548"/>
                </a:lnTo>
                <a:lnTo>
                  <a:pt x="1550923" y="65050"/>
                </a:lnTo>
                <a:lnTo>
                  <a:pt x="1553589" y="67602"/>
                </a:lnTo>
                <a:lnTo>
                  <a:pt x="1556218" y="70193"/>
                </a:lnTo>
                <a:lnTo>
                  <a:pt x="1558809" y="72809"/>
                </a:lnTo>
                <a:lnTo>
                  <a:pt x="1561362" y="75476"/>
                </a:lnTo>
                <a:lnTo>
                  <a:pt x="1563876" y="78181"/>
                </a:lnTo>
                <a:lnTo>
                  <a:pt x="1566353" y="80925"/>
                </a:lnTo>
                <a:lnTo>
                  <a:pt x="1568779" y="83706"/>
                </a:lnTo>
                <a:lnTo>
                  <a:pt x="1571154" y="86525"/>
                </a:lnTo>
                <a:lnTo>
                  <a:pt x="1573503" y="89383"/>
                </a:lnTo>
                <a:lnTo>
                  <a:pt x="1575802" y="92278"/>
                </a:lnTo>
                <a:lnTo>
                  <a:pt x="1578062" y="95199"/>
                </a:lnTo>
                <a:lnTo>
                  <a:pt x="1580272" y="98171"/>
                </a:lnTo>
                <a:lnTo>
                  <a:pt x="1582431" y="101168"/>
                </a:lnTo>
                <a:lnTo>
                  <a:pt x="1584552" y="104191"/>
                </a:lnTo>
                <a:lnTo>
                  <a:pt x="1586622" y="107264"/>
                </a:lnTo>
                <a:lnTo>
                  <a:pt x="1588654" y="110363"/>
                </a:lnTo>
                <a:lnTo>
                  <a:pt x="1590635" y="113487"/>
                </a:lnTo>
                <a:lnTo>
                  <a:pt x="1592566" y="116650"/>
                </a:lnTo>
                <a:lnTo>
                  <a:pt x="1594458" y="119850"/>
                </a:lnTo>
                <a:lnTo>
                  <a:pt x="1596300" y="123076"/>
                </a:lnTo>
                <a:lnTo>
                  <a:pt x="1598090" y="126327"/>
                </a:lnTo>
                <a:lnTo>
                  <a:pt x="1599830" y="129616"/>
                </a:lnTo>
                <a:lnTo>
                  <a:pt x="1601519" y="132931"/>
                </a:lnTo>
                <a:lnTo>
                  <a:pt x="1603158" y="136271"/>
                </a:lnTo>
                <a:lnTo>
                  <a:pt x="1604745" y="139649"/>
                </a:lnTo>
                <a:lnTo>
                  <a:pt x="1606282" y="143053"/>
                </a:lnTo>
                <a:lnTo>
                  <a:pt x="1607768" y="146482"/>
                </a:lnTo>
                <a:lnTo>
                  <a:pt x="1609203" y="149936"/>
                </a:lnTo>
                <a:lnTo>
                  <a:pt x="1610587" y="153429"/>
                </a:lnTo>
                <a:lnTo>
                  <a:pt x="1611908" y="156934"/>
                </a:lnTo>
                <a:lnTo>
                  <a:pt x="1613191" y="160465"/>
                </a:lnTo>
                <a:lnTo>
                  <a:pt x="1614410" y="164033"/>
                </a:lnTo>
                <a:lnTo>
                  <a:pt x="1615578" y="167615"/>
                </a:lnTo>
                <a:lnTo>
                  <a:pt x="1616683" y="171222"/>
                </a:lnTo>
                <a:lnTo>
                  <a:pt x="1617737" y="174866"/>
                </a:lnTo>
                <a:lnTo>
                  <a:pt x="1618741" y="178524"/>
                </a:lnTo>
                <a:lnTo>
                  <a:pt x="1619680" y="182207"/>
                </a:lnTo>
                <a:lnTo>
                  <a:pt x="1620569" y="185903"/>
                </a:lnTo>
                <a:lnTo>
                  <a:pt x="1621395" y="189637"/>
                </a:lnTo>
                <a:lnTo>
                  <a:pt x="1622170" y="193383"/>
                </a:lnTo>
                <a:lnTo>
                  <a:pt x="1622881" y="197155"/>
                </a:lnTo>
                <a:lnTo>
                  <a:pt x="1623541" y="200940"/>
                </a:lnTo>
                <a:cubicBezTo>
                  <a:pt x="1623736" y="202210"/>
                  <a:pt x="1623930" y="203480"/>
                  <a:pt x="1624125" y="204750"/>
                </a:cubicBezTo>
                <a:lnTo>
                  <a:pt x="1624659" y="208585"/>
                </a:lnTo>
                <a:cubicBezTo>
                  <a:pt x="1624820" y="209868"/>
                  <a:pt x="1624980" y="211150"/>
                  <a:pt x="1625141" y="212433"/>
                </a:cubicBezTo>
                <a:cubicBezTo>
                  <a:pt x="1625277" y="213724"/>
                  <a:pt x="1625412" y="215016"/>
                  <a:pt x="1625548" y="216307"/>
                </a:cubicBezTo>
                <a:cubicBezTo>
                  <a:pt x="1625666" y="217607"/>
                  <a:pt x="1625785" y="218906"/>
                  <a:pt x="1625903" y="220206"/>
                </a:cubicBezTo>
                <a:cubicBezTo>
                  <a:pt x="1626000" y="221505"/>
                  <a:pt x="1626098" y="222805"/>
                  <a:pt x="1626195" y="224104"/>
                </a:cubicBezTo>
                <a:cubicBezTo>
                  <a:pt x="1626271" y="225416"/>
                  <a:pt x="1626348" y="226729"/>
                  <a:pt x="1626424" y="228041"/>
                </a:cubicBezTo>
                <a:cubicBezTo>
                  <a:pt x="1626475" y="229353"/>
                  <a:pt x="1626525" y="230666"/>
                  <a:pt x="1626576" y="231978"/>
                </a:cubicBezTo>
                <a:cubicBezTo>
                  <a:pt x="1626623" y="234704"/>
                  <a:pt x="1626669" y="237431"/>
                  <a:pt x="1626716" y="240157"/>
                </a:cubicBezTo>
                <a:cubicBezTo>
                  <a:pt x="1626708" y="241406"/>
                  <a:pt x="1626699" y="242655"/>
                  <a:pt x="1626691" y="243904"/>
                </a:cubicBezTo>
                <a:cubicBezTo>
                  <a:pt x="1626661" y="245229"/>
                  <a:pt x="1626632" y="246554"/>
                  <a:pt x="1626602" y="247879"/>
                </a:cubicBezTo>
                <a:lnTo>
                  <a:pt x="1626437" y="251816"/>
                </a:lnTo>
                <a:lnTo>
                  <a:pt x="1626221" y="255753"/>
                </a:lnTo>
                <a:cubicBezTo>
                  <a:pt x="1626128" y="257053"/>
                  <a:pt x="1626034" y="258352"/>
                  <a:pt x="1625941" y="259652"/>
                </a:cubicBezTo>
                <a:cubicBezTo>
                  <a:pt x="1625827" y="260952"/>
                  <a:pt x="1625712" y="262251"/>
                  <a:pt x="1625598" y="263551"/>
                </a:cubicBezTo>
                <a:cubicBezTo>
                  <a:pt x="1625463" y="264842"/>
                  <a:pt x="1625327" y="266133"/>
                  <a:pt x="1625192" y="267424"/>
                </a:cubicBezTo>
                <a:cubicBezTo>
                  <a:pt x="1625035" y="268707"/>
                  <a:pt x="1624879" y="269989"/>
                  <a:pt x="1624722" y="271272"/>
                </a:cubicBezTo>
                <a:cubicBezTo>
                  <a:pt x="1624548" y="272551"/>
                  <a:pt x="1624375" y="273829"/>
                  <a:pt x="1624201" y="275108"/>
                </a:cubicBezTo>
                <a:cubicBezTo>
                  <a:pt x="1624002" y="276378"/>
                  <a:pt x="1623804" y="277648"/>
                  <a:pt x="1623605" y="278918"/>
                </a:cubicBezTo>
                <a:lnTo>
                  <a:pt x="1622970" y="282715"/>
                </a:lnTo>
                <a:lnTo>
                  <a:pt x="1622258" y="286487"/>
                </a:lnTo>
                <a:lnTo>
                  <a:pt x="1621496" y="290233"/>
                </a:lnTo>
                <a:lnTo>
                  <a:pt x="1620671" y="293967"/>
                </a:lnTo>
                <a:lnTo>
                  <a:pt x="1619795" y="297675"/>
                </a:lnTo>
                <a:lnTo>
                  <a:pt x="1618855" y="301359"/>
                </a:lnTo>
                <a:lnTo>
                  <a:pt x="1617864" y="305016"/>
                </a:lnTo>
                <a:lnTo>
                  <a:pt x="1616810" y="308661"/>
                </a:lnTo>
                <a:lnTo>
                  <a:pt x="1615705" y="312268"/>
                </a:lnTo>
                <a:lnTo>
                  <a:pt x="1614549" y="315862"/>
                </a:lnTo>
                <a:lnTo>
                  <a:pt x="1613343" y="319418"/>
                </a:lnTo>
                <a:lnTo>
                  <a:pt x="1612073" y="322961"/>
                </a:lnTo>
                <a:lnTo>
                  <a:pt x="1610752" y="326479"/>
                </a:lnTo>
                <a:lnTo>
                  <a:pt x="1609368" y="329959"/>
                </a:lnTo>
                <a:lnTo>
                  <a:pt x="1607945" y="333426"/>
                </a:lnTo>
                <a:lnTo>
                  <a:pt x="1606460" y="336855"/>
                </a:lnTo>
                <a:lnTo>
                  <a:pt x="1604936" y="340271"/>
                </a:lnTo>
                <a:lnTo>
                  <a:pt x="1603348" y="343637"/>
                </a:lnTo>
                <a:lnTo>
                  <a:pt x="1601710" y="346990"/>
                </a:lnTo>
                <a:lnTo>
                  <a:pt x="1600033" y="350304"/>
                </a:lnTo>
                <a:lnTo>
                  <a:pt x="1598293" y="353606"/>
                </a:lnTo>
                <a:lnTo>
                  <a:pt x="1596516" y="356857"/>
                </a:lnTo>
                <a:lnTo>
                  <a:pt x="1594687" y="360096"/>
                </a:lnTo>
                <a:lnTo>
                  <a:pt x="1592794" y="363296"/>
                </a:lnTo>
                <a:lnTo>
                  <a:pt x="1590877" y="366459"/>
                </a:lnTo>
                <a:lnTo>
                  <a:pt x="1588895" y="369596"/>
                </a:lnTo>
                <a:lnTo>
                  <a:pt x="1586876" y="372694"/>
                </a:lnTo>
                <a:lnTo>
                  <a:pt x="1584806" y="375768"/>
                </a:lnTo>
                <a:lnTo>
                  <a:pt x="1582685" y="378803"/>
                </a:lnTo>
                <a:lnTo>
                  <a:pt x="1580526" y="381800"/>
                </a:lnTo>
                <a:lnTo>
                  <a:pt x="1578316" y="384772"/>
                </a:lnTo>
                <a:lnTo>
                  <a:pt x="1576068" y="387693"/>
                </a:lnTo>
                <a:lnTo>
                  <a:pt x="1573783" y="390589"/>
                </a:lnTo>
                <a:lnTo>
                  <a:pt x="1571433" y="393459"/>
                </a:lnTo>
                <a:lnTo>
                  <a:pt x="1569058" y="396278"/>
                </a:lnTo>
                <a:lnTo>
                  <a:pt x="1566632" y="399060"/>
                </a:lnTo>
                <a:lnTo>
                  <a:pt x="1564169" y="401815"/>
                </a:lnTo>
                <a:lnTo>
                  <a:pt x="1561667" y="404521"/>
                </a:lnTo>
                <a:lnTo>
                  <a:pt x="1559114" y="407188"/>
                </a:lnTo>
                <a:lnTo>
                  <a:pt x="1556536" y="409829"/>
                </a:lnTo>
                <a:lnTo>
                  <a:pt x="1553907" y="412420"/>
                </a:lnTo>
                <a:lnTo>
                  <a:pt x="1551240" y="414973"/>
                </a:lnTo>
                <a:lnTo>
                  <a:pt x="1548535" y="417475"/>
                </a:lnTo>
                <a:lnTo>
                  <a:pt x="1545792" y="419951"/>
                </a:lnTo>
                <a:lnTo>
                  <a:pt x="1543010" y="422377"/>
                </a:lnTo>
                <a:lnTo>
                  <a:pt x="1540191" y="424764"/>
                </a:lnTo>
                <a:lnTo>
                  <a:pt x="1537333" y="427101"/>
                </a:lnTo>
                <a:lnTo>
                  <a:pt x="1534438" y="429400"/>
                </a:lnTo>
                <a:lnTo>
                  <a:pt x="1531517" y="431660"/>
                </a:lnTo>
                <a:lnTo>
                  <a:pt x="1528558" y="433870"/>
                </a:lnTo>
                <a:lnTo>
                  <a:pt x="1525561" y="436029"/>
                </a:lnTo>
                <a:lnTo>
                  <a:pt x="1522525" y="438150"/>
                </a:lnTo>
                <a:lnTo>
                  <a:pt x="1519465" y="440233"/>
                </a:lnTo>
                <a:lnTo>
                  <a:pt x="1516366" y="442252"/>
                </a:lnTo>
                <a:lnTo>
                  <a:pt x="1513229" y="444234"/>
                </a:lnTo>
                <a:lnTo>
                  <a:pt x="1510067" y="446177"/>
                </a:lnTo>
                <a:lnTo>
                  <a:pt x="1506879" y="448056"/>
                </a:lnTo>
                <a:lnTo>
                  <a:pt x="1503653" y="449898"/>
                </a:lnTo>
                <a:lnTo>
                  <a:pt x="1500389" y="451688"/>
                </a:lnTo>
                <a:lnTo>
                  <a:pt x="1497100" y="453428"/>
                </a:lnTo>
                <a:lnTo>
                  <a:pt x="1493785" y="455117"/>
                </a:lnTo>
                <a:lnTo>
                  <a:pt x="1490445" y="456756"/>
                </a:lnTo>
                <a:lnTo>
                  <a:pt x="1487067" y="458343"/>
                </a:lnTo>
                <a:lnTo>
                  <a:pt x="1483663" y="459880"/>
                </a:lnTo>
                <a:lnTo>
                  <a:pt x="1482214" y="460508"/>
                </a:lnTo>
                <a:lnTo>
                  <a:pt x="1480234" y="461366"/>
                </a:lnTo>
                <a:lnTo>
                  <a:pt x="1476780" y="462801"/>
                </a:lnTo>
                <a:lnTo>
                  <a:pt x="1473300" y="464185"/>
                </a:lnTo>
                <a:lnTo>
                  <a:pt x="1469782" y="465519"/>
                </a:lnTo>
                <a:lnTo>
                  <a:pt x="1466252" y="466789"/>
                </a:lnTo>
                <a:lnTo>
                  <a:pt x="1462696" y="468008"/>
                </a:lnTo>
                <a:lnTo>
                  <a:pt x="1459101" y="469176"/>
                </a:lnTo>
                <a:lnTo>
                  <a:pt x="1455495" y="470281"/>
                </a:lnTo>
                <a:lnTo>
                  <a:pt x="1451863" y="471348"/>
                </a:lnTo>
                <a:lnTo>
                  <a:pt x="1448205" y="472339"/>
                </a:lnTo>
                <a:lnTo>
                  <a:pt x="1444522" y="473291"/>
                </a:lnTo>
                <a:lnTo>
                  <a:pt x="1440814" y="474167"/>
                </a:lnTo>
                <a:lnTo>
                  <a:pt x="1437080" y="475006"/>
                </a:lnTo>
                <a:lnTo>
                  <a:pt x="1433333" y="475768"/>
                </a:lnTo>
                <a:lnTo>
                  <a:pt x="1429574" y="476479"/>
                </a:lnTo>
                <a:lnTo>
                  <a:pt x="1425777" y="477139"/>
                </a:lnTo>
                <a:lnTo>
                  <a:pt x="1421967" y="477736"/>
                </a:lnTo>
                <a:lnTo>
                  <a:pt x="1418131" y="478269"/>
                </a:lnTo>
                <a:lnTo>
                  <a:pt x="1414283" y="478739"/>
                </a:lnTo>
                <a:lnTo>
                  <a:pt x="1410410" y="479146"/>
                </a:lnTo>
                <a:lnTo>
                  <a:pt x="1406523" y="479501"/>
                </a:lnTo>
                <a:lnTo>
                  <a:pt x="1402612" y="479794"/>
                </a:lnTo>
                <a:lnTo>
                  <a:pt x="1398675" y="480022"/>
                </a:lnTo>
                <a:lnTo>
                  <a:pt x="1394738" y="480187"/>
                </a:lnTo>
                <a:lnTo>
                  <a:pt x="1386559" y="480314"/>
                </a:lnTo>
                <a:lnTo>
                  <a:pt x="1322567" y="480314"/>
                </a:lnTo>
                <a:lnTo>
                  <a:pt x="1146402" y="480314"/>
                </a:lnTo>
                <a:lnTo>
                  <a:pt x="1146402" y="307975"/>
                </a:lnTo>
                <a:lnTo>
                  <a:pt x="1146402" y="240157"/>
                </a:lnTo>
                <a:cubicBezTo>
                  <a:pt x="1146410" y="238908"/>
                  <a:pt x="1146419" y="237660"/>
                  <a:pt x="1146427" y="236411"/>
                </a:cubicBezTo>
                <a:lnTo>
                  <a:pt x="1146529" y="232448"/>
                </a:lnTo>
                <a:lnTo>
                  <a:pt x="1146682" y="228499"/>
                </a:lnTo>
                <a:cubicBezTo>
                  <a:pt x="1146754" y="227191"/>
                  <a:pt x="1146825" y="225882"/>
                  <a:pt x="1146897" y="224574"/>
                </a:cubicBezTo>
                <a:cubicBezTo>
                  <a:pt x="1146990" y="223270"/>
                  <a:pt x="1147084" y="221967"/>
                  <a:pt x="1147177" y="220663"/>
                </a:cubicBezTo>
                <a:cubicBezTo>
                  <a:pt x="1147291" y="219363"/>
                  <a:pt x="1147406" y="218064"/>
                  <a:pt x="1147520" y="216764"/>
                </a:cubicBezTo>
                <a:cubicBezTo>
                  <a:pt x="1147655" y="215477"/>
                  <a:pt x="1147791" y="214190"/>
                  <a:pt x="1147926" y="212903"/>
                </a:cubicBezTo>
                <a:cubicBezTo>
                  <a:pt x="1148083" y="211616"/>
                  <a:pt x="1148239" y="210329"/>
                  <a:pt x="1148396" y="209042"/>
                </a:cubicBezTo>
                <a:cubicBezTo>
                  <a:pt x="1148570" y="207764"/>
                  <a:pt x="1148743" y="206485"/>
                  <a:pt x="1148917" y="205207"/>
                </a:cubicBezTo>
                <a:lnTo>
                  <a:pt x="1149514" y="201397"/>
                </a:lnTo>
                <a:lnTo>
                  <a:pt x="1150161" y="197600"/>
                </a:lnTo>
                <a:lnTo>
                  <a:pt x="1150860" y="193828"/>
                </a:lnTo>
                <a:lnTo>
                  <a:pt x="1151622" y="190081"/>
                </a:lnTo>
                <a:lnTo>
                  <a:pt x="1152447" y="186347"/>
                </a:lnTo>
                <a:lnTo>
                  <a:pt x="1153324" y="182652"/>
                </a:lnTo>
                <a:lnTo>
                  <a:pt x="1154263" y="178956"/>
                </a:lnTo>
                <a:lnTo>
                  <a:pt x="1155254" y="175298"/>
                </a:lnTo>
                <a:lnTo>
                  <a:pt x="1156308" y="171666"/>
                </a:lnTo>
                <a:lnTo>
                  <a:pt x="1157413" y="168047"/>
                </a:lnTo>
                <a:lnTo>
                  <a:pt x="1158569" y="164453"/>
                </a:lnTo>
                <a:lnTo>
                  <a:pt x="1159788" y="160897"/>
                </a:lnTo>
                <a:lnTo>
                  <a:pt x="1161045" y="157353"/>
                </a:lnTo>
                <a:lnTo>
                  <a:pt x="1162379" y="153848"/>
                </a:lnTo>
                <a:lnTo>
                  <a:pt x="1163750" y="150356"/>
                </a:lnTo>
                <a:lnTo>
                  <a:pt x="1165173" y="146888"/>
                </a:lnTo>
                <a:lnTo>
                  <a:pt x="1166659" y="143459"/>
                </a:lnTo>
                <a:lnTo>
                  <a:pt x="1168183" y="140056"/>
                </a:lnTo>
                <a:lnTo>
                  <a:pt x="1169770" y="136678"/>
                </a:lnTo>
                <a:lnTo>
                  <a:pt x="1171408" y="133325"/>
                </a:lnTo>
                <a:lnTo>
                  <a:pt x="1173085" y="130010"/>
                </a:lnTo>
                <a:lnTo>
                  <a:pt x="1174825" y="126721"/>
                </a:lnTo>
                <a:lnTo>
                  <a:pt x="1176603" y="123457"/>
                </a:lnTo>
                <a:lnTo>
                  <a:pt x="1178444" y="120231"/>
                </a:lnTo>
                <a:lnTo>
                  <a:pt x="1180324" y="117031"/>
                </a:lnTo>
                <a:lnTo>
                  <a:pt x="1182254" y="113868"/>
                </a:lnTo>
                <a:lnTo>
                  <a:pt x="1184223" y="110731"/>
                </a:lnTo>
                <a:lnTo>
                  <a:pt x="1186242" y="107620"/>
                </a:lnTo>
                <a:lnTo>
                  <a:pt x="1188312" y="104559"/>
                </a:lnTo>
                <a:lnTo>
                  <a:pt x="1190433" y="101524"/>
                </a:lnTo>
                <a:lnTo>
                  <a:pt x="1192592" y="98514"/>
                </a:lnTo>
                <a:lnTo>
                  <a:pt x="1194802" y="95555"/>
                </a:lnTo>
                <a:lnTo>
                  <a:pt x="1197050" y="92621"/>
                </a:lnTo>
                <a:lnTo>
                  <a:pt x="1199348" y="89726"/>
                </a:lnTo>
                <a:lnTo>
                  <a:pt x="1201685" y="86868"/>
                </a:lnTo>
                <a:lnTo>
                  <a:pt x="1204060" y="84049"/>
                </a:lnTo>
                <a:lnTo>
                  <a:pt x="1206486" y="81255"/>
                </a:lnTo>
                <a:lnTo>
                  <a:pt x="1208950" y="78512"/>
                </a:lnTo>
                <a:lnTo>
                  <a:pt x="1211451" y="75794"/>
                </a:lnTo>
                <a:lnTo>
                  <a:pt x="1214004" y="73127"/>
                </a:lnTo>
                <a:lnTo>
                  <a:pt x="1216595" y="70498"/>
                </a:lnTo>
                <a:lnTo>
                  <a:pt x="1219211" y="67907"/>
                </a:lnTo>
                <a:lnTo>
                  <a:pt x="1221878" y="65354"/>
                </a:lnTo>
                <a:lnTo>
                  <a:pt x="1224583" y="62840"/>
                </a:lnTo>
                <a:lnTo>
                  <a:pt x="1227326" y="60376"/>
                </a:lnTo>
                <a:lnTo>
                  <a:pt x="1230108" y="57950"/>
                </a:lnTo>
                <a:lnTo>
                  <a:pt x="1232927" y="55563"/>
                </a:lnTo>
                <a:lnTo>
                  <a:pt x="1235785" y="53213"/>
                </a:lnTo>
                <a:lnTo>
                  <a:pt x="1238680" y="50915"/>
                </a:lnTo>
                <a:lnTo>
                  <a:pt x="1241601" y="48667"/>
                </a:lnTo>
                <a:lnTo>
                  <a:pt x="1244560" y="46457"/>
                </a:lnTo>
                <a:lnTo>
                  <a:pt x="1247558" y="44285"/>
                </a:lnTo>
                <a:lnTo>
                  <a:pt x="1250593" y="42164"/>
                </a:lnTo>
                <a:lnTo>
                  <a:pt x="1253666" y="40094"/>
                </a:lnTo>
                <a:lnTo>
                  <a:pt x="1256752" y="38062"/>
                </a:lnTo>
                <a:lnTo>
                  <a:pt x="1259889" y="36081"/>
                </a:lnTo>
                <a:lnTo>
                  <a:pt x="1263052" y="34150"/>
                </a:lnTo>
                <a:lnTo>
                  <a:pt x="1266252" y="32258"/>
                </a:lnTo>
                <a:lnTo>
                  <a:pt x="1269478" y="30429"/>
                </a:lnTo>
                <a:lnTo>
                  <a:pt x="1272729" y="28639"/>
                </a:lnTo>
                <a:lnTo>
                  <a:pt x="1276018" y="26899"/>
                </a:lnTo>
                <a:lnTo>
                  <a:pt x="1279333" y="25210"/>
                </a:lnTo>
                <a:lnTo>
                  <a:pt x="1282673" y="23559"/>
                </a:lnTo>
                <a:lnTo>
                  <a:pt x="1286051" y="21971"/>
                </a:lnTo>
                <a:lnTo>
                  <a:pt x="1289455" y="20434"/>
                </a:lnTo>
                <a:lnTo>
                  <a:pt x="1292884" y="18949"/>
                </a:lnTo>
                <a:lnTo>
                  <a:pt x="1296338" y="17513"/>
                </a:lnTo>
                <a:lnTo>
                  <a:pt x="1299818" y="16129"/>
                </a:lnTo>
                <a:lnTo>
                  <a:pt x="1303336" y="14808"/>
                </a:lnTo>
                <a:lnTo>
                  <a:pt x="1306867" y="13526"/>
                </a:lnTo>
                <a:lnTo>
                  <a:pt x="1310435" y="12306"/>
                </a:lnTo>
                <a:lnTo>
                  <a:pt x="1314017" y="11151"/>
                </a:lnTo>
                <a:lnTo>
                  <a:pt x="1317623" y="10033"/>
                </a:lnTo>
                <a:lnTo>
                  <a:pt x="1321256" y="8979"/>
                </a:lnTo>
                <a:lnTo>
                  <a:pt x="1324926" y="7976"/>
                </a:lnTo>
                <a:lnTo>
                  <a:pt x="1328596" y="7036"/>
                </a:lnTo>
                <a:lnTo>
                  <a:pt x="1332305" y="6147"/>
                </a:lnTo>
                <a:lnTo>
                  <a:pt x="1336039" y="5322"/>
                </a:lnTo>
                <a:lnTo>
                  <a:pt x="1339785" y="4547"/>
                </a:lnTo>
                <a:lnTo>
                  <a:pt x="1343557" y="3836"/>
                </a:lnTo>
                <a:lnTo>
                  <a:pt x="1347342" y="3188"/>
                </a:lnTo>
                <a:lnTo>
                  <a:pt x="1351151" y="2591"/>
                </a:lnTo>
                <a:lnTo>
                  <a:pt x="1354987" y="2058"/>
                </a:lnTo>
                <a:lnTo>
                  <a:pt x="1358835" y="1588"/>
                </a:lnTo>
                <a:lnTo>
                  <a:pt x="1362708" y="1169"/>
                </a:lnTo>
                <a:lnTo>
                  <a:pt x="1366595" y="813"/>
                </a:lnTo>
                <a:lnTo>
                  <a:pt x="1370506" y="534"/>
                </a:lnTo>
                <a:lnTo>
                  <a:pt x="1374443" y="305"/>
                </a:lnTo>
                <a:lnTo>
                  <a:pt x="1378380" y="140"/>
                </a:lnTo>
                <a:lnTo>
                  <a:pt x="1386559" y="0"/>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31" name="文本占位符 30"/>
          <p:cNvSpPr>
            <a:spLocks noGrp="1"/>
          </p:cNvSpPr>
          <p:nvPr>
            <p:ph type="body" sz="quarter" idx="32"/>
          </p:nvPr>
        </p:nvSpPr>
        <p:spPr>
          <a:xfrm>
            <a:off x="2633037" y="1890847"/>
            <a:ext cx="441146" cy="369332"/>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1800" spc="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2" name="文本占位符 31"/>
          <p:cNvSpPr>
            <a:spLocks noGrp="1"/>
          </p:cNvSpPr>
          <p:nvPr>
            <p:ph type="body" sz="quarter" idx="33"/>
          </p:nvPr>
        </p:nvSpPr>
        <p:spPr>
          <a:xfrm>
            <a:off x="6479868" y="1890847"/>
            <a:ext cx="441146" cy="369332"/>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1800" spc="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5" name="文本占位符 44"/>
          <p:cNvSpPr>
            <a:spLocks noGrp="1"/>
          </p:cNvSpPr>
          <p:nvPr>
            <p:ph type="body" sz="quarter" idx="34"/>
          </p:nvPr>
        </p:nvSpPr>
        <p:spPr>
          <a:xfrm>
            <a:off x="10251268" y="1890847"/>
            <a:ext cx="441146" cy="369332"/>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1800" spc="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7" name="文本占位符 56"/>
          <p:cNvSpPr>
            <a:spLocks noGrp="1"/>
          </p:cNvSpPr>
          <p:nvPr>
            <p:ph type="body" sz="quarter" idx="38"/>
          </p:nvPr>
        </p:nvSpPr>
        <p:spPr>
          <a:xfrm>
            <a:off x="1959447" y="2357472"/>
            <a:ext cx="642176" cy="644243"/>
          </a:xfrm>
          <a:custGeom>
            <a:avLst/>
            <a:gdLst>
              <a:gd name="connsiteX0" fmla="*/ 519114 w 2232326"/>
              <a:gd name="connsiteY0" fmla="*/ 462405 h 644243"/>
              <a:gd name="connsiteX1" fmla="*/ 496751 w 2232326"/>
              <a:gd name="connsiteY1" fmla="*/ 466906 h 644243"/>
              <a:gd name="connsiteX2" fmla="*/ 478485 w 2232326"/>
              <a:gd name="connsiteY2" fmla="*/ 479201 h 644243"/>
              <a:gd name="connsiteX3" fmla="*/ 466190 w 2232326"/>
              <a:gd name="connsiteY3" fmla="*/ 497461 h 644243"/>
              <a:gd name="connsiteX4" fmla="*/ 461692 w 2232326"/>
              <a:gd name="connsiteY4" fmla="*/ 519808 h 644243"/>
              <a:gd name="connsiteX5" fmla="*/ 466190 w 2232326"/>
              <a:gd name="connsiteY5" fmla="*/ 542183 h 644243"/>
              <a:gd name="connsiteX6" fmla="*/ 478485 w 2232326"/>
              <a:gd name="connsiteY6" fmla="*/ 560587 h 644243"/>
              <a:gd name="connsiteX7" fmla="*/ 496751 w 2232326"/>
              <a:gd name="connsiteY7" fmla="*/ 573006 h 644243"/>
              <a:gd name="connsiteX8" fmla="*/ 519114 w 2232326"/>
              <a:gd name="connsiteY8" fmla="*/ 577498 h 644243"/>
              <a:gd name="connsiteX9" fmla="*/ 541605 w 2232326"/>
              <a:gd name="connsiteY9" fmla="*/ 573006 h 644243"/>
              <a:gd name="connsiteX10" fmla="*/ 560012 w 2232326"/>
              <a:gd name="connsiteY10" fmla="*/ 560587 h 644243"/>
              <a:gd name="connsiteX11" fmla="*/ 572306 w 2232326"/>
              <a:gd name="connsiteY11" fmla="*/ 542183 h 644243"/>
              <a:gd name="connsiteX12" fmla="*/ 576811 w 2232326"/>
              <a:gd name="connsiteY12" fmla="*/ 519808 h 644243"/>
              <a:gd name="connsiteX13" fmla="*/ 572306 w 2232326"/>
              <a:gd name="connsiteY13" fmla="*/ 497461 h 644243"/>
              <a:gd name="connsiteX14" fmla="*/ 560012 w 2232326"/>
              <a:gd name="connsiteY14" fmla="*/ 479201 h 644243"/>
              <a:gd name="connsiteX15" fmla="*/ 541605 w 2232326"/>
              <a:gd name="connsiteY15" fmla="*/ 466906 h 644243"/>
              <a:gd name="connsiteX16" fmla="*/ 519114 w 2232326"/>
              <a:gd name="connsiteY16" fmla="*/ 462405 h 644243"/>
              <a:gd name="connsiteX17" fmla="*/ 549066 w 2232326"/>
              <a:gd name="connsiteY17" fmla="*/ 396794 h 644243"/>
              <a:gd name="connsiteX18" fmla="*/ 552999 w 2232326"/>
              <a:gd name="connsiteY18" fmla="*/ 397036 h 644243"/>
              <a:gd name="connsiteX19" fmla="*/ 583165 w 2232326"/>
              <a:gd name="connsiteY19" fmla="*/ 412119 h 644243"/>
              <a:gd name="connsiteX20" fmla="*/ 583950 w 2232326"/>
              <a:gd name="connsiteY20" fmla="*/ 416742 h 644243"/>
              <a:gd name="connsiteX21" fmla="*/ 582878 w 2232326"/>
              <a:gd name="connsiteY21" fmla="*/ 420311 h 644243"/>
              <a:gd name="connsiteX22" fmla="*/ 580766 w 2232326"/>
              <a:gd name="connsiteY22" fmla="*/ 436469 h 644243"/>
              <a:gd name="connsiteX23" fmla="*/ 588448 w 2232326"/>
              <a:gd name="connsiteY23" fmla="*/ 451284 h 644243"/>
              <a:gd name="connsiteX24" fmla="*/ 604048 w 2232326"/>
              <a:gd name="connsiteY24" fmla="*/ 458302 h 644243"/>
              <a:gd name="connsiteX25" fmla="*/ 621255 w 2232326"/>
              <a:gd name="connsiteY25" fmla="*/ 455246 h 644243"/>
              <a:gd name="connsiteX26" fmla="*/ 626417 w 2232326"/>
              <a:gd name="connsiteY26" fmla="*/ 454193 h 644243"/>
              <a:gd name="connsiteX27" fmla="*/ 641270 w 2232326"/>
              <a:gd name="connsiteY27" fmla="*/ 490057 h 644243"/>
              <a:gd name="connsiteX28" fmla="*/ 637142 w 2232326"/>
              <a:gd name="connsiteY28" fmla="*/ 493358 h 644243"/>
              <a:gd name="connsiteX29" fmla="*/ 623112 w 2232326"/>
              <a:gd name="connsiteY29" fmla="*/ 503551 h 644243"/>
              <a:gd name="connsiteX30" fmla="*/ 617293 w 2232326"/>
              <a:gd name="connsiteY30" fmla="*/ 520098 h 644243"/>
              <a:gd name="connsiteX31" fmla="*/ 622206 w 2232326"/>
              <a:gd name="connsiteY31" fmla="*/ 535822 h 644243"/>
              <a:gd name="connsiteX32" fmla="*/ 635037 w 2232326"/>
              <a:gd name="connsiteY32" fmla="*/ 545485 h 644243"/>
              <a:gd name="connsiteX33" fmla="*/ 638214 w 2232326"/>
              <a:gd name="connsiteY33" fmla="*/ 547626 h 644243"/>
              <a:gd name="connsiteX34" fmla="*/ 642176 w 2232326"/>
              <a:gd name="connsiteY34" fmla="*/ 553690 h 644243"/>
              <a:gd name="connsiteX35" fmla="*/ 628931 w 2232326"/>
              <a:gd name="connsiteY35" fmla="*/ 584149 h 644243"/>
              <a:gd name="connsiteX36" fmla="*/ 623405 w 2232326"/>
              <a:gd name="connsiteY36" fmla="*/ 585715 h 644243"/>
              <a:gd name="connsiteX37" fmla="*/ 618078 w 2232326"/>
              <a:gd name="connsiteY37" fmla="*/ 584685 h 644243"/>
              <a:gd name="connsiteX38" fmla="*/ 611474 w 2232326"/>
              <a:gd name="connsiteY38" fmla="*/ 583195 h 644243"/>
              <a:gd name="connsiteX39" fmla="*/ 603390 w 2232326"/>
              <a:gd name="connsiteY39" fmla="*/ 582953 h 644243"/>
              <a:gd name="connsiteX40" fmla="*/ 595217 w 2232326"/>
              <a:gd name="connsiteY40" fmla="*/ 584685 h 644243"/>
              <a:gd name="connsiteX41" fmla="*/ 588199 w 2232326"/>
              <a:gd name="connsiteY41" fmla="*/ 589186 h 644243"/>
              <a:gd name="connsiteX42" fmla="*/ 580766 w 2232326"/>
              <a:gd name="connsiteY42" fmla="*/ 604250 h 644243"/>
              <a:gd name="connsiteX43" fmla="*/ 583165 w 2232326"/>
              <a:gd name="connsiteY43" fmla="*/ 620379 h 644243"/>
              <a:gd name="connsiteX44" fmla="*/ 582381 w 2232326"/>
              <a:gd name="connsiteY44" fmla="*/ 630983 h 644243"/>
              <a:gd name="connsiteX45" fmla="*/ 553249 w 2232326"/>
              <a:gd name="connsiteY45" fmla="*/ 643405 h 644243"/>
              <a:gd name="connsiteX46" fmla="*/ 548744 w 2232326"/>
              <a:gd name="connsiteY46" fmla="*/ 641548 h 644243"/>
              <a:gd name="connsiteX47" fmla="*/ 545834 w 2232326"/>
              <a:gd name="connsiteY47" fmla="*/ 637586 h 644243"/>
              <a:gd name="connsiteX48" fmla="*/ 545566 w 2232326"/>
              <a:gd name="connsiteY48" fmla="*/ 637586 h 644243"/>
              <a:gd name="connsiteX49" fmla="*/ 535664 w 2232326"/>
              <a:gd name="connsiteY49" fmla="*/ 623435 h 644243"/>
              <a:gd name="connsiteX50" fmla="*/ 519382 w 2232326"/>
              <a:gd name="connsiteY50" fmla="*/ 617492 h 644243"/>
              <a:gd name="connsiteX51" fmla="*/ 503106 w 2232326"/>
              <a:gd name="connsiteY51" fmla="*/ 623435 h 644243"/>
              <a:gd name="connsiteX52" fmla="*/ 492910 w 2232326"/>
              <a:gd name="connsiteY52" fmla="*/ 637337 h 644243"/>
              <a:gd name="connsiteX53" fmla="*/ 488948 w 2232326"/>
              <a:gd name="connsiteY53" fmla="*/ 641963 h 644243"/>
              <a:gd name="connsiteX54" fmla="*/ 483129 w 2232326"/>
              <a:gd name="connsiteY54" fmla="*/ 643405 h 644243"/>
              <a:gd name="connsiteX55" fmla="*/ 451624 w 2232326"/>
              <a:gd name="connsiteY55" fmla="*/ 628839 h 644243"/>
              <a:gd name="connsiteX56" fmla="*/ 450175 w 2232326"/>
              <a:gd name="connsiteY56" fmla="*/ 624510 h 644243"/>
              <a:gd name="connsiteX57" fmla="*/ 452160 w 2232326"/>
              <a:gd name="connsiteY57" fmla="*/ 617492 h 644243"/>
              <a:gd name="connsiteX58" fmla="*/ 454406 w 2232326"/>
              <a:gd name="connsiteY58" fmla="*/ 603589 h 644243"/>
              <a:gd name="connsiteX59" fmla="*/ 447655 w 2232326"/>
              <a:gd name="connsiteY59" fmla="*/ 589186 h 644243"/>
              <a:gd name="connsiteX60" fmla="*/ 438665 w 2232326"/>
              <a:gd name="connsiteY60" fmla="*/ 583979 h 644243"/>
              <a:gd name="connsiteX61" fmla="*/ 428610 w 2232326"/>
              <a:gd name="connsiteY61" fmla="*/ 583070 h 644243"/>
              <a:gd name="connsiteX62" fmla="*/ 417222 w 2232326"/>
              <a:gd name="connsiteY62" fmla="*/ 585176 h 644243"/>
              <a:gd name="connsiteX63" fmla="*/ 409814 w 2232326"/>
              <a:gd name="connsiteY63" fmla="*/ 584685 h 644243"/>
              <a:gd name="connsiteX64" fmla="*/ 396326 w 2232326"/>
              <a:gd name="connsiteY64" fmla="*/ 553690 h 644243"/>
              <a:gd name="connsiteX65" fmla="*/ 401603 w 2232326"/>
              <a:gd name="connsiteY65" fmla="*/ 546304 h 644243"/>
              <a:gd name="connsiteX66" fmla="*/ 415901 w 2232326"/>
              <a:gd name="connsiteY66" fmla="*/ 535822 h 644243"/>
              <a:gd name="connsiteX67" fmla="*/ 422262 w 2232326"/>
              <a:gd name="connsiteY67" fmla="*/ 519562 h 644243"/>
              <a:gd name="connsiteX68" fmla="*/ 415901 w 2232326"/>
              <a:gd name="connsiteY68" fmla="*/ 503429 h 644243"/>
              <a:gd name="connsiteX69" fmla="*/ 401603 w 2232326"/>
              <a:gd name="connsiteY69" fmla="*/ 493358 h 644243"/>
              <a:gd name="connsiteX70" fmla="*/ 397641 w 2232326"/>
              <a:gd name="connsiteY70" fmla="*/ 489517 h 644243"/>
              <a:gd name="connsiteX71" fmla="*/ 408761 w 2232326"/>
              <a:gd name="connsiteY71" fmla="*/ 455246 h 644243"/>
              <a:gd name="connsiteX72" fmla="*/ 412851 w 2232326"/>
              <a:gd name="connsiteY72" fmla="*/ 454193 h 644243"/>
              <a:gd name="connsiteX73" fmla="*/ 417221 w 2232326"/>
              <a:gd name="connsiteY73" fmla="*/ 455246 h 644243"/>
              <a:gd name="connsiteX74" fmla="*/ 433772 w 2232326"/>
              <a:gd name="connsiteY74" fmla="*/ 457249 h 644243"/>
              <a:gd name="connsiteX75" fmla="*/ 448976 w 2232326"/>
              <a:gd name="connsiteY75" fmla="*/ 449695 h 644243"/>
              <a:gd name="connsiteX76" fmla="*/ 453620 w 2232326"/>
              <a:gd name="connsiteY76" fmla="*/ 441895 h 644243"/>
              <a:gd name="connsiteX77" fmla="*/ 455458 w 2232326"/>
              <a:gd name="connsiteY77" fmla="*/ 432752 h 644243"/>
              <a:gd name="connsiteX78" fmla="*/ 455458 w 2232326"/>
              <a:gd name="connsiteY78" fmla="*/ 424563 h 644243"/>
              <a:gd name="connsiteX79" fmla="*/ 454794 w 2232326"/>
              <a:gd name="connsiteY79" fmla="*/ 419258 h 644243"/>
              <a:gd name="connsiteX80" fmla="*/ 453869 w 2232326"/>
              <a:gd name="connsiteY80" fmla="*/ 415545 h 644243"/>
              <a:gd name="connsiteX81" fmla="*/ 454291 w 2232326"/>
              <a:gd name="connsiteY81" fmla="*/ 411851 h 644243"/>
              <a:gd name="connsiteX82" fmla="*/ 485235 w 2232326"/>
              <a:gd name="connsiteY82" fmla="*/ 397036 h 644243"/>
              <a:gd name="connsiteX83" fmla="*/ 490658 w 2232326"/>
              <a:gd name="connsiteY83" fmla="*/ 399285 h 644243"/>
              <a:gd name="connsiteX84" fmla="*/ 493446 w 2232326"/>
              <a:gd name="connsiteY84" fmla="*/ 403907 h 644243"/>
              <a:gd name="connsiteX85" fmla="*/ 502978 w 2232326"/>
              <a:gd name="connsiteY85" fmla="*/ 416474 h 644243"/>
              <a:gd name="connsiteX86" fmla="*/ 518578 w 2232326"/>
              <a:gd name="connsiteY86" fmla="*/ 421900 h 644243"/>
              <a:gd name="connsiteX87" fmla="*/ 535001 w 2232326"/>
              <a:gd name="connsiteY87" fmla="*/ 416742 h 644243"/>
              <a:gd name="connsiteX88" fmla="*/ 545049 w 2232326"/>
              <a:gd name="connsiteY88" fmla="*/ 403639 h 644243"/>
              <a:gd name="connsiteX89" fmla="*/ 548355 w 2232326"/>
              <a:gd name="connsiteY89" fmla="*/ 399285 h 644243"/>
              <a:gd name="connsiteX90" fmla="*/ 549066 w 2232326"/>
              <a:gd name="connsiteY90" fmla="*/ 396794 h 644243"/>
              <a:gd name="connsiteX91" fmla="*/ 242400 w 2232326"/>
              <a:gd name="connsiteY91" fmla="*/ 130553 h 644243"/>
              <a:gd name="connsiteX92" fmla="*/ 198253 w 2232326"/>
              <a:gd name="connsiteY92" fmla="*/ 139439 h 644243"/>
              <a:gd name="connsiteX93" fmla="*/ 162192 w 2232326"/>
              <a:gd name="connsiteY93" fmla="*/ 163710 h 644243"/>
              <a:gd name="connsiteX94" fmla="*/ 137921 w 2232326"/>
              <a:gd name="connsiteY94" fmla="*/ 199759 h 644243"/>
              <a:gd name="connsiteX95" fmla="*/ 129041 w 2232326"/>
              <a:gd name="connsiteY95" fmla="*/ 243875 h 644243"/>
              <a:gd name="connsiteX96" fmla="*/ 137921 w 2232326"/>
              <a:gd name="connsiteY96" fmla="*/ 288047 h 644243"/>
              <a:gd name="connsiteX97" fmla="*/ 162192 w 2232326"/>
              <a:gd name="connsiteY97" fmla="*/ 324378 h 644243"/>
              <a:gd name="connsiteX98" fmla="*/ 198253 w 2232326"/>
              <a:gd name="connsiteY98" fmla="*/ 348896 h 644243"/>
              <a:gd name="connsiteX99" fmla="*/ 242400 w 2232326"/>
              <a:gd name="connsiteY99" fmla="*/ 357763 h 644243"/>
              <a:gd name="connsiteX100" fmla="*/ 286800 w 2232326"/>
              <a:gd name="connsiteY100" fmla="*/ 348896 h 644243"/>
              <a:gd name="connsiteX101" fmla="*/ 323138 w 2232326"/>
              <a:gd name="connsiteY101" fmla="*/ 324378 h 644243"/>
              <a:gd name="connsiteX102" fmla="*/ 347409 w 2232326"/>
              <a:gd name="connsiteY102" fmla="*/ 288047 h 644243"/>
              <a:gd name="connsiteX103" fmla="*/ 356301 w 2232326"/>
              <a:gd name="connsiteY103" fmla="*/ 243875 h 644243"/>
              <a:gd name="connsiteX104" fmla="*/ 347409 w 2232326"/>
              <a:gd name="connsiteY104" fmla="*/ 199759 h 644243"/>
              <a:gd name="connsiteX105" fmla="*/ 323138 w 2232326"/>
              <a:gd name="connsiteY105" fmla="*/ 163710 h 644243"/>
              <a:gd name="connsiteX106" fmla="*/ 286800 w 2232326"/>
              <a:gd name="connsiteY106" fmla="*/ 139439 h 644243"/>
              <a:gd name="connsiteX107" fmla="*/ 242400 w 2232326"/>
              <a:gd name="connsiteY107" fmla="*/ 130553 h 644243"/>
              <a:gd name="connsiteX108" fmla="*/ 1713848 w 2232326"/>
              <a:gd name="connsiteY108" fmla="*/ 35859 h 644243"/>
              <a:gd name="connsiteX109" fmla="*/ 2232326 w 2232326"/>
              <a:gd name="connsiteY109" fmla="*/ 35859 h 644243"/>
              <a:gd name="connsiteX110" fmla="*/ 2232326 w 2232326"/>
              <a:gd name="connsiteY110" fmla="*/ 585134 h 644243"/>
              <a:gd name="connsiteX111" fmla="*/ 1713848 w 2232326"/>
              <a:gd name="connsiteY111" fmla="*/ 585134 h 644243"/>
              <a:gd name="connsiteX112" fmla="*/ 301529 w 2232326"/>
              <a:gd name="connsiteY112" fmla="*/ 1028 h 644243"/>
              <a:gd name="connsiteX113" fmla="*/ 309294 w 2232326"/>
              <a:gd name="connsiteY113" fmla="*/ 1506 h 644243"/>
              <a:gd name="connsiteX114" fmla="*/ 368846 w 2232326"/>
              <a:gd name="connsiteY114" fmla="*/ 31282 h 644243"/>
              <a:gd name="connsiteX115" fmla="*/ 370395 w 2232326"/>
              <a:gd name="connsiteY115" fmla="*/ 40408 h 644243"/>
              <a:gd name="connsiteX116" fmla="*/ 368280 w 2232326"/>
              <a:gd name="connsiteY116" fmla="*/ 47455 h 644243"/>
              <a:gd name="connsiteX117" fmla="*/ 364110 w 2232326"/>
              <a:gd name="connsiteY117" fmla="*/ 79353 h 644243"/>
              <a:gd name="connsiteX118" fmla="*/ 379275 w 2232326"/>
              <a:gd name="connsiteY118" fmla="*/ 108599 h 644243"/>
              <a:gd name="connsiteX119" fmla="*/ 410072 w 2232326"/>
              <a:gd name="connsiteY119" fmla="*/ 122454 h 644243"/>
              <a:gd name="connsiteX120" fmla="*/ 444042 w 2232326"/>
              <a:gd name="connsiteY120" fmla="*/ 116421 h 644243"/>
              <a:gd name="connsiteX121" fmla="*/ 454231 w 2232326"/>
              <a:gd name="connsiteY121" fmla="*/ 114343 h 644243"/>
              <a:gd name="connsiteX122" fmla="*/ 483554 w 2232326"/>
              <a:gd name="connsiteY122" fmla="*/ 185142 h 644243"/>
              <a:gd name="connsiteX123" fmla="*/ 475404 w 2232326"/>
              <a:gd name="connsiteY123" fmla="*/ 191660 h 644243"/>
              <a:gd name="connsiteX124" fmla="*/ 447706 w 2232326"/>
              <a:gd name="connsiteY124" fmla="*/ 211781 h 644243"/>
              <a:gd name="connsiteX125" fmla="*/ 436220 w 2232326"/>
              <a:gd name="connsiteY125" fmla="*/ 244448 h 644243"/>
              <a:gd name="connsiteX126" fmla="*/ 445919 w 2232326"/>
              <a:gd name="connsiteY126" fmla="*/ 275489 h 644243"/>
              <a:gd name="connsiteX127" fmla="*/ 471248 w 2232326"/>
              <a:gd name="connsiteY127" fmla="*/ 294565 h 644243"/>
              <a:gd name="connsiteX128" fmla="*/ 477521 w 2232326"/>
              <a:gd name="connsiteY128" fmla="*/ 298791 h 644243"/>
              <a:gd name="connsiteX129" fmla="*/ 485342 w 2232326"/>
              <a:gd name="connsiteY129" fmla="*/ 310763 h 644243"/>
              <a:gd name="connsiteX130" fmla="*/ 459194 w 2232326"/>
              <a:gd name="connsiteY130" fmla="*/ 370893 h 644243"/>
              <a:gd name="connsiteX131" fmla="*/ 448286 w 2232326"/>
              <a:gd name="connsiteY131" fmla="*/ 373985 h 644243"/>
              <a:gd name="connsiteX132" fmla="*/ 437768 w 2232326"/>
              <a:gd name="connsiteY132" fmla="*/ 371951 h 644243"/>
              <a:gd name="connsiteX133" fmla="*/ 424732 w 2232326"/>
              <a:gd name="connsiteY133" fmla="*/ 369010 h 644243"/>
              <a:gd name="connsiteX134" fmla="*/ 408774 w 2232326"/>
              <a:gd name="connsiteY134" fmla="*/ 368532 h 644243"/>
              <a:gd name="connsiteX135" fmla="*/ 392638 w 2232326"/>
              <a:gd name="connsiteY135" fmla="*/ 371951 h 644243"/>
              <a:gd name="connsiteX136" fmla="*/ 378784 w 2232326"/>
              <a:gd name="connsiteY136" fmla="*/ 380837 h 644243"/>
              <a:gd name="connsiteX137" fmla="*/ 364110 w 2232326"/>
              <a:gd name="connsiteY137" fmla="*/ 410575 h 644243"/>
              <a:gd name="connsiteX138" fmla="*/ 368846 w 2232326"/>
              <a:gd name="connsiteY138" fmla="*/ 442417 h 644243"/>
              <a:gd name="connsiteX139" fmla="*/ 367297 w 2232326"/>
              <a:gd name="connsiteY139" fmla="*/ 463351 h 644243"/>
              <a:gd name="connsiteX140" fmla="*/ 309787 w 2232326"/>
              <a:gd name="connsiteY140" fmla="*/ 487874 h 644243"/>
              <a:gd name="connsiteX141" fmla="*/ 300894 w 2232326"/>
              <a:gd name="connsiteY141" fmla="*/ 484208 h 644243"/>
              <a:gd name="connsiteX142" fmla="*/ 295150 w 2232326"/>
              <a:gd name="connsiteY142" fmla="*/ 476386 h 644243"/>
              <a:gd name="connsiteX143" fmla="*/ 294621 w 2232326"/>
              <a:gd name="connsiteY143" fmla="*/ 476386 h 644243"/>
              <a:gd name="connsiteX144" fmla="*/ 275073 w 2232326"/>
              <a:gd name="connsiteY144" fmla="*/ 448449 h 644243"/>
              <a:gd name="connsiteX145" fmla="*/ 242929 w 2232326"/>
              <a:gd name="connsiteY145" fmla="*/ 436717 h 644243"/>
              <a:gd name="connsiteX146" fmla="*/ 210798 w 2232326"/>
              <a:gd name="connsiteY146" fmla="*/ 448449 h 644243"/>
              <a:gd name="connsiteX147" fmla="*/ 190671 w 2232326"/>
              <a:gd name="connsiteY147" fmla="*/ 475895 h 644243"/>
              <a:gd name="connsiteX148" fmla="*/ 182849 w 2232326"/>
              <a:gd name="connsiteY148" fmla="*/ 485026 h 644243"/>
              <a:gd name="connsiteX149" fmla="*/ 171362 w 2232326"/>
              <a:gd name="connsiteY149" fmla="*/ 487873 h 644243"/>
              <a:gd name="connsiteX150" fmla="*/ 109165 w 2232326"/>
              <a:gd name="connsiteY150" fmla="*/ 459117 h 644243"/>
              <a:gd name="connsiteX151" fmla="*/ 106306 w 2232326"/>
              <a:gd name="connsiteY151" fmla="*/ 450572 h 644243"/>
              <a:gd name="connsiteX152" fmla="*/ 110223 w 2232326"/>
              <a:gd name="connsiteY152" fmla="*/ 436717 h 644243"/>
              <a:gd name="connsiteX153" fmla="*/ 114657 w 2232326"/>
              <a:gd name="connsiteY153" fmla="*/ 409271 h 644243"/>
              <a:gd name="connsiteX154" fmla="*/ 101331 w 2232326"/>
              <a:gd name="connsiteY154" fmla="*/ 380837 h 644243"/>
              <a:gd name="connsiteX155" fmla="*/ 83583 w 2232326"/>
              <a:gd name="connsiteY155" fmla="*/ 370559 h 644243"/>
              <a:gd name="connsiteX156" fmla="*/ 63733 w 2232326"/>
              <a:gd name="connsiteY156" fmla="*/ 368764 h 644243"/>
              <a:gd name="connsiteX157" fmla="*/ 41250 w 2232326"/>
              <a:gd name="connsiteY157" fmla="*/ 372921 h 644243"/>
              <a:gd name="connsiteX158" fmla="*/ 26627 w 2232326"/>
              <a:gd name="connsiteY158" fmla="*/ 371951 h 644243"/>
              <a:gd name="connsiteX159" fmla="*/ 0 w 2232326"/>
              <a:gd name="connsiteY159" fmla="*/ 310762 h 644243"/>
              <a:gd name="connsiteX160" fmla="*/ 10417 w 2232326"/>
              <a:gd name="connsiteY160" fmla="*/ 296183 h 644243"/>
              <a:gd name="connsiteX161" fmla="*/ 38643 w 2232326"/>
              <a:gd name="connsiteY161" fmla="*/ 275489 h 644243"/>
              <a:gd name="connsiteX162" fmla="*/ 51200 w 2232326"/>
              <a:gd name="connsiteY162" fmla="*/ 243389 h 644243"/>
              <a:gd name="connsiteX163" fmla="*/ 38643 w 2232326"/>
              <a:gd name="connsiteY163" fmla="*/ 211541 h 644243"/>
              <a:gd name="connsiteX164" fmla="*/ 10417 w 2232326"/>
              <a:gd name="connsiteY164" fmla="*/ 191659 h 644243"/>
              <a:gd name="connsiteX165" fmla="*/ 2595 w 2232326"/>
              <a:gd name="connsiteY165" fmla="*/ 184077 h 644243"/>
              <a:gd name="connsiteX166" fmla="*/ 24548 w 2232326"/>
              <a:gd name="connsiteY166" fmla="*/ 116421 h 644243"/>
              <a:gd name="connsiteX167" fmla="*/ 32622 w 2232326"/>
              <a:gd name="connsiteY167" fmla="*/ 114342 h 644243"/>
              <a:gd name="connsiteX168" fmla="*/ 41250 w 2232326"/>
              <a:gd name="connsiteY168" fmla="*/ 116421 h 644243"/>
              <a:gd name="connsiteX169" fmla="*/ 73922 w 2232326"/>
              <a:gd name="connsiteY169" fmla="*/ 120376 h 644243"/>
              <a:gd name="connsiteX170" fmla="*/ 103938 w 2232326"/>
              <a:gd name="connsiteY170" fmla="*/ 105463 h 644243"/>
              <a:gd name="connsiteX171" fmla="*/ 113107 w 2232326"/>
              <a:gd name="connsiteY171" fmla="*/ 90064 h 644243"/>
              <a:gd name="connsiteX172" fmla="*/ 116734 w 2232326"/>
              <a:gd name="connsiteY172" fmla="*/ 72015 h 644243"/>
              <a:gd name="connsiteX173" fmla="*/ 116734 w 2232326"/>
              <a:gd name="connsiteY173" fmla="*/ 55849 h 644243"/>
              <a:gd name="connsiteX174" fmla="*/ 115424 w 2232326"/>
              <a:gd name="connsiteY174" fmla="*/ 45376 h 644243"/>
              <a:gd name="connsiteX175" fmla="*/ 113598 w 2232326"/>
              <a:gd name="connsiteY175" fmla="*/ 38045 h 644243"/>
              <a:gd name="connsiteX176" fmla="*/ 114430 w 2232326"/>
              <a:gd name="connsiteY176" fmla="*/ 30752 h 644243"/>
              <a:gd name="connsiteX177" fmla="*/ 175517 w 2232326"/>
              <a:gd name="connsiteY177" fmla="*/ 1506 h 644243"/>
              <a:gd name="connsiteX178" fmla="*/ 186223 w 2232326"/>
              <a:gd name="connsiteY178" fmla="*/ 5946 h 644243"/>
              <a:gd name="connsiteX179" fmla="*/ 191727 w 2232326"/>
              <a:gd name="connsiteY179" fmla="*/ 15071 h 644243"/>
              <a:gd name="connsiteX180" fmla="*/ 210545 w 2232326"/>
              <a:gd name="connsiteY180" fmla="*/ 39878 h 644243"/>
              <a:gd name="connsiteX181" fmla="*/ 241342 w 2232326"/>
              <a:gd name="connsiteY181" fmla="*/ 50591 h 644243"/>
              <a:gd name="connsiteX182" fmla="*/ 273763 w 2232326"/>
              <a:gd name="connsiteY182" fmla="*/ 40407 h 644243"/>
              <a:gd name="connsiteX183" fmla="*/ 293600 w 2232326"/>
              <a:gd name="connsiteY183" fmla="*/ 14542 h 644243"/>
              <a:gd name="connsiteX184" fmla="*/ 300125 w 2232326"/>
              <a:gd name="connsiteY184" fmla="*/ 5946 h 644243"/>
              <a:gd name="connsiteX185" fmla="*/ 301529 w 2232326"/>
              <a:gd name="connsiteY185" fmla="*/ 1028 h 644243"/>
              <a:gd name="connsiteX0-1" fmla="*/ 519114 w 2232326"/>
              <a:gd name="connsiteY0-2" fmla="*/ 462405 h 644243"/>
              <a:gd name="connsiteX1-3" fmla="*/ 496751 w 2232326"/>
              <a:gd name="connsiteY1-4" fmla="*/ 466906 h 644243"/>
              <a:gd name="connsiteX2-5" fmla="*/ 478485 w 2232326"/>
              <a:gd name="connsiteY2-6" fmla="*/ 479201 h 644243"/>
              <a:gd name="connsiteX3-7" fmla="*/ 466190 w 2232326"/>
              <a:gd name="connsiteY3-8" fmla="*/ 497461 h 644243"/>
              <a:gd name="connsiteX4-9" fmla="*/ 461692 w 2232326"/>
              <a:gd name="connsiteY4-10" fmla="*/ 519808 h 644243"/>
              <a:gd name="connsiteX5-11" fmla="*/ 466190 w 2232326"/>
              <a:gd name="connsiteY5-12" fmla="*/ 542183 h 644243"/>
              <a:gd name="connsiteX6-13" fmla="*/ 478485 w 2232326"/>
              <a:gd name="connsiteY6-14" fmla="*/ 560587 h 644243"/>
              <a:gd name="connsiteX7-15" fmla="*/ 496751 w 2232326"/>
              <a:gd name="connsiteY7-16" fmla="*/ 573006 h 644243"/>
              <a:gd name="connsiteX8-17" fmla="*/ 519114 w 2232326"/>
              <a:gd name="connsiteY8-18" fmla="*/ 577498 h 644243"/>
              <a:gd name="connsiteX9-19" fmla="*/ 541605 w 2232326"/>
              <a:gd name="connsiteY9-20" fmla="*/ 573006 h 644243"/>
              <a:gd name="connsiteX10-21" fmla="*/ 560012 w 2232326"/>
              <a:gd name="connsiteY10-22" fmla="*/ 560587 h 644243"/>
              <a:gd name="connsiteX11-23" fmla="*/ 572306 w 2232326"/>
              <a:gd name="connsiteY11-24" fmla="*/ 542183 h 644243"/>
              <a:gd name="connsiteX12-25" fmla="*/ 576811 w 2232326"/>
              <a:gd name="connsiteY12-26" fmla="*/ 519808 h 644243"/>
              <a:gd name="connsiteX13-27" fmla="*/ 572306 w 2232326"/>
              <a:gd name="connsiteY13-28" fmla="*/ 497461 h 644243"/>
              <a:gd name="connsiteX14-29" fmla="*/ 560012 w 2232326"/>
              <a:gd name="connsiteY14-30" fmla="*/ 479201 h 644243"/>
              <a:gd name="connsiteX15-31" fmla="*/ 541605 w 2232326"/>
              <a:gd name="connsiteY15-32" fmla="*/ 466906 h 644243"/>
              <a:gd name="connsiteX16-33" fmla="*/ 519114 w 2232326"/>
              <a:gd name="connsiteY16-34" fmla="*/ 462405 h 644243"/>
              <a:gd name="connsiteX17-35" fmla="*/ 549066 w 2232326"/>
              <a:gd name="connsiteY17-36" fmla="*/ 396794 h 644243"/>
              <a:gd name="connsiteX18-37" fmla="*/ 552999 w 2232326"/>
              <a:gd name="connsiteY18-38" fmla="*/ 397036 h 644243"/>
              <a:gd name="connsiteX19-39" fmla="*/ 583165 w 2232326"/>
              <a:gd name="connsiteY19-40" fmla="*/ 412119 h 644243"/>
              <a:gd name="connsiteX20-41" fmla="*/ 583950 w 2232326"/>
              <a:gd name="connsiteY20-42" fmla="*/ 416742 h 644243"/>
              <a:gd name="connsiteX21-43" fmla="*/ 582878 w 2232326"/>
              <a:gd name="connsiteY21-44" fmla="*/ 420311 h 644243"/>
              <a:gd name="connsiteX22-45" fmla="*/ 580766 w 2232326"/>
              <a:gd name="connsiteY22-46" fmla="*/ 436469 h 644243"/>
              <a:gd name="connsiteX23-47" fmla="*/ 588448 w 2232326"/>
              <a:gd name="connsiteY23-48" fmla="*/ 451284 h 644243"/>
              <a:gd name="connsiteX24-49" fmla="*/ 604048 w 2232326"/>
              <a:gd name="connsiteY24-50" fmla="*/ 458302 h 644243"/>
              <a:gd name="connsiteX25-51" fmla="*/ 621255 w 2232326"/>
              <a:gd name="connsiteY25-52" fmla="*/ 455246 h 644243"/>
              <a:gd name="connsiteX26-53" fmla="*/ 626417 w 2232326"/>
              <a:gd name="connsiteY26-54" fmla="*/ 454193 h 644243"/>
              <a:gd name="connsiteX27-55" fmla="*/ 641270 w 2232326"/>
              <a:gd name="connsiteY27-56" fmla="*/ 490057 h 644243"/>
              <a:gd name="connsiteX28-57" fmla="*/ 637142 w 2232326"/>
              <a:gd name="connsiteY28-58" fmla="*/ 493358 h 644243"/>
              <a:gd name="connsiteX29-59" fmla="*/ 623112 w 2232326"/>
              <a:gd name="connsiteY29-60" fmla="*/ 503551 h 644243"/>
              <a:gd name="connsiteX30-61" fmla="*/ 617293 w 2232326"/>
              <a:gd name="connsiteY30-62" fmla="*/ 520098 h 644243"/>
              <a:gd name="connsiteX31-63" fmla="*/ 622206 w 2232326"/>
              <a:gd name="connsiteY31-64" fmla="*/ 535822 h 644243"/>
              <a:gd name="connsiteX32-65" fmla="*/ 635037 w 2232326"/>
              <a:gd name="connsiteY32-66" fmla="*/ 545485 h 644243"/>
              <a:gd name="connsiteX33-67" fmla="*/ 638214 w 2232326"/>
              <a:gd name="connsiteY33-68" fmla="*/ 547626 h 644243"/>
              <a:gd name="connsiteX34-69" fmla="*/ 642176 w 2232326"/>
              <a:gd name="connsiteY34-70" fmla="*/ 553690 h 644243"/>
              <a:gd name="connsiteX35-71" fmla="*/ 628931 w 2232326"/>
              <a:gd name="connsiteY35-72" fmla="*/ 584149 h 644243"/>
              <a:gd name="connsiteX36-73" fmla="*/ 623405 w 2232326"/>
              <a:gd name="connsiteY36-74" fmla="*/ 585715 h 644243"/>
              <a:gd name="connsiteX37-75" fmla="*/ 618078 w 2232326"/>
              <a:gd name="connsiteY37-76" fmla="*/ 584685 h 644243"/>
              <a:gd name="connsiteX38-77" fmla="*/ 611474 w 2232326"/>
              <a:gd name="connsiteY38-78" fmla="*/ 583195 h 644243"/>
              <a:gd name="connsiteX39-79" fmla="*/ 603390 w 2232326"/>
              <a:gd name="connsiteY39-80" fmla="*/ 582953 h 644243"/>
              <a:gd name="connsiteX40-81" fmla="*/ 595217 w 2232326"/>
              <a:gd name="connsiteY40-82" fmla="*/ 584685 h 644243"/>
              <a:gd name="connsiteX41-83" fmla="*/ 588199 w 2232326"/>
              <a:gd name="connsiteY41-84" fmla="*/ 589186 h 644243"/>
              <a:gd name="connsiteX42-85" fmla="*/ 580766 w 2232326"/>
              <a:gd name="connsiteY42-86" fmla="*/ 604250 h 644243"/>
              <a:gd name="connsiteX43-87" fmla="*/ 583165 w 2232326"/>
              <a:gd name="connsiteY43-88" fmla="*/ 620379 h 644243"/>
              <a:gd name="connsiteX44-89" fmla="*/ 582381 w 2232326"/>
              <a:gd name="connsiteY44-90" fmla="*/ 630983 h 644243"/>
              <a:gd name="connsiteX45-91" fmla="*/ 553249 w 2232326"/>
              <a:gd name="connsiteY45-92" fmla="*/ 643405 h 644243"/>
              <a:gd name="connsiteX46-93" fmla="*/ 548744 w 2232326"/>
              <a:gd name="connsiteY46-94" fmla="*/ 641548 h 644243"/>
              <a:gd name="connsiteX47-95" fmla="*/ 545834 w 2232326"/>
              <a:gd name="connsiteY47-96" fmla="*/ 637586 h 644243"/>
              <a:gd name="connsiteX48-97" fmla="*/ 545566 w 2232326"/>
              <a:gd name="connsiteY48-98" fmla="*/ 637586 h 644243"/>
              <a:gd name="connsiteX49-99" fmla="*/ 535664 w 2232326"/>
              <a:gd name="connsiteY49-100" fmla="*/ 623435 h 644243"/>
              <a:gd name="connsiteX50-101" fmla="*/ 519382 w 2232326"/>
              <a:gd name="connsiteY50-102" fmla="*/ 617492 h 644243"/>
              <a:gd name="connsiteX51-103" fmla="*/ 503106 w 2232326"/>
              <a:gd name="connsiteY51-104" fmla="*/ 623435 h 644243"/>
              <a:gd name="connsiteX52-105" fmla="*/ 492910 w 2232326"/>
              <a:gd name="connsiteY52-106" fmla="*/ 637337 h 644243"/>
              <a:gd name="connsiteX53-107" fmla="*/ 488948 w 2232326"/>
              <a:gd name="connsiteY53-108" fmla="*/ 641963 h 644243"/>
              <a:gd name="connsiteX54-109" fmla="*/ 483129 w 2232326"/>
              <a:gd name="connsiteY54-110" fmla="*/ 643405 h 644243"/>
              <a:gd name="connsiteX55-111" fmla="*/ 451624 w 2232326"/>
              <a:gd name="connsiteY55-112" fmla="*/ 628839 h 644243"/>
              <a:gd name="connsiteX56-113" fmla="*/ 450175 w 2232326"/>
              <a:gd name="connsiteY56-114" fmla="*/ 624510 h 644243"/>
              <a:gd name="connsiteX57-115" fmla="*/ 452160 w 2232326"/>
              <a:gd name="connsiteY57-116" fmla="*/ 617492 h 644243"/>
              <a:gd name="connsiteX58-117" fmla="*/ 454406 w 2232326"/>
              <a:gd name="connsiteY58-118" fmla="*/ 603589 h 644243"/>
              <a:gd name="connsiteX59-119" fmla="*/ 447655 w 2232326"/>
              <a:gd name="connsiteY59-120" fmla="*/ 589186 h 644243"/>
              <a:gd name="connsiteX60-121" fmla="*/ 438665 w 2232326"/>
              <a:gd name="connsiteY60-122" fmla="*/ 583979 h 644243"/>
              <a:gd name="connsiteX61-123" fmla="*/ 428610 w 2232326"/>
              <a:gd name="connsiteY61-124" fmla="*/ 583070 h 644243"/>
              <a:gd name="connsiteX62-125" fmla="*/ 417222 w 2232326"/>
              <a:gd name="connsiteY62-126" fmla="*/ 585176 h 644243"/>
              <a:gd name="connsiteX63-127" fmla="*/ 409814 w 2232326"/>
              <a:gd name="connsiteY63-128" fmla="*/ 584685 h 644243"/>
              <a:gd name="connsiteX64-129" fmla="*/ 396326 w 2232326"/>
              <a:gd name="connsiteY64-130" fmla="*/ 553690 h 644243"/>
              <a:gd name="connsiteX65-131" fmla="*/ 401603 w 2232326"/>
              <a:gd name="connsiteY65-132" fmla="*/ 546304 h 644243"/>
              <a:gd name="connsiteX66-133" fmla="*/ 415901 w 2232326"/>
              <a:gd name="connsiteY66-134" fmla="*/ 535822 h 644243"/>
              <a:gd name="connsiteX67-135" fmla="*/ 422262 w 2232326"/>
              <a:gd name="connsiteY67-136" fmla="*/ 519562 h 644243"/>
              <a:gd name="connsiteX68-137" fmla="*/ 415901 w 2232326"/>
              <a:gd name="connsiteY68-138" fmla="*/ 503429 h 644243"/>
              <a:gd name="connsiteX69-139" fmla="*/ 401603 w 2232326"/>
              <a:gd name="connsiteY69-140" fmla="*/ 493358 h 644243"/>
              <a:gd name="connsiteX70-141" fmla="*/ 397641 w 2232326"/>
              <a:gd name="connsiteY70-142" fmla="*/ 489517 h 644243"/>
              <a:gd name="connsiteX71-143" fmla="*/ 408761 w 2232326"/>
              <a:gd name="connsiteY71-144" fmla="*/ 455246 h 644243"/>
              <a:gd name="connsiteX72-145" fmla="*/ 412851 w 2232326"/>
              <a:gd name="connsiteY72-146" fmla="*/ 454193 h 644243"/>
              <a:gd name="connsiteX73-147" fmla="*/ 417221 w 2232326"/>
              <a:gd name="connsiteY73-148" fmla="*/ 455246 h 644243"/>
              <a:gd name="connsiteX74-149" fmla="*/ 433772 w 2232326"/>
              <a:gd name="connsiteY74-150" fmla="*/ 457249 h 644243"/>
              <a:gd name="connsiteX75-151" fmla="*/ 448976 w 2232326"/>
              <a:gd name="connsiteY75-152" fmla="*/ 449695 h 644243"/>
              <a:gd name="connsiteX76-153" fmla="*/ 453620 w 2232326"/>
              <a:gd name="connsiteY76-154" fmla="*/ 441895 h 644243"/>
              <a:gd name="connsiteX77-155" fmla="*/ 455458 w 2232326"/>
              <a:gd name="connsiteY77-156" fmla="*/ 432752 h 644243"/>
              <a:gd name="connsiteX78-157" fmla="*/ 455458 w 2232326"/>
              <a:gd name="connsiteY78-158" fmla="*/ 424563 h 644243"/>
              <a:gd name="connsiteX79-159" fmla="*/ 454794 w 2232326"/>
              <a:gd name="connsiteY79-160" fmla="*/ 419258 h 644243"/>
              <a:gd name="connsiteX80-161" fmla="*/ 453869 w 2232326"/>
              <a:gd name="connsiteY80-162" fmla="*/ 415545 h 644243"/>
              <a:gd name="connsiteX81-163" fmla="*/ 454291 w 2232326"/>
              <a:gd name="connsiteY81-164" fmla="*/ 411851 h 644243"/>
              <a:gd name="connsiteX82-165" fmla="*/ 485235 w 2232326"/>
              <a:gd name="connsiteY82-166" fmla="*/ 397036 h 644243"/>
              <a:gd name="connsiteX83-167" fmla="*/ 490658 w 2232326"/>
              <a:gd name="connsiteY83-168" fmla="*/ 399285 h 644243"/>
              <a:gd name="connsiteX84-169" fmla="*/ 493446 w 2232326"/>
              <a:gd name="connsiteY84-170" fmla="*/ 403907 h 644243"/>
              <a:gd name="connsiteX85-171" fmla="*/ 502978 w 2232326"/>
              <a:gd name="connsiteY85-172" fmla="*/ 416474 h 644243"/>
              <a:gd name="connsiteX86-173" fmla="*/ 518578 w 2232326"/>
              <a:gd name="connsiteY86-174" fmla="*/ 421900 h 644243"/>
              <a:gd name="connsiteX87-175" fmla="*/ 535001 w 2232326"/>
              <a:gd name="connsiteY87-176" fmla="*/ 416742 h 644243"/>
              <a:gd name="connsiteX88-177" fmla="*/ 545049 w 2232326"/>
              <a:gd name="connsiteY88-178" fmla="*/ 403639 h 644243"/>
              <a:gd name="connsiteX89-179" fmla="*/ 548355 w 2232326"/>
              <a:gd name="connsiteY89-180" fmla="*/ 399285 h 644243"/>
              <a:gd name="connsiteX90-181" fmla="*/ 549066 w 2232326"/>
              <a:gd name="connsiteY90-182" fmla="*/ 396794 h 644243"/>
              <a:gd name="connsiteX91-183" fmla="*/ 242400 w 2232326"/>
              <a:gd name="connsiteY91-184" fmla="*/ 130553 h 644243"/>
              <a:gd name="connsiteX92-185" fmla="*/ 198253 w 2232326"/>
              <a:gd name="connsiteY92-186" fmla="*/ 139439 h 644243"/>
              <a:gd name="connsiteX93-187" fmla="*/ 162192 w 2232326"/>
              <a:gd name="connsiteY93-188" fmla="*/ 163710 h 644243"/>
              <a:gd name="connsiteX94-189" fmla="*/ 137921 w 2232326"/>
              <a:gd name="connsiteY94-190" fmla="*/ 199759 h 644243"/>
              <a:gd name="connsiteX95-191" fmla="*/ 129041 w 2232326"/>
              <a:gd name="connsiteY95-192" fmla="*/ 243875 h 644243"/>
              <a:gd name="connsiteX96-193" fmla="*/ 137921 w 2232326"/>
              <a:gd name="connsiteY96-194" fmla="*/ 288047 h 644243"/>
              <a:gd name="connsiteX97-195" fmla="*/ 162192 w 2232326"/>
              <a:gd name="connsiteY97-196" fmla="*/ 324378 h 644243"/>
              <a:gd name="connsiteX98-197" fmla="*/ 198253 w 2232326"/>
              <a:gd name="connsiteY98-198" fmla="*/ 348896 h 644243"/>
              <a:gd name="connsiteX99-199" fmla="*/ 242400 w 2232326"/>
              <a:gd name="connsiteY99-200" fmla="*/ 357763 h 644243"/>
              <a:gd name="connsiteX100-201" fmla="*/ 286800 w 2232326"/>
              <a:gd name="connsiteY100-202" fmla="*/ 348896 h 644243"/>
              <a:gd name="connsiteX101-203" fmla="*/ 323138 w 2232326"/>
              <a:gd name="connsiteY101-204" fmla="*/ 324378 h 644243"/>
              <a:gd name="connsiteX102-205" fmla="*/ 347409 w 2232326"/>
              <a:gd name="connsiteY102-206" fmla="*/ 288047 h 644243"/>
              <a:gd name="connsiteX103-207" fmla="*/ 356301 w 2232326"/>
              <a:gd name="connsiteY103-208" fmla="*/ 243875 h 644243"/>
              <a:gd name="connsiteX104-209" fmla="*/ 347409 w 2232326"/>
              <a:gd name="connsiteY104-210" fmla="*/ 199759 h 644243"/>
              <a:gd name="connsiteX105-211" fmla="*/ 323138 w 2232326"/>
              <a:gd name="connsiteY105-212" fmla="*/ 163710 h 644243"/>
              <a:gd name="connsiteX106-213" fmla="*/ 286800 w 2232326"/>
              <a:gd name="connsiteY106-214" fmla="*/ 139439 h 644243"/>
              <a:gd name="connsiteX107-215" fmla="*/ 242400 w 2232326"/>
              <a:gd name="connsiteY107-216" fmla="*/ 130553 h 644243"/>
              <a:gd name="connsiteX108-217" fmla="*/ 1713848 w 2232326"/>
              <a:gd name="connsiteY108-218" fmla="*/ 35859 h 644243"/>
              <a:gd name="connsiteX109-219" fmla="*/ 2232326 w 2232326"/>
              <a:gd name="connsiteY109-220" fmla="*/ 585134 h 644243"/>
              <a:gd name="connsiteX110-221" fmla="*/ 1713848 w 2232326"/>
              <a:gd name="connsiteY110-222" fmla="*/ 585134 h 644243"/>
              <a:gd name="connsiteX111-223" fmla="*/ 1713848 w 2232326"/>
              <a:gd name="connsiteY111-224" fmla="*/ 35859 h 644243"/>
              <a:gd name="connsiteX112-225" fmla="*/ 301529 w 2232326"/>
              <a:gd name="connsiteY112-226" fmla="*/ 1028 h 644243"/>
              <a:gd name="connsiteX113-227" fmla="*/ 309294 w 2232326"/>
              <a:gd name="connsiteY113-228" fmla="*/ 1506 h 644243"/>
              <a:gd name="connsiteX114-229" fmla="*/ 368846 w 2232326"/>
              <a:gd name="connsiteY114-230" fmla="*/ 31282 h 644243"/>
              <a:gd name="connsiteX115-231" fmla="*/ 370395 w 2232326"/>
              <a:gd name="connsiteY115-232" fmla="*/ 40408 h 644243"/>
              <a:gd name="connsiteX116-233" fmla="*/ 368280 w 2232326"/>
              <a:gd name="connsiteY116-234" fmla="*/ 47455 h 644243"/>
              <a:gd name="connsiteX117-235" fmla="*/ 364110 w 2232326"/>
              <a:gd name="connsiteY117-236" fmla="*/ 79353 h 644243"/>
              <a:gd name="connsiteX118-237" fmla="*/ 379275 w 2232326"/>
              <a:gd name="connsiteY118-238" fmla="*/ 108599 h 644243"/>
              <a:gd name="connsiteX119-239" fmla="*/ 410072 w 2232326"/>
              <a:gd name="connsiteY119-240" fmla="*/ 122454 h 644243"/>
              <a:gd name="connsiteX120-241" fmla="*/ 444042 w 2232326"/>
              <a:gd name="connsiteY120-242" fmla="*/ 116421 h 644243"/>
              <a:gd name="connsiteX121-243" fmla="*/ 454231 w 2232326"/>
              <a:gd name="connsiteY121-244" fmla="*/ 114343 h 644243"/>
              <a:gd name="connsiteX122-245" fmla="*/ 483554 w 2232326"/>
              <a:gd name="connsiteY122-246" fmla="*/ 185142 h 644243"/>
              <a:gd name="connsiteX123-247" fmla="*/ 475404 w 2232326"/>
              <a:gd name="connsiteY123-248" fmla="*/ 191660 h 644243"/>
              <a:gd name="connsiteX124-249" fmla="*/ 447706 w 2232326"/>
              <a:gd name="connsiteY124-250" fmla="*/ 211781 h 644243"/>
              <a:gd name="connsiteX125-251" fmla="*/ 436220 w 2232326"/>
              <a:gd name="connsiteY125-252" fmla="*/ 244448 h 644243"/>
              <a:gd name="connsiteX126-253" fmla="*/ 445919 w 2232326"/>
              <a:gd name="connsiteY126-254" fmla="*/ 275489 h 644243"/>
              <a:gd name="connsiteX127-255" fmla="*/ 471248 w 2232326"/>
              <a:gd name="connsiteY127-256" fmla="*/ 294565 h 644243"/>
              <a:gd name="connsiteX128-257" fmla="*/ 477521 w 2232326"/>
              <a:gd name="connsiteY128-258" fmla="*/ 298791 h 644243"/>
              <a:gd name="connsiteX129-259" fmla="*/ 485342 w 2232326"/>
              <a:gd name="connsiteY129-260" fmla="*/ 310763 h 644243"/>
              <a:gd name="connsiteX130-261" fmla="*/ 459194 w 2232326"/>
              <a:gd name="connsiteY130-262" fmla="*/ 370893 h 644243"/>
              <a:gd name="connsiteX131-263" fmla="*/ 448286 w 2232326"/>
              <a:gd name="connsiteY131-264" fmla="*/ 373985 h 644243"/>
              <a:gd name="connsiteX132-265" fmla="*/ 437768 w 2232326"/>
              <a:gd name="connsiteY132-266" fmla="*/ 371951 h 644243"/>
              <a:gd name="connsiteX133-267" fmla="*/ 424732 w 2232326"/>
              <a:gd name="connsiteY133-268" fmla="*/ 369010 h 644243"/>
              <a:gd name="connsiteX134-269" fmla="*/ 408774 w 2232326"/>
              <a:gd name="connsiteY134-270" fmla="*/ 368532 h 644243"/>
              <a:gd name="connsiteX135-271" fmla="*/ 392638 w 2232326"/>
              <a:gd name="connsiteY135-272" fmla="*/ 371951 h 644243"/>
              <a:gd name="connsiteX136-273" fmla="*/ 378784 w 2232326"/>
              <a:gd name="connsiteY136-274" fmla="*/ 380837 h 644243"/>
              <a:gd name="connsiteX137-275" fmla="*/ 364110 w 2232326"/>
              <a:gd name="connsiteY137-276" fmla="*/ 410575 h 644243"/>
              <a:gd name="connsiteX138-277" fmla="*/ 368846 w 2232326"/>
              <a:gd name="connsiteY138-278" fmla="*/ 442417 h 644243"/>
              <a:gd name="connsiteX139-279" fmla="*/ 367297 w 2232326"/>
              <a:gd name="connsiteY139-280" fmla="*/ 463351 h 644243"/>
              <a:gd name="connsiteX140-281" fmla="*/ 309787 w 2232326"/>
              <a:gd name="connsiteY140-282" fmla="*/ 487874 h 644243"/>
              <a:gd name="connsiteX141-283" fmla="*/ 300894 w 2232326"/>
              <a:gd name="connsiteY141-284" fmla="*/ 484208 h 644243"/>
              <a:gd name="connsiteX142-285" fmla="*/ 295150 w 2232326"/>
              <a:gd name="connsiteY142-286" fmla="*/ 476386 h 644243"/>
              <a:gd name="connsiteX143-287" fmla="*/ 294621 w 2232326"/>
              <a:gd name="connsiteY143-288" fmla="*/ 476386 h 644243"/>
              <a:gd name="connsiteX144-289" fmla="*/ 275073 w 2232326"/>
              <a:gd name="connsiteY144-290" fmla="*/ 448449 h 644243"/>
              <a:gd name="connsiteX145-291" fmla="*/ 242929 w 2232326"/>
              <a:gd name="connsiteY145-292" fmla="*/ 436717 h 644243"/>
              <a:gd name="connsiteX146-293" fmla="*/ 210798 w 2232326"/>
              <a:gd name="connsiteY146-294" fmla="*/ 448449 h 644243"/>
              <a:gd name="connsiteX147-295" fmla="*/ 190671 w 2232326"/>
              <a:gd name="connsiteY147-296" fmla="*/ 475895 h 644243"/>
              <a:gd name="connsiteX148-297" fmla="*/ 182849 w 2232326"/>
              <a:gd name="connsiteY148-298" fmla="*/ 485026 h 644243"/>
              <a:gd name="connsiteX149-299" fmla="*/ 171362 w 2232326"/>
              <a:gd name="connsiteY149-300" fmla="*/ 487873 h 644243"/>
              <a:gd name="connsiteX150-301" fmla="*/ 109165 w 2232326"/>
              <a:gd name="connsiteY150-302" fmla="*/ 459117 h 644243"/>
              <a:gd name="connsiteX151-303" fmla="*/ 106306 w 2232326"/>
              <a:gd name="connsiteY151-304" fmla="*/ 450572 h 644243"/>
              <a:gd name="connsiteX152-305" fmla="*/ 110223 w 2232326"/>
              <a:gd name="connsiteY152-306" fmla="*/ 436717 h 644243"/>
              <a:gd name="connsiteX153-307" fmla="*/ 114657 w 2232326"/>
              <a:gd name="connsiteY153-308" fmla="*/ 409271 h 644243"/>
              <a:gd name="connsiteX154-309" fmla="*/ 101331 w 2232326"/>
              <a:gd name="connsiteY154-310" fmla="*/ 380837 h 644243"/>
              <a:gd name="connsiteX155-311" fmla="*/ 83583 w 2232326"/>
              <a:gd name="connsiteY155-312" fmla="*/ 370559 h 644243"/>
              <a:gd name="connsiteX156-313" fmla="*/ 63733 w 2232326"/>
              <a:gd name="connsiteY156-314" fmla="*/ 368764 h 644243"/>
              <a:gd name="connsiteX157-315" fmla="*/ 41250 w 2232326"/>
              <a:gd name="connsiteY157-316" fmla="*/ 372921 h 644243"/>
              <a:gd name="connsiteX158-317" fmla="*/ 26627 w 2232326"/>
              <a:gd name="connsiteY158-318" fmla="*/ 371951 h 644243"/>
              <a:gd name="connsiteX159-319" fmla="*/ 0 w 2232326"/>
              <a:gd name="connsiteY159-320" fmla="*/ 310762 h 644243"/>
              <a:gd name="connsiteX160-321" fmla="*/ 10417 w 2232326"/>
              <a:gd name="connsiteY160-322" fmla="*/ 296183 h 644243"/>
              <a:gd name="connsiteX161-323" fmla="*/ 38643 w 2232326"/>
              <a:gd name="connsiteY161-324" fmla="*/ 275489 h 644243"/>
              <a:gd name="connsiteX162-325" fmla="*/ 51200 w 2232326"/>
              <a:gd name="connsiteY162-326" fmla="*/ 243389 h 644243"/>
              <a:gd name="connsiteX163-327" fmla="*/ 38643 w 2232326"/>
              <a:gd name="connsiteY163-328" fmla="*/ 211541 h 644243"/>
              <a:gd name="connsiteX164-329" fmla="*/ 10417 w 2232326"/>
              <a:gd name="connsiteY164-330" fmla="*/ 191659 h 644243"/>
              <a:gd name="connsiteX165-331" fmla="*/ 2595 w 2232326"/>
              <a:gd name="connsiteY165-332" fmla="*/ 184077 h 644243"/>
              <a:gd name="connsiteX166-333" fmla="*/ 24548 w 2232326"/>
              <a:gd name="connsiteY166-334" fmla="*/ 116421 h 644243"/>
              <a:gd name="connsiteX167-335" fmla="*/ 32622 w 2232326"/>
              <a:gd name="connsiteY167-336" fmla="*/ 114342 h 644243"/>
              <a:gd name="connsiteX168-337" fmla="*/ 41250 w 2232326"/>
              <a:gd name="connsiteY168-338" fmla="*/ 116421 h 644243"/>
              <a:gd name="connsiteX169-339" fmla="*/ 73922 w 2232326"/>
              <a:gd name="connsiteY169-340" fmla="*/ 120376 h 644243"/>
              <a:gd name="connsiteX170-341" fmla="*/ 103938 w 2232326"/>
              <a:gd name="connsiteY170-342" fmla="*/ 105463 h 644243"/>
              <a:gd name="connsiteX171-343" fmla="*/ 113107 w 2232326"/>
              <a:gd name="connsiteY171-344" fmla="*/ 90064 h 644243"/>
              <a:gd name="connsiteX172-345" fmla="*/ 116734 w 2232326"/>
              <a:gd name="connsiteY172-346" fmla="*/ 72015 h 644243"/>
              <a:gd name="connsiteX173-347" fmla="*/ 116734 w 2232326"/>
              <a:gd name="connsiteY173-348" fmla="*/ 55849 h 644243"/>
              <a:gd name="connsiteX174-349" fmla="*/ 115424 w 2232326"/>
              <a:gd name="connsiteY174-350" fmla="*/ 45376 h 644243"/>
              <a:gd name="connsiteX175-351" fmla="*/ 113598 w 2232326"/>
              <a:gd name="connsiteY175-352" fmla="*/ 38045 h 644243"/>
              <a:gd name="connsiteX176-353" fmla="*/ 114430 w 2232326"/>
              <a:gd name="connsiteY176-354" fmla="*/ 30752 h 644243"/>
              <a:gd name="connsiteX177-355" fmla="*/ 175517 w 2232326"/>
              <a:gd name="connsiteY177-356" fmla="*/ 1506 h 644243"/>
              <a:gd name="connsiteX178-357" fmla="*/ 186223 w 2232326"/>
              <a:gd name="connsiteY178-358" fmla="*/ 5946 h 644243"/>
              <a:gd name="connsiteX179-359" fmla="*/ 191727 w 2232326"/>
              <a:gd name="connsiteY179-360" fmla="*/ 15071 h 644243"/>
              <a:gd name="connsiteX180-361" fmla="*/ 210545 w 2232326"/>
              <a:gd name="connsiteY180-362" fmla="*/ 39878 h 644243"/>
              <a:gd name="connsiteX181-363" fmla="*/ 241342 w 2232326"/>
              <a:gd name="connsiteY181-364" fmla="*/ 50591 h 644243"/>
              <a:gd name="connsiteX182-365" fmla="*/ 273763 w 2232326"/>
              <a:gd name="connsiteY182-366" fmla="*/ 40407 h 644243"/>
              <a:gd name="connsiteX183-367" fmla="*/ 293600 w 2232326"/>
              <a:gd name="connsiteY183-368" fmla="*/ 14542 h 644243"/>
              <a:gd name="connsiteX184-369" fmla="*/ 300125 w 2232326"/>
              <a:gd name="connsiteY184-370" fmla="*/ 5946 h 644243"/>
              <a:gd name="connsiteX185-371" fmla="*/ 301529 w 2232326"/>
              <a:gd name="connsiteY185-372" fmla="*/ 1028 h 644243"/>
              <a:gd name="connsiteX0-373" fmla="*/ 519114 w 1713848"/>
              <a:gd name="connsiteY0-374" fmla="*/ 462405 h 644243"/>
              <a:gd name="connsiteX1-375" fmla="*/ 496751 w 1713848"/>
              <a:gd name="connsiteY1-376" fmla="*/ 466906 h 644243"/>
              <a:gd name="connsiteX2-377" fmla="*/ 478485 w 1713848"/>
              <a:gd name="connsiteY2-378" fmla="*/ 479201 h 644243"/>
              <a:gd name="connsiteX3-379" fmla="*/ 466190 w 1713848"/>
              <a:gd name="connsiteY3-380" fmla="*/ 497461 h 644243"/>
              <a:gd name="connsiteX4-381" fmla="*/ 461692 w 1713848"/>
              <a:gd name="connsiteY4-382" fmla="*/ 519808 h 644243"/>
              <a:gd name="connsiteX5-383" fmla="*/ 466190 w 1713848"/>
              <a:gd name="connsiteY5-384" fmla="*/ 542183 h 644243"/>
              <a:gd name="connsiteX6-385" fmla="*/ 478485 w 1713848"/>
              <a:gd name="connsiteY6-386" fmla="*/ 560587 h 644243"/>
              <a:gd name="connsiteX7-387" fmla="*/ 496751 w 1713848"/>
              <a:gd name="connsiteY7-388" fmla="*/ 573006 h 644243"/>
              <a:gd name="connsiteX8-389" fmla="*/ 519114 w 1713848"/>
              <a:gd name="connsiteY8-390" fmla="*/ 577498 h 644243"/>
              <a:gd name="connsiteX9-391" fmla="*/ 541605 w 1713848"/>
              <a:gd name="connsiteY9-392" fmla="*/ 573006 h 644243"/>
              <a:gd name="connsiteX10-393" fmla="*/ 560012 w 1713848"/>
              <a:gd name="connsiteY10-394" fmla="*/ 560587 h 644243"/>
              <a:gd name="connsiteX11-395" fmla="*/ 572306 w 1713848"/>
              <a:gd name="connsiteY11-396" fmla="*/ 542183 h 644243"/>
              <a:gd name="connsiteX12-397" fmla="*/ 576811 w 1713848"/>
              <a:gd name="connsiteY12-398" fmla="*/ 519808 h 644243"/>
              <a:gd name="connsiteX13-399" fmla="*/ 572306 w 1713848"/>
              <a:gd name="connsiteY13-400" fmla="*/ 497461 h 644243"/>
              <a:gd name="connsiteX14-401" fmla="*/ 560012 w 1713848"/>
              <a:gd name="connsiteY14-402" fmla="*/ 479201 h 644243"/>
              <a:gd name="connsiteX15-403" fmla="*/ 541605 w 1713848"/>
              <a:gd name="connsiteY15-404" fmla="*/ 466906 h 644243"/>
              <a:gd name="connsiteX16-405" fmla="*/ 519114 w 1713848"/>
              <a:gd name="connsiteY16-406" fmla="*/ 462405 h 644243"/>
              <a:gd name="connsiteX17-407" fmla="*/ 549066 w 1713848"/>
              <a:gd name="connsiteY17-408" fmla="*/ 396794 h 644243"/>
              <a:gd name="connsiteX18-409" fmla="*/ 552999 w 1713848"/>
              <a:gd name="connsiteY18-410" fmla="*/ 397036 h 644243"/>
              <a:gd name="connsiteX19-411" fmla="*/ 583165 w 1713848"/>
              <a:gd name="connsiteY19-412" fmla="*/ 412119 h 644243"/>
              <a:gd name="connsiteX20-413" fmla="*/ 583950 w 1713848"/>
              <a:gd name="connsiteY20-414" fmla="*/ 416742 h 644243"/>
              <a:gd name="connsiteX21-415" fmla="*/ 582878 w 1713848"/>
              <a:gd name="connsiteY21-416" fmla="*/ 420311 h 644243"/>
              <a:gd name="connsiteX22-417" fmla="*/ 580766 w 1713848"/>
              <a:gd name="connsiteY22-418" fmla="*/ 436469 h 644243"/>
              <a:gd name="connsiteX23-419" fmla="*/ 588448 w 1713848"/>
              <a:gd name="connsiteY23-420" fmla="*/ 451284 h 644243"/>
              <a:gd name="connsiteX24-421" fmla="*/ 604048 w 1713848"/>
              <a:gd name="connsiteY24-422" fmla="*/ 458302 h 644243"/>
              <a:gd name="connsiteX25-423" fmla="*/ 621255 w 1713848"/>
              <a:gd name="connsiteY25-424" fmla="*/ 455246 h 644243"/>
              <a:gd name="connsiteX26-425" fmla="*/ 626417 w 1713848"/>
              <a:gd name="connsiteY26-426" fmla="*/ 454193 h 644243"/>
              <a:gd name="connsiteX27-427" fmla="*/ 641270 w 1713848"/>
              <a:gd name="connsiteY27-428" fmla="*/ 490057 h 644243"/>
              <a:gd name="connsiteX28-429" fmla="*/ 637142 w 1713848"/>
              <a:gd name="connsiteY28-430" fmla="*/ 493358 h 644243"/>
              <a:gd name="connsiteX29-431" fmla="*/ 623112 w 1713848"/>
              <a:gd name="connsiteY29-432" fmla="*/ 503551 h 644243"/>
              <a:gd name="connsiteX30-433" fmla="*/ 617293 w 1713848"/>
              <a:gd name="connsiteY30-434" fmla="*/ 520098 h 644243"/>
              <a:gd name="connsiteX31-435" fmla="*/ 622206 w 1713848"/>
              <a:gd name="connsiteY31-436" fmla="*/ 535822 h 644243"/>
              <a:gd name="connsiteX32-437" fmla="*/ 635037 w 1713848"/>
              <a:gd name="connsiteY32-438" fmla="*/ 545485 h 644243"/>
              <a:gd name="connsiteX33-439" fmla="*/ 638214 w 1713848"/>
              <a:gd name="connsiteY33-440" fmla="*/ 547626 h 644243"/>
              <a:gd name="connsiteX34-441" fmla="*/ 642176 w 1713848"/>
              <a:gd name="connsiteY34-442" fmla="*/ 553690 h 644243"/>
              <a:gd name="connsiteX35-443" fmla="*/ 628931 w 1713848"/>
              <a:gd name="connsiteY35-444" fmla="*/ 584149 h 644243"/>
              <a:gd name="connsiteX36-445" fmla="*/ 623405 w 1713848"/>
              <a:gd name="connsiteY36-446" fmla="*/ 585715 h 644243"/>
              <a:gd name="connsiteX37-447" fmla="*/ 618078 w 1713848"/>
              <a:gd name="connsiteY37-448" fmla="*/ 584685 h 644243"/>
              <a:gd name="connsiteX38-449" fmla="*/ 611474 w 1713848"/>
              <a:gd name="connsiteY38-450" fmla="*/ 583195 h 644243"/>
              <a:gd name="connsiteX39-451" fmla="*/ 603390 w 1713848"/>
              <a:gd name="connsiteY39-452" fmla="*/ 582953 h 644243"/>
              <a:gd name="connsiteX40-453" fmla="*/ 595217 w 1713848"/>
              <a:gd name="connsiteY40-454" fmla="*/ 584685 h 644243"/>
              <a:gd name="connsiteX41-455" fmla="*/ 588199 w 1713848"/>
              <a:gd name="connsiteY41-456" fmla="*/ 589186 h 644243"/>
              <a:gd name="connsiteX42-457" fmla="*/ 580766 w 1713848"/>
              <a:gd name="connsiteY42-458" fmla="*/ 604250 h 644243"/>
              <a:gd name="connsiteX43-459" fmla="*/ 583165 w 1713848"/>
              <a:gd name="connsiteY43-460" fmla="*/ 620379 h 644243"/>
              <a:gd name="connsiteX44-461" fmla="*/ 582381 w 1713848"/>
              <a:gd name="connsiteY44-462" fmla="*/ 630983 h 644243"/>
              <a:gd name="connsiteX45-463" fmla="*/ 553249 w 1713848"/>
              <a:gd name="connsiteY45-464" fmla="*/ 643405 h 644243"/>
              <a:gd name="connsiteX46-465" fmla="*/ 548744 w 1713848"/>
              <a:gd name="connsiteY46-466" fmla="*/ 641548 h 644243"/>
              <a:gd name="connsiteX47-467" fmla="*/ 545834 w 1713848"/>
              <a:gd name="connsiteY47-468" fmla="*/ 637586 h 644243"/>
              <a:gd name="connsiteX48-469" fmla="*/ 545566 w 1713848"/>
              <a:gd name="connsiteY48-470" fmla="*/ 637586 h 644243"/>
              <a:gd name="connsiteX49-471" fmla="*/ 535664 w 1713848"/>
              <a:gd name="connsiteY49-472" fmla="*/ 623435 h 644243"/>
              <a:gd name="connsiteX50-473" fmla="*/ 519382 w 1713848"/>
              <a:gd name="connsiteY50-474" fmla="*/ 617492 h 644243"/>
              <a:gd name="connsiteX51-475" fmla="*/ 503106 w 1713848"/>
              <a:gd name="connsiteY51-476" fmla="*/ 623435 h 644243"/>
              <a:gd name="connsiteX52-477" fmla="*/ 492910 w 1713848"/>
              <a:gd name="connsiteY52-478" fmla="*/ 637337 h 644243"/>
              <a:gd name="connsiteX53-479" fmla="*/ 488948 w 1713848"/>
              <a:gd name="connsiteY53-480" fmla="*/ 641963 h 644243"/>
              <a:gd name="connsiteX54-481" fmla="*/ 483129 w 1713848"/>
              <a:gd name="connsiteY54-482" fmla="*/ 643405 h 644243"/>
              <a:gd name="connsiteX55-483" fmla="*/ 451624 w 1713848"/>
              <a:gd name="connsiteY55-484" fmla="*/ 628839 h 644243"/>
              <a:gd name="connsiteX56-485" fmla="*/ 450175 w 1713848"/>
              <a:gd name="connsiteY56-486" fmla="*/ 624510 h 644243"/>
              <a:gd name="connsiteX57-487" fmla="*/ 452160 w 1713848"/>
              <a:gd name="connsiteY57-488" fmla="*/ 617492 h 644243"/>
              <a:gd name="connsiteX58-489" fmla="*/ 454406 w 1713848"/>
              <a:gd name="connsiteY58-490" fmla="*/ 603589 h 644243"/>
              <a:gd name="connsiteX59-491" fmla="*/ 447655 w 1713848"/>
              <a:gd name="connsiteY59-492" fmla="*/ 589186 h 644243"/>
              <a:gd name="connsiteX60-493" fmla="*/ 438665 w 1713848"/>
              <a:gd name="connsiteY60-494" fmla="*/ 583979 h 644243"/>
              <a:gd name="connsiteX61-495" fmla="*/ 428610 w 1713848"/>
              <a:gd name="connsiteY61-496" fmla="*/ 583070 h 644243"/>
              <a:gd name="connsiteX62-497" fmla="*/ 417222 w 1713848"/>
              <a:gd name="connsiteY62-498" fmla="*/ 585176 h 644243"/>
              <a:gd name="connsiteX63-499" fmla="*/ 409814 w 1713848"/>
              <a:gd name="connsiteY63-500" fmla="*/ 584685 h 644243"/>
              <a:gd name="connsiteX64-501" fmla="*/ 396326 w 1713848"/>
              <a:gd name="connsiteY64-502" fmla="*/ 553690 h 644243"/>
              <a:gd name="connsiteX65-503" fmla="*/ 401603 w 1713848"/>
              <a:gd name="connsiteY65-504" fmla="*/ 546304 h 644243"/>
              <a:gd name="connsiteX66-505" fmla="*/ 415901 w 1713848"/>
              <a:gd name="connsiteY66-506" fmla="*/ 535822 h 644243"/>
              <a:gd name="connsiteX67-507" fmla="*/ 422262 w 1713848"/>
              <a:gd name="connsiteY67-508" fmla="*/ 519562 h 644243"/>
              <a:gd name="connsiteX68-509" fmla="*/ 415901 w 1713848"/>
              <a:gd name="connsiteY68-510" fmla="*/ 503429 h 644243"/>
              <a:gd name="connsiteX69-511" fmla="*/ 401603 w 1713848"/>
              <a:gd name="connsiteY69-512" fmla="*/ 493358 h 644243"/>
              <a:gd name="connsiteX70-513" fmla="*/ 397641 w 1713848"/>
              <a:gd name="connsiteY70-514" fmla="*/ 489517 h 644243"/>
              <a:gd name="connsiteX71-515" fmla="*/ 408761 w 1713848"/>
              <a:gd name="connsiteY71-516" fmla="*/ 455246 h 644243"/>
              <a:gd name="connsiteX72-517" fmla="*/ 412851 w 1713848"/>
              <a:gd name="connsiteY72-518" fmla="*/ 454193 h 644243"/>
              <a:gd name="connsiteX73-519" fmla="*/ 417221 w 1713848"/>
              <a:gd name="connsiteY73-520" fmla="*/ 455246 h 644243"/>
              <a:gd name="connsiteX74-521" fmla="*/ 433772 w 1713848"/>
              <a:gd name="connsiteY74-522" fmla="*/ 457249 h 644243"/>
              <a:gd name="connsiteX75-523" fmla="*/ 448976 w 1713848"/>
              <a:gd name="connsiteY75-524" fmla="*/ 449695 h 644243"/>
              <a:gd name="connsiteX76-525" fmla="*/ 453620 w 1713848"/>
              <a:gd name="connsiteY76-526" fmla="*/ 441895 h 644243"/>
              <a:gd name="connsiteX77-527" fmla="*/ 455458 w 1713848"/>
              <a:gd name="connsiteY77-528" fmla="*/ 432752 h 644243"/>
              <a:gd name="connsiteX78-529" fmla="*/ 455458 w 1713848"/>
              <a:gd name="connsiteY78-530" fmla="*/ 424563 h 644243"/>
              <a:gd name="connsiteX79-531" fmla="*/ 454794 w 1713848"/>
              <a:gd name="connsiteY79-532" fmla="*/ 419258 h 644243"/>
              <a:gd name="connsiteX80-533" fmla="*/ 453869 w 1713848"/>
              <a:gd name="connsiteY80-534" fmla="*/ 415545 h 644243"/>
              <a:gd name="connsiteX81-535" fmla="*/ 454291 w 1713848"/>
              <a:gd name="connsiteY81-536" fmla="*/ 411851 h 644243"/>
              <a:gd name="connsiteX82-537" fmla="*/ 485235 w 1713848"/>
              <a:gd name="connsiteY82-538" fmla="*/ 397036 h 644243"/>
              <a:gd name="connsiteX83-539" fmla="*/ 490658 w 1713848"/>
              <a:gd name="connsiteY83-540" fmla="*/ 399285 h 644243"/>
              <a:gd name="connsiteX84-541" fmla="*/ 493446 w 1713848"/>
              <a:gd name="connsiteY84-542" fmla="*/ 403907 h 644243"/>
              <a:gd name="connsiteX85-543" fmla="*/ 502978 w 1713848"/>
              <a:gd name="connsiteY85-544" fmla="*/ 416474 h 644243"/>
              <a:gd name="connsiteX86-545" fmla="*/ 518578 w 1713848"/>
              <a:gd name="connsiteY86-546" fmla="*/ 421900 h 644243"/>
              <a:gd name="connsiteX87-547" fmla="*/ 535001 w 1713848"/>
              <a:gd name="connsiteY87-548" fmla="*/ 416742 h 644243"/>
              <a:gd name="connsiteX88-549" fmla="*/ 545049 w 1713848"/>
              <a:gd name="connsiteY88-550" fmla="*/ 403639 h 644243"/>
              <a:gd name="connsiteX89-551" fmla="*/ 548355 w 1713848"/>
              <a:gd name="connsiteY89-552" fmla="*/ 399285 h 644243"/>
              <a:gd name="connsiteX90-553" fmla="*/ 549066 w 1713848"/>
              <a:gd name="connsiteY90-554" fmla="*/ 396794 h 644243"/>
              <a:gd name="connsiteX91-555" fmla="*/ 242400 w 1713848"/>
              <a:gd name="connsiteY91-556" fmla="*/ 130553 h 644243"/>
              <a:gd name="connsiteX92-557" fmla="*/ 198253 w 1713848"/>
              <a:gd name="connsiteY92-558" fmla="*/ 139439 h 644243"/>
              <a:gd name="connsiteX93-559" fmla="*/ 162192 w 1713848"/>
              <a:gd name="connsiteY93-560" fmla="*/ 163710 h 644243"/>
              <a:gd name="connsiteX94-561" fmla="*/ 137921 w 1713848"/>
              <a:gd name="connsiteY94-562" fmla="*/ 199759 h 644243"/>
              <a:gd name="connsiteX95-563" fmla="*/ 129041 w 1713848"/>
              <a:gd name="connsiteY95-564" fmla="*/ 243875 h 644243"/>
              <a:gd name="connsiteX96-565" fmla="*/ 137921 w 1713848"/>
              <a:gd name="connsiteY96-566" fmla="*/ 288047 h 644243"/>
              <a:gd name="connsiteX97-567" fmla="*/ 162192 w 1713848"/>
              <a:gd name="connsiteY97-568" fmla="*/ 324378 h 644243"/>
              <a:gd name="connsiteX98-569" fmla="*/ 198253 w 1713848"/>
              <a:gd name="connsiteY98-570" fmla="*/ 348896 h 644243"/>
              <a:gd name="connsiteX99-571" fmla="*/ 242400 w 1713848"/>
              <a:gd name="connsiteY99-572" fmla="*/ 357763 h 644243"/>
              <a:gd name="connsiteX100-573" fmla="*/ 286800 w 1713848"/>
              <a:gd name="connsiteY100-574" fmla="*/ 348896 h 644243"/>
              <a:gd name="connsiteX101-575" fmla="*/ 323138 w 1713848"/>
              <a:gd name="connsiteY101-576" fmla="*/ 324378 h 644243"/>
              <a:gd name="connsiteX102-577" fmla="*/ 347409 w 1713848"/>
              <a:gd name="connsiteY102-578" fmla="*/ 288047 h 644243"/>
              <a:gd name="connsiteX103-579" fmla="*/ 356301 w 1713848"/>
              <a:gd name="connsiteY103-580" fmla="*/ 243875 h 644243"/>
              <a:gd name="connsiteX104-581" fmla="*/ 347409 w 1713848"/>
              <a:gd name="connsiteY104-582" fmla="*/ 199759 h 644243"/>
              <a:gd name="connsiteX105-583" fmla="*/ 323138 w 1713848"/>
              <a:gd name="connsiteY105-584" fmla="*/ 163710 h 644243"/>
              <a:gd name="connsiteX106-585" fmla="*/ 286800 w 1713848"/>
              <a:gd name="connsiteY106-586" fmla="*/ 139439 h 644243"/>
              <a:gd name="connsiteX107-587" fmla="*/ 242400 w 1713848"/>
              <a:gd name="connsiteY107-588" fmla="*/ 130553 h 644243"/>
              <a:gd name="connsiteX108-589" fmla="*/ 1713848 w 1713848"/>
              <a:gd name="connsiteY108-590" fmla="*/ 35859 h 644243"/>
              <a:gd name="connsiteX109-591" fmla="*/ 1713848 w 1713848"/>
              <a:gd name="connsiteY109-592" fmla="*/ 585134 h 644243"/>
              <a:gd name="connsiteX110-593" fmla="*/ 1713848 w 1713848"/>
              <a:gd name="connsiteY110-594" fmla="*/ 35859 h 644243"/>
              <a:gd name="connsiteX111-595" fmla="*/ 301529 w 1713848"/>
              <a:gd name="connsiteY111-596" fmla="*/ 1028 h 644243"/>
              <a:gd name="connsiteX112-597" fmla="*/ 309294 w 1713848"/>
              <a:gd name="connsiteY112-598" fmla="*/ 1506 h 644243"/>
              <a:gd name="connsiteX113-599" fmla="*/ 368846 w 1713848"/>
              <a:gd name="connsiteY113-600" fmla="*/ 31282 h 644243"/>
              <a:gd name="connsiteX114-601" fmla="*/ 370395 w 1713848"/>
              <a:gd name="connsiteY114-602" fmla="*/ 40408 h 644243"/>
              <a:gd name="connsiteX115-603" fmla="*/ 368280 w 1713848"/>
              <a:gd name="connsiteY115-604" fmla="*/ 47455 h 644243"/>
              <a:gd name="connsiteX116-605" fmla="*/ 364110 w 1713848"/>
              <a:gd name="connsiteY116-606" fmla="*/ 79353 h 644243"/>
              <a:gd name="connsiteX117-607" fmla="*/ 379275 w 1713848"/>
              <a:gd name="connsiteY117-608" fmla="*/ 108599 h 644243"/>
              <a:gd name="connsiteX118-609" fmla="*/ 410072 w 1713848"/>
              <a:gd name="connsiteY118-610" fmla="*/ 122454 h 644243"/>
              <a:gd name="connsiteX119-611" fmla="*/ 444042 w 1713848"/>
              <a:gd name="connsiteY119-612" fmla="*/ 116421 h 644243"/>
              <a:gd name="connsiteX120-613" fmla="*/ 454231 w 1713848"/>
              <a:gd name="connsiteY120-614" fmla="*/ 114343 h 644243"/>
              <a:gd name="connsiteX121-615" fmla="*/ 483554 w 1713848"/>
              <a:gd name="connsiteY121-616" fmla="*/ 185142 h 644243"/>
              <a:gd name="connsiteX122-617" fmla="*/ 475404 w 1713848"/>
              <a:gd name="connsiteY122-618" fmla="*/ 191660 h 644243"/>
              <a:gd name="connsiteX123-619" fmla="*/ 447706 w 1713848"/>
              <a:gd name="connsiteY123-620" fmla="*/ 211781 h 644243"/>
              <a:gd name="connsiteX124-621" fmla="*/ 436220 w 1713848"/>
              <a:gd name="connsiteY124-622" fmla="*/ 244448 h 644243"/>
              <a:gd name="connsiteX125-623" fmla="*/ 445919 w 1713848"/>
              <a:gd name="connsiteY125-624" fmla="*/ 275489 h 644243"/>
              <a:gd name="connsiteX126-625" fmla="*/ 471248 w 1713848"/>
              <a:gd name="connsiteY126-626" fmla="*/ 294565 h 644243"/>
              <a:gd name="connsiteX127-627" fmla="*/ 477521 w 1713848"/>
              <a:gd name="connsiteY127-628" fmla="*/ 298791 h 644243"/>
              <a:gd name="connsiteX128-629" fmla="*/ 485342 w 1713848"/>
              <a:gd name="connsiteY128-630" fmla="*/ 310763 h 644243"/>
              <a:gd name="connsiteX129-631" fmla="*/ 459194 w 1713848"/>
              <a:gd name="connsiteY129-632" fmla="*/ 370893 h 644243"/>
              <a:gd name="connsiteX130-633" fmla="*/ 448286 w 1713848"/>
              <a:gd name="connsiteY130-634" fmla="*/ 373985 h 644243"/>
              <a:gd name="connsiteX131-635" fmla="*/ 437768 w 1713848"/>
              <a:gd name="connsiteY131-636" fmla="*/ 371951 h 644243"/>
              <a:gd name="connsiteX132-637" fmla="*/ 424732 w 1713848"/>
              <a:gd name="connsiteY132-638" fmla="*/ 369010 h 644243"/>
              <a:gd name="connsiteX133-639" fmla="*/ 408774 w 1713848"/>
              <a:gd name="connsiteY133-640" fmla="*/ 368532 h 644243"/>
              <a:gd name="connsiteX134-641" fmla="*/ 392638 w 1713848"/>
              <a:gd name="connsiteY134-642" fmla="*/ 371951 h 644243"/>
              <a:gd name="connsiteX135-643" fmla="*/ 378784 w 1713848"/>
              <a:gd name="connsiteY135-644" fmla="*/ 380837 h 644243"/>
              <a:gd name="connsiteX136-645" fmla="*/ 364110 w 1713848"/>
              <a:gd name="connsiteY136-646" fmla="*/ 410575 h 644243"/>
              <a:gd name="connsiteX137-647" fmla="*/ 368846 w 1713848"/>
              <a:gd name="connsiteY137-648" fmla="*/ 442417 h 644243"/>
              <a:gd name="connsiteX138-649" fmla="*/ 367297 w 1713848"/>
              <a:gd name="connsiteY138-650" fmla="*/ 463351 h 644243"/>
              <a:gd name="connsiteX139-651" fmla="*/ 309787 w 1713848"/>
              <a:gd name="connsiteY139-652" fmla="*/ 487874 h 644243"/>
              <a:gd name="connsiteX140-653" fmla="*/ 300894 w 1713848"/>
              <a:gd name="connsiteY140-654" fmla="*/ 484208 h 644243"/>
              <a:gd name="connsiteX141-655" fmla="*/ 295150 w 1713848"/>
              <a:gd name="connsiteY141-656" fmla="*/ 476386 h 644243"/>
              <a:gd name="connsiteX142-657" fmla="*/ 294621 w 1713848"/>
              <a:gd name="connsiteY142-658" fmla="*/ 476386 h 644243"/>
              <a:gd name="connsiteX143-659" fmla="*/ 275073 w 1713848"/>
              <a:gd name="connsiteY143-660" fmla="*/ 448449 h 644243"/>
              <a:gd name="connsiteX144-661" fmla="*/ 242929 w 1713848"/>
              <a:gd name="connsiteY144-662" fmla="*/ 436717 h 644243"/>
              <a:gd name="connsiteX145-663" fmla="*/ 210798 w 1713848"/>
              <a:gd name="connsiteY145-664" fmla="*/ 448449 h 644243"/>
              <a:gd name="connsiteX146-665" fmla="*/ 190671 w 1713848"/>
              <a:gd name="connsiteY146-666" fmla="*/ 475895 h 644243"/>
              <a:gd name="connsiteX147-667" fmla="*/ 182849 w 1713848"/>
              <a:gd name="connsiteY147-668" fmla="*/ 485026 h 644243"/>
              <a:gd name="connsiteX148-669" fmla="*/ 171362 w 1713848"/>
              <a:gd name="connsiteY148-670" fmla="*/ 487873 h 644243"/>
              <a:gd name="connsiteX149-671" fmla="*/ 109165 w 1713848"/>
              <a:gd name="connsiteY149-672" fmla="*/ 459117 h 644243"/>
              <a:gd name="connsiteX150-673" fmla="*/ 106306 w 1713848"/>
              <a:gd name="connsiteY150-674" fmla="*/ 450572 h 644243"/>
              <a:gd name="connsiteX151-675" fmla="*/ 110223 w 1713848"/>
              <a:gd name="connsiteY151-676" fmla="*/ 436717 h 644243"/>
              <a:gd name="connsiteX152-677" fmla="*/ 114657 w 1713848"/>
              <a:gd name="connsiteY152-678" fmla="*/ 409271 h 644243"/>
              <a:gd name="connsiteX153-679" fmla="*/ 101331 w 1713848"/>
              <a:gd name="connsiteY153-680" fmla="*/ 380837 h 644243"/>
              <a:gd name="connsiteX154-681" fmla="*/ 83583 w 1713848"/>
              <a:gd name="connsiteY154-682" fmla="*/ 370559 h 644243"/>
              <a:gd name="connsiteX155-683" fmla="*/ 63733 w 1713848"/>
              <a:gd name="connsiteY155-684" fmla="*/ 368764 h 644243"/>
              <a:gd name="connsiteX156-685" fmla="*/ 41250 w 1713848"/>
              <a:gd name="connsiteY156-686" fmla="*/ 372921 h 644243"/>
              <a:gd name="connsiteX157-687" fmla="*/ 26627 w 1713848"/>
              <a:gd name="connsiteY157-688" fmla="*/ 371951 h 644243"/>
              <a:gd name="connsiteX158-689" fmla="*/ 0 w 1713848"/>
              <a:gd name="connsiteY158-690" fmla="*/ 310762 h 644243"/>
              <a:gd name="connsiteX159-691" fmla="*/ 10417 w 1713848"/>
              <a:gd name="connsiteY159-692" fmla="*/ 296183 h 644243"/>
              <a:gd name="connsiteX160-693" fmla="*/ 38643 w 1713848"/>
              <a:gd name="connsiteY160-694" fmla="*/ 275489 h 644243"/>
              <a:gd name="connsiteX161-695" fmla="*/ 51200 w 1713848"/>
              <a:gd name="connsiteY161-696" fmla="*/ 243389 h 644243"/>
              <a:gd name="connsiteX162-697" fmla="*/ 38643 w 1713848"/>
              <a:gd name="connsiteY162-698" fmla="*/ 211541 h 644243"/>
              <a:gd name="connsiteX163-699" fmla="*/ 10417 w 1713848"/>
              <a:gd name="connsiteY163-700" fmla="*/ 191659 h 644243"/>
              <a:gd name="connsiteX164-701" fmla="*/ 2595 w 1713848"/>
              <a:gd name="connsiteY164-702" fmla="*/ 184077 h 644243"/>
              <a:gd name="connsiteX165-703" fmla="*/ 24548 w 1713848"/>
              <a:gd name="connsiteY165-704" fmla="*/ 116421 h 644243"/>
              <a:gd name="connsiteX166-705" fmla="*/ 32622 w 1713848"/>
              <a:gd name="connsiteY166-706" fmla="*/ 114342 h 644243"/>
              <a:gd name="connsiteX167-707" fmla="*/ 41250 w 1713848"/>
              <a:gd name="connsiteY167-708" fmla="*/ 116421 h 644243"/>
              <a:gd name="connsiteX168-709" fmla="*/ 73922 w 1713848"/>
              <a:gd name="connsiteY168-710" fmla="*/ 120376 h 644243"/>
              <a:gd name="connsiteX169-711" fmla="*/ 103938 w 1713848"/>
              <a:gd name="connsiteY169-712" fmla="*/ 105463 h 644243"/>
              <a:gd name="connsiteX170-713" fmla="*/ 113107 w 1713848"/>
              <a:gd name="connsiteY170-714" fmla="*/ 90064 h 644243"/>
              <a:gd name="connsiteX171-715" fmla="*/ 116734 w 1713848"/>
              <a:gd name="connsiteY171-716" fmla="*/ 72015 h 644243"/>
              <a:gd name="connsiteX172-717" fmla="*/ 116734 w 1713848"/>
              <a:gd name="connsiteY172-718" fmla="*/ 55849 h 644243"/>
              <a:gd name="connsiteX173-719" fmla="*/ 115424 w 1713848"/>
              <a:gd name="connsiteY173-720" fmla="*/ 45376 h 644243"/>
              <a:gd name="connsiteX174-721" fmla="*/ 113598 w 1713848"/>
              <a:gd name="connsiteY174-722" fmla="*/ 38045 h 644243"/>
              <a:gd name="connsiteX175-723" fmla="*/ 114430 w 1713848"/>
              <a:gd name="connsiteY175-724" fmla="*/ 30752 h 644243"/>
              <a:gd name="connsiteX176-725" fmla="*/ 175517 w 1713848"/>
              <a:gd name="connsiteY176-726" fmla="*/ 1506 h 644243"/>
              <a:gd name="connsiteX177-727" fmla="*/ 186223 w 1713848"/>
              <a:gd name="connsiteY177-728" fmla="*/ 5946 h 644243"/>
              <a:gd name="connsiteX178-729" fmla="*/ 191727 w 1713848"/>
              <a:gd name="connsiteY178-730" fmla="*/ 15071 h 644243"/>
              <a:gd name="connsiteX179-731" fmla="*/ 210545 w 1713848"/>
              <a:gd name="connsiteY179-732" fmla="*/ 39878 h 644243"/>
              <a:gd name="connsiteX180-733" fmla="*/ 241342 w 1713848"/>
              <a:gd name="connsiteY180-734" fmla="*/ 50591 h 644243"/>
              <a:gd name="connsiteX181-735" fmla="*/ 273763 w 1713848"/>
              <a:gd name="connsiteY181-736" fmla="*/ 40407 h 644243"/>
              <a:gd name="connsiteX182-737" fmla="*/ 293600 w 1713848"/>
              <a:gd name="connsiteY182-738" fmla="*/ 14542 h 644243"/>
              <a:gd name="connsiteX183-739" fmla="*/ 300125 w 1713848"/>
              <a:gd name="connsiteY183-740" fmla="*/ 5946 h 644243"/>
              <a:gd name="connsiteX184-741" fmla="*/ 301529 w 1713848"/>
              <a:gd name="connsiteY184-742" fmla="*/ 1028 h 644243"/>
              <a:gd name="connsiteX0-743" fmla="*/ 519114 w 642176"/>
              <a:gd name="connsiteY0-744" fmla="*/ 462405 h 644243"/>
              <a:gd name="connsiteX1-745" fmla="*/ 496751 w 642176"/>
              <a:gd name="connsiteY1-746" fmla="*/ 466906 h 644243"/>
              <a:gd name="connsiteX2-747" fmla="*/ 478485 w 642176"/>
              <a:gd name="connsiteY2-748" fmla="*/ 479201 h 644243"/>
              <a:gd name="connsiteX3-749" fmla="*/ 466190 w 642176"/>
              <a:gd name="connsiteY3-750" fmla="*/ 497461 h 644243"/>
              <a:gd name="connsiteX4-751" fmla="*/ 461692 w 642176"/>
              <a:gd name="connsiteY4-752" fmla="*/ 519808 h 644243"/>
              <a:gd name="connsiteX5-753" fmla="*/ 466190 w 642176"/>
              <a:gd name="connsiteY5-754" fmla="*/ 542183 h 644243"/>
              <a:gd name="connsiteX6-755" fmla="*/ 478485 w 642176"/>
              <a:gd name="connsiteY6-756" fmla="*/ 560587 h 644243"/>
              <a:gd name="connsiteX7-757" fmla="*/ 496751 w 642176"/>
              <a:gd name="connsiteY7-758" fmla="*/ 573006 h 644243"/>
              <a:gd name="connsiteX8-759" fmla="*/ 519114 w 642176"/>
              <a:gd name="connsiteY8-760" fmla="*/ 577498 h 644243"/>
              <a:gd name="connsiteX9-761" fmla="*/ 541605 w 642176"/>
              <a:gd name="connsiteY9-762" fmla="*/ 573006 h 644243"/>
              <a:gd name="connsiteX10-763" fmla="*/ 560012 w 642176"/>
              <a:gd name="connsiteY10-764" fmla="*/ 560587 h 644243"/>
              <a:gd name="connsiteX11-765" fmla="*/ 572306 w 642176"/>
              <a:gd name="connsiteY11-766" fmla="*/ 542183 h 644243"/>
              <a:gd name="connsiteX12-767" fmla="*/ 576811 w 642176"/>
              <a:gd name="connsiteY12-768" fmla="*/ 519808 h 644243"/>
              <a:gd name="connsiteX13-769" fmla="*/ 572306 w 642176"/>
              <a:gd name="connsiteY13-770" fmla="*/ 497461 h 644243"/>
              <a:gd name="connsiteX14-771" fmla="*/ 560012 w 642176"/>
              <a:gd name="connsiteY14-772" fmla="*/ 479201 h 644243"/>
              <a:gd name="connsiteX15-773" fmla="*/ 541605 w 642176"/>
              <a:gd name="connsiteY15-774" fmla="*/ 466906 h 644243"/>
              <a:gd name="connsiteX16-775" fmla="*/ 519114 w 642176"/>
              <a:gd name="connsiteY16-776" fmla="*/ 462405 h 644243"/>
              <a:gd name="connsiteX17-777" fmla="*/ 549066 w 642176"/>
              <a:gd name="connsiteY17-778" fmla="*/ 396794 h 644243"/>
              <a:gd name="connsiteX18-779" fmla="*/ 552999 w 642176"/>
              <a:gd name="connsiteY18-780" fmla="*/ 397036 h 644243"/>
              <a:gd name="connsiteX19-781" fmla="*/ 583165 w 642176"/>
              <a:gd name="connsiteY19-782" fmla="*/ 412119 h 644243"/>
              <a:gd name="connsiteX20-783" fmla="*/ 583950 w 642176"/>
              <a:gd name="connsiteY20-784" fmla="*/ 416742 h 644243"/>
              <a:gd name="connsiteX21-785" fmla="*/ 582878 w 642176"/>
              <a:gd name="connsiteY21-786" fmla="*/ 420311 h 644243"/>
              <a:gd name="connsiteX22-787" fmla="*/ 580766 w 642176"/>
              <a:gd name="connsiteY22-788" fmla="*/ 436469 h 644243"/>
              <a:gd name="connsiteX23-789" fmla="*/ 588448 w 642176"/>
              <a:gd name="connsiteY23-790" fmla="*/ 451284 h 644243"/>
              <a:gd name="connsiteX24-791" fmla="*/ 604048 w 642176"/>
              <a:gd name="connsiteY24-792" fmla="*/ 458302 h 644243"/>
              <a:gd name="connsiteX25-793" fmla="*/ 621255 w 642176"/>
              <a:gd name="connsiteY25-794" fmla="*/ 455246 h 644243"/>
              <a:gd name="connsiteX26-795" fmla="*/ 626417 w 642176"/>
              <a:gd name="connsiteY26-796" fmla="*/ 454193 h 644243"/>
              <a:gd name="connsiteX27-797" fmla="*/ 641270 w 642176"/>
              <a:gd name="connsiteY27-798" fmla="*/ 490057 h 644243"/>
              <a:gd name="connsiteX28-799" fmla="*/ 637142 w 642176"/>
              <a:gd name="connsiteY28-800" fmla="*/ 493358 h 644243"/>
              <a:gd name="connsiteX29-801" fmla="*/ 623112 w 642176"/>
              <a:gd name="connsiteY29-802" fmla="*/ 503551 h 644243"/>
              <a:gd name="connsiteX30-803" fmla="*/ 617293 w 642176"/>
              <a:gd name="connsiteY30-804" fmla="*/ 520098 h 644243"/>
              <a:gd name="connsiteX31-805" fmla="*/ 622206 w 642176"/>
              <a:gd name="connsiteY31-806" fmla="*/ 535822 h 644243"/>
              <a:gd name="connsiteX32-807" fmla="*/ 635037 w 642176"/>
              <a:gd name="connsiteY32-808" fmla="*/ 545485 h 644243"/>
              <a:gd name="connsiteX33-809" fmla="*/ 638214 w 642176"/>
              <a:gd name="connsiteY33-810" fmla="*/ 547626 h 644243"/>
              <a:gd name="connsiteX34-811" fmla="*/ 642176 w 642176"/>
              <a:gd name="connsiteY34-812" fmla="*/ 553690 h 644243"/>
              <a:gd name="connsiteX35-813" fmla="*/ 628931 w 642176"/>
              <a:gd name="connsiteY35-814" fmla="*/ 584149 h 644243"/>
              <a:gd name="connsiteX36-815" fmla="*/ 623405 w 642176"/>
              <a:gd name="connsiteY36-816" fmla="*/ 585715 h 644243"/>
              <a:gd name="connsiteX37-817" fmla="*/ 618078 w 642176"/>
              <a:gd name="connsiteY37-818" fmla="*/ 584685 h 644243"/>
              <a:gd name="connsiteX38-819" fmla="*/ 611474 w 642176"/>
              <a:gd name="connsiteY38-820" fmla="*/ 583195 h 644243"/>
              <a:gd name="connsiteX39-821" fmla="*/ 603390 w 642176"/>
              <a:gd name="connsiteY39-822" fmla="*/ 582953 h 644243"/>
              <a:gd name="connsiteX40-823" fmla="*/ 595217 w 642176"/>
              <a:gd name="connsiteY40-824" fmla="*/ 584685 h 644243"/>
              <a:gd name="connsiteX41-825" fmla="*/ 588199 w 642176"/>
              <a:gd name="connsiteY41-826" fmla="*/ 589186 h 644243"/>
              <a:gd name="connsiteX42-827" fmla="*/ 580766 w 642176"/>
              <a:gd name="connsiteY42-828" fmla="*/ 604250 h 644243"/>
              <a:gd name="connsiteX43-829" fmla="*/ 583165 w 642176"/>
              <a:gd name="connsiteY43-830" fmla="*/ 620379 h 644243"/>
              <a:gd name="connsiteX44-831" fmla="*/ 582381 w 642176"/>
              <a:gd name="connsiteY44-832" fmla="*/ 630983 h 644243"/>
              <a:gd name="connsiteX45-833" fmla="*/ 553249 w 642176"/>
              <a:gd name="connsiteY45-834" fmla="*/ 643405 h 644243"/>
              <a:gd name="connsiteX46-835" fmla="*/ 548744 w 642176"/>
              <a:gd name="connsiteY46-836" fmla="*/ 641548 h 644243"/>
              <a:gd name="connsiteX47-837" fmla="*/ 545834 w 642176"/>
              <a:gd name="connsiteY47-838" fmla="*/ 637586 h 644243"/>
              <a:gd name="connsiteX48-839" fmla="*/ 545566 w 642176"/>
              <a:gd name="connsiteY48-840" fmla="*/ 637586 h 644243"/>
              <a:gd name="connsiteX49-841" fmla="*/ 535664 w 642176"/>
              <a:gd name="connsiteY49-842" fmla="*/ 623435 h 644243"/>
              <a:gd name="connsiteX50-843" fmla="*/ 519382 w 642176"/>
              <a:gd name="connsiteY50-844" fmla="*/ 617492 h 644243"/>
              <a:gd name="connsiteX51-845" fmla="*/ 503106 w 642176"/>
              <a:gd name="connsiteY51-846" fmla="*/ 623435 h 644243"/>
              <a:gd name="connsiteX52-847" fmla="*/ 492910 w 642176"/>
              <a:gd name="connsiteY52-848" fmla="*/ 637337 h 644243"/>
              <a:gd name="connsiteX53-849" fmla="*/ 488948 w 642176"/>
              <a:gd name="connsiteY53-850" fmla="*/ 641963 h 644243"/>
              <a:gd name="connsiteX54-851" fmla="*/ 483129 w 642176"/>
              <a:gd name="connsiteY54-852" fmla="*/ 643405 h 644243"/>
              <a:gd name="connsiteX55-853" fmla="*/ 451624 w 642176"/>
              <a:gd name="connsiteY55-854" fmla="*/ 628839 h 644243"/>
              <a:gd name="connsiteX56-855" fmla="*/ 450175 w 642176"/>
              <a:gd name="connsiteY56-856" fmla="*/ 624510 h 644243"/>
              <a:gd name="connsiteX57-857" fmla="*/ 452160 w 642176"/>
              <a:gd name="connsiteY57-858" fmla="*/ 617492 h 644243"/>
              <a:gd name="connsiteX58-859" fmla="*/ 454406 w 642176"/>
              <a:gd name="connsiteY58-860" fmla="*/ 603589 h 644243"/>
              <a:gd name="connsiteX59-861" fmla="*/ 447655 w 642176"/>
              <a:gd name="connsiteY59-862" fmla="*/ 589186 h 644243"/>
              <a:gd name="connsiteX60-863" fmla="*/ 438665 w 642176"/>
              <a:gd name="connsiteY60-864" fmla="*/ 583979 h 644243"/>
              <a:gd name="connsiteX61-865" fmla="*/ 428610 w 642176"/>
              <a:gd name="connsiteY61-866" fmla="*/ 583070 h 644243"/>
              <a:gd name="connsiteX62-867" fmla="*/ 417222 w 642176"/>
              <a:gd name="connsiteY62-868" fmla="*/ 585176 h 644243"/>
              <a:gd name="connsiteX63-869" fmla="*/ 409814 w 642176"/>
              <a:gd name="connsiteY63-870" fmla="*/ 584685 h 644243"/>
              <a:gd name="connsiteX64-871" fmla="*/ 396326 w 642176"/>
              <a:gd name="connsiteY64-872" fmla="*/ 553690 h 644243"/>
              <a:gd name="connsiteX65-873" fmla="*/ 401603 w 642176"/>
              <a:gd name="connsiteY65-874" fmla="*/ 546304 h 644243"/>
              <a:gd name="connsiteX66-875" fmla="*/ 415901 w 642176"/>
              <a:gd name="connsiteY66-876" fmla="*/ 535822 h 644243"/>
              <a:gd name="connsiteX67-877" fmla="*/ 422262 w 642176"/>
              <a:gd name="connsiteY67-878" fmla="*/ 519562 h 644243"/>
              <a:gd name="connsiteX68-879" fmla="*/ 415901 w 642176"/>
              <a:gd name="connsiteY68-880" fmla="*/ 503429 h 644243"/>
              <a:gd name="connsiteX69-881" fmla="*/ 401603 w 642176"/>
              <a:gd name="connsiteY69-882" fmla="*/ 493358 h 644243"/>
              <a:gd name="connsiteX70-883" fmla="*/ 397641 w 642176"/>
              <a:gd name="connsiteY70-884" fmla="*/ 489517 h 644243"/>
              <a:gd name="connsiteX71-885" fmla="*/ 408761 w 642176"/>
              <a:gd name="connsiteY71-886" fmla="*/ 455246 h 644243"/>
              <a:gd name="connsiteX72-887" fmla="*/ 412851 w 642176"/>
              <a:gd name="connsiteY72-888" fmla="*/ 454193 h 644243"/>
              <a:gd name="connsiteX73-889" fmla="*/ 417221 w 642176"/>
              <a:gd name="connsiteY73-890" fmla="*/ 455246 h 644243"/>
              <a:gd name="connsiteX74-891" fmla="*/ 433772 w 642176"/>
              <a:gd name="connsiteY74-892" fmla="*/ 457249 h 644243"/>
              <a:gd name="connsiteX75-893" fmla="*/ 448976 w 642176"/>
              <a:gd name="connsiteY75-894" fmla="*/ 449695 h 644243"/>
              <a:gd name="connsiteX76-895" fmla="*/ 453620 w 642176"/>
              <a:gd name="connsiteY76-896" fmla="*/ 441895 h 644243"/>
              <a:gd name="connsiteX77-897" fmla="*/ 455458 w 642176"/>
              <a:gd name="connsiteY77-898" fmla="*/ 432752 h 644243"/>
              <a:gd name="connsiteX78-899" fmla="*/ 455458 w 642176"/>
              <a:gd name="connsiteY78-900" fmla="*/ 424563 h 644243"/>
              <a:gd name="connsiteX79-901" fmla="*/ 454794 w 642176"/>
              <a:gd name="connsiteY79-902" fmla="*/ 419258 h 644243"/>
              <a:gd name="connsiteX80-903" fmla="*/ 453869 w 642176"/>
              <a:gd name="connsiteY80-904" fmla="*/ 415545 h 644243"/>
              <a:gd name="connsiteX81-905" fmla="*/ 454291 w 642176"/>
              <a:gd name="connsiteY81-906" fmla="*/ 411851 h 644243"/>
              <a:gd name="connsiteX82-907" fmla="*/ 485235 w 642176"/>
              <a:gd name="connsiteY82-908" fmla="*/ 397036 h 644243"/>
              <a:gd name="connsiteX83-909" fmla="*/ 490658 w 642176"/>
              <a:gd name="connsiteY83-910" fmla="*/ 399285 h 644243"/>
              <a:gd name="connsiteX84-911" fmla="*/ 493446 w 642176"/>
              <a:gd name="connsiteY84-912" fmla="*/ 403907 h 644243"/>
              <a:gd name="connsiteX85-913" fmla="*/ 502978 w 642176"/>
              <a:gd name="connsiteY85-914" fmla="*/ 416474 h 644243"/>
              <a:gd name="connsiteX86-915" fmla="*/ 518578 w 642176"/>
              <a:gd name="connsiteY86-916" fmla="*/ 421900 h 644243"/>
              <a:gd name="connsiteX87-917" fmla="*/ 535001 w 642176"/>
              <a:gd name="connsiteY87-918" fmla="*/ 416742 h 644243"/>
              <a:gd name="connsiteX88-919" fmla="*/ 545049 w 642176"/>
              <a:gd name="connsiteY88-920" fmla="*/ 403639 h 644243"/>
              <a:gd name="connsiteX89-921" fmla="*/ 548355 w 642176"/>
              <a:gd name="connsiteY89-922" fmla="*/ 399285 h 644243"/>
              <a:gd name="connsiteX90-923" fmla="*/ 549066 w 642176"/>
              <a:gd name="connsiteY90-924" fmla="*/ 396794 h 644243"/>
              <a:gd name="connsiteX91-925" fmla="*/ 242400 w 642176"/>
              <a:gd name="connsiteY91-926" fmla="*/ 130553 h 644243"/>
              <a:gd name="connsiteX92-927" fmla="*/ 198253 w 642176"/>
              <a:gd name="connsiteY92-928" fmla="*/ 139439 h 644243"/>
              <a:gd name="connsiteX93-929" fmla="*/ 162192 w 642176"/>
              <a:gd name="connsiteY93-930" fmla="*/ 163710 h 644243"/>
              <a:gd name="connsiteX94-931" fmla="*/ 137921 w 642176"/>
              <a:gd name="connsiteY94-932" fmla="*/ 199759 h 644243"/>
              <a:gd name="connsiteX95-933" fmla="*/ 129041 w 642176"/>
              <a:gd name="connsiteY95-934" fmla="*/ 243875 h 644243"/>
              <a:gd name="connsiteX96-935" fmla="*/ 137921 w 642176"/>
              <a:gd name="connsiteY96-936" fmla="*/ 288047 h 644243"/>
              <a:gd name="connsiteX97-937" fmla="*/ 162192 w 642176"/>
              <a:gd name="connsiteY97-938" fmla="*/ 324378 h 644243"/>
              <a:gd name="connsiteX98-939" fmla="*/ 198253 w 642176"/>
              <a:gd name="connsiteY98-940" fmla="*/ 348896 h 644243"/>
              <a:gd name="connsiteX99-941" fmla="*/ 242400 w 642176"/>
              <a:gd name="connsiteY99-942" fmla="*/ 357763 h 644243"/>
              <a:gd name="connsiteX100-943" fmla="*/ 286800 w 642176"/>
              <a:gd name="connsiteY100-944" fmla="*/ 348896 h 644243"/>
              <a:gd name="connsiteX101-945" fmla="*/ 323138 w 642176"/>
              <a:gd name="connsiteY101-946" fmla="*/ 324378 h 644243"/>
              <a:gd name="connsiteX102-947" fmla="*/ 347409 w 642176"/>
              <a:gd name="connsiteY102-948" fmla="*/ 288047 h 644243"/>
              <a:gd name="connsiteX103-949" fmla="*/ 356301 w 642176"/>
              <a:gd name="connsiteY103-950" fmla="*/ 243875 h 644243"/>
              <a:gd name="connsiteX104-951" fmla="*/ 347409 w 642176"/>
              <a:gd name="connsiteY104-952" fmla="*/ 199759 h 644243"/>
              <a:gd name="connsiteX105-953" fmla="*/ 323138 w 642176"/>
              <a:gd name="connsiteY105-954" fmla="*/ 163710 h 644243"/>
              <a:gd name="connsiteX106-955" fmla="*/ 286800 w 642176"/>
              <a:gd name="connsiteY106-956" fmla="*/ 139439 h 644243"/>
              <a:gd name="connsiteX107-957" fmla="*/ 242400 w 642176"/>
              <a:gd name="connsiteY107-958" fmla="*/ 130553 h 644243"/>
              <a:gd name="connsiteX108-959" fmla="*/ 301529 w 642176"/>
              <a:gd name="connsiteY108-960" fmla="*/ 1028 h 644243"/>
              <a:gd name="connsiteX109-961" fmla="*/ 309294 w 642176"/>
              <a:gd name="connsiteY109-962" fmla="*/ 1506 h 644243"/>
              <a:gd name="connsiteX110-963" fmla="*/ 368846 w 642176"/>
              <a:gd name="connsiteY110-964" fmla="*/ 31282 h 644243"/>
              <a:gd name="connsiteX111-965" fmla="*/ 370395 w 642176"/>
              <a:gd name="connsiteY111-966" fmla="*/ 40408 h 644243"/>
              <a:gd name="connsiteX112-967" fmla="*/ 368280 w 642176"/>
              <a:gd name="connsiteY112-968" fmla="*/ 47455 h 644243"/>
              <a:gd name="connsiteX113-969" fmla="*/ 364110 w 642176"/>
              <a:gd name="connsiteY113-970" fmla="*/ 79353 h 644243"/>
              <a:gd name="connsiteX114-971" fmla="*/ 379275 w 642176"/>
              <a:gd name="connsiteY114-972" fmla="*/ 108599 h 644243"/>
              <a:gd name="connsiteX115-973" fmla="*/ 410072 w 642176"/>
              <a:gd name="connsiteY115-974" fmla="*/ 122454 h 644243"/>
              <a:gd name="connsiteX116-975" fmla="*/ 444042 w 642176"/>
              <a:gd name="connsiteY116-976" fmla="*/ 116421 h 644243"/>
              <a:gd name="connsiteX117-977" fmla="*/ 454231 w 642176"/>
              <a:gd name="connsiteY117-978" fmla="*/ 114343 h 644243"/>
              <a:gd name="connsiteX118-979" fmla="*/ 483554 w 642176"/>
              <a:gd name="connsiteY118-980" fmla="*/ 185142 h 644243"/>
              <a:gd name="connsiteX119-981" fmla="*/ 475404 w 642176"/>
              <a:gd name="connsiteY119-982" fmla="*/ 191660 h 644243"/>
              <a:gd name="connsiteX120-983" fmla="*/ 447706 w 642176"/>
              <a:gd name="connsiteY120-984" fmla="*/ 211781 h 644243"/>
              <a:gd name="connsiteX121-985" fmla="*/ 436220 w 642176"/>
              <a:gd name="connsiteY121-986" fmla="*/ 244448 h 644243"/>
              <a:gd name="connsiteX122-987" fmla="*/ 445919 w 642176"/>
              <a:gd name="connsiteY122-988" fmla="*/ 275489 h 644243"/>
              <a:gd name="connsiteX123-989" fmla="*/ 471248 w 642176"/>
              <a:gd name="connsiteY123-990" fmla="*/ 294565 h 644243"/>
              <a:gd name="connsiteX124-991" fmla="*/ 477521 w 642176"/>
              <a:gd name="connsiteY124-992" fmla="*/ 298791 h 644243"/>
              <a:gd name="connsiteX125-993" fmla="*/ 485342 w 642176"/>
              <a:gd name="connsiteY125-994" fmla="*/ 310763 h 644243"/>
              <a:gd name="connsiteX126-995" fmla="*/ 459194 w 642176"/>
              <a:gd name="connsiteY126-996" fmla="*/ 370893 h 644243"/>
              <a:gd name="connsiteX127-997" fmla="*/ 448286 w 642176"/>
              <a:gd name="connsiteY127-998" fmla="*/ 373985 h 644243"/>
              <a:gd name="connsiteX128-999" fmla="*/ 437768 w 642176"/>
              <a:gd name="connsiteY128-1000" fmla="*/ 371951 h 644243"/>
              <a:gd name="connsiteX129-1001" fmla="*/ 424732 w 642176"/>
              <a:gd name="connsiteY129-1002" fmla="*/ 369010 h 644243"/>
              <a:gd name="connsiteX130-1003" fmla="*/ 408774 w 642176"/>
              <a:gd name="connsiteY130-1004" fmla="*/ 368532 h 644243"/>
              <a:gd name="connsiteX131-1005" fmla="*/ 392638 w 642176"/>
              <a:gd name="connsiteY131-1006" fmla="*/ 371951 h 644243"/>
              <a:gd name="connsiteX132-1007" fmla="*/ 378784 w 642176"/>
              <a:gd name="connsiteY132-1008" fmla="*/ 380837 h 644243"/>
              <a:gd name="connsiteX133-1009" fmla="*/ 364110 w 642176"/>
              <a:gd name="connsiteY133-1010" fmla="*/ 410575 h 644243"/>
              <a:gd name="connsiteX134-1011" fmla="*/ 368846 w 642176"/>
              <a:gd name="connsiteY134-1012" fmla="*/ 442417 h 644243"/>
              <a:gd name="connsiteX135-1013" fmla="*/ 367297 w 642176"/>
              <a:gd name="connsiteY135-1014" fmla="*/ 463351 h 644243"/>
              <a:gd name="connsiteX136-1015" fmla="*/ 309787 w 642176"/>
              <a:gd name="connsiteY136-1016" fmla="*/ 487874 h 644243"/>
              <a:gd name="connsiteX137-1017" fmla="*/ 300894 w 642176"/>
              <a:gd name="connsiteY137-1018" fmla="*/ 484208 h 644243"/>
              <a:gd name="connsiteX138-1019" fmla="*/ 295150 w 642176"/>
              <a:gd name="connsiteY138-1020" fmla="*/ 476386 h 644243"/>
              <a:gd name="connsiteX139-1021" fmla="*/ 294621 w 642176"/>
              <a:gd name="connsiteY139-1022" fmla="*/ 476386 h 644243"/>
              <a:gd name="connsiteX140-1023" fmla="*/ 275073 w 642176"/>
              <a:gd name="connsiteY140-1024" fmla="*/ 448449 h 644243"/>
              <a:gd name="connsiteX141-1025" fmla="*/ 242929 w 642176"/>
              <a:gd name="connsiteY141-1026" fmla="*/ 436717 h 644243"/>
              <a:gd name="connsiteX142-1027" fmla="*/ 210798 w 642176"/>
              <a:gd name="connsiteY142-1028" fmla="*/ 448449 h 644243"/>
              <a:gd name="connsiteX143-1029" fmla="*/ 190671 w 642176"/>
              <a:gd name="connsiteY143-1030" fmla="*/ 475895 h 644243"/>
              <a:gd name="connsiteX144-1031" fmla="*/ 182849 w 642176"/>
              <a:gd name="connsiteY144-1032" fmla="*/ 485026 h 644243"/>
              <a:gd name="connsiteX145-1033" fmla="*/ 171362 w 642176"/>
              <a:gd name="connsiteY145-1034" fmla="*/ 487873 h 644243"/>
              <a:gd name="connsiteX146-1035" fmla="*/ 109165 w 642176"/>
              <a:gd name="connsiteY146-1036" fmla="*/ 459117 h 644243"/>
              <a:gd name="connsiteX147-1037" fmla="*/ 106306 w 642176"/>
              <a:gd name="connsiteY147-1038" fmla="*/ 450572 h 644243"/>
              <a:gd name="connsiteX148-1039" fmla="*/ 110223 w 642176"/>
              <a:gd name="connsiteY148-1040" fmla="*/ 436717 h 644243"/>
              <a:gd name="connsiteX149-1041" fmla="*/ 114657 w 642176"/>
              <a:gd name="connsiteY149-1042" fmla="*/ 409271 h 644243"/>
              <a:gd name="connsiteX150-1043" fmla="*/ 101331 w 642176"/>
              <a:gd name="connsiteY150-1044" fmla="*/ 380837 h 644243"/>
              <a:gd name="connsiteX151-1045" fmla="*/ 83583 w 642176"/>
              <a:gd name="connsiteY151-1046" fmla="*/ 370559 h 644243"/>
              <a:gd name="connsiteX152-1047" fmla="*/ 63733 w 642176"/>
              <a:gd name="connsiteY152-1048" fmla="*/ 368764 h 644243"/>
              <a:gd name="connsiteX153-1049" fmla="*/ 41250 w 642176"/>
              <a:gd name="connsiteY153-1050" fmla="*/ 372921 h 644243"/>
              <a:gd name="connsiteX154-1051" fmla="*/ 26627 w 642176"/>
              <a:gd name="connsiteY154-1052" fmla="*/ 371951 h 644243"/>
              <a:gd name="connsiteX155-1053" fmla="*/ 0 w 642176"/>
              <a:gd name="connsiteY155-1054" fmla="*/ 310762 h 644243"/>
              <a:gd name="connsiteX156-1055" fmla="*/ 10417 w 642176"/>
              <a:gd name="connsiteY156-1056" fmla="*/ 296183 h 644243"/>
              <a:gd name="connsiteX157-1057" fmla="*/ 38643 w 642176"/>
              <a:gd name="connsiteY157-1058" fmla="*/ 275489 h 644243"/>
              <a:gd name="connsiteX158-1059" fmla="*/ 51200 w 642176"/>
              <a:gd name="connsiteY158-1060" fmla="*/ 243389 h 644243"/>
              <a:gd name="connsiteX159-1061" fmla="*/ 38643 w 642176"/>
              <a:gd name="connsiteY159-1062" fmla="*/ 211541 h 644243"/>
              <a:gd name="connsiteX160-1063" fmla="*/ 10417 w 642176"/>
              <a:gd name="connsiteY160-1064" fmla="*/ 191659 h 644243"/>
              <a:gd name="connsiteX161-1065" fmla="*/ 2595 w 642176"/>
              <a:gd name="connsiteY161-1066" fmla="*/ 184077 h 644243"/>
              <a:gd name="connsiteX162-1067" fmla="*/ 24548 w 642176"/>
              <a:gd name="connsiteY162-1068" fmla="*/ 116421 h 644243"/>
              <a:gd name="connsiteX163-1069" fmla="*/ 32622 w 642176"/>
              <a:gd name="connsiteY163-1070" fmla="*/ 114342 h 644243"/>
              <a:gd name="connsiteX164-1071" fmla="*/ 41250 w 642176"/>
              <a:gd name="connsiteY164-1072" fmla="*/ 116421 h 644243"/>
              <a:gd name="connsiteX165-1073" fmla="*/ 73922 w 642176"/>
              <a:gd name="connsiteY165-1074" fmla="*/ 120376 h 644243"/>
              <a:gd name="connsiteX166-1075" fmla="*/ 103938 w 642176"/>
              <a:gd name="connsiteY166-1076" fmla="*/ 105463 h 644243"/>
              <a:gd name="connsiteX167-1077" fmla="*/ 113107 w 642176"/>
              <a:gd name="connsiteY167-1078" fmla="*/ 90064 h 644243"/>
              <a:gd name="connsiteX168-1079" fmla="*/ 116734 w 642176"/>
              <a:gd name="connsiteY168-1080" fmla="*/ 72015 h 644243"/>
              <a:gd name="connsiteX169-1081" fmla="*/ 116734 w 642176"/>
              <a:gd name="connsiteY169-1082" fmla="*/ 55849 h 644243"/>
              <a:gd name="connsiteX170-1083" fmla="*/ 115424 w 642176"/>
              <a:gd name="connsiteY170-1084" fmla="*/ 45376 h 644243"/>
              <a:gd name="connsiteX171-1085" fmla="*/ 113598 w 642176"/>
              <a:gd name="connsiteY171-1086" fmla="*/ 38045 h 644243"/>
              <a:gd name="connsiteX172-1087" fmla="*/ 114430 w 642176"/>
              <a:gd name="connsiteY172-1088" fmla="*/ 30752 h 644243"/>
              <a:gd name="connsiteX173-1089" fmla="*/ 175517 w 642176"/>
              <a:gd name="connsiteY173-1090" fmla="*/ 1506 h 644243"/>
              <a:gd name="connsiteX174-1091" fmla="*/ 186223 w 642176"/>
              <a:gd name="connsiteY174-1092" fmla="*/ 5946 h 644243"/>
              <a:gd name="connsiteX175-1093" fmla="*/ 191727 w 642176"/>
              <a:gd name="connsiteY175-1094" fmla="*/ 15071 h 644243"/>
              <a:gd name="connsiteX176-1095" fmla="*/ 210545 w 642176"/>
              <a:gd name="connsiteY176-1096" fmla="*/ 39878 h 644243"/>
              <a:gd name="connsiteX177-1097" fmla="*/ 241342 w 642176"/>
              <a:gd name="connsiteY177-1098" fmla="*/ 50591 h 644243"/>
              <a:gd name="connsiteX178-1099" fmla="*/ 273763 w 642176"/>
              <a:gd name="connsiteY178-1100" fmla="*/ 40407 h 644243"/>
              <a:gd name="connsiteX179-1101" fmla="*/ 293600 w 642176"/>
              <a:gd name="connsiteY179-1102" fmla="*/ 14542 h 644243"/>
              <a:gd name="connsiteX180-1103" fmla="*/ 300125 w 642176"/>
              <a:gd name="connsiteY180-1104" fmla="*/ 5946 h 644243"/>
              <a:gd name="connsiteX181-1105" fmla="*/ 301529 w 642176"/>
              <a:gd name="connsiteY181-1106" fmla="*/ 1028 h 6442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 ang="0">
                <a:pos x="connsiteX37-75" y="connsiteY37-76"/>
              </a:cxn>
              <a:cxn ang="0">
                <a:pos x="connsiteX38-77" y="connsiteY38-78"/>
              </a:cxn>
              <a:cxn ang="0">
                <a:pos x="connsiteX39-79" y="connsiteY39-80"/>
              </a:cxn>
              <a:cxn ang="0">
                <a:pos x="connsiteX40-81" y="connsiteY40-82"/>
              </a:cxn>
              <a:cxn ang="0">
                <a:pos x="connsiteX41-83" y="connsiteY41-84"/>
              </a:cxn>
              <a:cxn ang="0">
                <a:pos x="connsiteX42-85" y="connsiteY42-86"/>
              </a:cxn>
              <a:cxn ang="0">
                <a:pos x="connsiteX43-87" y="connsiteY43-88"/>
              </a:cxn>
              <a:cxn ang="0">
                <a:pos x="connsiteX44-89" y="connsiteY44-90"/>
              </a:cxn>
              <a:cxn ang="0">
                <a:pos x="connsiteX45-91" y="connsiteY45-92"/>
              </a:cxn>
              <a:cxn ang="0">
                <a:pos x="connsiteX46-93" y="connsiteY46-94"/>
              </a:cxn>
              <a:cxn ang="0">
                <a:pos x="connsiteX47-95" y="connsiteY47-96"/>
              </a:cxn>
              <a:cxn ang="0">
                <a:pos x="connsiteX48-97" y="connsiteY48-98"/>
              </a:cxn>
              <a:cxn ang="0">
                <a:pos x="connsiteX49-99" y="connsiteY49-100"/>
              </a:cxn>
              <a:cxn ang="0">
                <a:pos x="connsiteX50-101" y="connsiteY50-102"/>
              </a:cxn>
              <a:cxn ang="0">
                <a:pos x="connsiteX51-103" y="connsiteY51-104"/>
              </a:cxn>
              <a:cxn ang="0">
                <a:pos x="connsiteX52-105" y="connsiteY52-106"/>
              </a:cxn>
              <a:cxn ang="0">
                <a:pos x="connsiteX53-107" y="connsiteY53-108"/>
              </a:cxn>
              <a:cxn ang="0">
                <a:pos x="connsiteX54-109" y="connsiteY54-110"/>
              </a:cxn>
              <a:cxn ang="0">
                <a:pos x="connsiteX55-111" y="connsiteY55-112"/>
              </a:cxn>
              <a:cxn ang="0">
                <a:pos x="connsiteX56-113" y="connsiteY56-114"/>
              </a:cxn>
              <a:cxn ang="0">
                <a:pos x="connsiteX57-115" y="connsiteY57-116"/>
              </a:cxn>
              <a:cxn ang="0">
                <a:pos x="connsiteX58-117" y="connsiteY58-118"/>
              </a:cxn>
              <a:cxn ang="0">
                <a:pos x="connsiteX59-119" y="connsiteY59-120"/>
              </a:cxn>
              <a:cxn ang="0">
                <a:pos x="connsiteX60-121" y="connsiteY60-122"/>
              </a:cxn>
              <a:cxn ang="0">
                <a:pos x="connsiteX61-123" y="connsiteY61-124"/>
              </a:cxn>
              <a:cxn ang="0">
                <a:pos x="connsiteX62-125" y="connsiteY62-126"/>
              </a:cxn>
              <a:cxn ang="0">
                <a:pos x="connsiteX63-127" y="connsiteY63-128"/>
              </a:cxn>
              <a:cxn ang="0">
                <a:pos x="connsiteX64-129" y="connsiteY64-130"/>
              </a:cxn>
              <a:cxn ang="0">
                <a:pos x="connsiteX65-131" y="connsiteY65-132"/>
              </a:cxn>
              <a:cxn ang="0">
                <a:pos x="connsiteX66-133" y="connsiteY66-134"/>
              </a:cxn>
              <a:cxn ang="0">
                <a:pos x="connsiteX67-135" y="connsiteY67-136"/>
              </a:cxn>
              <a:cxn ang="0">
                <a:pos x="connsiteX68-137" y="connsiteY68-138"/>
              </a:cxn>
              <a:cxn ang="0">
                <a:pos x="connsiteX69-139" y="connsiteY69-140"/>
              </a:cxn>
              <a:cxn ang="0">
                <a:pos x="connsiteX70-141" y="connsiteY70-142"/>
              </a:cxn>
              <a:cxn ang="0">
                <a:pos x="connsiteX71-143" y="connsiteY71-144"/>
              </a:cxn>
              <a:cxn ang="0">
                <a:pos x="connsiteX72-145" y="connsiteY72-146"/>
              </a:cxn>
              <a:cxn ang="0">
                <a:pos x="connsiteX73-147" y="connsiteY73-148"/>
              </a:cxn>
              <a:cxn ang="0">
                <a:pos x="connsiteX74-149" y="connsiteY74-150"/>
              </a:cxn>
              <a:cxn ang="0">
                <a:pos x="connsiteX75-151" y="connsiteY75-152"/>
              </a:cxn>
              <a:cxn ang="0">
                <a:pos x="connsiteX76-153" y="connsiteY76-154"/>
              </a:cxn>
              <a:cxn ang="0">
                <a:pos x="connsiteX77-155" y="connsiteY77-156"/>
              </a:cxn>
              <a:cxn ang="0">
                <a:pos x="connsiteX78-157" y="connsiteY78-158"/>
              </a:cxn>
              <a:cxn ang="0">
                <a:pos x="connsiteX79-159" y="connsiteY79-160"/>
              </a:cxn>
              <a:cxn ang="0">
                <a:pos x="connsiteX80-161" y="connsiteY80-162"/>
              </a:cxn>
              <a:cxn ang="0">
                <a:pos x="connsiteX81-163" y="connsiteY81-164"/>
              </a:cxn>
              <a:cxn ang="0">
                <a:pos x="connsiteX82-165" y="connsiteY82-166"/>
              </a:cxn>
              <a:cxn ang="0">
                <a:pos x="connsiteX83-167" y="connsiteY83-168"/>
              </a:cxn>
              <a:cxn ang="0">
                <a:pos x="connsiteX84-169" y="connsiteY84-170"/>
              </a:cxn>
              <a:cxn ang="0">
                <a:pos x="connsiteX85-171" y="connsiteY85-172"/>
              </a:cxn>
              <a:cxn ang="0">
                <a:pos x="connsiteX86-173" y="connsiteY86-174"/>
              </a:cxn>
              <a:cxn ang="0">
                <a:pos x="connsiteX87-175" y="connsiteY87-176"/>
              </a:cxn>
              <a:cxn ang="0">
                <a:pos x="connsiteX88-177" y="connsiteY88-178"/>
              </a:cxn>
              <a:cxn ang="0">
                <a:pos x="connsiteX89-179" y="connsiteY89-180"/>
              </a:cxn>
              <a:cxn ang="0">
                <a:pos x="connsiteX90-181" y="connsiteY90-182"/>
              </a:cxn>
              <a:cxn ang="0">
                <a:pos x="connsiteX91-183" y="connsiteY91-184"/>
              </a:cxn>
              <a:cxn ang="0">
                <a:pos x="connsiteX92-185" y="connsiteY92-186"/>
              </a:cxn>
              <a:cxn ang="0">
                <a:pos x="connsiteX93-187" y="connsiteY93-188"/>
              </a:cxn>
              <a:cxn ang="0">
                <a:pos x="connsiteX94-189" y="connsiteY94-190"/>
              </a:cxn>
              <a:cxn ang="0">
                <a:pos x="connsiteX95-191" y="connsiteY95-192"/>
              </a:cxn>
              <a:cxn ang="0">
                <a:pos x="connsiteX96-193" y="connsiteY96-194"/>
              </a:cxn>
              <a:cxn ang="0">
                <a:pos x="connsiteX97-195" y="connsiteY97-196"/>
              </a:cxn>
              <a:cxn ang="0">
                <a:pos x="connsiteX98-197" y="connsiteY98-198"/>
              </a:cxn>
              <a:cxn ang="0">
                <a:pos x="connsiteX99-199" y="connsiteY99-200"/>
              </a:cxn>
              <a:cxn ang="0">
                <a:pos x="connsiteX100-201" y="connsiteY100-202"/>
              </a:cxn>
              <a:cxn ang="0">
                <a:pos x="connsiteX101-203" y="connsiteY101-204"/>
              </a:cxn>
              <a:cxn ang="0">
                <a:pos x="connsiteX102-205" y="connsiteY102-206"/>
              </a:cxn>
              <a:cxn ang="0">
                <a:pos x="connsiteX103-207" y="connsiteY103-208"/>
              </a:cxn>
              <a:cxn ang="0">
                <a:pos x="connsiteX104-209" y="connsiteY104-210"/>
              </a:cxn>
              <a:cxn ang="0">
                <a:pos x="connsiteX105-211" y="connsiteY105-212"/>
              </a:cxn>
              <a:cxn ang="0">
                <a:pos x="connsiteX106-213" y="connsiteY106-214"/>
              </a:cxn>
              <a:cxn ang="0">
                <a:pos x="connsiteX107-215" y="connsiteY107-216"/>
              </a:cxn>
              <a:cxn ang="0">
                <a:pos x="connsiteX108-217" y="connsiteY108-218"/>
              </a:cxn>
              <a:cxn ang="0">
                <a:pos x="connsiteX109-219" y="connsiteY109-220"/>
              </a:cxn>
              <a:cxn ang="0">
                <a:pos x="connsiteX110-221" y="connsiteY110-222"/>
              </a:cxn>
              <a:cxn ang="0">
                <a:pos x="connsiteX111-223" y="connsiteY111-224"/>
              </a:cxn>
              <a:cxn ang="0">
                <a:pos x="connsiteX112-225" y="connsiteY112-226"/>
              </a:cxn>
              <a:cxn ang="0">
                <a:pos x="connsiteX113-227" y="connsiteY113-228"/>
              </a:cxn>
              <a:cxn ang="0">
                <a:pos x="connsiteX114-229" y="connsiteY114-230"/>
              </a:cxn>
              <a:cxn ang="0">
                <a:pos x="connsiteX115-231" y="connsiteY115-232"/>
              </a:cxn>
              <a:cxn ang="0">
                <a:pos x="connsiteX116-233" y="connsiteY116-234"/>
              </a:cxn>
              <a:cxn ang="0">
                <a:pos x="connsiteX117-235" y="connsiteY117-236"/>
              </a:cxn>
              <a:cxn ang="0">
                <a:pos x="connsiteX118-237" y="connsiteY118-238"/>
              </a:cxn>
              <a:cxn ang="0">
                <a:pos x="connsiteX119-239" y="connsiteY119-240"/>
              </a:cxn>
              <a:cxn ang="0">
                <a:pos x="connsiteX120-241" y="connsiteY120-242"/>
              </a:cxn>
              <a:cxn ang="0">
                <a:pos x="connsiteX121-243" y="connsiteY121-244"/>
              </a:cxn>
              <a:cxn ang="0">
                <a:pos x="connsiteX122-245" y="connsiteY122-246"/>
              </a:cxn>
              <a:cxn ang="0">
                <a:pos x="connsiteX123-247" y="connsiteY123-248"/>
              </a:cxn>
              <a:cxn ang="0">
                <a:pos x="connsiteX124-249" y="connsiteY124-250"/>
              </a:cxn>
              <a:cxn ang="0">
                <a:pos x="connsiteX125-251" y="connsiteY125-252"/>
              </a:cxn>
              <a:cxn ang="0">
                <a:pos x="connsiteX126-253" y="connsiteY126-254"/>
              </a:cxn>
              <a:cxn ang="0">
                <a:pos x="connsiteX127-255" y="connsiteY127-256"/>
              </a:cxn>
              <a:cxn ang="0">
                <a:pos x="connsiteX128-257" y="connsiteY128-258"/>
              </a:cxn>
              <a:cxn ang="0">
                <a:pos x="connsiteX129-259" y="connsiteY129-260"/>
              </a:cxn>
              <a:cxn ang="0">
                <a:pos x="connsiteX130-261" y="connsiteY130-262"/>
              </a:cxn>
              <a:cxn ang="0">
                <a:pos x="connsiteX131-263" y="connsiteY131-264"/>
              </a:cxn>
              <a:cxn ang="0">
                <a:pos x="connsiteX132-265" y="connsiteY132-266"/>
              </a:cxn>
              <a:cxn ang="0">
                <a:pos x="connsiteX133-267" y="connsiteY133-268"/>
              </a:cxn>
              <a:cxn ang="0">
                <a:pos x="connsiteX134-269" y="connsiteY134-270"/>
              </a:cxn>
              <a:cxn ang="0">
                <a:pos x="connsiteX135-271" y="connsiteY135-272"/>
              </a:cxn>
              <a:cxn ang="0">
                <a:pos x="connsiteX136-273" y="connsiteY136-274"/>
              </a:cxn>
              <a:cxn ang="0">
                <a:pos x="connsiteX137-275" y="connsiteY137-276"/>
              </a:cxn>
              <a:cxn ang="0">
                <a:pos x="connsiteX138-277" y="connsiteY138-278"/>
              </a:cxn>
              <a:cxn ang="0">
                <a:pos x="connsiteX139-279" y="connsiteY139-280"/>
              </a:cxn>
              <a:cxn ang="0">
                <a:pos x="connsiteX140-281" y="connsiteY140-282"/>
              </a:cxn>
              <a:cxn ang="0">
                <a:pos x="connsiteX141-283" y="connsiteY141-284"/>
              </a:cxn>
              <a:cxn ang="0">
                <a:pos x="connsiteX142-285" y="connsiteY142-286"/>
              </a:cxn>
              <a:cxn ang="0">
                <a:pos x="connsiteX143-287" y="connsiteY143-288"/>
              </a:cxn>
              <a:cxn ang="0">
                <a:pos x="connsiteX144-289" y="connsiteY144-290"/>
              </a:cxn>
              <a:cxn ang="0">
                <a:pos x="connsiteX145-291" y="connsiteY145-292"/>
              </a:cxn>
              <a:cxn ang="0">
                <a:pos x="connsiteX146-293" y="connsiteY146-294"/>
              </a:cxn>
              <a:cxn ang="0">
                <a:pos x="connsiteX147-295" y="connsiteY147-296"/>
              </a:cxn>
              <a:cxn ang="0">
                <a:pos x="connsiteX148-297" y="connsiteY148-298"/>
              </a:cxn>
              <a:cxn ang="0">
                <a:pos x="connsiteX149-299" y="connsiteY149-300"/>
              </a:cxn>
              <a:cxn ang="0">
                <a:pos x="connsiteX150-301" y="connsiteY150-302"/>
              </a:cxn>
              <a:cxn ang="0">
                <a:pos x="connsiteX151-303" y="connsiteY151-304"/>
              </a:cxn>
              <a:cxn ang="0">
                <a:pos x="connsiteX152-305" y="connsiteY152-306"/>
              </a:cxn>
              <a:cxn ang="0">
                <a:pos x="connsiteX153-307" y="connsiteY153-308"/>
              </a:cxn>
              <a:cxn ang="0">
                <a:pos x="connsiteX154-309" y="connsiteY154-310"/>
              </a:cxn>
              <a:cxn ang="0">
                <a:pos x="connsiteX155-311" y="connsiteY155-312"/>
              </a:cxn>
              <a:cxn ang="0">
                <a:pos x="connsiteX156-313" y="connsiteY156-314"/>
              </a:cxn>
              <a:cxn ang="0">
                <a:pos x="connsiteX157-315" y="connsiteY157-316"/>
              </a:cxn>
              <a:cxn ang="0">
                <a:pos x="connsiteX158-317" y="connsiteY158-318"/>
              </a:cxn>
              <a:cxn ang="0">
                <a:pos x="connsiteX159-319" y="connsiteY159-320"/>
              </a:cxn>
              <a:cxn ang="0">
                <a:pos x="connsiteX160-321" y="connsiteY160-322"/>
              </a:cxn>
              <a:cxn ang="0">
                <a:pos x="connsiteX161-323" y="connsiteY161-324"/>
              </a:cxn>
              <a:cxn ang="0">
                <a:pos x="connsiteX162-325" y="connsiteY162-326"/>
              </a:cxn>
              <a:cxn ang="0">
                <a:pos x="connsiteX163-327" y="connsiteY163-328"/>
              </a:cxn>
              <a:cxn ang="0">
                <a:pos x="connsiteX164-329" y="connsiteY164-330"/>
              </a:cxn>
              <a:cxn ang="0">
                <a:pos x="connsiteX165-331" y="connsiteY165-332"/>
              </a:cxn>
              <a:cxn ang="0">
                <a:pos x="connsiteX166-333" y="connsiteY166-334"/>
              </a:cxn>
              <a:cxn ang="0">
                <a:pos x="connsiteX167-335" y="connsiteY167-336"/>
              </a:cxn>
              <a:cxn ang="0">
                <a:pos x="connsiteX168-337" y="connsiteY168-338"/>
              </a:cxn>
              <a:cxn ang="0">
                <a:pos x="connsiteX169-339" y="connsiteY169-340"/>
              </a:cxn>
              <a:cxn ang="0">
                <a:pos x="connsiteX170-341" y="connsiteY170-342"/>
              </a:cxn>
              <a:cxn ang="0">
                <a:pos x="connsiteX171-343" y="connsiteY171-344"/>
              </a:cxn>
              <a:cxn ang="0">
                <a:pos x="connsiteX172-345" y="connsiteY172-346"/>
              </a:cxn>
              <a:cxn ang="0">
                <a:pos x="connsiteX173-347" y="connsiteY173-348"/>
              </a:cxn>
              <a:cxn ang="0">
                <a:pos x="connsiteX174-349" y="connsiteY174-350"/>
              </a:cxn>
              <a:cxn ang="0">
                <a:pos x="connsiteX175-351" y="connsiteY175-352"/>
              </a:cxn>
              <a:cxn ang="0">
                <a:pos x="connsiteX176-353" y="connsiteY176-354"/>
              </a:cxn>
              <a:cxn ang="0">
                <a:pos x="connsiteX177-355" y="connsiteY177-356"/>
              </a:cxn>
              <a:cxn ang="0">
                <a:pos x="connsiteX178-357" y="connsiteY178-358"/>
              </a:cxn>
              <a:cxn ang="0">
                <a:pos x="connsiteX179-359" y="connsiteY179-360"/>
              </a:cxn>
              <a:cxn ang="0">
                <a:pos x="connsiteX180-361" y="connsiteY180-362"/>
              </a:cxn>
              <a:cxn ang="0">
                <a:pos x="connsiteX181-363" y="connsiteY181-364"/>
              </a:cxn>
            </a:cxnLst>
            <a:rect l="l" t="t" r="r" b="b"/>
            <a:pathLst>
              <a:path w="642176" h="644243">
                <a:moveTo>
                  <a:pt x="519114" y="462405"/>
                </a:moveTo>
                <a:cubicBezTo>
                  <a:pt x="511177" y="462405"/>
                  <a:pt x="503725" y="463891"/>
                  <a:pt x="496751" y="466906"/>
                </a:cubicBezTo>
                <a:cubicBezTo>
                  <a:pt x="489771" y="469895"/>
                  <a:pt x="483704" y="474004"/>
                  <a:pt x="478485" y="479201"/>
                </a:cubicBezTo>
                <a:cubicBezTo>
                  <a:pt x="473291" y="484404"/>
                  <a:pt x="469176" y="490490"/>
                  <a:pt x="466190" y="497461"/>
                </a:cubicBezTo>
                <a:cubicBezTo>
                  <a:pt x="463198" y="504438"/>
                  <a:pt x="461692" y="511886"/>
                  <a:pt x="461692" y="519808"/>
                </a:cubicBezTo>
                <a:cubicBezTo>
                  <a:pt x="461692" y="527780"/>
                  <a:pt x="463198" y="535200"/>
                  <a:pt x="466190" y="542183"/>
                </a:cubicBezTo>
                <a:cubicBezTo>
                  <a:pt x="469176" y="549154"/>
                  <a:pt x="473291" y="555301"/>
                  <a:pt x="478485" y="560587"/>
                </a:cubicBezTo>
                <a:cubicBezTo>
                  <a:pt x="483704" y="565867"/>
                  <a:pt x="489771" y="570039"/>
                  <a:pt x="496751" y="573006"/>
                </a:cubicBezTo>
                <a:cubicBezTo>
                  <a:pt x="503725" y="576017"/>
                  <a:pt x="511177" y="577498"/>
                  <a:pt x="519114" y="577498"/>
                </a:cubicBezTo>
                <a:cubicBezTo>
                  <a:pt x="527057" y="577498"/>
                  <a:pt x="534548" y="576017"/>
                  <a:pt x="541605" y="573006"/>
                </a:cubicBezTo>
                <a:cubicBezTo>
                  <a:pt x="548661" y="570039"/>
                  <a:pt x="554799" y="565867"/>
                  <a:pt x="560012" y="560587"/>
                </a:cubicBezTo>
                <a:cubicBezTo>
                  <a:pt x="565212" y="555301"/>
                  <a:pt x="569295" y="549154"/>
                  <a:pt x="572306" y="542183"/>
                </a:cubicBezTo>
                <a:cubicBezTo>
                  <a:pt x="575324" y="535200"/>
                  <a:pt x="576811" y="527780"/>
                  <a:pt x="576811" y="519808"/>
                </a:cubicBezTo>
                <a:cubicBezTo>
                  <a:pt x="576811" y="511886"/>
                  <a:pt x="575324" y="504438"/>
                  <a:pt x="572306" y="497461"/>
                </a:cubicBezTo>
                <a:cubicBezTo>
                  <a:pt x="569295" y="490490"/>
                  <a:pt x="565212" y="484404"/>
                  <a:pt x="560012" y="479201"/>
                </a:cubicBezTo>
                <a:cubicBezTo>
                  <a:pt x="554799" y="474004"/>
                  <a:pt x="548661" y="469895"/>
                  <a:pt x="541605" y="466906"/>
                </a:cubicBezTo>
                <a:cubicBezTo>
                  <a:pt x="534548" y="463891"/>
                  <a:pt x="527058" y="462405"/>
                  <a:pt x="519114" y="462405"/>
                </a:cubicBezTo>
                <a:close/>
                <a:moveTo>
                  <a:pt x="549066" y="396794"/>
                </a:moveTo>
                <a:cubicBezTo>
                  <a:pt x="549313" y="396152"/>
                  <a:pt x="550098" y="395966"/>
                  <a:pt x="552999" y="397036"/>
                </a:cubicBezTo>
                <a:cubicBezTo>
                  <a:pt x="558801" y="399175"/>
                  <a:pt x="578007" y="408835"/>
                  <a:pt x="583165" y="412119"/>
                </a:cubicBezTo>
                <a:cubicBezTo>
                  <a:pt x="588324" y="415403"/>
                  <a:pt x="584314" y="415073"/>
                  <a:pt x="583950" y="416742"/>
                </a:cubicBezTo>
                <a:cubicBezTo>
                  <a:pt x="583618" y="418413"/>
                  <a:pt x="583248" y="419613"/>
                  <a:pt x="582878" y="420311"/>
                </a:cubicBezTo>
                <a:cubicBezTo>
                  <a:pt x="580607" y="425428"/>
                  <a:pt x="579905" y="430817"/>
                  <a:pt x="580766" y="436469"/>
                </a:cubicBezTo>
                <a:cubicBezTo>
                  <a:pt x="581672" y="442100"/>
                  <a:pt x="584244" y="447054"/>
                  <a:pt x="588448" y="451284"/>
                </a:cubicBezTo>
                <a:cubicBezTo>
                  <a:pt x="592704" y="455514"/>
                  <a:pt x="597898" y="457846"/>
                  <a:pt x="604048" y="458302"/>
                </a:cubicBezTo>
                <a:cubicBezTo>
                  <a:pt x="610237" y="458730"/>
                  <a:pt x="615972" y="457722"/>
                  <a:pt x="621255" y="455246"/>
                </a:cubicBezTo>
                <a:cubicBezTo>
                  <a:pt x="622697" y="454359"/>
                  <a:pt x="623081" y="448392"/>
                  <a:pt x="626417" y="454193"/>
                </a:cubicBezTo>
                <a:cubicBezTo>
                  <a:pt x="629753" y="459995"/>
                  <a:pt x="639483" y="483529"/>
                  <a:pt x="641270" y="490057"/>
                </a:cubicBezTo>
                <a:cubicBezTo>
                  <a:pt x="639911" y="491725"/>
                  <a:pt x="638546" y="492819"/>
                  <a:pt x="637142" y="493358"/>
                </a:cubicBezTo>
                <a:cubicBezTo>
                  <a:pt x="631693" y="495298"/>
                  <a:pt x="626991" y="498702"/>
                  <a:pt x="623112" y="503551"/>
                </a:cubicBezTo>
                <a:cubicBezTo>
                  <a:pt x="619239" y="508422"/>
                  <a:pt x="617293" y="513909"/>
                  <a:pt x="617293" y="520098"/>
                </a:cubicBezTo>
                <a:cubicBezTo>
                  <a:pt x="617293" y="526080"/>
                  <a:pt x="618946" y="531327"/>
                  <a:pt x="622206" y="535822"/>
                </a:cubicBezTo>
                <a:cubicBezTo>
                  <a:pt x="625460" y="540323"/>
                  <a:pt x="629716" y="543542"/>
                  <a:pt x="635037" y="545485"/>
                </a:cubicBezTo>
                <a:cubicBezTo>
                  <a:pt x="636281" y="546218"/>
                  <a:pt x="637308" y="546927"/>
                  <a:pt x="638214" y="547626"/>
                </a:cubicBezTo>
                <a:cubicBezTo>
                  <a:pt x="640154" y="549192"/>
                  <a:pt x="641481" y="551217"/>
                  <a:pt x="642176" y="553690"/>
                </a:cubicBezTo>
                <a:cubicBezTo>
                  <a:pt x="640629" y="559777"/>
                  <a:pt x="632059" y="578811"/>
                  <a:pt x="628931" y="584149"/>
                </a:cubicBezTo>
                <a:cubicBezTo>
                  <a:pt x="625802" y="589486"/>
                  <a:pt x="624975" y="585715"/>
                  <a:pt x="623405" y="585715"/>
                </a:cubicBezTo>
                <a:cubicBezTo>
                  <a:pt x="621791" y="585715"/>
                  <a:pt x="620024" y="585383"/>
                  <a:pt x="618078" y="584685"/>
                </a:cubicBezTo>
                <a:cubicBezTo>
                  <a:pt x="616349" y="584149"/>
                  <a:pt x="614115" y="583651"/>
                  <a:pt x="611474" y="583195"/>
                </a:cubicBezTo>
                <a:cubicBezTo>
                  <a:pt x="608833" y="582783"/>
                  <a:pt x="606153" y="582659"/>
                  <a:pt x="603390" y="582953"/>
                </a:cubicBezTo>
                <a:cubicBezTo>
                  <a:pt x="600666" y="583195"/>
                  <a:pt x="597935" y="583779"/>
                  <a:pt x="595217" y="584685"/>
                </a:cubicBezTo>
                <a:cubicBezTo>
                  <a:pt x="592449" y="585553"/>
                  <a:pt x="590132" y="587036"/>
                  <a:pt x="588199" y="589186"/>
                </a:cubicBezTo>
                <a:cubicBezTo>
                  <a:pt x="583950" y="593553"/>
                  <a:pt x="581474" y="598591"/>
                  <a:pt x="580766" y="604250"/>
                </a:cubicBezTo>
                <a:cubicBezTo>
                  <a:pt x="580071" y="609899"/>
                  <a:pt x="580856" y="615265"/>
                  <a:pt x="583165" y="620379"/>
                </a:cubicBezTo>
                <a:cubicBezTo>
                  <a:pt x="584939" y="623926"/>
                  <a:pt x="584652" y="627435"/>
                  <a:pt x="582381" y="630983"/>
                </a:cubicBezTo>
                <a:cubicBezTo>
                  <a:pt x="577395" y="634821"/>
                  <a:pt x="558855" y="641644"/>
                  <a:pt x="553249" y="643405"/>
                </a:cubicBezTo>
                <a:cubicBezTo>
                  <a:pt x="547642" y="645166"/>
                  <a:pt x="550173" y="642793"/>
                  <a:pt x="548744" y="641548"/>
                </a:cubicBezTo>
                <a:cubicBezTo>
                  <a:pt x="547340" y="640311"/>
                  <a:pt x="546370" y="638990"/>
                  <a:pt x="545834" y="637586"/>
                </a:cubicBezTo>
                <a:lnTo>
                  <a:pt x="545566" y="637586"/>
                </a:lnTo>
                <a:cubicBezTo>
                  <a:pt x="543633" y="632144"/>
                  <a:pt x="540328" y="627397"/>
                  <a:pt x="535664" y="623435"/>
                </a:cubicBezTo>
                <a:cubicBezTo>
                  <a:pt x="530981" y="619473"/>
                  <a:pt x="525558" y="617492"/>
                  <a:pt x="519382" y="617492"/>
                </a:cubicBezTo>
                <a:cubicBezTo>
                  <a:pt x="513378" y="617492"/>
                  <a:pt x="507955" y="619473"/>
                  <a:pt x="503106" y="623435"/>
                </a:cubicBezTo>
                <a:cubicBezTo>
                  <a:pt x="498257" y="627397"/>
                  <a:pt x="494850" y="632020"/>
                  <a:pt x="492910" y="637337"/>
                </a:cubicBezTo>
                <a:cubicBezTo>
                  <a:pt x="492043" y="639446"/>
                  <a:pt x="490709" y="640971"/>
                  <a:pt x="488948" y="641963"/>
                </a:cubicBezTo>
                <a:cubicBezTo>
                  <a:pt x="487181" y="642917"/>
                  <a:pt x="489350" y="645592"/>
                  <a:pt x="483129" y="643405"/>
                </a:cubicBezTo>
                <a:cubicBezTo>
                  <a:pt x="476909" y="641218"/>
                  <a:pt x="457116" y="631988"/>
                  <a:pt x="451624" y="628839"/>
                </a:cubicBezTo>
                <a:cubicBezTo>
                  <a:pt x="446132" y="625689"/>
                  <a:pt x="450265" y="626162"/>
                  <a:pt x="450175" y="624510"/>
                </a:cubicBezTo>
                <a:cubicBezTo>
                  <a:pt x="450093" y="622812"/>
                  <a:pt x="450756" y="620465"/>
                  <a:pt x="452160" y="617492"/>
                </a:cubicBezTo>
                <a:cubicBezTo>
                  <a:pt x="454093" y="613408"/>
                  <a:pt x="454859" y="608786"/>
                  <a:pt x="454406" y="603589"/>
                </a:cubicBezTo>
                <a:cubicBezTo>
                  <a:pt x="453972" y="598383"/>
                  <a:pt x="451726" y="593553"/>
                  <a:pt x="447655" y="589186"/>
                </a:cubicBezTo>
                <a:cubicBezTo>
                  <a:pt x="445180" y="586499"/>
                  <a:pt x="442194" y="584809"/>
                  <a:pt x="438665" y="583979"/>
                </a:cubicBezTo>
                <a:cubicBezTo>
                  <a:pt x="435137" y="583195"/>
                  <a:pt x="431794" y="582914"/>
                  <a:pt x="428610" y="583070"/>
                </a:cubicBezTo>
                <a:cubicBezTo>
                  <a:pt x="424903" y="583243"/>
                  <a:pt x="421101" y="583941"/>
                  <a:pt x="417222" y="585176"/>
                </a:cubicBezTo>
                <a:cubicBezTo>
                  <a:pt x="414746" y="585881"/>
                  <a:pt x="412296" y="585715"/>
                  <a:pt x="409814" y="584685"/>
                </a:cubicBezTo>
                <a:cubicBezTo>
                  <a:pt x="406331" y="579437"/>
                  <a:pt x="397695" y="560086"/>
                  <a:pt x="396326" y="553690"/>
                </a:cubicBezTo>
                <a:cubicBezTo>
                  <a:pt x="396843" y="549814"/>
                  <a:pt x="398610" y="547332"/>
                  <a:pt x="401603" y="546304"/>
                </a:cubicBezTo>
                <a:cubicBezTo>
                  <a:pt x="406905" y="544164"/>
                  <a:pt x="411671" y="540693"/>
                  <a:pt x="415901" y="535822"/>
                </a:cubicBezTo>
                <a:cubicBezTo>
                  <a:pt x="420131" y="530995"/>
                  <a:pt x="422262" y="525543"/>
                  <a:pt x="422262" y="519562"/>
                </a:cubicBezTo>
                <a:cubicBezTo>
                  <a:pt x="422262" y="513373"/>
                  <a:pt x="420131" y="508007"/>
                  <a:pt x="415901" y="503429"/>
                </a:cubicBezTo>
                <a:cubicBezTo>
                  <a:pt x="411671" y="498823"/>
                  <a:pt x="406905" y="495483"/>
                  <a:pt x="401603" y="493358"/>
                </a:cubicBezTo>
                <a:cubicBezTo>
                  <a:pt x="400014" y="492819"/>
                  <a:pt x="396447" y="495869"/>
                  <a:pt x="397641" y="489517"/>
                </a:cubicBezTo>
                <a:cubicBezTo>
                  <a:pt x="398834" y="483165"/>
                  <a:pt x="406226" y="461133"/>
                  <a:pt x="408761" y="455246"/>
                </a:cubicBezTo>
                <a:cubicBezTo>
                  <a:pt x="410165" y="454359"/>
                  <a:pt x="411530" y="454008"/>
                  <a:pt x="412851" y="454193"/>
                </a:cubicBezTo>
                <a:cubicBezTo>
                  <a:pt x="414191" y="454359"/>
                  <a:pt x="415639" y="454732"/>
                  <a:pt x="417221" y="455246"/>
                </a:cubicBezTo>
                <a:cubicBezTo>
                  <a:pt x="422530" y="457371"/>
                  <a:pt x="428036" y="458031"/>
                  <a:pt x="433772" y="457249"/>
                </a:cubicBezTo>
                <a:cubicBezTo>
                  <a:pt x="439507" y="456442"/>
                  <a:pt x="444567" y="453925"/>
                  <a:pt x="448976" y="449695"/>
                </a:cubicBezTo>
                <a:cubicBezTo>
                  <a:pt x="451107" y="447571"/>
                  <a:pt x="452651" y="444967"/>
                  <a:pt x="453620" y="441895"/>
                </a:cubicBezTo>
                <a:cubicBezTo>
                  <a:pt x="454590" y="438798"/>
                  <a:pt x="455216" y="435748"/>
                  <a:pt x="455458" y="432752"/>
                </a:cubicBezTo>
                <a:cubicBezTo>
                  <a:pt x="455726" y="429763"/>
                  <a:pt x="455726" y="427017"/>
                  <a:pt x="455458" y="424563"/>
                </a:cubicBezTo>
                <a:cubicBezTo>
                  <a:pt x="455215" y="422085"/>
                  <a:pt x="454979" y="420311"/>
                  <a:pt x="454794" y="419258"/>
                </a:cubicBezTo>
                <a:cubicBezTo>
                  <a:pt x="454450" y="418209"/>
                  <a:pt x="454137" y="416971"/>
                  <a:pt x="453869" y="415545"/>
                </a:cubicBezTo>
                <a:cubicBezTo>
                  <a:pt x="453620" y="414141"/>
                  <a:pt x="453748" y="412907"/>
                  <a:pt x="454291" y="411851"/>
                </a:cubicBezTo>
                <a:cubicBezTo>
                  <a:pt x="459518" y="408766"/>
                  <a:pt x="479173" y="399130"/>
                  <a:pt x="485235" y="397036"/>
                </a:cubicBezTo>
                <a:cubicBezTo>
                  <a:pt x="491296" y="394941"/>
                  <a:pt x="489343" y="397779"/>
                  <a:pt x="490658" y="399285"/>
                </a:cubicBezTo>
                <a:cubicBezTo>
                  <a:pt x="491978" y="400772"/>
                  <a:pt x="492910" y="402319"/>
                  <a:pt x="493446" y="403907"/>
                </a:cubicBezTo>
                <a:cubicBezTo>
                  <a:pt x="495385" y="408674"/>
                  <a:pt x="498563" y="412865"/>
                  <a:pt x="502978" y="416474"/>
                </a:cubicBezTo>
                <a:cubicBezTo>
                  <a:pt x="507374" y="420104"/>
                  <a:pt x="512599" y="421900"/>
                  <a:pt x="518578" y="421900"/>
                </a:cubicBezTo>
                <a:cubicBezTo>
                  <a:pt x="524773" y="421900"/>
                  <a:pt x="530241" y="420187"/>
                  <a:pt x="535001" y="416742"/>
                </a:cubicBezTo>
                <a:cubicBezTo>
                  <a:pt x="539754" y="413299"/>
                  <a:pt x="543116" y="408945"/>
                  <a:pt x="545049" y="403639"/>
                </a:cubicBezTo>
                <a:cubicBezTo>
                  <a:pt x="545758" y="402236"/>
                  <a:pt x="546849" y="400772"/>
                  <a:pt x="548355" y="399285"/>
                </a:cubicBezTo>
                <a:cubicBezTo>
                  <a:pt x="549107" y="398532"/>
                  <a:pt x="548818" y="397435"/>
                  <a:pt x="549066" y="396794"/>
                </a:cubicBezTo>
                <a:close/>
                <a:moveTo>
                  <a:pt x="242400" y="130553"/>
                </a:moveTo>
                <a:cubicBezTo>
                  <a:pt x="226732" y="130553"/>
                  <a:pt x="212020" y="133487"/>
                  <a:pt x="198253" y="139439"/>
                </a:cubicBezTo>
                <a:cubicBezTo>
                  <a:pt x="184474" y="145340"/>
                  <a:pt x="172495" y="153451"/>
                  <a:pt x="162192" y="163710"/>
                </a:cubicBezTo>
                <a:cubicBezTo>
                  <a:pt x="151940" y="173982"/>
                  <a:pt x="143816" y="185998"/>
                  <a:pt x="137921" y="199759"/>
                </a:cubicBezTo>
                <a:cubicBezTo>
                  <a:pt x="132014" y="213532"/>
                  <a:pt x="129041" y="228237"/>
                  <a:pt x="129041" y="243875"/>
                </a:cubicBezTo>
                <a:cubicBezTo>
                  <a:pt x="129041" y="259613"/>
                  <a:pt x="132014" y="274261"/>
                  <a:pt x="137921" y="288047"/>
                </a:cubicBezTo>
                <a:cubicBezTo>
                  <a:pt x="143816" y="301808"/>
                  <a:pt x="151940" y="313944"/>
                  <a:pt x="162192" y="324378"/>
                </a:cubicBezTo>
                <a:cubicBezTo>
                  <a:pt x="172496" y="334802"/>
                  <a:pt x="184474" y="343039"/>
                  <a:pt x="198253" y="348896"/>
                </a:cubicBezTo>
                <a:cubicBezTo>
                  <a:pt x="212020" y="354841"/>
                  <a:pt x="226731" y="357763"/>
                  <a:pt x="242400" y="357763"/>
                </a:cubicBezTo>
                <a:cubicBezTo>
                  <a:pt x="258081" y="357763"/>
                  <a:pt x="272869" y="354841"/>
                  <a:pt x="286800" y="348896"/>
                </a:cubicBezTo>
                <a:cubicBezTo>
                  <a:pt x="300730" y="343039"/>
                  <a:pt x="312848" y="334802"/>
                  <a:pt x="323138" y="324378"/>
                </a:cubicBezTo>
                <a:cubicBezTo>
                  <a:pt x="333404" y="313944"/>
                  <a:pt x="341464" y="301808"/>
                  <a:pt x="347409" y="288047"/>
                </a:cubicBezTo>
                <a:cubicBezTo>
                  <a:pt x="353367" y="274262"/>
                  <a:pt x="356301" y="259613"/>
                  <a:pt x="356301" y="243875"/>
                </a:cubicBezTo>
                <a:cubicBezTo>
                  <a:pt x="356301" y="228237"/>
                  <a:pt x="353367" y="213532"/>
                  <a:pt x="347409" y="199759"/>
                </a:cubicBezTo>
                <a:cubicBezTo>
                  <a:pt x="341464" y="185998"/>
                  <a:pt x="333403" y="173982"/>
                  <a:pt x="323138" y="163710"/>
                </a:cubicBezTo>
                <a:cubicBezTo>
                  <a:pt x="312847" y="153451"/>
                  <a:pt x="300730" y="145340"/>
                  <a:pt x="286800" y="139439"/>
                </a:cubicBezTo>
                <a:cubicBezTo>
                  <a:pt x="272869" y="133488"/>
                  <a:pt x="258082" y="130553"/>
                  <a:pt x="242400" y="130553"/>
                </a:cubicBezTo>
                <a:close/>
                <a:moveTo>
                  <a:pt x="301529" y="1028"/>
                </a:moveTo>
                <a:cubicBezTo>
                  <a:pt x="302018" y="-239"/>
                  <a:pt x="303567" y="-605"/>
                  <a:pt x="309294" y="1506"/>
                </a:cubicBezTo>
                <a:cubicBezTo>
                  <a:pt x="320748" y="5729"/>
                  <a:pt x="358663" y="24798"/>
                  <a:pt x="368846" y="31282"/>
                </a:cubicBezTo>
                <a:cubicBezTo>
                  <a:pt x="379030" y="37766"/>
                  <a:pt x="371113" y="37114"/>
                  <a:pt x="370395" y="40408"/>
                </a:cubicBezTo>
                <a:cubicBezTo>
                  <a:pt x="369740" y="43708"/>
                  <a:pt x="369010" y="46076"/>
                  <a:pt x="368280" y="47455"/>
                </a:cubicBezTo>
                <a:cubicBezTo>
                  <a:pt x="363795" y="57556"/>
                  <a:pt x="362410" y="68193"/>
                  <a:pt x="364110" y="79353"/>
                </a:cubicBezTo>
                <a:cubicBezTo>
                  <a:pt x="365899" y="90468"/>
                  <a:pt x="370975" y="100249"/>
                  <a:pt x="379275" y="108599"/>
                </a:cubicBezTo>
                <a:cubicBezTo>
                  <a:pt x="387677" y="116950"/>
                  <a:pt x="397930" y="121554"/>
                  <a:pt x="410072" y="122454"/>
                </a:cubicBezTo>
                <a:cubicBezTo>
                  <a:pt x="422289" y="123298"/>
                  <a:pt x="433612" y="121309"/>
                  <a:pt x="444042" y="116421"/>
                </a:cubicBezTo>
                <a:cubicBezTo>
                  <a:pt x="446888" y="114670"/>
                  <a:pt x="447646" y="102889"/>
                  <a:pt x="454231" y="114343"/>
                </a:cubicBezTo>
                <a:cubicBezTo>
                  <a:pt x="460817" y="125796"/>
                  <a:pt x="480025" y="172256"/>
                  <a:pt x="483554" y="185142"/>
                </a:cubicBezTo>
                <a:cubicBezTo>
                  <a:pt x="480871" y="188436"/>
                  <a:pt x="478176" y="190596"/>
                  <a:pt x="475404" y="191660"/>
                </a:cubicBezTo>
                <a:cubicBezTo>
                  <a:pt x="464648" y="195489"/>
                  <a:pt x="455365" y="202209"/>
                  <a:pt x="447706" y="211781"/>
                </a:cubicBezTo>
                <a:cubicBezTo>
                  <a:pt x="440061" y="221398"/>
                  <a:pt x="436220" y="232230"/>
                  <a:pt x="436220" y="244448"/>
                </a:cubicBezTo>
                <a:cubicBezTo>
                  <a:pt x="436220" y="256256"/>
                  <a:pt x="439482" y="266616"/>
                  <a:pt x="445919" y="275489"/>
                </a:cubicBezTo>
                <a:cubicBezTo>
                  <a:pt x="452342" y="284375"/>
                  <a:pt x="460744" y="290730"/>
                  <a:pt x="471248" y="294565"/>
                </a:cubicBezTo>
                <a:cubicBezTo>
                  <a:pt x="473704" y="296013"/>
                  <a:pt x="475732" y="297412"/>
                  <a:pt x="477521" y="298791"/>
                </a:cubicBezTo>
                <a:cubicBezTo>
                  <a:pt x="481349" y="301883"/>
                  <a:pt x="483969" y="305882"/>
                  <a:pt x="485342" y="310763"/>
                </a:cubicBezTo>
                <a:cubicBezTo>
                  <a:pt x="482288" y="322780"/>
                  <a:pt x="465370" y="360356"/>
                  <a:pt x="459194" y="370893"/>
                </a:cubicBezTo>
                <a:cubicBezTo>
                  <a:pt x="453018" y="381430"/>
                  <a:pt x="451385" y="373985"/>
                  <a:pt x="448286" y="373985"/>
                </a:cubicBezTo>
                <a:cubicBezTo>
                  <a:pt x="445099" y="373985"/>
                  <a:pt x="441610" y="373331"/>
                  <a:pt x="437768" y="371951"/>
                </a:cubicBezTo>
                <a:cubicBezTo>
                  <a:pt x="434355" y="370893"/>
                  <a:pt x="429946" y="369911"/>
                  <a:pt x="424732" y="369010"/>
                </a:cubicBezTo>
                <a:cubicBezTo>
                  <a:pt x="419518" y="368197"/>
                  <a:pt x="414228" y="367952"/>
                  <a:pt x="408774" y="368532"/>
                </a:cubicBezTo>
                <a:cubicBezTo>
                  <a:pt x="403395" y="369010"/>
                  <a:pt x="398004" y="370162"/>
                  <a:pt x="392638" y="371951"/>
                </a:cubicBezTo>
                <a:cubicBezTo>
                  <a:pt x="387173" y="373664"/>
                  <a:pt x="382600" y="376592"/>
                  <a:pt x="378784" y="380837"/>
                </a:cubicBezTo>
                <a:cubicBezTo>
                  <a:pt x="370395" y="389459"/>
                  <a:pt x="365508" y="399404"/>
                  <a:pt x="364110" y="410575"/>
                </a:cubicBezTo>
                <a:cubicBezTo>
                  <a:pt x="362737" y="421729"/>
                  <a:pt x="364287" y="432322"/>
                  <a:pt x="368846" y="442417"/>
                </a:cubicBezTo>
                <a:cubicBezTo>
                  <a:pt x="372348" y="449420"/>
                  <a:pt x="371781" y="456347"/>
                  <a:pt x="367297" y="463351"/>
                </a:cubicBezTo>
                <a:cubicBezTo>
                  <a:pt x="357454" y="470927"/>
                  <a:pt x="320854" y="484398"/>
                  <a:pt x="309787" y="487874"/>
                </a:cubicBezTo>
                <a:cubicBezTo>
                  <a:pt x="298719" y="491350"/>
                  <a:pt x="303715" y="486665"/>
                  <a:pt x="300894" y="484208"/>
                </a:cubicBezTo>
                <a:cubicBezTo>
                  <a:pt x="298123" y="481765"/>
                  <a:pt x="296208" y="479158"/>
                  <a:pt x="295150" y="476386"/>
                </a:cubicBezTo>
                <a:lnTo>
                  <a:pt x="294621" y="476386"/>
                </a:lnTo>
                <a:cubicBezTo>
                  <a:pt x="290804" y="465642"/>
                  <a:pt x="284280" y="456271"/>
                  <a:pt x="275073" y="448449"/>
                </a:cubicBezTo>
                <a:cubicBezTo>
                  <a:pt x="265827" y="440628"/>
                  <a:pt x="255121" y="436717"/>
                  <a:pt x="242929" y="436717"/>
                </a:cubicBezTo>
                <a:cubicBezTo>
                  <a:pt x="231076" y="436717"/>
                  <a:pt x="220370" y="440628"/>
                  <a:pt x="210798" y="448449"/>
                </a:cubicBezTo>
                <a:cubicBezTo>
                  <a:pt x="201226" y="456271"/>
                  <a:pt x="194499" y="465397"/>
                  <a:pt x="190671" y="475895"/>
                </a:cubicBezTo>
                <a:cubicBezTo>
                  <a:pt x="188957" y="480057"/>
                  <a:pt x="186325" y="483068"/>
                  <a:pt x="182849" y="485026"/>
                </a:cubicBezTo>
                <a:cubicBezTo>
                  <a:pt x="179360" y="486910"/>
                  <a:pt x="183642" y="492192"/>
                  <a:pt x="171362" y="487873"/>
                </a:cubicBezTo>
                <a:cubicBezTo>
                  <a:pt x="159081" y="483555"/>
                  <a:pt x="120008" y="465334"/>
                  <a:pt x="109165" y="459117"/>
                </a:cubicBezTo>
                <a:cubicBezTo>
                  <a:pt x="98323" y="452900"/>
                  <a:pt x="106483" y="453834"/>
                  <a:pt x="106306" y="450572"/>
                </a:cubicBezTo>
                <a:cubicBezTo>
                  <a:pt x="106142" y="447221"/>
                  <a:pt x="107452" y="442586"/>
                  <a:pt x="110223" y="436717"/>
                </a:cubicBezTo>
                <a:cubicBezTo>
                  <a:pt x="114039" y="428656"/>
                  <a:pt x="115551" y="419530"/>
                  <a:pt x="114657" y="409271"/>
                </a:cubicBezTo>
                <a:cubicBezTo>
                  <a:pt x="113801" y="398994"/>
                  <a:pt x="109367" y="389458"/>
                  <a:pt x="101331" y="380837"/>
                </a:cubicBezTo>
                <a:cubicBezTo>
                  <a:pt x="96444" y="375534"/>
                  <a:pt x="90549" y="372196"/>
                  <a:pt x="83583" y="370559"/>
                </a:cubicBezTo>
                <a:cubicBezTo>
                  <a:pt x="76618" y="369009"/>
                  <a:pt x="70018" y="368455"/>
                  <a:pt x="63733" y="368764"/>
                </a:cubicBezTo>
                <a:cubicBezTo>
                  <a:pt x="56415" y="369104"/>
                  <a:pt x="48908" y="370484"/>
                  <a:pt x="41250" y="372921"/>
                </a:cubicBezTo>
                <a:cubicBezTo>
                  <a:pt x="36363" y="374312"/>
                  <a:pt x="31526" y="373984"/>
                  <a:pt x="26627" y="371951"/>
                </a:cubicBezTo>
                <a:cubicBezTo>
                  <a:pt x="19752" y="361591"/>
                  <a:pt x="2702" y="323390"/>
                  <a:pt x="0" y="310762"/>
                </a:cubicBezTo>
                <a:cubicBezTo>
                  <a:pt x="1020" y="303111"/>
                  <a:pt x="4509" y="298211"/>
                  <a:pt x="10417" y="296183"/>
                </a:cubicBezTo>
                <a:cubicBezTo>
                  <a:pt x="20883" y="291957"/>
                  <a:pt x="30292" y="285105"/>
                  <a:pt x="38643" y="275489"/>
                </a:cubicBezTo>
                <a:cubicBezTo>
                  <a:pt x="46993" y="265960"/>
                  <a:pt x="51200" y="255197"/>
                  <a:pt x="51200" y="243389"/>
                </a:cubicBezTo>
                <a:cubicBezTo>
                  <a:pt x="51200" y="231171"/>
                  <a:pt x="46994" y="220578"/>
                  <a:pt x="38643" y="211541"/>
                </a:cubicBezTo>
                <a:cubicBezTo>
                  <a:pt x="30292" y="202447"/>
                  <a:pt x="20883" y="195854"/>
                  <a:pt x="10417" y="191659"/>
                </a:cubicBezTo>
                <a:cubicBezTo>
                  <a:pt x="7280" y="190595"/>
                  <a:pt x="239" y="196616"/>
                  <a:pt x="2595" y="184077"/>
                </a:cubicBezTo>
                <a:cubicBezTo>
                  <a:pt x="4950" y="171537"/>
                  <a:pt x="19544" y="128043"/>
                  <a:pt x="24548" y="116421"/>
                </a:cubicBezTo>
                <a:cubicBezTo>
                  <a:pt x="27319" y="114670"/>
                  <a:pt x="30015" y="113977"/>
                  <a:pt x="32622" y="114342"/>
                </a:cubicBezTo>
                <a:cubicBezTo>
                  <a:pt x="35267" y="114670"/>
                  <a:pt x="38126" y="115407"/>
                  <a:pt x="41250" y="116421"/>
                </a:cubicBezTo>
                <a:cubicBezTo>
                  <a:pt x="51729" y="120615"/>
                  <a:pt x="62599" y="121918"/>
                  <a:pt x="73922" y="120376"/>
                </a:cubicBezTo>
                <a:cubicBezTo>
                  <a:pt x="85246" y="118782"/>
                  <a:pt x="95234" y="113813"/>
                  <a:pt x="103938" y="105463"/>
                </a:cubicBezTo>
                <a:cubicBezTo>
                  <a:pt x="108144" y="101268"/>
                  <a:pt x="111193" y="96129"/>
                  <a:pt x="113107" y="90064"/>
                </a:cubicBezTo>
                <a:cubicBezTo>
                  <a:pt x="115021" y="83950"/>
                  <a:pt x="116256" y="77928"/>
                  <a:pt x="116734" y="72015"/>
                </a:cubicBezTo>
                <a:cubicBezTo>
                  <a:pt x="117263" y="66114"/>
                  <a:pt x="117263" y="60692"/>
                  <a:pt x="116734" y="55849"/>
                </a:cubicBezTo>
                <a:cubicBezTo>
                  <a:pt x="116255" y="50956"/>
                  <a:pt x="115789" y="47454"/>
                  <a:pt x="115424" y="45376"/>
                </a:cubicBezTo>
                <a:cubicBezTo>
                  <a:pt x="114744" y="43304"/>
                  <a:pt x="114127" y="40861"/>
                  <a:pt x="113598" y="38045"/>
                </a:cubicBezTo>
                <a:cubicBezTo>
                  <a:pt x="113107" y="35274"/>
                  <a:pt x="113358" y="32837"/>
                  <a:pt x="114430" y="30752"/>
                </a:cubicBezTo>
                <a:cubicBezTo>
                  <a:pt x="124750" y="24663"/>
                  <a:pt x="163552" y="5640"/>
                  <a:pt x="175517" y="1506"/>
                </a:cubicBezTo>
                <a:cubicBezTo>
                  <a:pt x="187483" y="-2628"/>
                  <a:pt x="183629" y="2973"/>
                  <a:pt x="186223" y="5946"/>
                </a:cubicBezTo>
                <a:cubicBezTo>
                  <a:pt x="188830" y="8880"/>
                  <a:pt x="190669" y="11935"/>
                  <a:pt x="191727" y="15071"/>
                </a:cubicBezTo>
                <a:cubicBezTo>
                  <a:pt x="195556" y="24480"/>
                  <a:pt x="201829" y="32755"/>
                  <a:pt x="210545" y="39878"/>
                </a:cubicBezTo>
                <a:cubicBezTo>
                  <a:pt x="219224" y="47045"/>
                  <a:pt x="229539" y="50591"/>
                  <a:pt x="241342" y="50591"/>
                </a:cubicBezTo>
                <a:cubicBezTo>
                  <a:pt x="253572" y="50591"/>
                  <a:pt x="264366" y="47208"/>
                  <a:pt x="273763" y="40407"/>
                </a:cubicBezTo>
                <a:cubicBezTo>
                  <a:pt x="283146" y="33612"/>
                  <a:pt x="289784" y="25016"/>
                  <a:pt x="293600" y="14542"/>
                </a:cubicBezTo>
                <a:cubicBezTo>
                  <a:pt x="294998" y="11771"/>
                  <a:pt x="297153" y="8880"/>
                  <a:pt x="300125" y="5946"/>
                </a:cubicBezTo>
                <a:cubicBezTo>
                  <a:pt x="301611" y="4459"/>
                  <a:pt x="301040" y="2294"/>
                  <a:pt x="301529" y="1028"/>
                </a:cubicBez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62" name="文本占位符 61"/>
          <p:cNvSpPr>
            <a:spLocks noGrp="1"/>
          </p:cNvSpPr>
          <p:nvPr>
            <p:ph type="body" sz="quarter" idx="39"/>
          </p:nvPr>
        </p:nvSpPr>
        <p:spPr>
          <a:xfrm>
            <a:off x="9577899" y="2358727"/>
            <a:ext cx="641731" cy="641730"/>
          </a:xfrm>
          <a:custGeom>
            <a:avLst/>
            <a:gdLst>
              <a:gd name="connsiteX0" fmla="*/ 1695861 w 2124806"/>
              <a:gd name="connsiteY0" fmla="*/ 432322 h 792322"/>
              <a:gd name="connsiteX1" fmla="*/ 1734057 w 2124806"/>
              <a:gd name="connsiteY1" fmla="*/ 435929 h 792322"/>
              <a:gd name="connsiteX2" fmla="*/ 1648723 w 2124806"/>
              <a:gd name="connsiteY2" fmla="*/ 521263 h 792322"/>
              <a:gd name="connsiteX3" fmla="*/ 1643704 w 2124806"/>
              <a:gd name="connsiteY3" fmla="*/ 526282 h 792322"/>
              <a:gd name="connsiteX4" fmla="*/ 1578449 w 2124806"/>
              <a:gd name="connsiteY4" fmla="*/ 591538 h 792322"/>
              <a:gd name="connsiteX5" fmla="*/ 1558370 w 2124806"/>
              <a:gd name="connsiteY5" fmla="*/ 646753 h 792322"/>
              <a:gd name="connsiteX6" fmla="*/ 1578449 w 2124806"/>
              <a:gd name="connsiteY6" fmla="*/ 696950 h 792322"/>
              <a:gd name="connsiteX7" fmla="*/ 1628645 w 2124806"/>
              <a:gd name="connsiteY7" fmla="*/ 722048 h 792322"/>
              <a:gd name="connsiteX8" fmla="*/ 1683861 w 2124806"/>
              <a:gd name="connsiteY8" fmla="*/ 696950 h 792322"/>
              <a:gd name="connsiteX9" fmla="*/ 1749116 w 2124806"/>
              <a:gd name="connsiteY9" fmla="*/ 631694 h 792322"/>
              <a:gd name="connsiteX10" fmla="*/ 1754135 w 2124806"/>
              <a:gd name="connsiteY10" fmla="*/ 626675 h 792322"/>
              <a:gd name="connsiteX11" fmla="*/ 1839469 w 2124806"/>
              <a:gd name="connsiteY11" fmla="*/ 541341 h 792322"/>
              <a:gd name="connsiteX12" fmla="*/ 1799312 w 2124806"/>
              <a:gd name="connsiteY12" fmla="*/ 681891 h 792322"/>
              <a:gd name="connsiteX13" fmla="*/ 1734057 w 2124806"/>
              <a:gd name="connsiteY13" fmla="*/ 747146 h 792322"/>
              <a:gd name="connsiteX14" fmla="*/ 1528252 w 2124806"/>
              <a:gd name="connsiteY14" fmla="*/ 747146 h 792322"/>
              <a:gd name="connsiteX15" fmla="*/ 1528252 w 2124806"/>
              <a:gd name="connsiteY15" fmla="*/ 541341 h 792322"/>
              <a:gd name="connsiteX16" fmla="*/ 1593507 w 2124806"/>
              <a:gd name="connsiteY16" fmla="*/ 476086 h 792322"/>
              <a:gd name="connsiteX17" fmla="*/ 1695861 w 2124806"/>
              <a:gd name="connsiteY17" fmla="*/ 432322 h 792322"/>
              <a:gd name="connsiteX18" fmla="*/ 1915351 w 2124806"/>
              <a:gd name="connsiteY18" fmla="*/ 323683 h 792322"/>
              <a:gd name="connsiteX19" fmla="*/ 1940430 w 2124806"/>
              <a:gd name="connsiteY19" fmla="*/ 334969 h 792322"/>
              <a:gd name="connsiteX20" fmla="*/ 1940430 w 2124806"/>
              <a:gd name="connsiteY20" fmla="*/ 385128 h 792322"/>
              <a:gd name="connsiteX21" fmla="*/ 1719731 w 2124806"/>
              <a:gd name="connsiteY21" fmla="*/ 605827 h 792322"/>
              <a:gd name="connsiteX22" fmla="*/ 1669572 w 2124806"/>
              <a:gd name="connsiteY22" fmla="*/ 605827 h 792322"/>
              <a:gd name="connsiteX23" fmla="*/ 1669572 w 2124806"/>
              <a:gd name="connsiteY23" fmla="*/ 555668 h 792322"/>
              <a:gd name="connsiteX24" fmla="*/ 1669572 w 2124806"/>
              <a:gd name="connsiteY24" fmla="*/ 550653 h 792322"/>
              <a:gd name="connsiteX25" fmla="*/ 1885255 w 2124806"/>
              <a:gd name="connsiteY25" fmla="*/ 334969 h 792322"/>
              <a:gd name="connsiteX26" fmla="*/ 1890271 w 2124806"/>
              <a:gd name="connsiteY26" fmla="*/ 334969 h 792322"/>
              <a:gd name="connsiteX27" fmla="*/ 1915351 w 2124806"/>
              <a:gd name="connsiteY27" fmla="*/ 323683 h 792322"/>
              <a:gd name="connsiteX28" fmla="*/ 1976727 w 2124806"/>
              <a:gd name="connsiteY28" fmla="*/ 150592 h 792322"/>
              <a:gd name="connsiteX29" fmla="*/ 2079630 w 2124806"/>
              <a:gd name="connsiteY29" fmla="*/ 195769 h 792322"/>
              <a:gd name="connsiteX30" fmla="*/ 2079630 w 2124806"/>
              <a:gd name="connsiteY30" fmla="*/ 401573 h 792322"/>
              <a:gd name="connsiteX31" fmla="*/ 2014375 w 2124806"/>
              <a:gd name="connsiteY31" fmla="*/ 466828 h 792322"/>
              <a:gd name="connsiteX32" fmla="*/ 1873825 w 2124806"/>
              <a:gd name="connsiteY32" fmla="*/ 506985 h 792322"/>
              <a:gd name="connsiteX33" fmla="*/ 1959159 w 2124806"/>
              <a:gd name="connsiteY33" fmla="*/ 421651 h 792322"/>
              <a:gd name="connsiteX34" fmla="*/ 1964178 w 2124806"/>
              <a:gd name="connsiteY34" fmla="*/ 416632 h 792322"/>
              <a:gd name="connsiteX35" fmla="*/ 2029433 w 2124806"/>
              <a:gd name="connsiteY35" fmla="*/ 351377 h 792322"/>
              <a:gd name="connsiteX36" fmla="*/ 2049512 w 2124806"/>
              <a:gd name="connsiteY36" fmla="*/ 296161 h 792322"/>
              <a:gd name="connsiteX37" fmla="*/ 2029433 w 2124806"/>
              <a:gd name="connsiteY37" fmla="*/ 245965 h 792322"/>
              <a:gd name="connsiteX38" fmla="*/ 1979237 w 2124806"/>
              <a:gd name="connsiteY38" fmla="*/ 225886 h 792322"/>
              <a:gd name="connsiteX39" fmla="*/ 1924021 w 2124806"/>
              <a:gd name="connsiteY39" fmla="*/ 245965 h 792322"/>
              <a:gd name="connsiteX40" fmla="*/ 1858766 w 2124806"/>
              <a:gd name="connsiteY40" fmla="*/ 311220 h 792322"/>
              <a:gd name="connsiteX41" fmla="*/ 1853747 w 2124806"/>
              <a:gd name="connsiteY41" fmla="*/ 316239 h 792322"/>
              <a:gd name="connsiteX42" fmla="*/ 1768413 w 2124806"/>
              <a:gd name="connsiteY42" fmla="*/ 401573 h 792322"/>
              <a:gd name="connsiteX43" fmla="*/ 1808570 w 2124806"/>
              <a:gd name="connsiteY43" fmla="*/ 261024 h 792322"/>
              <a:gd name="connsiteX44" fmla="*/ 1873825 w 2124806"/>
              <a:gd name="connsiteY44" fmla="*/ 195769 h 792322"/>
              <a:gd name="connsiteX45" fmla="*/ 1976727 w 2124806"/>
              <a:gd name="connsiteY45" fmla="*/ 150592 h 792322"/>
              <a:gd name="connsiteX46" fmla="*/ 0 w 2124806"/>
              <a:gd name="connsiteY46" fmla="*/ 0 h 792322"/>
              <a:gd name="connsiteX47" fmla="*/ 518478 w 2124806"/>
              <a:gd name="connsiteY47" fmla="*/ 0 h 792322"/>
              <a:gd name="connsiteX48" fmla="*/ 518478 w 2124806"/>
              <a:gd name="connsiteY48" fmla="*/ 549275 h 792322"/>
              <a:gd name="connsiteX49" fmla="*/ 0 w 2124806"/>
              <a:gd name="connsiteY49" fmla="*/ 549275 h 792322"/>
              <a:gd name="connsiteX0-1" fmla="*/ 1695861 w 2124806"/>
              <a:gd name="connsiteY0-2" fmla="*/ 432322 h 792322"/>
              <a:gd name="connsiteX1-3" fmla="*/ 1734057 w 2124806"/>
              <a:gd name="connsiteY1-4" fmla="*/ 435929 h 792322"/>
              <a:gd name="connsiteX2-5" fmla="*/ 1648723 w 2124806"/>
              <a:gd name="connsiteY2-6" fmla="*/ 521263 h 792322"/>
              <a:gd name="connsiteX3-7" fmla="*/ 1643704 w 2124806"/>
              <a:gd name="connsiteY3-8" fmla="*/ 526282 h 792322"/>
              <a:gd name="connsiteX4-9" fmla="*/ 1578449 w 2124806"/>
              <a:gd name="connsiteY4-10" fmla="*/ 591538 h 792322"/>
              <a:gd name="connsiteX5-11" fmla="*/ 1558370 w 2124806"/>
              <a:gd name="connsiteY5-12" fmla="*/ 646753 h 792322"/>
              <a:gd name="connsiteX6-13" fmla="*/ 1578449 w 2124806"/>
              <a:gd name="connsiteY6-14" fmla="*/ 696950 h 792322"/>
              <a:gd name="connsiteX7-15" fmla="*/ 1628645 w 2124806"/>
              <a:gd name="connsiteY7-16" fmla="*/ 722048 h 792322"/>
              <a:gd name="connsiteX8-17" fmla="*/ 1683861 w 2124806"/>
              <a:gd name="connsiteY8-18" fmla="*/ 696950 h 792322"/>
              <a:gd name="connsiteX9-19" fmla="*/ 1749116 w 2124806"/>
              <a:gd name="connsiteY9-20" fmla="*/ 631694 h 792322"/>
              <a:gd name="connsiteX10-21" fmla="*/ 1754135 w 2124806"/>
              <a:gd name="connsiteY10-22" fmla="*/ 626675 h 792322"/>
              <a:gd name="connsiteX11-23" fmla="*/ 1839469 w 2124806"/>
              <a:gd name="connsiteY11-24" fmla="*/ 541341 h 792322"/>
              <a:gd name="connsiteX12-25" fmla="*/ 1799312 w 2124806"/>
              <a:gd name="connsiteY12-26" fmla="*/ 681891 h 792322"/>
              <a:gd name="connsiteX13-27" fmla="*/ 1734057 w 2124806"/>
              <a:gd name="connsiteY13-28" fmla="*/ 747146 h 792322"/>
              <a:gd name="connsiteX14-29" fmla="*/ 1528252 w 2124806"/>
              <a:gd name="connsiteY14-30" fmla="*/ 747146 h 792322"/>
              <a:gd name="connsiteX15-31" fmla="*/ 1528252 w 2124806"/>
              <a:gd name="connsiteY15-32" fmla="*/ 541341 h 792322"/>
              <a:gd name="connsiteX16-33" fmla="*/ 1593507 w 2124806"/>
              <a:gd name="connsiteY16-34" fmla="*/ 476086 h 792322"/>
              <a:gd name="connsiteX17-35" fmla="*/ 1695861 w 2124806"/>
              <a:gd name="connsiteY17-36" fmla="*/ 432322 h 792322"/>
              <a:gd name="connsiteX18-37" fmla="*/ 1915351 w 2124806"/>
              <a:gd name="connsiteY18-38" fmla="*/ 323683 h 792322"/>
              <a:gd name="connsiteX19-39" fmla="*/ 1940430 w 2124806"/>
              <a:gd name="connsiteY19-40" fmla="*/ 334969 h 792322"/>
              <a:gd name="connsiteX20-41" fmla="*/ 1940430 w 2124806"/>
              <a:gd name="connsiteY20-42" fmla="*/ 385128 h 792322"/>
              <a:gd name="connsiteX21-43" fmla="*/ 1719731 w 2124806"/>
              <a:gd name="connsiteY21-44" fmla="*/ 605827 h 792322"/>
              <a:gd name="connsiteX22-45" fmla="*/ 1669572 w 2124806"/>
              <a:gd name="connsiteY22-46" fmla="*/ 605827 h 792322"/>
              <a:gd name="connsiteX23-47" fmla="*/ 1669572 w 2124806"/>
              <a:gd name="connsiteY23-48" fmla="*/ 555668 h 792322"/>
              <a:gd name="connsiteX24-49" fmla="*/ 1669572 w 2124806"/>
              <a:gd name="connsiteY24-50" fmla="*/ 550653 h 792322"/>
              <a:gd name="connsiteX25-51" fmla="*/ 1885255 w 2124806"/>
              <a:gd name="connsiteY25-52" fmla="*/ 334969 h 792322"/>
              <a:gd name="connsiteX26-53" fmla="*/ 1890271 w 2124806"/>
              <a:gd name="connsiteY26-54" fmla="*/ 334969 h 792322"/>
              <a:gd name="connsiteX27-55" fmla="*/ 1915351 w 2124806"/>
              <a:gd name="connsiteY27-56" fmla="*/ 323683 h 792322"/>
              <a:gd name="connsiteX28-57" fmla="*/ 1976727 w 2124806"/>
              <a:gd name="connsiteY28-58" fmla="*/ 150592 h 792322"/>
              <a:gd name="connsiteX29-59" fmla="*/ 2079630 w 2124806"/>
              <a:gd name="connsiteY29-60" fmla="*/ 195769 h 792322"/>
              <a:gd name="connsiteX30-61" fmla="*/ 2079630 w 2124806"/>
              <a:gd name="connsiteY30-62" fmla="*/ 401573 h 792322"/>
              <a:gd name="connsiteX31-63" fmla="*/ 2014375 w 2124806"/>
              <a:gd name="connsiteY31-64" fmla="*/ 466828 h 792322"/>
              <a:gd name="connsiteX32-65" fmla="*/ 1873825 w 2124806"/>
              <a:gd name="connsiteY32-66" fmla="*/ 506985 h 792322"/>
              <a:gd name="connsiteX33-67" fmla="*/ 1959159 w 2124806"/>
              <a:gd name="connsiteY33-68" fmla="*/ 421651 h 792322"/>
              <a:gd name="connsiteX34-69" fmla="*/ 1964178 w 2124806"/>
              <a:gd name="connsiteY34-70" fmla="*/ 416632 h 792322"/>
              <a:gd name="connsiteX35-71" fmla="*/ 2029433 w 2124806"/>
              <a:gd name="connsiteY35-72" fmla="*/ 351377 h 792322"/>
              <a:gd name="connsiteX36-73" fmla="*/ 2049512 w 2124806"/>
              <a:gd name="connsiteY36-74" fmla="*/ 296161 h 792322"/>
              <a:gd name="connsiteX37-75" fmla="*/ 2029433 w 2124806"/>
              <a:gd name="connsiteY37-76" fmla="*/ 245965 h 792322"/>
              <a:gd name="connsiteX38-77" fmla="*/ 1979237 w 2124806"/>
              <a:gd name="connsiteY38-78" fmla="*/ 225886 h 792322"/>
              <a:gd name="connsiteX39-79" fmla="*/ 1924021 w 2124806"/>
              <a:gd name="connsiteY39-80" fmla="*/ 245965 h 792322"/>
              <a:gd name="connsiteX40-81" fmla="*/ 1858766 w 2124806"/>
              <a:gd name="connsiteY40-82" fmla="*/ 311220 h 792322"/>
              <a:gd name="connsiteX41-83" fmla="*/ 1853747 w 2124806"/>
              <a:gd name="connsiteY41-84" fmla="*/ 316239 h 792322"/>
              <a:gd name="connsiteX42-85" fmla="*/ 1768413 w 2124806"/>
              <a:gd name="connsiteY42-86" fmla="*/ 401573 h 792322"/>
              <a:gd name="connsiteX43-87" fmla="*/ 1808570 w 2124806"/>
              <a:gd name="connsiteY43-88" fmla="*/ 261024 h 792322"/>
              <a:gd name="connsiteX44-89" fmla="*/ 1873825 w 2124806"/>
              <a:gd name="connsiteY44-90" fmla="*/ 195769 h 792322"/>
              <a:gd name="connsiteX45-91" fmla="*/ 1976727 w 2124806"/>
              <a:gd name="connsiteY45-92" fmla="*/ 150592 h 792322"/>
              <a:gd name="connsiteX46-93" fmla="*/ 0 w 2124806"/>
              <a:gd name="connsiteY46-94" fmla="*/ 0 h 792322"/>
              <a:gd name="connsiteX47-95" fmla="*/ 518478 w 2124806"/>
              <a:gd name="connsiteY47-96" fmla="*/ 549275 h 792322"/>
              <a:gd name="connsiteX48-97" fmla="*/ 0 w 2124806"/>
              <a:gd name="connsiteY48-98" fmla="*/ 549275 h 792322"/>
              <a:gd name="connsiteX49-99" fmla="*/ 0 w 2124806"/>
              <a:gd name="connsiteY49-100" fmla="*/ 0 h 792322"/>
              <a:gd name="connsiteX0-101" fmla="*/ 1695861 w 2124806"/>
              <a:gd name="connsiteY0-102" fmla="*/ 432322 h 792322"/>
              <a:gd name="connsiteX1-103" fmla="*/ 1734057 w 2124806"/>
              <a:gd name="connsiteY1-104" fmla="*/ 435929 h 792322"/>
              <a:gd name="connsiteX2-105" fmla="*/ 1648723 w 2124806"/>
              <a:gd name="connsiteY2-106" fmla="*/ 521263 h 792322"/>
              <a:gd name="connsiteX3-107" fmla="*/ 1643704 w 2124806"/>
              <a:gd name="connsiteY3-108" fmla="*/ 526282 h 792322"/>
              <a:gd name="connsiteX4-109" fmla="*/ 1578449 w 2124806"/>
              <a:gd name="connsiteY4-110" fmla="*/ 591538 h 792322"/>
              <a:gd name="connsiteX5-111" fmla="*/ 1558370 w 2124806"/>
              <a:gd name="connsiteY5-112" fmla="*/ 646753 h 792322"/>
              <a:gd name="connsiteX6-113" fmla="*/ 1578449 w 2124806"/>
              <a:gd name="connsiteY6-114" fmla="*/ 696950 h 792322"/>
              <a:gd name="connsiteX7-115" fmla="*/ 1628645 w 2124806"/>
              <a:gd name="connsiteY7-116" fmla="*/ 722048 h 792322"/>
              <a:gd name="connsiteX8-117" fmla="*/ 1683861 w 2124806"/>
              <a:gd name="connsiteY8-118" fmla="*/ 696950 h 792322"/>
              <a:gd name="connsiteX9-119" fmla="*/ 1749116 w 2124806"/>
              <a:gd name="connsiteY9-120" fmla="*/ 631694 h 792322"/>
              <a:gd name="connsiteX10-121" fmla="*/ 1754135 w 2124806"/>
              <a:gd name="connsiteY10-122" fmla="*/ 626675 h 792322"/>
              <a:gd name="connsiteX11-123" fmla="*/ 1839469 w 2124806"/>
              <a:gd name="connsiteY11-124" fmla="*/ 541341 h 792322"/>
              <a:gd name="connsiteX12-125" fmla="*/ 1799312 w 2124806"/>
              <a:gd name="connsiteY12-126" fmla="*/ 681891 h 792322"/>
              <a:gd name="connsiteX13-127" fmla="*/ 1734057 w 2124806"/>
              <a:gd name="connsiteY13-128" fmla="*/ 747146 h 792322"/>
              <a:gd name="connsiteX14-129" fmla="*/ 1528252 w 2124806"/>
              <a:gd name="connsiteY14-130" fmla="*/ 747146 h 792322"/>
              <a:gd name="connsiteX15-131" fmla="*/ 1528252 w 2124806"/>
              <a:gd name="connsiteY15-132" fmla="*/ 541341 h 792322"/>
              <a:gd name="connsiteX16-133" fmla="*/ 1593507 w 2124806"/>
              <a:gd name="connsiteY16-134" fmla="*/ 476086 h 792322"/>
              <a:gd name="connsiteX17-135" fmla="*/ 1695861 w 2124806"/>
              <a:gd name="connsiteY17-136" fmla="*/ 432322 h 792322"/>
              <a:gd name="connsiteX18-137" fmla="*/ 1915351 w 2124806"/>
              <a:gd name="connsiteY18-138" fmla="*/ 323683 h 792322"/>
              <a:gd name="connsiteX19-139" fmla="*/ 1940430 w 2124806"/>
              <a:gd name="connsiteY19-140" fmla="*/ 334969 h 792322"/>
              <a:gd name="connsiteX20-141" fmla="*/ 1940430 w 2124806"/>
              <a:gd name="connsiteY20-142" fmla="*/ 385128 h 792322"/>
              <a:gd name="connsiteX21-143" fmla="*/ 1719731 w 2124806"/>
              <a:gd name="connsiteY21-144" fmla="*/ 605827 h 792322"/>
              <a:gd name="connsiteX22-145" fmla="*/ 1669572 w 2124806"/>
              <a:gd name="connsiteY22-146" fmla="*/ 605827 h 792322"/>
              <a:gd name="connsiteX23-147" fmla="*/ 1669572 w 2124806"/>
              <a:gd name="connsiteY23-148" fmla="*/ 555668 h 792322"/>
              <a:gd name="connsiteX24-149" fmla="*/ 1669572 w 2124806"/>
              <a:gd name="connsiteY24-150" fmla="*/ 550653 h 792322"/>
              <a:gd name="connsiteX25-151" fmla="*/ 1885255 w 2124806"/>
              <a:gd name="connsiteY25-152" fmla="*/ 334969 h 792322"/>
              <a:gd name="connsiteX26-153" fmla="*/ 1890271 w 2124806"/>
              <a:gd name="connsiteY26-154" fmla="*/ 334969 h 792322"/>
              <a:gd name="connsiteX27-155" fmla="*/ 1915351 w 2124806"/>
              <a:gd name="connsiteY27-156" fmla="*/ 323683 h 792322"/>
              <a:gd name="connsiteX28-157" fmla="*/ 1976727 w 2124806"/>
              <a:gd name="connsiteY28-158" fmla="*/ 150592 h 792322"/>
              <a:gd name="connsiteX29-159" fmla="*/ 2079630 w 2124806"/>
              <a:gd name="connsiteY29-160" fmla="*/ 195769 h 792322"/>
              <a:gd name="connsiteX30-161" fmla="*/ 2079630 w 2124806"/>
              <a:gd name="connsiteY30-162" fmla="*/ 401573 h 792322"/>
              <a:gd name="connsiteX31-163" fmla="*/ 2014375 w 2124806"/>
              <a:gd name="connsiteY31-164" fmla="*/ 466828 h 792322"/>
              <a:gd name="connsiteX32-165" fmla="*/ 1873825 w 2124806"/>
              <a:gd name="connsiteY32-166" fmla="*/ 506985 h 792322"/>
              <a:gd name="connsiteX33-167" fmla="*/ 1959159 w 2124806"/>
              <a:gd name="connsiteY33-168" fmla="*/ 421651 h 792322"/>
              <a:gd name="connsiteX34-169" fmla="*/ 1964178 w 2124806"/>
              <a:gd name="connsiteY34-170" fmla="*/ 416632 h 792322"/>
              <a:gd name="connsiteX35-171" fmla="*/ 2029433 w 2124806"/>
              <a:gd name="connsiteY35-172" fmla="*/ 351377 h 792322"/>
              <a:gd name="connsiteX36-173" fmla="*/ 2049512 w 2124806"/>
              <a:gd name="connsiteY36-174" fmla="*/ 296161 h 792322"/>
              <a:gd name="connsiteX37-175" fmla="*/ 2029433 w 2124806"/>
              <a:gd name="connsiteY37-176" fmla="*/ 245965 h 792322"/>
              <a:gd name="connsiteX38-177" fmla="*/ 1979237 w 2124806"/>
              <a:gd name="connsiteY38-178" fmla="*/ 225886 h 792322"/>
              <a:gd name="connsiteX39-179" fmla="*/ 1924021 w 2124806"/>
              <a:gd name="connsiteY39-180" fmla="*/ 245965 h 792322"/>
              <a:gd name="connsiteX40-181" fmla="*/ 1858766 w 2124806"/>
              <a:gd name="connsiteY40-182" fmla="*/ 311220 h 792322"/>
              <a:gd name="connsiteX41-183" fmla="*/ 1853747 w 2124806"/>
              <a:gd name="connsiteY41-184" fmla="*/ 316239 h 792322"/>
              <a:gd name="connsiteX42-185" fmla="*/ 1768413 w 2124806"/>
              <a:gd name="connsiteY42-186" fmla="*/ 401573 h 792322"/>
              <a:gd name="connsiteX43-187" fmla="*/ 1808570 w 2124806"/>
              <a:gd name="connsiteY43-188" fmla="*/ 261024 h 792322"/>
              <a:gd name="connsiteX44-189" fmla="*/ 1873825 w 2124806"/>
              <a:gd name="connsiteY44-190" fmla="*/ 195769 h 792322"/>
              <a:gd name="connsiteX45-191" fmla="*/ 1976727 w 2124806"/>
              <a:gd name="connsiteY45-192" fmla="*/ 150592 h 792322"/>
              <a:gd name="connsiteX46-193" fmla="*/ 0 w 2124806"/>
              <a:gd name="connsiteY46-194" fmla="*/ 0 h 792322"/>
              <a:gd name="connsiteX47-195" fmla="*/ 0 w 2124806"/>
              <a:gd name="connsiteY47-196" fmla="*/ 549275 h 792322"/>
              <a:gd name="connsiteX48-197" fmla="*/ 0 w 2124806"/>
              <a:gd name="connsiteY48-198" fmla="*/ 0 h 792322"/>
              <a:gd name="connsiteX0-199" fmla="*/ 212786 w 641731"/>
              <a:gd name="connsiteY0-200" fmla="*/ 281730 h 641730"/>
              <a:gd name="connsiteX1-201" fmla="*/ 250982 w 641731"/>
              <a:gd name="connsiteY1-202" fmla="*/ 285337 h 641730"/>
              <a:gd name="connsiteX2-203" fmla="*/ 165648 w 641731"/>
              <a:gd name="connsiteY2-204" fmla="*/ 370671 h 641730"/>
              <a:gd name="connsiteX3-205" fmla="*/ 160629 w 641731"/>
              <a:gd name="connsiteY3-206" fmla="*/ 375690 h 641730"/>
              <a:gd name="connsiteX4-207" fmla="*/ 95374 w 641731"/>
              <a:gd name="connsiteY4-208" fmla="*/ 440946 h 641730"/>
              <a:gd name="connsiteX5-209" fmla="*/ 75295 w 641731"/>
              <a:gd name="connsiteY5-210" fmla="*/ 496161 h 641730"/>
              <a:gd name="connsiteX6-211" fmla="*/ 95374 w 641731"/>
              <a:gd name="connsiteY6-212" fmla="*/ 546358 h 641730"/>
              <a:gd name="connsiteX7-213" fmla="*/ 145570 w 641731"/>
              <a:gd name="connsiteY7-214" fmla="*/ 571456 h 641730"/>
              <a:gd name="connsiteX8-215" fmla="*/ 200786 w 641731"/>
              <a:gd name="connsiteY8-216" fmla="*/ 546358 h 641730"/>
              <a:gd name="connsiteX9-217" fmla="*/ 266041 w 641731"/>
              <a:gd name="connsiteY9-218" fmla="*/ 481102 h 641730"/>
              <a:gd name="connsiteX10-219" fmla="*/ 271060 w 641731"/>
              <a:gd name="connsiteY10-220" fmla="*/ 476083 h 641730"/>
              <a:gd name="connsiteX11-221" fmla="*/ 356394 w 641731"/>
              <a:gd name="connsiteY11-222" fmla="*/ 390749 h 641730"/>
              <a:gd name="connsiteX12-223" fmla="*/ 316237 w 641731"/>
              <a:gd name="connsiteY12-224" fmla="*/ 531299 h 641730"/>
              <a:gd name="connsiteX13-225" fmla="*/ 250982 w 641731"/>
              <a:gd name="connsiteY13-226" fmla="*/ 596554 h 641730"/>
              <a:gd name="connsiteX14-227" fmla="*/ 45177 w 641731"/>
              <a:gd name="connsiteY14-228" fmla="*/ 596554 h 641730"/>
              <a:gd name="connsiteX15-229" fmla="*/ 45177 w 641731"/>
              <a:gd name="connsiteY15-230" fmla="*/ 390749 h 641730"/>
              <a:gd name="connsiteX16-231" fmla="*/ 110432 w 641731"/>
              <a:gd name="connsiteY16-232" fmla="*/ 325494 h 641730"/>
              <a:gd name="connsiteX17-233" fmla="*/ 212786 w 641731"/>
              <a:gd name="connsiteY17-234" fmla="*/ 281730 h 641730"/>
              <a:gd name="connsiteX18-235" fmla="*/ 432276 w 641731"/>
              <a:gd name="connsiteY18-236" fmla="*/ 173091 h 641730"/>
              <a:gd name="connsiteX19-237" fmla="*/ 457355 w 641731"/>
              <a:gd name="connsiteY19-238" fmla="*/ 184377 h 641730"/>
              <a:gd name="connsiteX20-239" fmla="*/ 457355 w 641731"/>
              <a:gd name="connsiteY20-240" fmla="*/ 234536 h 641730"/>
              <a:gd name="connsiteX21-241" fmla="*/ 236656 w 641731"/>
              <a:gd name="connsiteY21-242" fmla="*/ 455235 h 641730"/>
              <a:gd name="connsiteX22-243" fmla="*/ 186497 w 641731"/>
              <a:gd name="connsiteY22-244" fmla="*/ 455235 h 641730"/>
              <a:gd name="connsiteX23-245" fmla="*/ 186497 w 641731"/>
              <a:gd name="connsiteY23-246" fmla="*/ 405076 h 641730"/>
              <a:gd name="connsiteX24-247" fmla="*/ 186497 w 641731"/>
              <a:gd name="connsiteY24-248" fmla="*/ 400061 h 641730"/>
              <a:gd name="connsiteX25-249" fmla="*/ 402180 w 641731"/>
              <a:gd name="connsiteY25-250" fmla="*/ 184377 h 641730"/>
              <a:gd name="connsiteX26-251" fmla="*/ 407196 w 641731"/>
              <a:gd name="connsiteY26-252" fmla="*/ 184377 h 641730"/>
              <a:gd name="connsiteX27-253" fmla="*/ 432276 w 641731"/>
              <a:gd name="connsiteY27-254" fmla="*/ 173091 h 641730"/>
              <a:gd name="connsiteX28-255" fmla="*/ 493652 w 641731"/>
              <a:gd name="connsiteY28-256" fmla="*/ 0 h 641730"/>
              <a:gd name="connsiteX29-257" fmla="*/ 596555 w 641731"/>
              <a:gd name="connsiteY29-258" fmla="*/ 45177 h 641730"/>
              <a:gd name="connsiteX30-259" fmla="*/ 596555 w 641731"/>
              <a:gd name="connsiteY30-260" fmla="*/ 250981 h 641730"/>
              <a:gd name="connsiteX31-261" fmla="*/ 531300 w 641731"/>
              <a:gd name="connsiteY31-262" fmla="*/ 316236 h 641730"/>
              <a:gd name="connsiteX32-263" fmla="*/ 390750 w 641731"/>
              <a:gd name="connsiteY32-264" fmla="*/ 356393 h 641730"/>
              <a:gd name="connsiteX33-265" fmla="*/ 476084 w 641731"/>
              <a:gd name="connsiteY33-266" fmla="*/ 271059 h 641730"/>
              <a:gd name="connsiteX34-267" fmla="*/ 481103 w 641731"/>
              <a:gd name="connsiteY34-268" fmla="*/ 266040 h 641730"/>
              <a:gd name="connsiteX35-269" fmla="*/ 546358 w 641731"/>
              <a:gd name="connsiteY35-270" fmla="*/ 200785 h 641730"/>
              <a:gd name="connsiteX36-271" fmla="*/ 566437 w 641731"/>
              <a:gd name="connsiteY36-272" fmla="*/ 145569 h 641730"/>
              <a:gd name="connsiteX37-273" fmla="*/ 546358 w 641731"/>
              <a:gd name="connsiteY37-274" fmla="*/ 95373 h 641730"/>
              <a:gd name="connsiteX38-275" fmla="*/ 496162 w 641731"/>
              <a:gd name="connsiteY38-276" fmla="*/ 75294 h 641730"/>
              <a:gd name="connsiteX39-277" fmla="*/ 440946 w 641731"/>
              <a:gd name="connsiteY39-278" fmla="*/ 95373 h 641730"/>
              <a:gd name="connsiteX40-279" fmla="*/ 375691 w 641731"/>
              <a:gd name="connsiteY40-280" fmla="*/ 160628 h 641730"/>
              <a:gd name="connsiteX41-281" fmla="*/ 370672 w 641731"/>
              <a:gd name="connsiteY41-282" fmla="*/ 165647 h 641730"/>
              <a:gd name="connsiteX42-283" fmla="*/ 285338 w 641731"/>
              <a:gd name="connsiteY42-284" fmla="*/ 250981 h 641730"/>
              <a:gd name="connsiteX43-285" fmla="*/ 325495 w 641731"/>
              <a:gd name="connsiteY43-286" fmla="*/ 110432 h 641730"/>
              <a:gd name="connsiteX44-287" fmla="*/ 390750 w 641731"/>
              <a:gd name="connsiteY44-288" fmla="*/ 45177 h 641730"/>
              <a:gd name="connsiteX45-289" fmla="*/ 493652 w 641731"/>
              <a:gd name="connsiteY45-290" fmla="*/ 0 h 64173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 ang="0">
                <a:pos x="connsiteX37-75" y="connsiteY37-76"/>
              </a:cxn>
              <a:cxn ang="0">
                <a:pos x="connsiteX38-77" y="connsiteY38-78"/>
              </a:cxn>
              <a:cxn ang="0">
                <a:pos x="connsiteX39-79" y="connsiteY39-80"/>
              </a:cxn>
              <a:cxn ang="0">
                <a:pos x="connsiteX40-81" y="connsiteY40-82"/>
              </a:cxn>
              <a:cxn ang="0">
                <a:pos x="connsiteX41-83" y="connsiteY41-84"/>
              </a:cxn>
              <a:cxn ang="0">
                <a:pos x="connsiteX42-85" y="connsiteY42-86"/>
              </a:cxn>
              <a:cxn ang="0">
                <a:pos x="connsiteX43-87" y="connsiteY43-88"/>
              </a:cxn>
              <a:cxn ang="0">
                <a:pos x="connsiteX44-89" y="connsiteY44-90"/>
              </a:cxn>
              <a:cxn ang="0">
                <a:pos x="connsiteX45-91" y="connsiteY45-92"/>
              </a:cxn>
            </a:cxnLst>
            <a:rect l="l" t="t" r="r" b="b"/>
            <a:pathLst>
              <a:path w="641731" h="641730">
                <a:moveTo>
                  <a:pt x="212786" y="281730"/>
                </a:moveTo>
                <a:lnTo>
                  <a:pt x="250982" y="285337"/>
                </a:lnTo>
                <a:lnTo>
                  <a:pt x="165648" y="370671"/>
                </a:lnTo>
                <a:lnTo>
                  <a:pt x="160629" y="375690"/>
                </a:lnTo>
                <a:lnTo>
                  <a:pt x="95374" y="440946"/>
                </a:lnTo>
                <a:cubicBezTo>
                  <a:pt x="80315" y="456004"/>
                  <a:pt x="75295" y="476083"/>
                  <a:pt x="75295" y="496161"/>
                </a:cubicBezTo>
                <a:cubicBezTo>
                  <a:pt x="75295" y="516240"/>
                  <a:pt x="80315" y="531299"/>
                  <a:pt x="95374" y="546358"/>
                </a:cubicBezTo>
                <a:cubicBezTo>
                  <a:pt x="110432" y="561416"/>
                  <a:pt x="125491" y="571456"/>
                  <a:pt x="145570" y="571456"/>
                </a:cubicBezTo>
                <a:cubicBezTo>
                  <a:pt x="165648" y="571456"/>
                  <a:pt x="185727" y="561416"/>
                  <a:pt x="200786" y="546358"/>
                </a:cubicBezTo>
                <a:lnTo>
                  <a:pt x="266041" y="481102"/>
                </a:lnTo>
                <a:lnTo>
                  <a:pt x="271060" y="476083"/>
                </a:lnTo>
                <a:lnTo>
                  <a:pt x="356394" y="390749"/>
                </a:lnTo>
                <a:cubicBezTo>
                  <a:pt x="366433" y="440946"/>
                  <a:pt x="356394" y="496161"/>
                  <a:pt x="316237" y="531299"/>
                </a:cubicBezTo>
                <a:lnTo>
                  <a:pt x="250982" y="596554"/>
                </a:lnTo>
                <a:cubicBezTo>
                  <a:pt x="195766" y="656789"/>
                  <a:pt x="100393" y="656789"/>
                  <a:pt x="45177" y="596554"/>
                </a:cubicBezTo>
                <a:cubicBezTo>
                  <a:pt x="-15058" y="541338"/>
                  <a:pt x="-15058" y="445965"/>
                  <a:pt x="45177" y="390749"/>
                </a:cubicBezTo>
                <a:lnTo>
                  <a:pt x="110432" y="325494"/>
                </a:lnTo>
                <a:cubicBezTo>
                  <a:pt x="136786" y="295377"/>
                  <a:pt x="174433" y="282200"/>
                  <a:pt x="212786" y="281730"/>
                </a:cubicBezTo>
                <a:close/>
                <a:moveTo>
                  <a:pt x="432276" y="173091"/>
                </a:moveTo>
                <a:cubicBezTo>
                  <a:pt x="441054" y="173091"/>
                  <a:pt x="449831" y="176853"/>
                  <a:pt x="457355" y="184377"/>
                </a:cubicBezTo>
                <a:cubicBezTo>
                  <a:pt x="472403" y="199425"/>
                  <a:pt x="472403" y="219488"/>
                  <a:pt x="457355" y="234536"/>
                </a:cubicBezTo>
                <a:lnTo>
                  <a:pt x="236656" y="455235"/>
                </a:lnTo>
                <a:cubicBezTo>
                  <a:pt x="221608" y="470283"/>
                  <a:pt x="196528" y="470283"/>
                  <a:pt x="186497" y="455235"/>
                </a:cubicBezTo>
                <a:cubicBezTo>
                  <a:pt x="171449" y="440188"/>
                  <a:pt x="171449" y="420124"/>
                  <a:pt x="186497" y="405076"/>
                </a:cubicBezTo>
                <a:lnTo>
                  <a:pt x="186497" y="400061"/>
                </a:lnTo>
                <a:lnTo>
                  <a:pt x="402180" y="184377"/>
                </a:lnTo>
                <a:lnTo>
                  <a:pt x="407196" y="184377"/>
                </a:lnTo>
                <a:cubicBezTo>
                  <a:pt x="414720" y="176853"/>
                  <a:pt x="423498" y="173091"/>
                  <a:pt x="432276" y="173091"/>
                </a:cubicBezTo>
                <a:close/>
                <a:moveTo>
                  <a:pt x="493652" y="0"/>
                </a:moveTo>
                <a:cubicBezTo>
                  <a:pt x="531300" y="0"/>
                  <a:pt x="568947" y="15059"/>
                  <a:pt x="596555" y="45177"/>
                </a:cubicBezTo>
                <a:cubicBezTo>
                  <a:pt x="656790" y="100392"/>
                  <a:pt x="656790" y="195765"/>
                  <a:pt x="596555" y="250981"/>
                </a:cubicBezTo>
                <a:lnTo>
                  <a:pt x="531300" y="316236"/>
                </a:lnTo>
                <a:cubicBezTo>
                  <a:pt x="496162" y="356393"/>
                  <a:pt x="440946" y="366432"/>
                  <a:pt x="390750" y="356393"/>
                </a:cubicBezTo>
                <a:lnTo>
                  <a:pt x="476084" y="271059"/>
                </a:lnTo>
                <a:lnTo>
                  <a:pt x="481103" y="266040"/>
                </a:lnTo>
                <a:lnTo>
                  <a:pt x="546358" y="200785"/>
                </a:lnTo>
                <a:cubicBezTo>
                  <a:pt x="561417" y="185726"/>
                  <a:pt x="566437" y="165647"/>
                  <a:pt x="566437" y="145569"/>
                </a:cubicBezTo>
                <a:cubicBezTo>
                  <a:pt x="566437" y="125490"/>
                  <a:pt x="561417" y="110432"/>
                  <a:pt x="546358" y="95373"/>
                </a:cubicBezTo>
                <a:cubicBezTo>
                  <a:pt x="531300" y="80314"/>
                  <a:pt x="516241" y="75294"/>
                  <a:pt x="496162" y="75294"/>
                </a:cubicBezTo>
                <a:cubicBezTo>
                  <a:pt x="476084" y="75294"/>
                  <a:pt x="456005" y="80314"/>
                  <a:pt x="440946" y="95373"/>
                </a:cubicBezTo>
                <a:lnTo>
                  <a:pt x="375691" y="160628"/>
                </a:lnTo>
                <a:lnTo>
                  <a:pt x="370672" y="165647"/>
                </a:lnTo>
                <a:lnTo>
                  <a:pt x="285338" y="250981"/>
                </a:lnTo>
                <a:cubicBezTo>
                  <a:pt x="275299" y="200785"/>
                  <a:pt x="285338" y="145569"/>
                  <a:pt x="325495" y="110432"/>
                </a:cubicBezTo>
                <a:lnTo>
                  <a:pt x="390750" y="45177"/>
                </a:lnTo>
                <a:cubicBezTo>
                  <a:pt x="418358" y="15059"/>
                  <a:pt x="456005" y="0"/>
                  <a:pt x="493652" y="0"/>
                </a:cubicBez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60" name="文本占位符 59"/>
          <p:cNvSpPr>
            <a:spLocks noGrp="1"/>
          </p:cNvSpPr>
          <p:nvPr>
            <p:ph type="body" sz="quarter" idx="40"/>
          </p:nvPr>
        </p:nvSpPr>
        <p:spPr>
          <a:xfrm>
            <a:off x="5881515" y="2358506"/>
            <a:ext cx="491702" cy="642176"/>
          </a:xfrm>
          <a:custGeom>
            <a:avLst/>
            <a:gdLst>
              <a:gd name="connsiteX0" fmla="*/ 341224 w 1666916"/>
              <a:gd name="connsiteY0" fmla="*/ 854158 h 1070337"/>
              <a:gd name="connsiteX1" fmla="*/ 491702 w 1666916"/>
              <a:gd name="connsiteY1" fmla="*/ 854158 h 1070337"/>
              <a:gd name="connsiteX2" fmla="*/ 491702 w 1666916"/>
              <a:gd name="connsiteY2" fmla="*/ 924098 h 1070337"/>
              <a:gd name="connsiteX3" fmla="*/ 451433 w 1666916"/>
              <a:gd name="connsiteY3" fmla="*/ 924098 h 1070337"/>
              <a:gd name="connsiteX4" fmla="*/ 451433 w 1666916"/>
              <a:gd name="connsiteY4" fmla="*/ 1070336 h 1070337"/>
              <a:gd name="connsiteX5" fmla="*/ 381493 w 1666916"/>
              <a:gd name="connsiteY5" fmla="*/ 1070336 h 1070337"/>
              <a:gd name="connsiteX6" fmla="*/ 381493 w 1666916"/>
              <a:gd name="connsiteY6" fmla="*/ 924098 h 1070337"/>
              <a:gd name="connsiteX7" fmla="*/ 341224 w 1666916"/>
              <a:gd name="connsiteY7" fmla="*/ 924098 h 1070337"/>
              <a:gd name="connsiteX8" fmla="*/ 0 w 1666916"/>
              <a:gd name="connsiteY8" fmla="*/ 854158 h 1070337"/>
              <a:gd name="connsiteX9" fmla="*/ 150478 w 1666916"/>
              <a:gd name="connsiteY9" fmla="*/ 854158 h 1070337"/>
              <a:gd name="connsiteX10" fmla="*/ 150478 w 1666916"/>
              <a:gd name="connsiteY10" fmla="*/ 924098 h 1070337"/>
              <a:gd name="connsiteX11" fmla="*/ 110209 w 1666916"/>
              <a:gd name="connsiteY11" fmla="*/ 924098 h 1070337"/>
              <a:gd name="connsiteX12" fmla="*/ 110209 w 1666916"/>
              <a:gd name="connsiteY12" fmla="*/ 1070336 h 1070337"/>
              <a:gd name="connsiteX13" fmla="*/ 40269 w 1666916"/>
              <a:gd name="connsiteY13" fmla="*/ 1070336 h 1070337"/>
              <a:gd name="connsiteX14" fmla="*/ 40269 w 1666916"/>
              <a:gd name="connsiteY14" fmla="*/ 924098 h 1070337"/>
              <a:gd name="connsiteX15" fmla="*/ 0 w 1666916"/>
              <a:gd name="connsiteY15" fmla="*/ 924098 h 1070337"/>
              <a:gd name="connsiteX16" fmla="*/ 169552 w 1666916"/>
              <a:gd name="connsiteY16" fmla="*/ 568041 h 1070337"/>
              <a:gd name="connsiteX17" fmla="*/ 320030 w 1666916"/>
              <a:gd name="connsiteY17" fmla="*/ 568041 h 1070337"/>
              <a:gd name="connsiteX18" fmla="*/ 320030 w 1666916"/>
              <a:gd name="connsiteY18" fmla="*/ 640100 h 1070337"/>
              <a:gd name="connsiteX19" fmla="*/ 279761 w 1666916"/>
              <a:gd name="connsiteY19" fmla="*/ 640100 h 1070337"/>
              <a:gd name="connsiteX20" fmla="*/ 279761 w 1666916"/>
              <a:gd name="connsiteY20" fmla="*/ 1070337 h 1070337"/>
              <a:gd name="connsiteX21" fmla="*/ 209821 w 1666916"/>
              <a:gd name="connsiteY21" fmla="*/ 1070337 h 1070337"/>
              <a:gd name="connsiteX22" fmla="*/ 209821 w 1666916"/>
              <a:gd name="connsiteY22" fmla="*/ 640100 h 1070337"/>
              <a:gd name="connsiteX23" fmla="*/ 169552 w 1666916"/>
              <a:gd name="connsiteY23" fmla="*/ 640100 h 1070337"/>
              <a:gd name="connsiteX24" fmla="*/ 381492 w 1666916"/>
              <a:gd name="connsiteY24" fmla="*/ 428161 h 1070337"/>
              <a:gd name="connsiteX25" fmla="*/ 451433 w 1666916"/>
              <a:gd name="connsiteY25" fmla="*/ 428161 h 1070337"/>
              <a:gd name="connsiteX26" fmla="*/ 451433 w 1666916"/>
              <a:gd name="connsiteY26" fmla="*/ 824488 h 1070337"/>
              <a:gd name="connsiteX27" fmla="*/ 381492 w 1666916"/>
              <a:gd name="connsiteY27" fmla="*/ 824488 h 1070337"/>
              <a:gd name="connsiteX28" fmla="*/ 209821 w 1666916"/>
              <a:gd name="connsiteY28" fmla="*/ 428161 h 1070337"/>
              <a:gd name="connsiteX29" fmla="*/ 279762 w 1666916"/>
              <a:gd name="connsiteY29" fmla="*/ 428161 h 1070337"/>
              <a:gd name="connsiteX30" fmla="*/ 279762 w 1666916"/>
              <a:gd name="connsiteY30" fmla="*/ 544728 h 1070337"/>
              <a:gd name="connsiteX31" fmla="*/ 209821 w 1666916"/>
              <a:gd name="connsiteY31" fmla="*/ 544728 h 1070337"/>
              <a:gd name="connsiteX32" fmla="*/ 40269 w 1666916"/>
              <a:gd name="connsiteY32" fmla="*/ 428161 h 1070337"/>
              <a:gd name="connsiteX33" fmla="*/ 110210 w 1666916"/>
              <a:gd name="connsiteY33" fmla="*/ 428161 h 1070337"/>
              <a:gd name="connsiteX34" fmla="*/ 110210 w 1666916"/>
              <a:gd name="connsiteY34" fmla="*/ 824488 h 1070337"/>
              <a:gd name="connsiteX35" fmla="*/ 40269 w 1666916"/>
              <a:gd name="connsiteY35" fmla="*/ 824488 h 1070337"/>
              <a:gd name="connsiteX36" fmla="*/ 1148438 w 1666916"/>
              <a:gd name="connsiteY36" fmla="*/ 0 h 1070337"/>
              <a:gd name="connsiteX37" fmla="*/ 1666916 w 1666916"/>
              <a:gd name="connsiteY37" fmla="*/ 0 h 1070337"/>
              <a:gd name="connsiteX38" fmla="*/ 1666916 w 1666916"/>
              <a:gd name="connsiteY38" fmla="*/ 549275 h 1070337"/>
              <a:gd name="connsiteX39" fmla="*/ 1148438 w 1666916"/>
              <a:gd name="connsiteY39" fmla="*/ 549275 h 1070337"/>
              <a:gd name="connsiteX0-1" fmla="*/ 341224 w 1666916"/>
              <a:gd name="connsiteY0-2" fmla="*/ 854158 h 1070337"/>
              <a:gd name="connsiteX1-3" fmla="*/ 491702 w 1666916"/>
              <a:gd name="connsiteY1-4" fmla="*/ 854158 h 1070337"/>
              <a:gd name="connsiteX2-5" fmla="*/ 491702 w 1666916"/>
              <a:gd name="connsiteY2-6" fmla="*/ 924098 h 1070337"/>
              <a:gd name="connsiteX3-7" fmla="*/ 451433 w 1666916"/>
              <a:gd name="connsiteY3-8" fmla="*/ 924098 h 1070337"/>
              <a:gd name="connsiteX4-9" fmla="*/ 451433 w 1666916"/>
              <a:gd name="connsiteY4-10" fmla="*/ 1070336 h 1070337"/>
              <a:gd name="connsiteX5-11" fmla="*/ 381493 w 1666916"/>
              <a:gd name="connsiteY5-12" fmla="*/ 1070336 h 1070337"/>
              <a:gd name="connsiteX6-13" fmla="*/ 381493 w 1666916"/>
              <a:gd name="connsiteY6-14" fmla="*/ 924098 h 1070337"/>
              <a:gd name="connsiteX7-15" fmla="*/ 341224 w 1666916"/>
              <a:gd name="connsiteY7-16" fmla="*/ 924098 h 1070337"/>
              <a:gd name="connsiteX8-17" fmla="*/ 341224 w 1666916"/>
              <a:gd name="connsiteY8-18" fmla="*/ 854158 h 1070337"/>
              <a:gd name="connsiteX9-19" fmla="*/ 0 w 1666916"/>
              <a:gd name="connsiteY9-20" fmla="*/ 854158 h 1070337"/>
              <a:gd name="connsiteX10-21" fmla="*/ 150478 w 1666916"/>
              <a:gd name="connsiteY10-22" fmla="*/ 854158 h 1070337"/>
              <a:gd name="connsiteX11-23" fmla="*/ 150478 w 1666916"/>
              <a:gd name="connsiteY11-24" fmla="*/ 924098 h 1070337"/>
              <a:gd name="connsiteX12-25" fmla="*/ 110209 w 1666916"/>
              <a:gd name="connsiteY12-26" fmla="*/ 924098 h 1070337"/>
              <a:gd name="connsiteX13-27" fmla="*/ 110209 w 1666916"/>
              <a:gd name="connsiteY13-28" fmla="*/ 1070336 h 1070337"/>
              <a:gd name="connsiteX14-29" fmla="*/ 40269 w 1666916"/>
              <a:gd name="connsiteY14-30" fmla="*/ 1070336 h 1070337"/>
              <a:gd name="connsiteX15-31" fmla="*/ 40269 w 1666916"/>
              <a:gd name="connsiteY15-32" fmla="*/ 924098 h 1070337"/>
              <a:gd name="connsiteX16-33" fmla="*/ 0 w 1666916"/>
              <a:gd name="connsiteY16-34" fmla="*/ 924098 h 1070337"/>
              <a:gd name="connsiteX17-35" fmla="*/ 0 w 1666916"/>
              <a:gd name="connsiteY17-36" fmla="*/ 854158 h 1070337"/>
              <a:gd name="connsiteX18-37" fmla="*/ 169552 w 1666916"/>
              <a:gd name="connsiteY18-38" fmla="*/ 568041 h 1070337"/>
              <a:gd name="connsiteX19-39" fmla="*/ 320030 w 1666916"/>
              <a:gd name="connsiteY19-40" fmla="*/ 568041 h 1070337"/>
              <a:gd name="connsiteX20-41" fmla="*/ 320030 w 1666916"/>
              <a:gd name="connsiteY20-42" fmla="*/ 640100 h 1070337"/>
              <a:gd name="connsiteX21-43" fmla="*/ 279761 w 1666916"/>
              <a:gd name="connsiteY21-44" fmla="*/ 640100 h 1070337"/>
              <a:gd name="connsiteX22-45" fmla="*/ 279761 w 1666916"/>
              <a:gd name="connsiteY22-46" fmla="*/ 1070337 h 1070337"/>
              <a:gd name="connsiteX23-47" fmla="*/ 209821 w 1666916"/>
              <a:gd name="connsiteY23-48" fmla="*/ 1070337 h 1070337"/>
              <a:gd name="connsiteX24-49" fmla="*/ 209821 w 1666916"/>
              <a:gd name="connsiteY24-50" fmla="*/ 640100 h 1070337"/>
              <a:gd name="connsiteX25-51" fmla="*/ 169552 w 1666916"/>
              <a:gd name="connsiteY25-52" fmla="*/ 640100 h 1070337"/>
              <a:gd name="connsiteX26-53" fmla="*/ 169552 w 1666916"/>
              <a:gd name="connsiteY26-54" fmla="*/ 568041 h 1070337"/>
              <a:gd name="connsiteX27-55" fmla="*/ 381492 w 1666916"/>
              <a:gd name="connsiteY27-56" fmla="*/ 428161 h 1070337"/>
              <a:gd name="connsiteX28-57" fmla="*/ 451433 w 1666916"/>
              <a:gd name="connsiteY28-58" fmla="*/ 428161 h 1070337"/>
              <a:gd name="connsiteX29-59" fmla="*/ 451433 w 1666916"/>
              <a:gd name="connsiteY29-60" fmla="*/ 824488 h 1070337"/>
              <a:gd name="connsiteX30-61" fmla="*/ 381492 w 1666916"/>
              <a:gd name="connsiteY30-62" fmla="*/ 824488 h 1070337"/>
              <a:gd name="connsiteX31-63" fmla="*/ 381492 w 1666916"/>
              <a:gd name="connsiteY31-64" fmla="*/ 428161 h 1070337"/>
              <a:gd name="connsiteX32-65" fmla="*/ 209821 w 1666916"/>
              <a:gd name="connsiteY32-66" fmla="*/ 428161 h 1070337"/>
              <a:gd name="connsiteX33-67" fmla="*/ 279762 w 1666916"/>
              <a:gd name="connsiteY33-68" fmla="*/ 428161 h 1070337"/>
              <a:gd name="connsiteX34-69" fmla="*/ 279762 w 1666916"/>
              <a:gd name="connsiteY34-70" fmla="*/ 544728 h 1070337"/>
              <a:gd name="connsiteX35-71" fmla="*/ 209821 w 1666916"/>
              <a:gd name="connsiteY35-72" fmla="*/ 544728 h 1070337"/>
              <a:gd name="connsiteX36-73" fmla="*/ 209821 w 1666916"/>
              <a:gd name="connsiteY36-74" fmla="*/ 428161 h 1070337"/>
              <a:gd name="connsiteX37-75" fmla="*/ 40269 w 1666916"/>
              <a:gd name="connsiteY37-76" fmla="*/ 428161 h 1070337"/>
              <a:gd name="connsiteX38-77" fmla="*/ 110210 w 1666916"/>
              <a:gd name="connsiteY38-78" fmla="*/ 428161 h 1070337"/>
              <a:gd name="connsiteX39-79" fmla="*/ 110210 w 1666916"/>
              <a:gd name="connsiteY39-80" fmla="*/ 824488 h 1070337"/>
              <a:gd name="connsiteX40" fmla="*/ 40269 w 1666916"/>
              <a:gd name="connsiteY40" fmla="*/ 824488 h 1070337"/>
              <a:gd name="connsiteX41" fmla="*/ 40269 w 1666916"/>
              <a:gd name="connsiteY41" fmla="*/ 428161 h 1070337"/>
              <a:gd name="connsiteX42" fmla="*/ 1148438 w 1666916"/>
              <a:gd name="connsiteY42" fmla="*/ 0 h 1070337"/>
              <a:gd name="connsiteX43" fmla="*/ 1666916 w 1666916"/>
              <a:gd name="connsiteY43" fmla="*/ 549275 h 1070337"/>
              <a:gd name="connsiteX44" fmla="*/ 1148438 w 1666916"/>
              <a:gd name="connsiteY44" fmla="*/ 549275 h 1070337"/>
              <a:gd name="connsiteX45" fmla="*/ 1148438 w 1666916"/>
              <a:gd name="connsiteY45" fmla="*/ 0 h 1070337"/>
              <a:gd name="connsiteX0-81" fmla="*/ 341224 w 1666916"/>
              <a:gd name="connsiteY0-82" fmla="*/ 425997 h 642176"/>
              <a:gd name="connsiteX1-83" fmla="*/ 491702 w 1666916"/>
              <a:gd name="connsiteY1-84" fmla="*/ 425997 h 642176"/>
              <a:gd name="connsiteX2-85" fmla="*/ 491702 w 1666916"/>
              <a:gd name="connsiteY2-86" fmla="*/ 495937 h 642176"/>
              <a:gd name="connsiteX3-87" fmla="*/ 451433 w 1666916"/>
              <a:gd name="connsiteY3-88" fmla="*/ 495937 h 642176"/>
              <a:gd name="connsiteX4-89" fmla="*/ 451433 w 1666916"/>
              <a:gd name="connsiteY4-90" fmla="*/ 642175 h 642176"/>
              <a:gd name="connsiteX5-91" fmla="*/ 381493 w 1666916"/>
              <a:gd name="connsiteY5-92" fmla="*/ 642175 h 642176"/>
              <a:gd name="connsiteX6-93" fmla="*/ 381493 w 1666916"/>
              <a:gd name="connsiteY6-94" fmla="*/ 495937 h 642176"/>
              <a:gd name="connsiteX7-95" fmla="*/ 341224 w 1666916"/>
              <a:gd name="connsiteY7-96" fmla="*/ 495937 h 642176"/>
              <a:gd name="connsiteX8-97" fmla="*/ 341224 w 1666916"/>
              <a:gd name="connsiteY8-98" fmla="*/ 425997 h 642176"/>
              <a:gd name="connsiteX9-99" fmla="*/ 0 w 1666916"/>
              <a:gd name="connsiteY9-100" fmla="*/ 425997 h 642176"/>
              <a:gd name="connsiteX10-101" fmla="*/ 150478 w 1666916"/>
              <a:gd name="connsiteY10-102" fmla="*/ 425997 h 642176"/>
              <a:gd name="connsiteX11-103" fmla="*/ 150478 w 1666916"/>
              <a:gd name="connsiteY11-104" fmla="*/ 495937 h 642176"/>
              <a:gd name="connsiteX12-105" fmla="*/ 110209 w 1666916"/>
              <a:gd name="connsiteY12-106" fmla="*/ 495937 h 642176"/>
              <a:gd name="connsiteX13-107" fmla="*/ 110209 w 1666916"/>
              <a:gd name="connsiteY13-108" fmla="*/ 642175 h 642176"/>
              <a:gd name="connsiteX14-109" fmla="*/ 40269 w 1666916"/>
              <a:gd name="connsiteY14-110" fmla="*/ 642175 h 642176"/>
              <a:gd name="connsiteX15-111" fmla="*/ 40269 w 1666916"/>
              <a:gd name="connsiteY15-112" fmla="*/ 495937 h 642176"/>
              <a:gd name="connsiteX16-113" fmla="*/ 0 w 1666916"/>
              <a:gd name="connsiteY16-114" fmla="*/ 495937 h 642176"/>
              <a:gd name="connsiteX17-115" fmla="*/ 0 w 1666916"/>
              <a:gd name="connsiteY17-116" fmla="*/ 425997 h 642176"/>
              <a:gd name="connsiteX18-117" fmla="*/ 169552 w 1666916"/>
              <a:gd name="connsiteY18-118" fmla="*/ 139880 h 642176"/>
              <a:gd name="connsiteX19-119" fmla="*/ 320030 w 1666916"/>
              <a:gd name="connsiteY19-120" fmla="*/ 139880 h 642176"/>
              <a:gd name="connsiteX20-121" fmla="*/ 320030 w 1666916"/>
              <a:gd name="connsiteY20-122" fmla="*/ 211939 h 642176"/>
              <a:gd name="connsiteX21-123" fmla="*/ 279761 w 1666916"/>
              <a:gd name="connsiteY21-124" fmla="*/ 211939 h 642176"/>
              <a:gd name="connsiteX22-125" fmla="*/ 279761 w 1666916"/>
              <a:gd name="connsiteY22-126" fmla="*/ 642176 h 642176"/>
              <a:gd name="connsiteX23-127" fmla="*/ 209821 w 1666916"/>
              <a:gd name="connsiteY23-128" fmla="*/ 642176 h 642176"/>
              <a:gd name="connsiteX24-129" fmla="*/ 209821 w 1666916"/>
              <a:gd name="connsiteY24-130" fmla="*/ 211939 h 642176"/>
              <a:gd name="connsiteX25-131" fmla="*/ 169552 w 1666916"/>
              <a:gd name="connsiteY25-132" fmla="*/ 211939 h 642176"/>
              <a:gd name="connsiteX26-133" fmla="*/ 169552 w 1666916"/>
              <a:gd name="connsiteY26-134" fmla="*/ 139880 h 642176"/>
              <a:gd name="connsiteX27-135" fmla="*/ 381492 w 1666916"/>
              <a:gd name="connsiteY27-136" fmla="*/ 0 h 642176"/>
              <a:gd name="connsiteX28-137" fmla="*/ 451433 w 1666916"/>
              <a:gd name="connsiteY28-138" fmla="*/ 0 h 642176"/>
              <a:gd name="connsiteX29-139" fmla="*/ 451433 w 1666916"/>
              <a:gd name="connsiteY29-140" fmla="*/ 396327 h 642176"/>
              <a:gd name="connsiteX30-141" fmla="*/ 381492 w 1666916"/>
              <a:gd name="connsiteY30-142" fmla="*/ 396327 h 642176"/>
              <a:gd name="connsiteX31-143" fmla="*/ 381492 w 1666916"/>
              <a:gd name="connsiteY31-144" fmla="*/ 0 h 642176"/>
              <a:gd name="connsiteX32-145" fmla="*/ 209821 w 1666916"/>
              <a:gd name="connsiteY32-146" fmla="*/ 0 h 642176"/>
              <a:gd name="connsiteX33-147" fmla="*/ 279762 w 1666916"/>
              <a:gd name="connsiteY33-148" fmla="*/ 0 h 642176"/>
              <a:gd name="connsiteX34-149" fmla="*/ 279762 w 1666916"/>
              <a:gd name="connsiteY34-150" fmla="*/ 116567 h 642176"/>
              <a:gd name="connsiteX35-151" fmla="*/ 209821 w 1666916"/>
              <a:gd name="connsiteY35-152" fmla="*/ 116567 h 642176"/>
              <a:gd name="connsiteX36-153" fmla="*/ 209821 w 1666916"/>
              <a:gd name="connsiteY36-154" fmla="*/ 0 h 642176"/>
              <a:gd name="connsiteX37-155" fmla="*/ 40269 w 1666916"/>
              <a:gd name="connsiteY37-156" fmla="*/ 0 h 642176"/>
              <a:gd name="connsiteX38-157" fmla="*/ 110210 w 1666916"/>
              <a:gd name="connsiteY38-158" fmla="*/ 0 h 642176"/>
              <a:gd name="connsiteX39-159" fmla="*/ 110210 w 1666916"/>
              <a:gd name="connsiteY39-160" fmla="*/ 396327 h 642176"/>
              <a:gd name="connsiteX40-161" fmla="*/ 40269 w 1666916"/>
              <a:gd name="connsiteY40-162" fmla="*/ 396327 h 642176"/>
              <a:gd name="connsiteX41-163" fmla="*/ 40269 w 1666916"/>
              <a:gd name="connsiteY41-164" fmla="*/ 0 h 642176"/>
              <a:gd name="connsiteX42-165" fmla="*/ 1148438 w 1666916"/>
              <a:gd name="connsiteY42-166" fmla="*/ 121114 h 642176"/>
              <a:gd name="connsiteX43-167" fmla="*/ 1666916 w 1666916"/>
              <a:gd name="connsiteY43-168" fmla="*/ 121114 h 642176"/>
              <a:gd name="connsiteX44-169" fmla="*/ 1148438 w 1666916"/>
              <a:gd name="connsiteY44-170" fmla="*/ 121114 h 642176"/>
              <a:gd name="connsiteX0-171" fmla="*/ 341224 w 491702"/>
              <a:gd name="connsiteY0-172" fmla="*/ 425997 h 642176"/>
              <a:gd name="connsiteX1-173" fmla="*/ 491702 w 491702"/>
              <a:gd name="connsiteY1-174" fmla="*/ 425997 h 642176"/>
              <a:gd name="connsiteX2-175" fmla="*/ 491702 w 491702"/>
              <a:gd name="connsiteY2-176" fmla="*/ 495937 h 642176"/>
              <a:gd name="connsiteX3-177" fmla="*/ 451433 w 491702"/>
              <a:gd name="connsiteY3-178" fmla="*/ 495937 h 642176"/>
              <a:gd name="connsiteX4-179" fmla="*/ 451433 w 491702"/>
              <a:gd name="connsiteY4-180" fmla="*/ 642175 h 642176"/>
              <a:gd name="connsiteX5-181" fmla="*/ 381493 w 491702"/>
              <a:gd name="connsiteY5-182" fmla="*/ 642175 h 642176"/>
              <a:gd name="connsiteX6-183" fmla="*/ 381493 w 491702"/>
              <a:gd name="connsiteY6-184" fmla="*/ 495937 h 642176"/>
              <a:gd name="connsiteX7-185" fmla="*/ 341224 w 491702"/>
              <a:gd name="connsiteY7-186" fmla="*/ 495937 h 642176"/>
              <a:gd name="connsiteX8-187" fmla="*/ 341224 w 491702"/>
              <a:gd name="connsiteY8-188" fmla="*/ 425997 h 642176"/>
              <a:gd name="connsiteX9-189" fmla="*/ 0 w 491702"/>
              <a:gd name="connsiteY9-190" fmla="*/ 425997 h 642176"/>
              <a:gd name="connsiteX10-191" fmla="*/ 150478 w 491702"/>
              <a:gd name="connsiteY10-192" fmla="*/ 425997 h 642176"/>
              <a:gd name="connsiteX11-193" fmla="*/ 150478 w 491702"/>
              <a:gd name="connsiteY11-194" fmla="*/ 495937 h 642176"/>
              <a:gd name="connsiteX12-195" fmla="*/ 110209 w 491702"/>
              <a:gd name="connsiteY12-196" fmla="*/ 495937 h 642176"/>
              <a:gd name="connsiteX13-197" fmla="*/ 110209 w 491702"/>
              <a:gd name="connsiteY13-198" fmla="*/ 642175 h 642176"/>
              <a:gd name="connsiteX14-199" fmla="*/ 40269 w 491702"/>
              <a:gd name="connsiteY14-200" fmla="*/ 642175 h 642176"/>
              <a:gd name="connsiteX15-201" fmla="*/ 40269 w 491702"/>
              <a:gd name="connsiteY15-202" fmla="*/ 495937 h 642176"/>
              <a:gd name="connsiteX16-203" fmla="*/ 0 w 491702"/>
              <a:gd name="connsiteY16-204" fmla="*/ 495937 h 642176"/>
              <a:gd name="connsiteX17-205" fmla="*/ 0 w 491702"/>
              <a:gd name="connsiteY17-206" fmla="*/ 425997 h 642176"/>
              <a:gd name="connsiteX18-207" fmla="*/ 169552 w 491702"/>
              <a:gd name="connsiteY18-208" fmla="*/ 139880 h 642176"/>
              <a:gd name="connsiteX19-209" fmla="*/ 320030 w 491702"/>
              <a:gd name="connsiteY19-210" fmla="*/ 139880 h 642176"/>
              <a:gd name="connsiteX20-211" fmla="*/ 320030 w 491702"/>
              <a:gd name="connsiteY20-212" fmla="*/ 211939 h 642176"/>
              <a:gd name="connsiteX21-213" fmla="*/ 279761 w 491702"/>
              <a:gd name="connsiteY21-214" fmla="*/ 211939 h 642176"/>
              <a:gd name="connsiteX22-215" fmla="*/ 279761 w 491702"/>
              <a:gd name="connsiteY22-216" fmla="*/ 642176 h 642176"/>
              <a:gd name="connsiteX23-217" fmla="*/ 209821 w 491702"/>
              <a:gd name="connsiteY23-218" fmla="*/ 642176 h 642176"/>
              <a:gd name="connsiteX24-219" fmla="*/ 209821 w 491702"/>
              <a:gd name="connsiteY24-220" fmla="*/ 211939 h 642176"/>
              <a:gd name="connsiteX25-221" fmla="*/ 169552 w 491702"/>
              <a:gd name="connsiteY25-222" fmla="*/ 211939 h 642176"/>
              <a:gd name="connsiteX26-223" fmla="*/ 169552 w 491702"/>
              <a:gd name="connsiteY26-224" fmla="*/ 139880 h 642176"/>
              <a:gd name="connsiteX27-225" fmla="*/ 381492 w 491702"/>
              <a:gd name="connsiteY27-226" fmla="*/ 0 h 642176"/>
              <a:gd name="connsiteX28-227" fmla="*/ 451433 w 491702"/>
              <a:gd name="connsiteY28-228" fmla="*/ 0 h 642176"/>
              <a:gd name="connsiteX29-229" fmla="*/ 451433 w 491702"/>
              <a:gd name="connsiteY29-230" fmla="*/ 396327 h 642176"/>
              <a:gd name="connsiteX30-231" fmla="*/ 381492 w 491702"/>
              <a:gd name="connsiteY30-232" fmla="*/ 396327 h 642176"/>
              <a:gd name="connsiteX31-233" fmla="*/ 381492 w 491702"/>
              <a:gd name="connsiteY31-234" fmla="*/ 0 h 642176"/>
              <a:gd name="connsiteX32-235" fmla="*/ 209821 w 491702"/>
              <a:gd name="connsiteY32-236" fmla="*/ 0 h 642176"/>
              <a:gd name="connsiteX33-237" fmla="*/ 279762 w 491702"/>
              <a:gd name="connsiteY33-238" fmla="*/ 0 h 642176"/>
              <a:gd name="connsiteX34-239" fmla="*/ 279762 w 491702"/>
              <a:gd name="connsiteY34-240" fmla="*/ 116567 h 642176"/>
              <a:gd name="connsiteX35-241" fmla="*/ 209821 w 491702"/>
              <a:gd name="connsiteY35-242" fmla="*/ 116567 h 642176"/>
              <a:gd name="connsiteX36-243" fmla="*/ 209821 w 491702"/>
              <a:gd name="connsiteY36-244" fmla="*/ 0 h 642176"/>
              <a:gd name="connsiteX37-245" fmla="*/ 40269 w 491702"/>
              <a:gd name="connsiteY37-246" fmla="*/ 0 h 642176"/>
              <a:gd name="connsiteX38-247" fmla="*/ 110210 w 491702"/>
              <a:gd name="connsiteY38-248" fmla="*/ 0 h 642176"/>
              <a:gd name="connsiteX39-249" fmla="*/ 110210 w 491702"/>
              <a:gd name="connsiteY39-250" fmla="*/ 396327 h 642176"/>
              <a:gd name="connsiteX40-251" fmla="*/ 40269 w 491702"/>
              <a:gd name="connsiteY40-252" fmla="*/ 396327 h 642176"/>
              <a:gd name="connsiteX41-253" fmla="*/ 40269 w 491702"/>
              <a:gd name="connsiteY41-254" fmla="*/ 0 h 64217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 ang="0">
                <a:pos x="connsiteX37-75" y="connsiteY37-76"/>
              </a:cxn>
              <a:cxn ang="0">
                <a:pos x="connsiteX38-77" y="connsiteY38-78"/>
              </a:cxn>
              <a:cxn ang="0">
                <a:pos x="connsiteX39-79" y="connsiteY39-80"/>
              </a:cxn>
              <a:cxn ang="0">
                <a:pos x="connsiteX40-161" y="connsiteY40-162"/>
              </a:cxn>
              <a:cxn ang="0">
                <a:pos x="connsiteX41-163" y="connsiteY41-164"/>
              </a:cxn>
            </a:cxnLst>
            <a:rect l="l" t="t" r="r" b="b"/>
            <a:pathLst>
              <a:path w="491702" h="642176">
                <a:moveTo>
                  <a:pt x="341224" y="425997"/>
                </a:moveTo>
                <a:lnTo>
                  <a:pt x="491702" y="425997"/>
                </a:lnTo>
                <a:lnTo>
                  <a:pt x="491702" y="495937"/>
                </a:lnTo>
                <a:lnTo>
                  <a:pt x="451433" y="495937"/>
                </a:lnTo>
                <a:lnTo>
                  <a:pt x="451433" y="642175"/>
                </a:lnTo>
                <a:lnTo>
                  <a:pt x="381493" y="642175"/>
                </a:lnTo>
                <a:lnTo>
                  <a:pt x="381493" y="495937"/>
                </a:lnTo>
                <a:lnTo>
                  <a:pt x="341224" y="495937"/>
                </a:lnTo>
                <a:lnTo>
                  <a:pt x="341224" y="425997"/>
                </a:lnTo>
                <a:close/>
                <a:moveTo>
                  <a:pt x="0" y="425997"/>
                </a:moveTo>
                <a:lnTo>
                  <a:pt x="150478" y="425997"/>
                </a:lnTo>
                <a:lnTo>
                  <a:pt x="150478" y="495937"/>
                </a:lnTo>
                <a:lnTo>
                  <a:pt x="110209" y="495937"/>
                </a:lnTo>
                <a:lnTo>
                  <a:pt x="110209" y="642175"/>
                </a:lnTo>
                <a:lnTo>
                  <a:pt x="40269" y="642175"/>
                </a:lnTo>
                <a:lnTo>
                  <a:pt x="40269" y="495937"/>
                </a:lnTo>
                <a:lnTo>
                  <a:pt x="0" y="495937"/>
                </a:lnTo>
                <a:lnTo>
                  <a:pt x="0" y="425997"/>
                </a:lnTo>
                <a:close/>
                <a:moveTo>
                  <a:pt x="169552" y="139880"/>
                </a:moveTo>
                <a:lnTo>
                  <a:pt x="320030" y="139880"/>
                </a:lnTo>
                <a:lnTo>
                  <a:pt x="320030" y="211939"/>
                </a:lnTo>
                <a:lnTo>
                  <a:pt x="279761" y="211939"/>
                </a:lnTo>
                <a:lnTo>
                  <a:pt x="279761" y="642176"/>
                </a:lnTo>
                <a:lnTo>
                  <a:pt x="209821" y="642176"/>
                </a:lnTo>
                <a:lnTo>
                  <a:pt x="209821" y="211939"/>
                </a:lnTo>
                <a:lnTo>
                  <a:pt x="169552" y="211939"/>
                </a:lnTo>
                <a:lnTo>
                  <a:pt x="169552" y="139880"/>
                </a:lnTo>
                <a:close/>
                <a:moveTo>
                  <a:pt x="381492" y="0"/>
                </a:moveTo>
                <a:lnTo>
                  <a:pt x="451433" y="0"/>
                </a:lnTo>
                <a:lnTo>
                  <a:pt x="451433" y="396327"/>
                </a:lnTo>
                <a:lnTo>
                  <a:pt x="381492" y="396327"/>
                </a:lnTo>
                <a:lnTo>
                  <a:pt x="381492" y="0"/>
                </a:lnTo>
                <a:close/>
                <a:moveTo>
                  <a:pt x="209821" y="0"/>
                </a:moveTo>
                <a:lnTo>
                  <a:pt x="279762" y="0"/>
                </a:lnTo>
                <a:lnTo>
                  <a:pt x="279762" y="116567"/>
                </a:lnTo>
                <a:lnTo>
                  <a:pt x="209821" y="116567"/>
                </a:lnTo>
                <a:lnTo>
                  <a:pt x="209821" y="0"/>
                </a:lnTo>
                <a:close/>
                <a:moveTo>
                  <a:pt x="40269" y="0"/>
                </a:moveTo>
                <a:lnTo>
                  <a:pt x="110210" y="0"/>
                </a:lnTo>
                <a:lnTo>
                  <a:pt x="110210" y="396327"/>
                </a:lnTo>
                <a:lnTo>
                  <a:pt x="40269" y="396327"/>
                </a:lnTo>
                <a:lnTo>
                  <a:pt x="40269" y="0"/>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66" name="文本占位符 65"/>
          <p:cNvSpPr>
            <a:spLocks noGrp="1"/>
          </p:cNvSpPr>
          <p:nvPr>
            <p:ph type="body" sz="quarter" idx="41"/>
          </p:nvPr>
        </p:nvSpPr>
        <p:spPr>
          <a:xfrm>
            <a:off x="3328683" y="2497745"/>
            <a:ext cx="1675102" cy="325120"/>
          </a:xfrm>
          <a:custGeom>
            <a:avLst/>
            <a:gdLst>
              <a:gd name="connsiteX0" fmla="*/ 1627020 w 5284619"/>
              <a:gd name="connsiteY0" fmla="*/ 289610 h 614730"/>
              <a:gd name="connsiteX1" fmla="*/ 1675102 w 5284619"/>
              <a:gd name="connsiteY1" fmla="*/ 289610 h 614730"/>
              <a:gd name="connsiteX2" fmla="*/ 1568082 w 5284619"/>
              <a:gd name="connsiteY2" fmla="*/ 614730 h 614730"/>
              <a:gd name="connsiteX3" fmla="*/ 1520000 w 5284619"/>
              <a:gd name="connsiteY3" fmla="*/ 614730 h 614730"/>
              <a:gd name="connsiteX4" fmla="*/ 1518448 w 5284619"/>
              <a:gd name="connsiteY4" fmla="*/ 289610 h 614730"/>
              <a:gd name="connsiteX5" fmla="*/ 1566530 w 5284619"/>
              <a:gd name="connsiteY5" fmla="*/ 289610 h 614730"/>
              <a:gd name="connsiteX6" fmla="*/ 1459510 w 5284619"/>
              <a:gd name="connsiteY6" fmla="*/ 614730 h 614730"/>
              <a:gd name="connsiteX7" fmla="*/ 1411428 w 5284619"/>
              <a:gd name="connsiteY7" fmla="*/ 614730 h 614730"/>
              <a:gd name="connsiteX8" fmla="*/ 1409877 w 5284619"/>
              <a:gd name="connsiteY8" fmla="*/ 289610 h 614730"/>
              <a:gd name="connsiteX9" fmla="*/ 1457959 w 5284619"/>
              <a:gd name="connsiteY9" fmla="*/ 289610 h 614730"/>
              <a:gd name="connsiteX10" fmla="*/ 1350939 w 5284619"/>
              <a:gd name="connsiteY10" fmla="*/ 614730 h 614730"/>
              <a:gd name="connsiteX11" fmla="*/ 1302857 w 5284619"/>
              <a:gd name="connsiteY11" fmla="*/ 614730 h 614730"/>
              <a:gd name="connsiteX12" fmla="*/ 1301305 w 5284619"/>
              <a:gd name="connsiteY12" fmla="*/ 289610 h 614730"/>
              <a:gd name="connsiteX13" fmla="*/ 1349387 w 5284619"/>
              <a:gd name="connsiteY13" fmla="*/ 289610 h 614730"/>
              <a:gd name="connsiteX14" fmla="*/ 1242367 w 5284619"/>
              <a:gd name="connsiteY14" fmla="*/ 614730 h 614730"/>
              <a:gd name="connsiteX15" fmla="*/ 1194285 w 5284619"/>
              <a:gd name="connsiteY15" fmla="*/ 614730 h 614730"/>
              <a:gd name="connsiteX16" fmla="*/ 1192734 w 5284619"/>
              <a:gd name="connsiteY16" fmla="*/ 289610 h 614730"/>
              <a:gd name="connsiteX17" fmla="*/ 1240816 w 5284619"/>
              <a:gd name="connsiteY17" fmla="*/ 289610 h 614730"/>
              <a:gd name="connsiteX18" fmla="*/ 1133796 w 5284619"/>
              <a:gd name="connsiteY18" fmla="*/ 614730 h 614730"/>
              <a:gd name="connsiteX19" fmla="*/ 1085714 w 5284619"/>
              <a:gd name="connsiteY19" fmla="*/ 614730 h 614730"/>
              <a:gd name="connsiteX20" fmla="*/ 1084163 w 5284619"/>
              <a:gd name="connsiteY20" fmla="*/ 289610 h 614730"/>
              <a:gd name="connsiteX21" fmla="*/ 1132245 w 5284619"/>
              <a:gd name="connsiteY21" fmla="*/ 289610 h 614730"/>
              <a:gd name="connsiteX22" fmla="*/ 1025225 w 5284619"/>
              <a:gd name="connsiteY22" fmla="*/ 614730 h 614730"/>
              <a:gd name="connsiteX23" fmla="*/ 977143 w 5284619"/>
              <a:gd name="connsiteY23" fmla="*/ 614730 h 614730"/>
              <a:gd name="connsiteX24" fmla="*/ 975591 w 5284619"/>
              <a:gd name="connsiteY24" fmla="*/ 289610 h 614730"/>
              <a:gd name="connsiteX25" fmla="*/ 1023673 w 5284619"/>
              <a:gd name="connsiteY25" fmla="*/ 289610 h 614730"/>
              <a:gd name="connsiteX26" fmla="*/ 916653 w 5284619"/>
              <a:gd name="connsiteY26" fmla="*/ 614730 h 614730"/>
              <a:gd name="connsiteX27" fmla="*/ 868571 w 5284619"/>
              <a:gd name="connsiteY27" fmla="*/ 614730 h 614730"/>
              <a:gd name="connsiteX28" fmla="*/ 867020 w 5284619"/>
              <a:gd name="connsiteY28" fmla="*/ 289610 h 614730"/>
              <a:gd name="connsiteX29" fmla="*/ 915102 w 5284619"/>
              <a:gd name="connsiteY29" fmla="*/ 289610 h 614730"/>
              <a:gd name="connsiteX30" fmla="*/ 808082 w 5284619"/>
              <a:gd name="connsiteY30" fmla="*/ 614730 h 614730"/>
              <a:gd name="connsiteX31" fmla="*/ 760000 w 5284619"/>
              <a:gd name="connsiteY31" fmla="*/ 614730 h 614730"/>
              <a:gd name="connsiteX32" fmla="*/ 758449 w 5284619"/>
              <a:gd name="connsiteY32" fmla="*/ 289610 h 614730"/>
              <a:gd name="connsiteX33" fmla="*/ 806531 w 5284619"/>
              <a:gd name="connsiteY33" fmla="*/ 289610 h 614730"/>
              <a:gd name="connsiteX34" fmla="*/ 699511 w 5284619"/>
              <a:gd name="connsiteY34" fmla="*/ 614730 h 614730"/>
              <a:gd name="connsiteX35" fmla="*/ 651429 w 5284619"/>
              <a:gd name="connsiteY35" fmla="*/ 614730 h 614730"/>
              <a:gd name="connsiteX36" fmla="*/ 649877 w 5284619"/>
              <a:gd name="connsiteY36" fmla="*/ 289610 h 614730"/>
              <a:gd name="connsiteX37" fmla="*/ 697959 w 5284619"/>
              <a:gd name="connsiteY37" fmla="*/ 289610 h 614730"/>
              <a:gd name="connsiteX38" fmla="*/ 590939 w 5284619"/>
              <a:gd name="connsiteY38" fmla="*/ 614730 h 614730"/>
              <a:gd name="connsiteX39" fmla="*/ 542857 w 5284619"/>
              <a:gd name="connsiteY39" fmla="*/ 614730 h 614730"/>
              <a:gd name="connsiteX40" fmla="*/ 541306 w 5284619"/>
              <a:gd name="connsiteY40" fmla="*/ 289610 h 614730"/>
              <a:gd name="connsiteX41" fmla="*/ 589388 w 5284619"/>
              <a:gd name="connsiteY41" fmla="*/ 289610 h 614730"/>
              <a:gd name="connsiteX42" fmla="*/ 482368 w 5284619"/>
              <a:gd name="connsiteY42" fmla="*/ 614730 h 614730"/>
              <a:gd name="connsiteX43" fmla="*/ 434286 w 5284619"/>
              <a:gd name="connsiteY43" fmla="*/ 614730 h 614730"/>
              <a:gd name="connsiteX44" fmla="*/ 432734 w 5284619"/>
              <a:gd name="connsiteY44" fmla="*/ 289610 h 614730"/>
              <a:gd name="connsiteX45" fmla="*/ 480816 w 5284619"/>
              <a:gd name="connsiteY45" fmla="*/ 289610 h 614730"/>
              <a:gd name="connsiteX46" fmla="*/ 373796 w 5284619"/>
              <a:gd name="connsiteY46" fmla="*/ 614730 h 614730"/>
              <a:gd name="connsiteX47" fmla="*/ 325714 w 5284619"/>
              <a:gd name="connsiteY47" fmla="*/ 614730 h 614730"/>
              <a:gd name="connsiteX48" fmla="*/ 324163 w 5284619"/>
              <a:gd name="connsiteY48" fmla="*/ 289610 h 614730"/>
              <a:gd name="connsiteX49" fmla="*/ 372245 w 5284619"/>
              <a:gd name="connsiteY49" fmla="*/ 289610 h 614730"/>
              <a:gd name="connsiteX50" fmla="*/ 265225 w 5284619"/>
              <a:gd name="connsiteY50" fmla="*/ 614730 h 614730"/>
              <a:gd name="connsiteX51" fmla="*/ 217143 w 5284619"/>
              <a:gd name="connsiteY51" fmla="*/ 614730 h 614730"/>
              <a:gd name="connsiteX52" fmla="*/ 215591 w 5284619"/>
              <a:gd name="connsiteY52" fmla="*/ 289610 h 614730"/>
              <a:gd name="connsiteX53" fmla="*/ 263673 w 5284619"/>
              <a:gd name="connsiteY53" fmla="*/ 289610 h 614730"/>
              <a:gd name="connsiteX54" fmla="*/ 156653 w 5284619"/>
              <a:gd name="connsiteY54" fmla="*/ 614730 h 614730"/>
              <a:gd name="connsiteX55" fmla="*/ 108571 w 5284619"/>
              <a:gd name="connsiteY55" fmla="*/ 614730 h 614730"/>
              <a:gd name="connsiteX56" fmla="*/ 107020 w 5284619"/>
              <a:gd name="connsiteY56" fmla="*/ 289610 h 614730"/>
              <a:gd name="connsiteX57" fmla="*/ 155102 w 5284619"/>
              <a:gd name="connsiteY57" fmla="*/ 289610 h 614730"/>
              <a:gd name="connsiteX58" fmla="*/ 48082 w 5284619"/>
              <a:gd name="connsiteY58" fmla="*/ 614730 h 614730"/>
              <a:gd name="connsiteX59" fmla="*/ 0 w 5284619"/>
              <a:gd name="connsiteY59" fmla="*/ 614730 h 614730"/>
              <a:gd name="connsiteX60" fmla="*/ 4766141 w 5284619"/>
              <a:gd name="connsiteY60" fmla="*/ 0 h 614730"/>
              <a:gd name="connsiteX61" fmla="*/ 5284619 w 5284619"/>
              <a:gd name="connsiteY61" fmla="*/ 0 h 614730"/>
              <a:gd name="connsiteX62" fmla="*/ 5284619 w 5284619"/>
              <a:gd name="connsiteY62" fmla="*/ 549275 h 614730"/>
              <a:gd name="connsiteX63" fmla="*/ 4766141 w 5284619"/>
              <a:gd name="connsiteY63" fmla="*/ 549275 h 614730"/>
              <a:gd name="connsiteX0-1" fmla="*/ 1627020 w 5284619"/>
              <a:gd name="connsiteY0-2" fmla="*/ 289610 h 614730"/>
              <a:gd name="connsiteX1-3" fmla="*/ 1675102 w 5284619"/>
              <a:gd name="connsiteY1-4" fmla="*/ 289610 h 614730"/>
              <a:gd name="connsiteX2-5" fmla="*/ 1568082 w 5284619"/>
              <a:gd name="connsiteY2-6" fmla="*/ 614730 h 614730"/>
              <a:gd name="connsiteX3-7" fmla="*/ 1520000 w 5284619"/>
              <a:gd name="connsiteY3-8" fmla="*/ 614730 h 614730"/>
              <a:gd name="connsiteX4-9" fmla="*/ 1627020 w 5284619"/>
              <a:gd name="connsiteY4-10" fmla="*/ 289610 h 614730"/>
              <a:gd name="connsiteX5-11" fmla="*/ 1518448 w 5284619"/>
              <a:gd name="connsiteY5-12" fmla="*/ 289610 h 614730"/>
              <a:gd name="connsiteX6-13" fmla="*/ 1566530 w 5284619"/>
              <a:gd name="connsiteY6-14" fmla="*/ 289610 h 614730"/>
              <a:gd name="connsiteX7-15" fmla="*/ 1459510 w 5284619"/>
              <a:gd name="connsiteY7-16" fmla="*/ 614730 h 614730"/>
              <a:gd name="connsiteX8-17" fmla="*/ 1411428 w 5284619"/>
              <a:gd name="connsiteY8-18" fmla="*/ 614730 h 614730"/>
              <a:gd name="connsiteX9-19" fmla="*/ 1518448 w 5284619"/>
              <a:gd name="connsiteY9-20" fmla="*/ 289610 h 614730"/>
              <a:gd name="connsiteX10-21" fmla="*/ 1409877 w 5284619"/>
              <a:gd name="connsiteY10-22" fmla="*/ 289610 h 614730"/>
              <a:gd name="connsiteX11-23" fmla="*/ 1457959 w 5284619"/>
              <a:gd name="connsiteY11-24" fmla="*/ 289610 h 614730"/>
              <a:gd name="connsiteX12-25" fmla="*/ 1350939 w 5284619"/>
              <a:gd name="connsiteY12-26" fmla="*/ 614730 h 614730"/>
              <a:gd name="connsiteX13-27" fmla="*/ 1302857 w 5284619"/>
              <a:gd name="connsiteY13-28" fmla="*/ 614730 h 614730"/>
              <a:gd name="connsiteX14-29" fmla="*/ 1409877 w 5284619"/>
              <a:gd name="connsiteY14-30" fmla="*/ 289610 h 614730"/>
              <a:gd name="connsiteX15-31" fmla="*/ 1301305 w 5284619"/>
              <a:gd name="connsiteY15-32" fmla="*/ 289610 h 614730"/>
              <a:gd name="connsiteX16-33" fmla="*/ 1349387 w 5284619"/>
              <a:gd name="connsiteY16-34" fmla="*/ 289610 h 614730"/>
              <a:gd name="connsiteX17-35" fmla="*/ 1242367 w 5284619"/>
              <a:gd name="connsiteY17-36" fmla="*/ 614730 h 614730"/>
              <a:gd name="connsiteX18-37" fmla="*/ 1194285 w 5284619"/>
              <a:gd name="connsiteY18-38" fmla="*/ 614730 h 614730"/>
              <a:gd name="connsiteX19-39" fmla="*/ 1301305 w 5284619"/>
              <a:gd name="connsiteY19-40" fmla="*/ 289610 h 614730"/>
              <a:gd name="connsiteX20-41" fmla="*/ 1192734 w 5284619"/>
              <a:gd name="connsiteY20-42" fmla="*/ 289610 h 614730"/>
              <a:gd name="connsiteX21-43" fmla="*/ 1240816 w 5284619"/>
              <a:gd name="connsiteY21-44" fmla="*/ 289610 h 614730"/>
              <a:gd name="connsiteX22-45" fmla="*/ 1133796 w 5284619"/>
              <a:gd name="connsiteY22-46" fmla="*/ 614730 h 614730"/>
              <a:gd name="connsiteX23-47" fmla="*/ 1085714 w 5284619"/>
              <a:gd name="connsiteY23-48" fmla="*/ 614730 h 614730"/>
              <a:gd name="connsiteX24-49" fmla="*/ 1192734 w 5284619"/>
              <a:gd name="connsiteY24-50" fmla="*/ 289610 h 614730"/>
              <a:gd name="connsiteX25-51" fmla="*/ 1084163 w 5284619"/>
              <a:gd name="connsiteY25-52" fmla="*/ 289610 h 614730"/>
              <a:gd name="connsiteX26-53" fmla="*/ 1132245 w 5284619"/>
              <a:gd name="connsiteY26-54" fmla="*/ 289610 h 614730"/>
              <a:gd name="connsiteX27-55" fmla="*/ 1025225 w 5284619"/>
              <a:gd name="connsiteY27-56" fmla="*/ 614730 h 614730"/>
              <a:gd name="connsiteX28-57" fmla="*/ 977143 w 5284619"/>
              <a:gd name="connsiteY28-58" fmla="*/ 614730 h 614730"/>
              <a:gd name="connsiteX29-59" fmla="*/ 1084163 w 5284619"/>
              <a:gd name="connsiteY29-60" fmla="*/ 289610 h 614730"/>
              <a:gd name="connsiteX30-61" fmla="*/ 975591 w 5284619"/>
              <a:gd name="connsiteY30-62" fmla="*/ 289610 h 614730"/>
              <a:gd name="connsiteX31-63" fmla="*/ 1023673 w 5284619"/>
              <a:gd name="connsiteY31-64" fmla="*/ 289610 h 614730"/>
              <a:gd name="connsiteX32-65" fmla="*/ 916653 w 5284619"/>
              <a:gd name="connsiteY32-66" fmla="*/ 614730 h 614730"/>
              <a:gd name="connsiteX33-67" fmla="*/ 868571 w 5284619"/>
              <a:gd name="connsiteY33-68" fmla="*/ 614730 h 614730"/>
              <a:gd name="connsiteX34-69" fmla="*/ 975591 w 5284619"/>
              <a:gd name="connsiteY34-70" fmla="*/ 289610 h 614730"/>
              <a:gd name="connsiteX35-71" fmla="*/ 867020 w 5284619"/>
              <a:gd name="connsiteY35-72" fmla="*/ 289610 h 614730"/>
              <a:gd name="connsiteX36-73" fmla="*/ 915102 w 5284619"/>
              <a:gd name="connsiteY36-74" fmla="*/ 289610 h 614730"/>
              <a:gd name="connsiteX37-75" fmla="*/ 808082 w 5284619"/>
              <a:gd name="connsiteY37-76" fmla="*/ 614730 h 614730"/>
              <a:gd name="connsiteX38-77" fmla="*/ 760000 w 5284619"/>
              <a:gd name="connsiteY38-78" fmla="*/ 614730 h 614730"/>
              <a:gd name="connsiteX39-79" fmla="*/ 867020 w 5284619"/>
              <a:gd name="connsiteY39-80" fmla="*/ 289610 h 614730"/>
              <a:gd name="connsiteX40-81" fmla="*/ 758449 w 5284619"/>
              <a:gd name="connsiteY40-82" fmla="*/ 289610 h 614730"/>
              <a:gd name="connsiteX41-83" fmla="*/ 806531 w 5284619"/>
              <a:gd name="connsiteY41-84" fmla="*/ 289610 h 614730"/>
              <a:gd name="connsiteX42-85" fmla="*/ 699511 w 5284619"/>
              <a:gd name="connsiteY42-86" fmla="*/ 614730 h 614730"/>
              <a:gd name="connsiteX43-87" fmla="*/ 651429 w 5284619"/>
              <a:gd name="connsiteY43-88" fmla="*/ 614730 h 614730"/>
              <a:gd name="connsiteX44-89" fmla="*/ 758449 w 5284619"/>
              <a:gd name="connsiteY44-90" fmla="*/ 289610 h 614730"/>
              <a:gd name="connsiteX45-91" fmla="*/ 649877 w 5284619"/>
              <a:gd name="connsiteY45-92" fmla="*/ 289610 h 614730"/>
              <a:gd name="connsiteX46-93" fmla="*/ 697959 w 5284619"/>
              <a:gd name="connsiteY46-94" fmla="*/ 289610 h 614730"/>
              <a:gd name="connsiteX47-95" fmla="*/ 590939 w 5284619"/>
              <a:gd name="connsiteY47-96" fmla="*/ 614730 h 614730"/>
              <a:gd name="connsiteX48-97" fmla="*/ 542857 w 5284619"/>
              <a:gd name="connsiteY48-98" fmla="*/ 614730 h 614730"/>
              <a:gd name="connsiteX49-99" fmla="*/ 649877 w 5284619"/>
              <a:gd name="connsiteY49-100" fmla="*/ 289610 h 614730"/>
              <a:gd name="connsiteX50-101" fmla="*/ 541306 w 5284619"/>
              <a:gd name="connsiteY50-102" fmla="*/ 289610 h 614730"/>
              <a:gd name="connsiteX51-103" fmla="*/ 589388 w 5284619"/>
              <a:gd name="connsiteY51-104" fmla="*/ 289610 h 614730"/>
              <a:gd name="connsiteX52-105" fmla="*/ 482368 w 5284619"/>
              <a:gd name="connsiteY52-106" fmla="*/ 614730 h 614730"/>
              <a:gd name="connsiteX53-107" fmla="*/ 434286 w 5284619"/>
              <a:gd name="connsiteY53-108" fmla="*/ 614730 h 614730"/>
              <a:gd name="connsiteX54-109" fmla="*/ 541306 w 5284619"/>
              <a:gd name="connsiteY54-110" fmla="*/ 289610 h 614730"/>
              <a:gd name="connsiteX55-111" fmla="*/ 432734 w 5284619"/>
              <a:gd name="connsiteY55-112" fmla="*/ 289610 h 614730"/>
              <a:gd name="connsiteX56-113" fmla="*/ 480816 w 5284619"/>
              <a:gd name="connsiteY56-114" fmla="*/ 289610 h 614730"/>
              <a:gd name="connsiteX57-115" fmla="*/ 373796 w 5284619"/>
              <a:gd name="connsiteY57-116" fmla="*/ 614730 h 614730"/>
              <a:gd name="connsiteX58-117" fmla="*/ 325714 w 5284619"/>
              <a:gd name="connsiteY58-118" fmla="*/ 614730 h 614730"/>
              <a:gd name="connsiteX59-119" fmla="*/ 432734 w 5284619"/>
              <a:gd name="connsiteY59-120" fmla="*/ 289610 h 614730"/>
              <a:gd name="connsiteX60-121" fmla="*/ 324163 w 5284619"/>
              <a:gd name="connsiteY60-122" fmla="*/ 289610 h 614730"/>
              <a:gd name="connsiteX61-123" fmla="*/ 372245 w 5284619"/>
              <a:gd name="connsiteY61-124" fmla="*/ 289610 h 614730"/>
              <a:gd name="connsiteX62-125" fmla="*/ 265225 w 5284619"/>
              <a:gd name="connsiteY62-126" fmla="*/ 614730 h 614730"/>
              <a:gd name="connsiteX63-127" fmla="*/ 217143 w 5284619"/>
              <a:gd name="connsiteY63-128" fmla="*/ 614730 h 614730"/>
              <a:gd name="connsiteX64" fmla="*/ 324163 w 5284619"/>
              <a:gd name="connsiteY64" fmla="*/ 289610 h 614730"/>
              <a:gd name="connsiteX65" fmla="*/ 215591 w 5284619"/>
              <a:gd name="connsiteY65" fmla="*/ 289610 h 614730"/>
              <a:gd name="connsiteX66" fmla="*/ 263673 w 5284619"/>
              <a:gd name="connsiteY66" fmla="*/ 289610 h 614730"/>
              <a:gd name="connsiteX67" fmla="*/ 156653 w 5284619"/>
              <a:gd name="connsiteY67" fmla="*/ 614730 h 614730"/>
              <a:gd name="connsiteX68" fmla="*/ 108571 w 5284619"/>
              <a:gd name="connsiteY68" fmla="*/ 614730 h 614730"/>
              <a:gd name="connsiteX69" fmla="*/ 215591 w 5284619"/>
              <a:gd name="connsiteY69" fmla="*/ 289610 h 614730"/>
              <a:gd name="connsiteX70" fmla="*/ 107020 w 5284619"/>
              <a:gd name="connsiteY70" fmla="*/ 289610 h 614730"/>
              <a:gd name="connsiteX71" fmla="*/ 155102 w 5284619"/>
              <a:gd name="connsiteY71" fmla="*/ 289610 h 614730"/>
              <a:gd name="connsiteX72" fmla="*/ 48082 w 5284619"/>
              <a:gd name="connsiteY72" fmla="*/ 614730 h 614730"/>
              <a:gd name="connsiteX73" fmla="*/ 0 w 5284619"/>
              <a:gd name="connsiteY73" fmla="*/ 614730 h 614730"/>
              <a:gd name="connsiteX74" fmla="*/ 107020 w 5284619"/>
              <a:gd name="connsiteY74" fmla="*/ 289610 h 614730"/>
              <a:gd name="connsiteX75" fmla="*/ 4766141 w 5284619"/>
              <a:gd name="connsiteY75" fmla="*/ 549275 h 614730"/>
              <a:gd name="connsiteX76" fmla="*/ 5284619 w 5284619"/>
              <a:gd name="connsiteY76" fmla="*/ 0 h 614730"/>
              <a:gd name="connsiteX77" fmla="*/ 5284619 w 5284619"/>
              <a:gd name="connsiteY77" fmla="*/ 549275 h 614730"/>
              <a:gd name="connsiteX78" fmla="*/ 4766141 w 5284619"/>
              <a:gd name="connsiteY78" fmla="*/ 549275 h 614730"/>
              <a:gd name="connsiteX0-129" fmla="*/ 1627020 w 5284619"/>
              <a:gd name="connsiteY0-130" fmla="*/ 289610 h 614730"/>
              <a:gd name="connsiteX1-131" fmla="*/ 1675102 w 5284619"/>
              <a:gd name="connsiteY1-132" fmla="*/ 289610 h 614730"/>
              <a:gd name="connsiteX2-133" fmla="*/ 1568082 w 5284619"/>
              <a:gd name="connsiteY2-134" fmla="*/ 614730 h 614730"/>
              <a:gd name="connsiteX3-135" fmla="*/ 1520000 w 5284619"/>
              <a:gd name="connsiteY3-136" fmla="*/ 614730 h 614730"/>
              <a:gd name="connsiteX4-137" fmla="*/ 1627020 w 5284619"/>
              <a:gd name="connsiteY4-138" fmla="*/ 289610 h 614730"/>
              <a:gd name="connsiteX5-139" fmla="*/ 1518448 w 5284619"/>
              <a:gd name="connsiteY5-140" fmla="*/ 289610 h 614730"/>
              <a:gd name="connsiteX6-141" fmla="*/ 1566530 w 5284619"/>
              <a:gd name="connsiteY6-142" fmla="*/ 289610 h 614730"/>
              <a:gd name="connsiteX7-143" fmla="*/ 1459510 w 5284619"/>
              <a:gd name="connsiteY7-144" fmla="*/ 614730 h 614730"/>
              <a:gd name="connsiteX8-145" fmla="*/ 1411428 w 5284619"/>
              <a:gd name="connsiteY8-146" fmla="*/ 614730 h 614730"/>
              <a:gd name="connsiteX9-147" fmla="*/ 1518448 w 5284619"/>
              <a:gd name="connsiteY9-148" fmla="*/ 289610 h 614730"/>
              <a:gd name="connsiteX10-149" fmla="*/ 1409877 w 5284619"/>
              <a:gd name="connsiteY10-150" fmla="*/ 289610 h 614730"/>
              <a:gd name="connsiteX11-151" fmla="*/ 1457959 w 5284619"/>
              <a:gd name="connsiteY11-152" fmla="*/ 289610 h 614730"/>
              <a:gd name="connsiteX12-153" fmla="*/ 1350939 w 5284619"/>
              <a:gd name="connsiteY12-154" fmla="*/ 614730 h 614730"/>
              <a:gd name="connsiteX13-155" fmla="*/ 1302857 w 5284619"/>
              <a:gd name="connsiteY13-156" fmla="*/ 614730 h 614730"/>
              <a:gd name="connsiteX14-157" fmla="*/ 1409877 w 5284619"/>
              <a:gd name="connsiteY14-158" fmla="*/ 289610 h 614730"/>
              <a:gd name="connsiteX15-159" fmla="*/ 1301305 w 5284619"/>
              <a:gd name="connsiteY15-160" fmla="*/ 289610 h 614730"/>
              <a:gd name="connsiteX16-161" fmla="*/ 1349387 w 5284619"/>
              <a:gd name="connsiteY16-162" fmla="*/ 289610 h 614730"/>
              <a:gd name="connsiteX17-163" fmla="*/ 1242367 w 5284619"/>
              <a:gd name="connsiteY17-164" fmla="*/ 614730 h 614730"/>
              <a:gd name="connsiteX18-165" fmla="*/ 1194285 w 5284619"/>
              <a:gd name="connsiteY18-166" fmla="*/ 614730 h 614730"/>
              <a:gd name="connsiteX19-167" fmla="*/ 1301305 w 5284619"/>
              <a:gd name="connsiteY19-168" fmla="*/ 289610 h 614730"/>
              <a:gd name="connsiteX20-169" fmla="*/ 1192734 w 5284619"/>
              <a:gd name="connsiteY20-170" fmla="*/ 289610 h 614730"/>
              <a:gd name="connsiteX21-171" fmla="*/ 1240816 w 5284619"/>
              <a:gd name="connsiteY21-172" fmla="*/ 289610 h 614730"/>
              <a:gd name="connsiteX22-173" fmla="*/ 1133796 w 5284619"/>
              <a:gd name="connsiteY22-174" fmla="*/ 614730 h 614730"/>
              <a:gd name="connsiteX23-175" fmla="*/ 1085714 w 5284619"/>
              <a:gd name="connsiteY23-176" fmla="*/ 614730 h 614730"/>
              <a:gd name="connsiteX24-177" fmla="*/ 1192734 w 5284619"/>
              <a:gd name="connsiteY24-178" fmla="*/ 289610 h 614730"/>
              <a:gd name="connsiteX25-179" fmla="*/ 1084163 w 5284619"/>
              <a:gd name="connsiteY25-180" fmla="*/ 289610 h 614730"/>
              <a:gd name="connsiteX26-181" fmla="*/ 1132245 w 5284619"/>
              <a:gd name="connsiteY26-182" fmla="*/ 289610 h 614730"/>
              <a:gd name="connsiteX27-183" fmla="*/ 1025225 w 5284619"/>
              <a:gd name="connsiteY27-184" fmla="*/ 614730 h 614730"/>
              <a:gd name="connsiteX28-185" fmla="*/ 977143 w 5284619"/>
              <a:gd name="connsiteY28-186" fmla="*/ 614730 h 614730"/>
              <a:gd name="connsiteX29-187" fmla="*/ 1084163 w 5284619"/>
              <a:gd name="connsiteY29-188" fmla="*/ 289610 h 614730"/>
              <a:gd name="connsiteX30-189" fmla="*/ 975591 w 5284619"/>
              <a:gd name="connsiteY30-190" fmla="*/ 289610 h 614730"/>
              <a:gd name="connsiteX31-191" fmla="*/ 1023673 w 5284619"/>
              <a:gd name="connsiteY31-192" fmla="*/ 289610 h 614730"/>
              <a:gd name="connsiteX32-193" fmla="*/ 916653 w 5284619"/>
              <a:gd name="connsiteY32-194" fmla="*/ 614730 h 614730"/>
              <a:gd name="connsiteX33-195" fmla="*/ 868571 w 5284619"/>
              <a:gd name="connsiteY33-196" fmla="*/ 614730 h 614730"/>
              <a:gd name="connsiteX34-197" fmla="*/ 975591 w 5284619"/>
              <a:gd name="connsiteY34-198" fmla="*/ 289610 h 614730"/>
              <a:gd name="connsiteX35-199" fmla="*/ 867020 w 5284619"/>
              <a:gd name="connsiteY35-200" fmla="*/ 289610 h 614730"/>
              <a:gd name="connsiteX36-201" fmla="*/ 915102 w 5284619"/>
              <a:gd name="connsiteY36-202" fmla="*/ 289610 h 614730"/>
              <a:gd name="connsiteX37-203" fmla="*/ 808082 w 5284619"/>
              <a:gd name="connsiteY37-204" fmla="*/ 614730 h 614730"/>
              <a:gd name="connsiteX38-205" fmla="*/ 760000 w 5284619"/>
              <a:gd name="connsiteY38-206" fmla="*/ 614730 h 614730"/>
              <a:gd name="connsiteX39-207" fmla="*/ 867020 w 5284619"/>
              <a:gd name="connsiteY39-208" fmla="*/ 289610 h 614730"/>
              <a:gd name="connsiteX40-209" fmla="*/ 758449 w 5284619"/>
              <a:gd name="connsiteY40-210" fmla="*/ 289610 h 614730"/>
              <a:gd name="connsiteX41-211" fmla="*/ 806531 w 5284619"/>
              <a:gd name="connsiteY41-212" fmla="*/ 289610 h 614730"/>
              <a:gd name="connsiteX42-213" fmla="*/ 699511 w 5284619"/>
              <a:gd name="connsiteY42-214" fmla="*/ 614730 h 614730"/>
              <a:gd name="connsiteX43-215" fmla="*/ 651429 w 5284619"/>
              <a:gd name="connsiteY43-216" fmla="*/ 614730 h 614730"/>
              <a:gd name="connsiteX44-217" fmla="*/ 758449 w 5284619"/>
              <a:gd name="connsiteY44-218" fmla="*/ 289610 h 614730"/>
              <a:gd name="connsiteX45-219" fmla="*/ 649877 w 5284619"/>
              <a:gd name="connsiteY45-220" fmla="*/ 289610 h 614730"/>
              <a:gd name="connsiteX46-221" fmla="*/ 697959 w 5284619"/>
              <a:gd name="connsiteY46-222" fmla="*/ 289610 h 614730"/>
              <a:gd name="connsiteX47-223" fmla="*/ 590939 w 5284619"/>
              <a:gd name="connsiteY47-224" fmla="*/ 614730 h 614730"/>
              <a:gd name="connsiteX48-225" fmla="*/ 542857 w 5284619"/>
              <a:gd name="connsiteY48-226" fmla="*/ 614730 h 614730"/>
              <a:gd name="connsiteX49-227" fmla="*/ 649877 w 5284619"/>
              <a:gd name="connsiteY49-228" fmla="*/ 289610 h 614730"/>
              <a:gd name="connsiteX50-229" fmla="*/ 541306 w 5284619"/>
              <a:gd name="connsiteY50-230" fmla="*/ 289610 h 614730"/>
              <a:gd name="connsiteX51-231" fmla="*/ 589388 w 5284619"/>
              <a:gd name="connsiteY51-232" fmla="*/ 289610 h 614730"/>
              <a:gd name="connsiteX52-233" fmla="*/ 482368 w 5284619"/>
              <a:gd name="connsiteY52-234" fmla="*/ 614730 h 614730"/>
              <a:gd name="connsiteX53-235" fmla="*/ 434286 w 5284619"/>
              <a:gd name="connsiteY53-236" fmla="*/ 614730 h 614730"/>
              <a:gd name="connsiteX54-237" fmla="*/ 541306 w 5284619"/>
              <a:gd name="connsiteY54-238" fmla="*/ 289610 h 614730"/>
              <a:gd name="connsiteX55-239" fmla="*/ 432734 w 5284619"/>
              <a:gd name="connsiteY55-240" fmla="*/ 289610 h 614730"/>
              <a:gd name="connsiteX56-241" fmla="*/ 480816 w 5284619"/>
              <a:gd name="connsiteY56-242" fmla="*/ 289610 h 614730"/>
              <a:gd name="connsiteX57-243" fmla="*/ 373796 w 5284619"/>
              <a:gd name="connsiteY57-244" fmla="*/ 614730 h 614730"/>
              <a:gd name="connsiteX58-245" fmla="*/ 325714 w 5284619"/>
              <a:gd name="connsiteY58-246" fmla="*/ 614730 h 614730"/>
              <a:gd name="connsiteX59-247" fmla="*/ 432734 w 5284619"/>
              <a:gd name="connsiteY59-248" fmla="*/ 289610 h 614730"/>
              <a:gd name="connsiteX60-249" fmla="*/ 324163 w 5284619"/>
              <a:gd name="connsiteY60-250" fmla="*/ 289610 h 614730"/>
              <a:gd name="connsiteX61-251" fmla="*/ 372245 w 5284619"/>
              <a:gd name="connsiteY61-252" fmla="*/ 289610 h 614730"/>
              <a:gd name="connsiteX62-253" fmla="*/ 265225 w 5284619"/>
              <a:gd name="connsiteY62-254" fmla="*/ 614730 h 614730"/>
              <a:gd name="connsiteX63-255" fmla="*/ 217143 w 5284619"/>
              <a:gd name="connsiteY63-256" fmla="*/ 614730 h 614730"/>
              <a:gd name="connsiteX64-257" fmla="*/ 324163 w 5284619"/>
              <a:gd name="connsiteY64-258" fmla="*/ 289610 h 614730"/>
              <a:gd name="connsiteX65-259" fmla="*/ 215591 w 5284619"/>
              <a:gd name="connsiteY65-260" fmla="*/ 289610 h 614730"/>
              <a:gd name="connsiteX66-261" fmla="*/ 263673 w 5284619"/>
              <a:gd name="connsiteY66-262" fmla="*/ 289610 h 614730"/>
              <a:gd name="connsiteX67-263" fmla="*/ 156653 w 5284619"/>
              <a:gd name="connsiteY67-264" fmla="*/ 614730 h 614730"/>
              <a:gd name="connsiteX68-265" fmla="*/ 108571 w 5284619"/>
              <a:gd name="connsiteY68-266" fmla="*/ 614730 h 614730"/>
              <a:gd name="connsiteX69-267" fmla="*/ 215591 w 5284619"/>
              <a:gd name="connsiteY69-268" fmla="*/ 289610 h 614730"/>
              <a:gd name="connsiteX70-269" fmla="*/ 107020 w 5284619"/>
              <a:gd name="connsiteY70-270" fmla="*/ 289610 h 614730"/>
              <a:gd name="connsiteX71-271" fmla="*/ 155102 w 5284619"/>
              <a:gd name="connsiteY71-272" fmla="*/ 289610 h 614730"/>
              <a:gd name="connsiteX72-273" fmla="*/ 48082 w 5284619"/>
              <a:gd name="connsiteY72-274" fmla="*/ 614730 h 614730"/>
              <a:gd name="connsiteX73-275" fmla="*/ 0 w 5284619"/>
              <a:gd name="connsiteY73-276" fmla="*/ 614730 h 614730"/>
              <a:gd name="connsiteX74-277" fmla="*/ 107020 w 5284619"/>
              <a:gd name="connsiteY74-278" fmla="*/ 289610 h 614730"/>
              <a:gd name="connsiteX75-279" fmla="*/ 5284619 w 5284619"/>
              <a:gd name="connsiteY75-280" fmla="*/ 549275 h 614730"/>
              <a:gd name="connsiteX76-281" fmla="*/ 5284619 w 5284619"/>
              <a:gd name="connsiteY76-282" fmla="*/ 0 h 614730"/>
              <a:gd name="connsiteX77-283" fmla="*/ 5284619 w 5284619"/>
              <a:gd name="connsiteY77-284" fmla="*/ 549275 h 614730"/>
              <a:gd name="connsiteX0-285" fmla="*/ 1627020 w 1675102"/>
              <a:gd name="connsiteY0-286" fmla="*/ 0 h 325120"/>
              <a:gd name="connsiteX1-287" fmla="*/ 1675102 w 1675102"/>
              <a:gd name="connsiteY1-288" fmla="*/ 0 h 325120"/>
              <a:gd name="connsiteX2-289" fmla="*/ 1568082 w 1675102"/>
              <a:gd name="connsiteY2-290" fmla="*/ 325120 h 325120"/>
              <a:gd name="connsiteX3-291" fmla="*/ 1520000 w 1675102"/>
              <a:gd name="connsiteY3-292" fmla="*/ 325120 h 325120"/>
              <a:gd name="connsiteX4-293" fmla="*/ 1627020 w 1675102"/>
              <a:gd name="connsiteY4-294" fmla="*/ 0 h 325120"/>
              <a:gd name="connsiteX5-295" fmla="*/ 1518448 w 1675102"/>
              <a:gd name="connsiteY5-296" fmla="*/ 0 h 325120"/>
              <a:gd name="connsiteX6-297" fmla="*/ 1566530 w 1675102"/>
              <a:gd name="connsiteY6-298" fmla="*/ 0 h 325120"/>
              <a:gd name="connsiteX7-299" fmla="*/ 1459510 w 1675102"/>
              <a:gd name="connsiteY7-300" fmla="*/ 325120 h 325120"/>
              <a:gd name="connsiteX8-301" fmla="*/ 1411428 w 1675102"/>
              <a:gd name="connsiteY8-302" fmla="*/ 325120 h 325120"/>
              <a:gd name="connsiteX9-303" fmla="*/ 1518448 w 1675102"/>
              <a:gd name="connsiteY9-304" fmla="*/ 0 h 325120"/>
              <a:gd name="connsiteX10-305" fmla="*/ 1409877 w 1675102"/>
              <a:gd name="connsiteY10-306" fmla="*/ 0 h 325120"/>
              <a:gd name="connsiteX11-307" fmla="*/ 1457959 w 1675102"/>
              <a:gd name="connsiteY11-308" fmla="*/ 0 h 325120"/>
              <a:gd name="connsiteX12-309" fmla="*/ 1350939 w 1675102"/>
              <a:gd name="connsiteY12-310" fmla="*/ 325120 h 325120"/>
              <a:gd name="connsiteX13-311" fmla="*/ 1302857 w 1675102"/>
              <a:gd name="connsiteY13-312" fmla="*/ 325120 h 325120"/>
              <a:gd name="connsiteX14-313" fmla="*/ 1409877 w 1675102"/>
              <a:gd name="connsiteY14-314" fmla="*/ 0 h 325120"/>
              <a:gd name="connsiteX15-315" fmla="*/ 1301305 w 1675102"/>
              <a:gd name="connsiteY15-316" fmla="*/ 0 h 325120"/>
              <a:gd name="connsiteX16-317" fmla="*/ 1349387 w 1675102"/>
              <a:gd name="connsiteY16-318" fmla="*/ 0 h 325120"/>
              <a:gd name="connsiteX17-319" fmla="*/ 1242367 w 1675102"/>
              <a:gd name="connsiteY17-320" fmla="*/ 325120 h 325120"/>
              <a:gd name="connsiteX18-321" fmla="*/ 1194285 w 1675102"/>
              <a:gd name="connsiteY18-322" fmla="*/ 325120 h 325120"/>
              <a:gd name="connsiteX19-323" fmla="*/ 1301305 w 1675102"/>
              <a:gd name="connsiteY19-324" fmla="*/ 0 h 325120"/>
              <a:gd name="connsiteX20-325" fmla="*/ 1192734 w 1675102"/>
              <a:gd name="connsiteY20-326" fmla="*/ 0 h 325120"/>
              <a:gd name="connsiteX21-327" fmla="*/ 1240816 w 1675102"/>
              <a:gd name="connsiteY21-328" fmla="*/ 0 h 325120"/>
              <a:gd name="connsiteX22-329" fmla="*/ 1133796 w 1675102"/>
              <a:gd name="connsiteY22-330" fmla="*/ 325120 h 325120"/>
              <a:gd name="connsiteX23-331" fmla="*/ 1085714 w 1675102"/>
              <a:gd name="connsiteY23-332" fmla="*/ 325120 h 325120"/>
              <a:gd name="connsiteX24-333" fmla="*/ 1192734 w 1675102"/>
              <a:gd name="connsiteY24-334" fmla="*/ 0 h 325120"/>
              <a:gd name="connsiteX25-335" fmla="*/ 1084163 w 1675102"/>
              <a:gd name="connsiteY25-336" fmla="*/ 0 h 325120"/>
              <a:gd name="connsiteX26-337" fmla="*/ 1132245 w 1675102"/>
              <a:gd name="connsiteY26-338" fmla="*/ 0 h 325120"/>
              <a:gd name="connsiteX27-339" fmla="*/ 1025225 w 1675102"/>
              <a:gd name="connsiteY27-340" fmla="*/ 325120 h 325120"/>
              <a:gd name="connsiteX28-341" fmla="*/ 977143 w 1675102"/>
              <a:gd name="connsiteY28-342" fmla="*/ 325120 h 325120"/>
              <a:gd name="connsiteX29-343" fmla="*/ 1084163 w 1675102"/>
              <a:gd name="connsiteY29-344" fmla="*/ 0 h 325120"/>
              <a:gd name="connsiteX30-345" fmla="*/ 975591 w 1675102"/>
              <a:gd name="connsiteY30-346" fmla="*/ 0 h 325120"/>
              <a:gd name="connsiteX31-347" fmla="*/ 1023673 w 1675102"/>
              <a:gd name="connsiteY31-348" fmla="*/ 0 h 325120"/>
              <a:gd name="connsiteX32-349" fmla="*/ 916653 w 1675102"/>
              <a:gd name="connsiteY32-350" fmla="*/ 325120 h 325120"/>
              <a:gd name="connsiteX33-351" fmla="*/ 868571 w 1675102"/>
              <a:gd name="connsiteY33-352" fmla="*/ 325120 h 325120"/>
              <a:gd name="connsiteX34-353" fmla="*/ 975591 w 1675102"/>
              <a:gd name="connsiteY34-354" fmla="*/ 0 h 325120"/>
              <a:gd name="connsiteX35-355" fmla="*/ 867020 w 1675102"/>
              <a:gd name="connsiteY35-356" fmla="*/ 0 h 325120"/>
              <a:gd name="connsiteX36-357" fmla="*/ 915102 w 1675102"/>
              <a:gd name="connsiteY36-358" fmla="*/ 0 h 325120"/>
              <a:gd name="connsiteX37-359" fmla="*/ 808082 w 1675102"/>
              <a:gd name="connsiteY37-360" fmla="*/ 325120 h 325120"/>
              <a:gd name="connsiteX38-361" fmla="*/ 760000 w 1675102"/>
              <a:gd name="connsiteY38-362" fmla="*/ 325120 h 325120"/>
              <a:gd name="connsiteX39-363" fmla="*/ 867020 w 1675102"/>
              <a:gd name="connsiteY39-364" fmla="*/ 0 h 325120"/>
              <a:gd name="connsiteX40-365" fmla="*/ 758449 w 1675102"/>
              <a:gd name="connsiteY40-366" fmla="*/ 0 h 325120"/>
              <a:gd name="connsiteX41-367" fmla="*/ 806531 w 1675102"/>
              <a:gd name="connsiteY41-368" fmla="*/ 0 h 325120"/>
              <a:gd name="connsiteX42-369" fmla="*/ 699511 w 1675102"/>
              <a:gd name="connsiteY42-370" fmla="*/ 325120 h 325120"/>
              <a:gd name="connsiteX43-371" fmla="*/ 651429 w 1675102"/>
              <a:gd name="connsiteY43-372" fmla="*/ 325120 h 325120"/>
              <a:gd name="connsiteX44-373" fmla="*/ 758449 w 1675102"/>
              <a:gd name="connsiteY44-374" fmla="*/ 0 h 325120"/>
              <a:gd name="connsiteX45-375" fmla="*/ 649877 w 1675102"/>
              <a:gd name="connsiteY45-376" fmla="*/ 0 h 325120"/>
              <a:gd name="connsiteX46-377" fmla="*/ 697959 w 1675102"/>
              <a:gd name="connsiteY46-378" fmla="*/ 0 h 325120"/>
              <a:gd name="connsiteX47-379" fmla="*/ 590939 w 1675102"/>
              <a:gd name="connsiteY47-380" fmla="*/ 325120 h 325120"/>
              <a:gd name="connsiteX48-381" fmla="*/ 542857 w 1675102"/>
              <a:gd name="connsiteY48-382" fmla="*/ 325120 h 325120"/>
              <a:gd name="connsiteX49-383" fmla="*/ 649877 w 1675102"/>
              <a:gd name="connsiteY49-384" fmla="*/ 0 h 325120"/>
              <a:gd name="connsiteX50-385" fmla="*/ 541306 w 1675102"/>
              <a:gd name="connsiteY50-386" fmla="*/ 0 h 325120"/>
              <a:gd name="connsiteX51-387" fmla="*/ 589388 w 1675102"/>
              <a:gd name="connsiteY51-388" fmla="*/ 0 h 325120"/>
              <a:gd name="connsiteX52-389" fmla="*/ 482368 w 1675102"/>
              <a:gd name="connsiteY52-390" fmla="*/ 325120 h 325120"/>
              <a:gd name="connsiteX53-391" fmla="*/ 434286 w 1675102"/>
              <a:gd name="connsiteY53-392" fmla="*/ 325120 h 325120"/>
              <a:gd name="connsiteX54-393" fmla="*/ 541306 w 1675102"/>
              <a:gd name="connsiteY54-394" fmla="*/ 0 h 325120"/>
              <a:gd name="connsiteX55-395" fmla="*/ 432734 w 1675102"/>
              <a:gd name="connsiteY55-396" fmla="*/ 0 h 325120"/>
              <a:gd name="connsiteX56-397" fmla="*/ 480816 w 1675102"/>
              <a:gd name="connsiteY56-398" fmla="*/ 0 h 325120"/>
              <a:gd name="connsiteX57-399" fmla="*/ 373796 w 1675102"/>
              <a:gd name="connsiteY57-400" fmla="*/ 325120 h 325120"/>
              <a:gd name="connsiteX58-401" fmla="*/ 325714 w 1675102"/>
              <a:gd name="connsiteY58-402" fmla="*/ 325120 h 325120"/>
              <a:gd name="connsiteX59-403" fmla="*/ 432734 w 1675102"/>
              <a:gd name="connsiteY59-404" fmla="*/ 0 h 325120"/>
              <a:gd name="connsiteX60-405" fmla="*/ 324163 w 1675102"/>
              <a:gd name="connsiteY60-406" fmla="*/ 0 h 325120"/>
              <a:gd name="connsiteX61-407" fmla="*/ 372245 w 1675102"/>
              <a:gd name="connsiteY61-408" fmla="*/ 0 h 325120"/>
              <a:gd name="connsiteX62-409" fmla="*/ 265225 w 1675102"/>
              <a:gd name="connsiteY62-410" fmla="*/ 325120 h 325120"/>
              <a:gd name="connsiteX63-411" fmla="*/ 217143 w 1675102"/>
              <a:gd name="connsiteY63-412" fmla="*/ 325120 h 325120"/>
              <a:gd name="connsiteX64-413" fmla="*/ 324163 w 1675102"/>
              <a:gd name="connsiteY64-414" fmla="*/ 0 h 325120"/>
              <a:gd name="connsiteX65-415" fmla="*/ 215591 w 1675102"/>
              <a:gd name="connsiteY65-416" fmla="*/ 0 h 325120"/>
              <a:gd name="connsiteX66-417" fmla="*/ 263673 w 1675102"/>
              <a:gd name="connsiteY66-418" fmla="*/ 0 h 325120"/>
              <a:gd name="connsiteX67-419" fmla="*/ 156653 w 1675102"/>
              <a:gd name="connsiteY67-420" fmla="*/ 325120 h 325120"/>
              <a:gd name="connsiteX68-421" fmla="*/ 108571 w 1675102"/>
              <a:gd name="connsiteY68-422" fmla="*/ 325120 h 325120"/>
              <a:gd name="connsiteX69-423" fmla="*/ 215591 w 1675102"/>
              <a:gd name="connsiteY69-424" fmla="*/ 0 h 325120"/>
              <a:gd name="connsiteX70-425" fmla="*/ 107020 w 1675102"/>
              <a:gd name="connsiteY70-426" fmla="*/ 0 h 325120"/>
              <a:gd name="connsiteX71-427" fmla="*/ 155102 w 1675102"/>
              <a:gd name="connsiteY71-428" fmla="*/ 0 h 325120"/>
              <a:gd name="connsiteX72-429" fmla="*/ 48082 w 1675102"/>
              <a:gd name="connsiteY72-430" fmla="*/ 325120 h 325120"/>
              <a:gd name="connsiteX73-431" fmla="*/ 0 w 1675102"/>
              <a:gd name="connsiteY73-432" fmla="*/ 325120 h 325120"/>
              <a:gd name="connsiteX74-433" fmla="*/ 107020 w 1675102"/>
              <a:gd name="connsiteY74-434" fmla="*/ 0 h 32512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 ang="0">
                <a:pos x="connsiteX37-75" y="connsiteY37-76"/>
              </a:cxn>
              <a:cxn ang="0">
                <a:pos x="connsiteX38-77" y="connsiteY38-78"/>
              </a:cxn>
              <a:cxn ang="0">
                <a:pos x="connsiteX39-79" y="connsiteY39-80"/>
              </a:cxn>
              <a:cxn ang="0">
                <a:pos x="connsiteX40-81" y="connsiteY40-82"/>
              </a:cxn>
              <a:cxn ang="0">
                <a:pos x="connsiteX41-83" y="connsiteY41-84"/>
              </a:cxn>
              <a:cxn ang="0">
                <a:pos x="connsiteX42-85" y="connsiteY42-86"/>
              </a:cxn>
              <a:cxn ang="0">
                <a:pos x="connsiteX43-87" y="connsiteY43-88"/>
              </a:cxn>
              <a:cxn ang="0">
                <a:pos x="connsiteX44-89" y="connsiteY44-90"/>
              </a:cxn>
              <a:cxn ang="0">
                <a:pos x="connsiteX45-91" y="connsiteY45-92"/>
              </a:cxn>
              <a:cxn ang="0">
                <a:pos x="connsiteX46-93" y="connsiteY46-94"/>
              </a:cxn>
              <a:cxn ang="0">
                <a:pos x="connsiteX47-95" y="connsiteY47-96"/>
              </a:cxn>
              <a:cxn ang="0">
                <a:pos x="connsiteX48-97" y="connsiteY48-98"/>
              </a:cxn>
              <a:cxn ang="0">
                <a:pos x="connsiteX49-99" y="connsiteY49-100"/>
              </a:cxn>
              <a:cxn ang="0">
                <a:pos x="connsiteX50-101" y="connsiteY50-102"/>
              </a:cxn>
              <a:cxn ang="0">
                <a:pos x="connsiteX51-103" y="connsiteY51-104"/>
              </a:cxn>
              <a:cxn ang="0">
                <a:pos x="connsiteX52-105" y="connsiteY52-106"/>
              </a:cxn>
              <a:cxn ang="0">
                <a:pos x="connsiteX53-107" y="connsiteY53-108"/>
              </a:cxn>
              <a:cxn ang="0">
                <a:pos x="connsiteX54-109" y="connsiteY54-110"/>
              </a:cxn>
              <a:cxn ang="0">
                <a:pos x="connsiteX55-111" y="connsiteY55-112"/>
              </a:cxn>
              <a:cxn ang="0">
                <a:pos x="connsiteX56-113" y="connsiteY56-114"/>
              </a:cxn>
              <a:cxn ang="0">
                <a:pos x="connsiteX57-115" y="connsiteY57-116"/>
              </a:cxn>
              <a:cxn ang="0">
                <a:pos x="connsiteX58-117" y="connsiteY58-118"/>
              </a:cxn>
              <a:cxn ang="0">
                <a:pos x="connsiteX59-119" y="connsiteY59-120"/>
              </a:cxn>
              <a:cxn ang="0">
                <a:pos x="connsiteX60-121" y="connsiteY60-122"/>
              </a:cxn>
              <a:cxn ang="0">
                <a:pos x="connsiteX61-123" y="connsiteY61-124"/>
              </a:cxn>
              <a:cxn ang="0">
                <a:pos x="connsiteX62-125" y="connsiteY62-126"/>
              </a:cxn>
              <a:cxn ang="0">
                <a:pos x="connsiteX63-127" y="connsiteY63-128"/>
              </a:cxn>
              <a:cxn ang="0">
                <a:pos x="connsiteX64-257" y="connsiteY64-258"/>
              </a:cxn>
              <a:cxn ang="0">
                <a:pos x="connsiteX65-259" y="connsiteY65-260"/>
              </a:cxn>
              <a:cxn ang="0">
                <a:pos x="connsiteX66-261" y="connsiteY66-262"/>
              </a:cxn>
              <a:cxn ang="0">
                <a:pos x="connsiteX67-263" y="connsiteY67-264"/>
              </a:cxn>
              <a:cxn ang="0">
                <a:pos x="connsiteX68-265" y="connsiteY68-266"/>
              </a:cxn>
              <a:cxn ang="0">
                <a:pos x="connsiteX69-267" y="connsiteY69-268"/>
              </a:cxn>
              <a:cxn ang="0">
                <a:pos x="connsiteX70-269" y="connsiteY70-270"/>
              </a:cxn>
              <a:cxn ang="0">
                <a:pos x="connsiteX71-271" y="connsiteY71-272"/>
              </a:cxn>
              <a:cxn ang="0">
                <a:pos x="connsiteX72-273" y="connsiteY72-274"/>
              </a:cxn>
              <a:cxn ang="0">
                <a:pos x="connsiteX73-275" y="connsiteY73-276"/>
              </a:cxn>
              <a:cxn ang="0">
                <a:pos x="connsiteX74-277" y="connsiteY74-278"/>
              </a:cxn>
            </a:cxnLst>
            <a:rect l="l" t="t" r="r" b="b"/>
            <a:pathLst>
              <a:path w="1675102" h="325120">
                <a:moveTo>
                  <a:pt x="1627020" y="0"/>
                </a:moveTo>
                <a:lnTo>
                  <a:pt x="1675102" y="0"/>
                </a:lnTo>
                <a:lnTo>
                  <a:pt x="1568082" y="325120"/>
                </a:lnTo>
                <a:lnTo>
                  <a:pt x="1520000" y="325120"/>
                </a:lnTo>
                <a:lnTo>
                  <a:pt x="1627020" y="0"/>
                </a:lnTo>
                <a:close/>
                <a:moveTo>
                  <a:pt x="1518448" y="0"/>
                </a:moveTo>
                <a:lnTo>
                  <a:pt x="1566530" y="0"/>
                </a:lnTo>
                <a:lnTo>
                  <a:pt x="1459510" y="325120"/>
                </a:lnTo>
                <a:lnTo>
                  <a:pt x="1411428" y="325120"/>
                </a:lnTo>
                <a:lnTo>
                  <a:pt x="1518448" y="0"/>
                </a:lnTo>
                <a:close/>
                <a:moveTo>
                  <a:pt x="1409877" y="0"/>
                </a:moveTo>
                <a:lnTo>
                  <a:pt x="1457959" y="0"/>
                </a:lnTo>
                <a:lnTo>
                  <a:pt x="1350939" y="325120"/>
                </a:lnTo>
                <a:lnTo>
                  <a:pt x="1302857" y="325120"/>
                </a:lnTo>
                <a:lnTo>
                  <a:pt x="1409877" y="0"/>
                </a:lnTo>
                <a:close/>
                <a:moveTo>
                  <a:pt x="1301305" y="0"/>
                </a:moveTo>
                <a:lnTo>
                  <a:pt x="1349387" y="0"/>
                </a:lnTo>
                <a:lnTo>
                  <a:pt x="1242367" y="325120"/>
                </a:lnTo>
                <a:lnTo>
                  <a:pt x="1194285" y="325120"/>
                </a:lnTo>
                <a:lnTo>
                  <a:pt x="1301305" y="0"/>
                </a:lnTo>
                <a:close/>
                <a:moveTo>
                  <a:pt x="1192734" y="0"/>
                </a:moveTo>
                <a:lnTo>
                  <a:pt x="1240816" y="0"/>
                </a:lnTo>
                <a:lnTo>
                  <a:pt x="1133796" y="325120"/>
                </a:lnTo>
                <a:lnTo>
                  <a:pt x="1085714" y="325120"/>
                </a:lnTo>
                <a:lnTo>
                  <a:pt x="1192734" y="0"/>
                </a:lnTo>
                <a:close/>
                <a:moveTo>
                  <a:pt x="1084163" y="0"/>
                </a:moveTo>
                <a:lnTo>
                  <a:pt x="1132245" y="0"/>
                </a:lnTo>
                <a:lnTo>
                  <a:pt x="1025225" y="325120"/>
                </a:lnTo>
                <a:lnTo>
                  <a:pt x="977143" y="325120"/>
                </a:lnTo>
                <a:lnTo>
                  <a:pt x="1084163" y="0"/>
                </a:lnTo>
                <a:close/>
                <a:moveTo>
                  <a:pt x="975591" y="0"/>
                </a:moveTo>
                <a:lnTo>
                  <a:pt x="1023673" y="0"/>
                </a:lnTo>
                <a:lnTo>
                  <a:pt x="916653" y="325120"/>
                </a:lnTo>
                <a:lnTo>
                  <a:pt x="868571" y="325120"/>
                </a:lnTo>
                <a:lnTo>
                  <a:pt x="975591" y="0"/>
                </a:lnTo>
                <a:close/>
                <a:moveTo>
                  <a:pt x="867020" y="0"/>
                </a:moveTo>
                <a:lnTo>
                  <a:pt x="915102" y="0"/>
                </a:lnTo>
                <a:lnTo>
                  <a:pt x="808082" y="325120"/>
                </a:lnTo>
                <a:lnTo>
                  <a:pt x="760000" y="325120"/>
                </a:lnTo>
                <a:lnTo>
                  <a:pt x="867020" y="0"/>
                </a:lnTo>
                <a:close/>
                <a:moveTo>
                  <a:pt x="758449" y="0"/>
                </a:moveTo>
                <a:lnTo>
                  <a:pt x="806531" y="0"/>
                </a:lnTo>
                <a:lnTo>
                  <a:pt x="699511" y="325120"/>
                </a:lnTo>
                <a:lnTo>
                  <a:pt x="651429" y="325120"/>
                </a:lnTo>
                <a:lnTo>
                  <a:pt x="758449" y="0"/>
                </a:lnTo>
                <a:close/>
                <a:moveTo>
                  <a:pt x="649877" y="0"/>
                </a:moveTo>
                <a:lnTo>
                  <a:pt x="697959" y="0"/>
                </a:lnTo>
                <a:lnTo>
                  <a:pt x="590939" y="325120"/>
                </a:lnTo>
                <a:lnTo>
                  <a:pt x="542857" y="325120"/>
                </a:lnTo>
                <a:lnTo>
                  <a:pt x="649877" y="0"/>
                </a:lnTo>
                <a:close/>
                <a:moveTo>
                  <a:pt x="541306" y="0"/>
                </a:moveTo>
                <a:lnTo>
                  <a:pt x="589388" y="0"/>
                </a:lnTo>
                <a:lnTo>
                  <a:pt x="482368" y="325120"/>
                </a:lnTo>
                <a:lnTo>
                  <a:pt x="434286" y="325120"/>
                </a:lnTo>
                <a:lnTo>
                  <a:pt x="541306" y="0"/>
                </a:lnTo>
                <a:close/>
                <a:moveTo>
                  <a:pt x="432734" y="0"/>
                </a:moveTo>
                <a:lnTo>
                  <a:pt x="480816" y="0"/>
                </a:lnTo>
                <a:lnTo>
                  <a:pt x="373796" y="325120"/>
                </a:lnTo>
                <a:lnTo>
                  <a:pt x="325714" y="325120"/>
                </a:lnTo>
                <a:lnTo>
                  <a:pt x="432734" y="0"/>
                </a:lnTo>
                <a:close/>
                <a:moveTo>
                  <a:pt x="324163" y="0"/>
                </a:moveTo>
                <a:lnTo>
                  <a:pt x="372245" y="0"/>
                </a:lnTo>
                <a:lnTo>
                  <a:pt x="265225" y="325120"/>
                </a:lnTo>
                <a:lnTo>
                  <a:pt x="217143" y="325120"/>
                </a:lnTo>
                <a:lnTo>
                  <a:pt x="324163" y="0"/>
                </a:lnTo>
                <a:close/>
                <a:moveTo>
                  <a:pt x="215591" y="0"/>
                </a:moveTo>
                <a:lnTo>
                  <a:pt x="263673" y="0"/>
                </a:lnTo>
                <a:lnTo>
                  <a:pt x="156653" y="325120"/>
                </a:lnTo>
                <a:lnTo>
                  <a:pt x="108571" y="325120"/>
                </a:lnTo>
                <a:lnTo>
                  <a:pt x="215591" y="0"/>
                </a:lnTo>
                <a:close/>
                <a:moveTo>
                  <a:pt x="107020" y="0"/>
                </a:moveTo>
                <a:lnTo>
                  <a:pt x="155102" y="0"/>
                </a:lnTo>
                <a:lnTo>
                  <a:pt x="48082" y="325120"/>
                </a:lnTo>
                <a:lnTo>
                  <a:pt x="0" y="325120"/>
                </a:lnTo>
                <a:lnTo>
                  <a:pt x="107020" y="0"/>
                </a:lnTo>
                <a:close/>
              </a:path>
            </a:pathLst>
          </a:custGeom>
          <a:solidFill>
            <a:schemeClr val="bg1">
              <a:lumMod val="65000"/>
            </a:schemeClr>
          </a:solidFill>
        </p:spPr>
        <p:txBody>
          <a:bodyPr wrap="square">
            <a:noAutofit/>
          </a:bodyPr>
          <a:lstStyle>
            <a:lvl1pPr marL="0" indent="0">
              <a:buNone/>
              <a:defRPr sz="100">
                <a:noFill/>
              </a:defRPr>
            </a:lvl1pPr>
          </a:lstStyle>
          <a:p>
            <a:pPr lvl="0"/>
            <a:r>
              <a:rPr lang="zh-CN" altLang="en-US"/>
              <a:t>单击此处编辑母版文本样式</a:t>
            </a:r>
          </a:p>
        </p:txBody>
      </p:sp>
      <p:sp>
        <p:nvSpPr>
          <p:cNvPr id="69" name="文本占位符 68"/>
          <p:cNvSpPr>
            <a:spLocks noGrp="1"/>
          </p:cNvSpPr>
          <p:nvPr>
            <p:ph type="body" sz="quarter" idx="42"/>
          </p:nvPr>
        </p:nvSpPr>
        <p:spPr>
          <a:xfrm>
            <a:off x="7175513" y="2511000"/>
            <a:ext cx="1675102" cy="325120"/>
          </a:xfrm>
          <a:custGeom>
            <a:avLst/>
            <a:gdLst>
              <a:gd name="connsiteX0" fmla="*/ 1627020 w 1675102"/>
              <a:gd name="connsiteY0" fmla="*/ 1146143 h 1471263"/>
              <a:gd name="connsiteX1" fmla="*/ 1675102 w 1675102"/>
              <a:gd name="connsiteY1" fmla="*/ 1146143 h 1471263"/>
              <a:gd name="connsiteX2" fmla="*/ 1568082 w 1675102"/>
              <a:gd name="connsiteY2" fmla="*/ 1471263 h 1471263"/>
              <a:gd name="connsiteX3" fmla="*/ 1520000 w 1675102"/>
              <a:gd name="connsiteY3" fmla="*/ 1471263 h 1471263"/>
              <a:gd name="connsiteX4" fmla="*/ 1518448 w 1675102"/>
              <a:gd name="connsiteY4" fmla="*/ 1146143 h 1471263"/>
              <a:gd name="connsiteX5" fmla="*/ 1566530 w 1675102"/>
              <a:gd name="connsiteY5" fmla="*/ 1146143 h 1471263"/>
              <a:gd name="connsiteX6" fmla="*/ 1459510 w 1675102"/>
              <a:gd name="connsiteY6" fmla="*/ 1471263 h 1471263"/>
              <a:gd name="connsiteX7" fmla="*/ 1411428 w 1675102"/>
              <a:gd name="connsiteY7" fmla="*/ 1471263 h 1471263"/>
              <a:gd name="connsiteX8" fmla="*/ 1409877 w 1675102"/>
              <a:gd name="connsiteY8" fmla="*/ 1146143 h 1471263"/>
              <a:gd name="connsiteX9" fmla="*/ 1457959 w 1675102"/>
              <a:gd name="connsiteY9" fmla="*/ 1146143 h 1471263"/>
              <a:gd name="connsiteX10" fmla="*/ 1350939 w 1675102"/>
              <a:gd name="connsiteY10" fmla="*/ 1471263 h 1471263"/>
              <a:gd name="connsiteX11" fmla="*/ 1302857 w 1675102"/>
              <a:gd name="connsiteY11" fmla="*/ 1471263 h 1471263"/>
              <a:gd name="connsiteX12" fmla="*/ 1301305 w 1675102"/>
              <a:gd name="connsiteY12" fmla="*/ 1146143 h 1471263"/>
              <a:gd name="connsiteX13" fmla="*/ 1349387 w 1675102"/>
              <a:gd name="connsiteY13" fmla="*/ 1146143 h 1471263"/>
              <a:gd name="connsiteX14" fmla="*/ 1242367 w 1675102"/>
              <a:gd name="connsiteY14" fmla="*/ 1471263 h 1471263"/>
              <a:gd name="connsiteX15" fmla="*/ 1194285 w 1675102"/>
              <a:gd name="connsiteY15" fmla="*/ 1471263 h 1471263"/>
              <a:gd name="connsiteX16" fmla="*/ 1192734 w 1675102"/>
              <a:gd name="connsiteY16" fmla="*/ 1146143 h 1471263"/>
              <a:gd name="connsiteX17" fmla="*/ 1240816 w 1675102"/>
              <a:gd name="connsiteY17" fmla="*/ 1146143 h 1471263"/>
              <a:gd name="connsiteX18" fmla="*/ 1133796 w 1675102"/>
              <a:gd name="connsiteY18" fmla="*/ 1471263 h 1471263"/>
              <a:gd name="connsiteX19" fmla="*/ 1085714 w 1675102"/>
              <a:gd name="connsiteY19" fmla="*/ 1471263 h 1471263"/>
              <a:gd name="connsiteX20" fmla="*/ 1084163 w 1675102"/>
              <a:gd name="connsiteY20" fmla="*/ 1146143 h 1471263"/>
              <a:gd name="connsiteX21" fmla="*/ 1132245 w 1675102"/>
              <a:gd name="connsiteY21" fmla="*/ 1146143 h 1471263"/>
              <a:gd name="connsiteX22" fmla="*/ 1025225 w 1675102"/>
              <a:gd name="connsiteY22" fmla="*/ 1471263 h 1471263"/>
              <a:gd name="connsiteX23" fmla="*/ 977143 w 1675102"/>
              <a:gd name="connsiteY23" fmla="*/ 1471263 h 1471263"/>
              <a:gd name="connsiteX24" fmla="*/ 975591 w 1675102"/>
              <a:gd name="connsiteY24" fmla="*/ 1146143 h 1471263"/>
              <a:gd name="connsiteX25" fmla="*/ 1023673 w 1675102"/>
              <a:gd name="connsiteY25" fmla="*/ 1146143 h 1471263"/>
              <a:gd name="connsiteX26" fmla="*/ 916653 w 1675102"/>
              <a:gd name="connsiteY26" fmla="*/ 1471263 h 1471263"/>
              <a:gd name="connsiteX27" fmla="*/ 868571 w 1675102"/>
              <a:gd name="connsiteY27" fmla="*/ 1471263 h 1471263"/>
              <a:gd name="connsiteX28" fmla="*/ 867020 w 1675102"/>
              <a:gd name="connsiteY28" fmla="*/ 1146143 h 1471263"/>
              <a:gd name="connsiteX29" fmla="*/ 915102 w 1675102"/>
              <a:gd name="connsiteY29" fmla="*/ 1146143 h 1471263"/>
              <a:gd name="connsiteX30" fmla="*/ 808082 w 1675102"/>
              <a:gd name="connsiteY30" fmla="*/ 1471263 h 1471263"/>
              <a:gd name="connsiteX31" fmla="*/ 760000 w 1675102"/>
              <a:gd name="connsiteY31" fmla="*/ 1471263 h 1471263"/>
              <a:gd name="connsiteX32" fmla="*/ 758449 w 1675102"/>
              <a:gd name="connsiteY32" fmla="*/ 1146143 h 1471263"/>
              <a:gd name="connsiteX33" fmla="*/ 806531 w 1675102"/>
              <a:gd name="connsiteY33" fmla="*/ 1146143 h 1471263"/>
              <a:gd name="connsiteX34" fmla="*/ 699511 w 1675102"/>
              <a:gd name="connsiteY34" fmla="*/ 1471263 h 1471263"/>
              <a:gd name="connsiteX35" fmla="*/ 651429 w 1675102"/>
              <a:gd name="connsiteY35" fmla="*/ 1471263 h 1471263"/>
              <a:gd name="connsiteX36" fmla="*/ 649877 w 1675102"/>
              <a:gd name="connsiteY36" fmla="*/ 1146143 h 1471263"/>
              <a:gd name="connsiteX37" fmla="*/ 697959 w 1675102"/>
              <a:gd name="connsiteY37" fmla="*/ 1146143 h 1471263"/>
              <a:gd name="connsiteX38" fmla="*/ 590939 w 1675102"/>
              <a:gd name="connsiteY38" fmla="*/ 1471263 h 1471263"/>
              <a:gd name="connsiteX39" fmla="*/ 542857 w 1675102"/>
              <a:gd name="connsiteY39" fmla="*/ 1471263 h 1471263"/>
              <a:gd name="connsiteX40" fmla="*/ 541306 w 1675102"/>
              <a:gd name="connsiteY40" fmla="*/ 1146143 h 1471263"/>
              <a:gd name="connsiteX41" fmla="*/ 589388 w 1675102"/>
              <a:gd name="connsiteY41" fmla="*/ 1146143 h 1471263"/>
              <a:gd name="connsiteX42" fmla="*/ 482368 w 1675102"/>
              <a:gd name="connsiteY42" fmla="*/ 1471263 h 1471263"/>
              <a:gd name="connsiteX43" fmla="*/ 434286 w 1675102"/>
              <a:gd name="connsiteY43" fmla="*/ 1471263 h 1471263"/>
              <a:gd name="connsiteX44" fmla="*/ 432734 w 1675102"/>
              <a:gd name="connsiteY44" fmla="*/ 1146143 h 1471263"/>
              <a:gd name="connsiteX45" fmla="*/ 480816 w 1675102"/>
              <a:gd name="connsiteY45" fmla="*/ 1146143 h 1471263"/>
              <a:gd name="connsiteX46" fmla="*/ 373796 w 1675102"/>
              <a:gd name="connsiteY46" fmla="*/ 1471263 h 1471263"/>
              <a:gd name="connsiteX47" fmla="*/ 325714 w 1675102"/>
              <a:gd name="connsiteY47" fmla="*/ 1471263 h 1471263"/>
              <a:gd name="connsiteX48" fmla="*/ 324163 w 1675102"/>
              <a:gd name="connsiteY48" fmla="*/ 1146143 h 1471263"/>
              <a:gd name="connsiteX49" fmla="*/ 372245 w 1675102"/>
              <a:gd name="connsiteY49" fmla="*/ 1146143 h 1471263"/>
              <a:gd name="connsiteX50" fmla="*/ 265225 w 1675102"/>
              <a:gd name="connsiteY50" fmla="*/ 1471263 h 1471263"/>
              <a:gd name="connsiteX51" fmla="*/ 217143 w 1675102"/>
              <a:gd name="connsiteY51" fmla="*/ 1471263 h 1471263"/>
              <a:gd name="connsiteX52" fmla="*/ 215591 w 1675102"/>
              <a:gd name="connsiteY52" fmla="*/ 1146143 h 1471263"/>
              <a:gd name="connsiteX53" fmla="*/ 263673 w 1675102"/>
              <a:gd name="connsiteY53" fmla="*/ 1146143 h 1471263"/>
              <a:gd name="connsiteX54" fmla="*/ 156653 w 1675102"/>
              <a:gd name="connsiteY54" fmla="*/ 1471263 h 1471263"/>
              <a:gd name="connsiteX55" fmla="*/ 108571 w 1675102"/>
              <a:gd name="connsiteY55" fmla="*/ 1471263 h 1471263"/>
              <a:gd name="connsiteX56" fmla="*/ 107020 w 1675102"/>
              <a:gd name="connsiteY56" fmla="*/ 1146143 h 1471263"/>
              <a:gd name="connsiteX57" fmla="*/ 155102 w 1675102"/>
              <a:gd name="connsiteY57" fmla="*/ 1146143 h 1471263"/>
              <a:gd name="connsiteX58" fmla="*/ 48082 w 1675102"/>
              <a:gd name="connsiteY58" fmla="*/ 1471263 h 1471263"/>
              <a:gd name="connsiteX59" fmla="*/ 0 w 1675102"/>
              <a:gd name="connsiteY59" fmla="*/ 1471263 h 1471263"/>
              <a:gd name="connsiteX60" fmla="*/ 959951 w 1675102"/>
              <a:gd name="connsiteY60" fmla="*/ 0 h 1471263"/>
              <a:gd name="connsiteX61" fmla="*/ 1478429 w 1675102"/>
              <a:gd name="connsiteY61" fmla="*/ 0 h 1471263"/>
              <a:gd name="connsiteX62" fmla="*/ 1478429 w 1675102"/>
              <a:gd name="connsiteY62" fmla="*/ 549275 h 1471263"/>
              <a:gd name="connsiteX63" fmla="*/ 959951 w 1675102"/>
              <a:gd name="connsiteY63" fmla="*/ 549275 h 1471263"/>
              <a:gd name="connsiteX0-1" fmla="*/ 1627020 w 1675102"/>
              <a:gd name="connsiteY0-2" fmla="*/ 1146143 h 1471263"/>
              <a:gd name="connsiteX1-3" fmla="*/ 1675102 w 1675102"/>
              <a:gd name="connsiteY1-4" fmla="*/ 1146143 h 1471263"/>
              <a:gd name="connsiteX2-5" fmla="*/ 1568082 w 1675102"/>
              <a:gd name="connsiteY2-6" fmla="*/ 1471263 h 1471263"/>
              <a:gd name="connsiteX3-7" fmla="*/ 1520000 w 1675102"/>
              <a:gd name="connsiteY3-8" fmla="*/ 1471263 h 1471263"/>
              <a:gd name="connsiteX4-9" fmla="*/ 1627020 w 1675102"/>
              <a:gd name="connsiteY4-10" fmla="*/ 1146143 h 1471263"/>
              <a:gd name="connsiteX5-11" fmla="*/ 1518448 w 1675102"/>
              <a:gd name="connsiteY5-12" fmla="*/ 1146143 h 1471263"/>
              <a:gd name="connsiteX6-13" fmla="*/ 1566530 w 1675102"/>
              <a:gd name="connsiteY6-14" fmla="*/ 1146143 h 1471263"/>
              <a:gd name="connsiteX7-15" fmla="*/ 1459510 w 1675102"/>
              <a:gd name="connsiteY7-16" fmla="*/ 1471263 h 1471263"/>
              <a:gd name="connsiteX8-17" fmla="*/ 1411428 w 1675102"/>
              <a:gd name="connsiteY8-18" fmla="*/ 1471263 h 1471263"/>
              <a:gd name="connsiteX9-19" fmla="*/ 1518448 w 1675102"/>
              <a:gd name="connsiteY9-20" fmla="*/ 1146143 h 1471263"/>
              <a:gd name="connsiteX10-21" fmla="*/ 1409877 w 1675102"/>
              <a:gd name="connsiteY10-22" fmla="*/ 1146143 h 1471263"/>
              <a:gd name="connsiteX11-23" fmla="*/ 1457959 w 1675102"/>
              <a:gd name="connsiteY11-24" fmla="*/ 1146143 h 1471263"/>
              <a:gd name="connsiteX12-25" fmla="*/ 1350939 w 1675102"/>
              <a:gd name="connsiteY12-26" fmla="*/ 1471263 h 1471263"/>
              <a:gd name="connsiteX13-27" fmla="*/ 1302857 w 1675102"/>
              <a:gd name="connsiteY13-28" fmla="*/ 1471263 h 1471263"/>
              <a:gd name="connsiteX14-29" fmla="*/ 1409877 w 1675102"/>
              <a:gd name="connsiteY14-30" fmla="*/ 1146143 h 1471263"/>
              <a:gd name="connsiteX15-31" fmla="*/ 1301305 w 1675102"/>
              <a:gd name="connsiteY15-32" fmla="*/ 1146143 h 1471263"/>
              <a:gd name="connsiteX16-33" fmla="*/ 1349387 w 1675102"/>
              <a:gd name="connsiteY16-34" fmla="*/ 1146143 h 1471263"/>
              <a:gd name="connsiteX17-35" fmla="*/ 1242367 w 1675102"/>
              <a:gd name="connsiteY17-36" fmla="*/ 1471263 h 1471263"/>
              <a:gd name="connsiteX18-37" fmla="*/ 1194285 w 1675102"/>
              <a:gd name="connsiteY18-38" fmla="*/ 1471263 h 1471263"/>
              <a:gd name="connsiteX19-39" fmla="*/ 1301305 w 1675102"/>
              <a:gd name="connsiteY19-40" fmla="*/ 1146143 h 1471263"/>
              <a:gd name="connsiteX20-41" fmla="*/ 1192734 w 1675102"/>
              <a:gd name="connsiteY20-42" fmla="*/ 1146143 h 1471263"/>
              <a:gd name="connsiteX21-43" fmla="*/ 1240816 w 1675102"/>
              <a:gd name="connsiteY21-44" fmla="*/ 1146143 h 1471263"/>
              <a:gd name="connsiteX22-45" fmla="*/ 1133796 w 1675102"/>
              <a:gd name="connsiteY22-46" fmla="*/ 1471263 h 1471263"/>
              <a:gd name="connsiteX23-47" fmla="*/ 1085714 w 1675102"/>
              <a:gd name="connsiteY23-48" fmla="*/ 1471263 h 1471263"/>
              <a:gd name="connsiteX24-49" fmla="*/ 1192734 w 1675102"/>
              <a:gd name="connsiteY24-50" fmla="*/ 1146143 h 1471263"/>
              <a:gd name="connsiteX25-51" fmla="*/ 1084163 w 1675102"/>
              <a:gd name="connsiteY25-52" fmla="*/ 1146143 h 1471263"/>
              <a:gd name="connsiteX26-53" fmla="*/ 1132245 w 1675102"/>
              <a:gd name="connsiteY26-54" fmla="*/ 1146143 h 1471263"/>
              <a:gd name="connsiteX27-55" fmla="*/ 1025225 w 1675102"/>
              <a:gd name="connsiteY27-56" fmla="*/ 1471263 h 1471263"/>
              <a:gd name="connsiteX28-57" fmla="*/ 977143 w 1675102"/>
              <a:gd name="connsiteY28-58" fmla="*/ 1471263 h 1471263"/>
              <a:gd name="connsiteX29-59" fmla="*/ 1084163 w 1675102"/>
              <a:gd name="connsiteY29-60" fmla="*/ 1146143 h 1471263"/>
              <a:gd name="connsiteX30-61" fmla="*/ 975591 w 1675102"/>
              <a:gd name="connsiteY30-62" fmla="*/ 1146143 h 1471263"/>
              <a:gd name="connsiteX31-63" fmla="*/ 1023673 w 1675102"/>
              <a:gd name="connsiteY31-64" fmla="*/ 1146143 h 1471263"/>
              <a:gd name="connsiteX32-65" fmla="*/ 916653 w 1675102"/>
              <a:gd name="connsiteY32-66" fmla="*/ 1471263 h 1471263"/>
              <a:gd name="connsiteX33-67" fmla="*/ 868571 w 1675102"/>
              <a:gd name="connsiteY33-68" fmla="*/ 1471263 h 1471263"/>
              <a:gd name="connsiteX34-69" fmla="*/ 975591 w 1675102"/>
              <a:gd name="connsiteY34-70" fmla="*/ 1146143 h 1471263"/>
              <a:gd name="connsiteX35-71" fmla="*/ 867020 w 1675102"/>
              <a:gd name="connsiteY35-72" fmla="*/ 1146143 h 1471263"/>
              <a:gd name="connsiteX36-73" fmla="*/ 915102 w 1675102"/>
              <a:gd name="connsiteY36-74" fmla="*/ 1146143 h 1471263"/>
              <a:gd name="connsiteX37-75" fmla="*/ 808082 w 1675102"/>
              <a:gd name="connsiteY37-76" fmla="*/ 1471263 h 1471263"/>
              <a:gd name="connsiteX38-77" fmla="*/ 760000 w 1675102"/>
              <a:gd name="connsiteY38-78" fmla="*/ 1471263 h 1471263"/>
              <a:gd name="connsiteX39-79" fmla="*/ 867020 w 1675102"/>
              <a:gd name="connsiteY39-80" fmla="*/ 1146143 h 1471263"/>
              <a:gd name="connsiteX40-81" fmla="*/ 758449 w 1675102"/>
              <a:gd name="connsiteY40-82" fmla="*/ 1146143 h 1471263"/>
              <a:gd name="connsiteX41-83" fmla="*/ 806531 w 1675102"/>
              <a:gd name="connsiteY41-84" fmla="*/ 1146143 h 1471263"/>
              <a:gd name="connsiteX42-85" fmla="*/ 699511 w 1675102"/>
              <a:gd name="connsiteY42-86" fmla="*/ 1471263 h 1471263"/>
              <a:gd name="connsiteX43-87" fmla="*/ 651429 w 1675102"/>
              <a:gd name="connsiteY43-88" fmla="*/ 1471263 h 1471263"/>
              <a:gd name="connsiteX44-89" fmla="*/ 758449 w 1675102"/>
              <a:gd name="connsiteY44-90" fmla="*/ 1146143 h 1471263"/>
              <a:gd name="connsiteX45-91" fmla="*/ 649877 w 1675102"/>
              <a:gd name="connsiteY45-92" fmla="*/ 1146143 h 1471263"/>
              <a:gd name="connsiteX46-93" fmla="*/ 697959 w 1675102"/>
              <a:gd name="connsiteY46-94" fmla="*/ 1146143 h 1471263"/>
              <a:gd name="connsiteX47-95" fmla="*/ 590939 w 1675102"/>
              <a:gd name="connsiteY47-96" fmla="*/ 1471263 h 1471263"/>
              <a:gd name="connsiteX48-97" fmla="*/ 542857 w 1675102"/>
              <a:gd name="connsiteY48-98" fmla="*/ 1471263 h 1471263"/>
              <a:gd name="connsiteX49-99" fmla="*/ 649877 w 1675102"/>
              <a:gd name="connsiteY49-100" fmla="*/ 1146143 h 1471263"/>
              <a:gd name="connsiteX50-101" fmla="*/ 541306 w 1675102"/>
              <a:gd name="connsiteY50-102" fmla="*/ 1146143 h 1471263"/>
              <a:gd name="connsiteX51-103" fmla="*/ 589388 w 1675102"/>
              <a:gd name="connsiteY51-104" fmla="*/ 1146143 h 1471263"/>
              <a:gd name="connsiteX52-105" fmla="*/ 482368 w 1675102"/>
              <a:gd name="connsiteY52-106" fmla="*/ 1471263 h 1471263"/>
              <a:gd name="connsiteX53-107" fmla="*/ 434286 w 1675102"/>
              <a:gd name="connsiteY53-108" fmla="*/ 1471263 h 1471263"/>
              <a:gd name="connsiteX54-109" fmla="*/ 541306 w 1675102"/>
              <a:gd name="connsiteY54-110" fmla="*/ 1146143 h 1471263"/>
              <a:gd name="connsiteX55-111" fmla="*/ 432734 w 1675102"/>
              <a:gd name="connsiteY55-112" fmla="*/ 1146143 h 1471263"/>
              <a:gd name="connsiteX56-113" fmla="*/ 480816 w 1675102"/>
              <a:gd name="connsiteY56-114" fmla="*/ 1146143 h 1471263"/>
              <a:gd name="connsiteX57-115" fmla="*/ 373796 w 1675102"/>
              <a:gd name="connsiteY57-116" fmla="*/ 1471263 h 1471263"/>
              <a:gd name="connsiteX58-117" fmla="*/ 325714 w 1675102"/>
              <a:gd name="connsiteY58-118" fmla="*/ 1471263 h 1471263"/>
              <a:gd name="connsiteX59-119" fmla="*/ 432734 w 1675102"/>
              <a:gd name="connsiteY59-120" fmla="*/ 1146143 h 1471263"/>
              <a:gd name="connsiteX60-121" fmla="*/ 324163 w 1675102"/>
              <a:gd name="connsiteY60-122" fmla="*/ 1146143 h 1471263"/>
              <a:gd name="connsiteX61-123" fmla="*/ 372245 w 1675102"/>
              <a:gd name="connsiteY61-124" fmla="*/ 1146143 h 1471263"/>
              <a:gd name="connsiteX62-125" fmla="*/ 265225 w 1675102"/>
              <a:gd name="connsiteY62-126" fmla="*/ 1471263 h 1471263"/>
              <a:gd name="connsiteX63-127" fmla="*/ 217143 w 1675102"/>
              <a:gd name="connsiteY63-128" fmla="*/ 1471263 h 1471263"/>
              <a:gd name="connsiteX64" fmla="*/ 324163 w 1675102"/>
              <a:gd name="connsiteY64" fmla="*/ 1146143 h 1471263"/>
              <a:gd name="connsiteX65" fmla="*/ 215591 w 1675102"/>
              <a:gd name="connsiteY65" fmla="*/ 1146143 h 1471263"/>
              <a:gd name="connsiteX66" fmla="*/ 263673 w 1675102"/>
              <a:gd name="connsiteY66" fmla="*/ 1146143 h 1471263"/>
              <a:gd name="connsiteX67" fmla="*/ 156653 w 1675102"/>
              <a:gd name="connsiteY67" fmla="*/ 1471263 h 1471263"/>
              <a:gd name="connsiteX68" fmla="*/ 108571 w 1675102"/>
              <a:gd name="connsiteY68" fmla="*/ 1471263 h 1471263"/>
              <a:gd name="connsiteX69" fmla="*/ 215591 w 1675102"/>
              <a:gd name="connsiteY69" fmla="*/ 1146143 h 1471263"/>
              <a:gd name="connsiteX70" fmla="*/ 107020 w 1675102"/>
              <a:gd name="connsiteY70" fmla="*/ 1146143 h 1471263"/>
              <a:gd name="connsiteX71" fmla="*/ 155102 w 1675102"/>
              <a:gd name="connsiteY71" fmla="*/ 1146143 h 1471263"/>
              <a:gd name="connsiteX72" fmla="*/ 48082 w 1675102"/>
              <a:gd name="connsiteY72" fmla="*/ 1471263 h 1471263"/>
              <a:gd name="connsiteX73" fmla="*/ 0 w 1675102"/>
              <a:gd name="connsiteY73" fmla="*/ 1471263 h 1471263"/>
              <a:gd name="connsiteX74" fmla="*/ 107020 w 1675102"/>
              <a:gd name="connsiteY74" fmla="*/ 1146143 h 1471263"/>
              <a:gd name="connsiteX75" fmla="*/ 959951 w 1675102"/>
              <a:gd name="connsiteY75" fmla="*/ 549275 h 1471263"/>
              <a:gd name="connsiteX76" fmla="*/ 1478429 w 1675102"/>
              <a:gd name="connsiteY76" fmla="*/ 0 h 1471263"/>
              <a:gd name="connsiteX77" fmla="*/ 1478429 w 1675102"/>
              <a:gd name="connsiteY77" fmla="*/ 549275 h 1471263"/>
              <a:gd name="connsiteX78" fmla="*/ 959951 w 1675102"/>
              <a:gd name="connsiteY78" fmla="*/ 549275 h 1471263"/>
              <a:gd name="connsiteX0-129" fmla="*/ 1627020 w 1675102"/>
              <a:gd name="connsiteY0-130" fmla="*/ 1146143 h 1471263"/>
              <a:gd name="connsiteX1-131" fmla="*/ 1675102 w 1675102"/>
              <a:gd name="connsiteY1-132" fmla="*/ 1146143 h 1471263"/>
              <a:gd name="connsiteX2-133" fmla="*/ 1568082 w 1675102"/>
              <a:gd name="connsiteY2-134" fmla="*/ 1471263 h 1471263"/>
              <a:gd name="connsiteX3-135" fmla="*/ 1520000 w 1675102"/>
              <a:gd name="connsiteY3-136" fmla="*/ 1471263 h 1471263"/>
              <a:gd name="connsiteX4-137" fmla="*/ 1627020 w 1675102"/>
              <a:gd name="connsiteY4-138" fmla="*/ 1146143 h 1471263"/>
              <a:gd name="connsiteX5-139" fmla="*/ 1518448 w 1675102"/>
              <a:gd name="connsiteY5-140" fmla="*/ 1146143 h 1471263"/>
              <a:gd name="connsiteX6-141" fmla="*/ 1566530 w 1675102"/>
              <a:gd name="connsiteY6-142" fmla="*/ 1146143 h 1471263"/>
              <a:gd name="connsiteX7-143" fmla="*/ 1459510 w 1675102"/>
              <a:gd name="connsiteY7-144" fmla="*/ 1471263 h 1471263"/>
              <a:gd name="connsiteX8-145" fmla="*/ 1411428 w 1675102"/>
              <a:gd name="connsiteY8-146" fmla="*/ 1471263 h 1471263"/>
              <a:gd name="connsiteX9-147" fmla="*/ 1518448 w 1675102"/>
              <a:gd name="connsiteY9-148" fmla="*/ 1146143 h 1471263"/>
              <a:gd name="connsiteX10-149" fmla="*/ 1409877 w 1675102"/>
              <a:gd name="connsiteY10-150" fmla="*/ 1146143 h 1471263"/>
              <a:gd name="connsiteX11-151" fmla="*/ 1457959 w 1675102"/>
              <a:gd name="connsiteY11-152" fmla="*/ 1146143 h 1471263"/>
              <a:gd name="connsiteX12-153" fmla="*/ 1350939 w 1675102"/>
              <a:gd name="connsiteY12-154" fmla="*/ 1471263 h 1471263"/>
              <a:gd name="connsiteX13-155" fmla="*/ 1302857 w 1675102"/>
              <a:gd name="connsiteY13-156" fmla="*/ 1471263 h 1471263"/>
              <a:gd name="connsiteX14-157" fmla="*/ 1409877 w 1675102"/>
              <a:gd name="connsiteY14-158" fmla="*/ 1146143 h 1471263"/>
              <a:gd name="connsiteX15-159" fmla="*/ 1301305 w 1675102"/>
              <a:gd name="connsiteY15-160" fmla="*/ 1146143 h 1471263"/>
              <a:gd name="connsiteX16-161" fmla="*/ 1349387 w 1675102"/>
              <a:gd name="connsiteY16-162" fmla="*/ 1146143 h 1471263"/>
              <a:gd name="connsiteX17-163" fmla="*/ 1242367 w 1675102"/>
              <a:gd name="connsiteY17-164" fmla="*/ 1471263 h 1471263"/>
              <a:gd name="connsiteX18-165" fmla="*/ 1194285 w 1675102"/>
              <a:gd name="connsiteY18-166" fmla="*/ 1471263 h 1471263"/>
              <a:gd name="connsiteX19-167" fmla="*/ 1301305 w 1675102"/>
              <a:gd name="connsiteY19-168" fmla="*/ 1146143 h 1471263"/>
              <a:gd name="connsiteX20-169" fmla="*/ 1192734 w 1675102"/>
              <a:gd name="connsiteY20-170" fmla="*/ 1146143 h 1471263"/>
              <a:gd name="connsiteX21-171" fmla="*/ 1240816 w 1675102"/>
              <a:gd name="connsiteY21-172" fmla="*/ 1146143 h 1471263"/>
              <a:gd name="connsiteX22-173" fmla="*/ 1133796 w 1675102"/>
              <a:gd name="connsiteY22-174" fmla="*/ 1471263 h 1471263"/>
              <a:gd name="connsiteX23-175" fmla="*/ 1085714 w 1675102"/>
              <a:gd name="connsiteY23-176" fmla="*/ 1471263 h 1471263"/>
              <a:gd name="connsiteX24-177" fmla="*/ 1192734 w 1675102"/>
              <a:gd name="connsiteY24-178" fmla="*/ 1146143 h 1471263"/>
              <a:gd name="connsiteX25-179" fmla="*/ 1084163 w 1675102"/>
              <a:gd name="connsiteY25-180" fmla="*/ 1146143 h 1471263"/>
              <a:gd name="connsiteX26-181" fmla="*/ 1132245 w 1675102"/>
              <a:gd name="connsiteY26-182" fmla="*/ 1146143 h 1471263"/>
              <a:gd name="connsiteX27-183" fmla="*/ 1025225 w 1675102"/>
              <a:gd name="connsiteY27-184" fmla="*/ 1471263 h 1471263"/>
              <a:gd name="connsiteX28-185" fmla="*/ 977143 w 1675102"/>
              <a:gd name="connsiteY28-186" fmla="*/ 1471263 h 1471263"/>
              <a:gd name="connsiteX29-187" fmla="*/ 1084163 w 1675102"/>
              <a:gd name="connsiteY29-188" fmla="*/ 1146143 h 1471263"/>
              <a:gd name="connsiteX30-189" fmla="*/ 975591 w 1675102"/>
              <a:gd name="connsiteY30-190" fmla="*/ 1146143 h 1471263"/>
              <a:gd name="connsiteX31-191" fmla="*/ 1023673 w 1675102"/>
              <a:gd name="connsiteY31-192" fmla="*/ 1146143 h 1471263"/>
              <a:gd name="connsiteX32-193" fmla="*/ 916653 w 1675102"/>
              <a:gd name="connsiteY32-194" fmla="*/ 1471263 h 1471263"/>
              <a:gd name="connsiteX33-195" fmla="*/ 868571 w 1675102"/>
              <a:gd name="connsiteY33-196" fmla="*/ 1471263 h 1471263"/>
              <a:gd name="connsiteX34-197" fmla="*/ 975591 w 1675102"/>
              <a:gd name="connsiteY34-198" fmla="*/ 1146143 h 1471263"/>
              <a:gd name="connsiteX35-199" fmla="*/ 867020 w 1675102"/>
              <a:gd name="connsiteY35-200" fmla="*/ 1146143 h 1471263"/>
              <a:gd name="connsiteX36-201" fmla="*/ 915102 w 1675102"/>
              <a:gd name="connsiteY36-202" fmla="*/ 1146143 h 1471263"/>
              <a:gd name="connsiteX37-203" fmla="*/ 808082 w 1675102"/>
              <a:gd name="connsiteY37-204" fmla="*/ 1471263 h 1471263"/>
              <a:gd name="connsiteX38-205" fmla="*/ 760000 w 1675102"/>
              <a:gd name="connsiteY38-206" fmla="*/ 1471263 h 1471263"/>
              <a:gd name="connsiteX39-207" fmla="*/ 867020 w 1675102"/>
              <a:gd name="connsiteY39-208" fmla="*/ 1146143 h 1471263"/>
              <a:gd name="connsiteX40-209" fmla="*/ 758449 w 1675102"/>
              <a:gd name="connsiteY40-210" fmla="*/ 1146143 h 1471263"/>
              <a:gd name="connsiteX41-211" fmla="*/ 806531 w 1675102"/>
              <a:gd name="connsiteY41-212" fmla="*/ 1146143 h 1471263"/>
              <a:gd name="connsiteX42-213" fmla="*/ 699511 w 1675102"/>
              <a:gd name="connsiteY42-214" fmla="*/ 1471263 h 1471263"/>
              <a:gd name="connsiteX43-215" fmla="*/ 651429 w 1675102"/>
              <a:gd name="connsiteY43-216" fmla="*/ 1471263 h 1471263"/>
              <a:gd name="connsiteX44-217" fmla="*/ 758449 w 1675102"/>
              <a:gd name="connsiteY44-218" fmla="*/ 1146143 h 1471263"/>
              <a:gd name="connsiteX45-219" fmla="*/ 649877 w 1675102"/>
              <a:gd name="connsiteY45-220" fmla="*/ 1146143 h 1471263"/>
              <a:gd name="connsiteX46-221" fmla="*/ 697959 w 1675102"/>
              <a:gd name="connsiteY46-222" fmla="*/ 1146143 h 1471263"/>
              <a:gd name="connsiteX47-223" fmla="*/ 590939 w 1675102"/>
              <a:gd name="connsiteY47-224" fmla="*/ 1471263 h 1471263"/>
              <a:gd name="connsiteX48-225" fmla="*/ 542857 w 1675102"/>
              <a:gd name="connsiteY48-226" fmla="*/ 1471263 h 1471263"/>
              <a:gd name="connsiteX49-227" fmla="*/ 649877 w 1675102"/>
              <a:gd name="connsiteY49-228" fmla="*/ 1146143 h 1471263"/>
              <a:gd name="connsiteX50-229" fmla="*/ 541306 w 1675102"/>
              <a:gd name="connsiteY50-230" fmla="*/ 1146143 h 1471263"/>
              <a:gd name="connsiteX51-231" fmla="*/ 589388 w 1675102"/>
              <a:gd name="connsiteY51-232" fmla="*/ 1146143 h 1471263"/>
              <a:gd name="connsiteX52-233" fmla="*/ 482368 w 1675102"/>
              <a:gd name="connsiteY52-234" fmla="*/ 1471263 h 1471263"/>
              <a:gd name="connsiteX53-235" fmla="*/ 434286 w 1675102"/>
              <a:gd name="connsiteY53-236" fmla="*/ 1471263 h 1471263"/>
              <a:gd name="connsiteX54-237" fmla="*/ 541306 w 1675102"/>
              <a:gd name="connsiteY54-238" fmla="*/ 1146143 h 1471263"/>
              <a:gd name="connsiteX55-239" fmla="*/ 432734 w 1675102"/>
              <a:gd name="connsiteY55-240" fmla="*/ 1146143 h 1471263"/>
              <a:gd name="connsiteX56-241" fmla="*/ 480816 w 1675102"/>
              <a:gd name="connsiteY56-242" fmla="*/ 1146143 h 1471263"/>
              <a:gd name="connsiteX57-243" fmla="*/ 373796 w 1675102"/>
              <a:gd name="connsiteY57-244" fmla="*/ 1471263 h 1471263"/>
              <a:gd name="connsiteX58-245" fmla="*/ 325714 w 1675102"/>
              <a:gd name="connsiteY58-246" fmla="*/ 1471263 h 1471263"/>
              <a:gd name="connsiteX59-247" fmla="*/ 432734 w 1675102"/>
              <a:gd name="connsiteY59-248" fmla="*/ 1146143 h 1471263"/>
              <a:gd name="connsiteX60-249" fmla="*/ 324163 w 1675102"/>
              <a:gd name="connsiteY60-250" fmla="*/ 1146143 h 1471263"/>
              <a:gd name="connsiteX61-251" fmla="*/ 372245 w 1675102"/>
              <a:gd name="connsiteY61-252" fmla="*/ 1146143 h 1471263"/>
              <a:gd name="connsiteX62-253" fmla="*/ 265225 w 1675102"/>
              <a:gd name="connsiteY62-254" fmla="*/ 1471263 h 1471263"/>
              <a:gd name="connsiteX63-255" fmla="*/ 217143 w 1675102"/>
              <a:gd name="connsiteY63-256" fmla="*/ 1471263 h 1471263"/>
              <a:gd name="connsiteX64-257" fmla="*/ 324163 w 1675102"/>
              <a:gd name="connsiteY64-258" fmla="*/ 1146143 h 1471263"/>
              <a:gd name="connsiteX65-259" fmla="*/ 215591 w 1675102"/>
              <a:gd name="connsiteY65-260" fmla="*/ 1146143 h 1471263"/>
              <a:gd name="connsiteX66-261" fmla="*/ 263673 w 1675102"/>
              <a:gd name="connsiteY66-262" fmla="*/ 1146143 h 1471263"/>
              <a:gd name="connsiteX67-263" fmla="*/ 156653 w 1675102"/>
              <a:gd name="connsiteY67-264" fmla="*/ 1471263 h 1471263"/>
              <a:gd name="connsiteX68-265" fmla="*/ 108571 w 1675102"/>
              <a:gd name="connsiteY68-266" fmla="*/ 1471263 h 1471263"/>
              <a:gd name="connsiteX69-267" fmla="*/ 215591 w 1675102"/>
              <a:gd name="connsiteY69-268" fmla="*/ 1146143 h 1471263"/>
              <a:gd name="connsiteX70-269" fmla="*/ 107020 w 1675102"/>
              <a:gd name="connsiteY70-270" fmla="*/ 1146143 h 1471263"/>
              <a:gd name="connsiteX71-271" fmla="*/ 155102 w 1675102"/>
              <a:gd name="connsiteY71-272" fmla="*/ 1146143 h 1471263"/>
              <a:gd name="connsiteX72-273" fmla="*/ 48082 w 1675102"/>
              <a:gd name="connsiteY72-274" fmla="*/ 1471263 h 1471263"/>
              <a:gd name="connsiteX73-275" fmla="*/ 0 w 1675102"/>
              <a:gd name="connsiteY73-276" fmla="*/ 1471263 h 1471263"/>
              <a:gd name="connsiteX74-277" fmla="*/ 107020 w 1675102"/>
              <a:gd name="connsiteY74-278" fmla="*/ 1146143 h 1471263"/>
              <a:gd name="connsiteX75-279" fmla="*/ 1478429 w 1675102"/>
              <a:gd name="connsiteY75-280" fmla="*/ 549275 h 1471263"/>
              <a:gd name="connsiteX76-281" fmla="*/ 1478429 w 1675102"/>
              <a:gd name="connsiteY76-282" fmla="*/ 0 h 1471263"/>
              <a:gd name="connsiteX77-283" fmla="*/ 1478429 w 1675102"/>
              <a:gd name="connsiteY77-284" fmla="*/ 549275 h 1471263"/>
              <a:gd name="connsiteX0-285" fmla="*/ 1627020 w 1675102"/>
              <a:gd name="connsiteY0-286" fmla="*/ 0 h 325120"/>
              <a:gd name="connsiteX1-287" fmla="*/ 1675102 w 1675102"/>
              <a:gd name="connsiteY1-288" fmla="*/ 0 h 325120"/>
              <a:gd name="connsiteX2-289" fmla="*/ 1568082 w 1675102"/>
              <a:gd name="connsiteY2-290" fmla="*/ 325120 h 325120"/>
              <a:gd name="connsiteX3-291" fmla="*/ 1520000 w 1675102"/>
              <a:gd name="connsiteY3-292" fmla="*/ 325120 h 325120"/>
              <a:gd name="connsiteX4-293" fmla="*/ 1627020 w 1675102"/>
              <a:gd name="connsiteY4-294" fmla="*/ 0 h 325120"/>
              <a:gd name="connsiteX5-295" fmla="*/ 1518448 w 1675102"/>
              <a:gd name="connsiteY5-296" fmla="*/ 0 h 325120"/>
              <a:gd name="connsiteX6-297" fmla="*/ 1566530 w 1675102"/>
              <a:gd name="connsiteY6-298" fmla="*/ 0 h 325120"/>
              <a:gd name="connsiteX7-299" fmla="*/ 1459510 w 1675102"/>
              <a:gd name="connsiteY7-300" fmla="*/ 325120 h 325120"/>
              <a:gd name="connsiteX8-301" fmla="*/ 1411428 w 1675102"/>
              <a:gd name="connsiteY8-302" fmla="*/ 325120 h 325120"/>
              <a:gd name="connsiteX9-303" fmla="*/ 1518448 w 1675102"/>
              <a:gd name="connsiteY9-304" fmla="*/ 0 h 325120"/>
              <a:gd name="connsiteX10-305" fmla="*/ 1409877 w 1675102"/>
              <a:gd name="connsiteY10-306" fmla="*/ 0 h 325120"/>
              <a:gd name="connsiteX11-307" fmla="*/ 1457959 w 1675102"/>
              <a:gd name="connsiteY11-308" fmla="*/ 0 h 325120"/>
              <a:gd name="connsiteX12-309" fmla="*/ 1350939 w 1675102"/>
              <a:gd name="connsiteY12-310" fmla="*/ 325120 h 325120"/>
              <a:gd name="connsiteX13-311" fmla="*/ 1302857 w 1675102"/>
              <a:gd name="connsiteY13-312" fmla="*/ 325120 h 325120"/>
              <a:gd name="connsiteX14-313" fmla="*/ 1409877 w 1675102"/>
              <a:gd name="connsiteY14-314" fmla="*/ 0 h 325120"/>
              <a:gd name="connsiteX15-315" fmla="*/ 1301305 w 1675102"/>
              <a:gd name="connsiteY15-316" fmla="*/ 0 h 325120"/>
              <a:gd name="connsiteX16-317" fmla="*/ 1349387 w 1675102"/>
              <a:gd name="connsiteY16-318" fmla="*/ 0 h 325120"/>
              <a:gd name="connsiteX17-319" fmla="*/ 1242367 w 1675102"/>
              <a:gd name="connsiteY17-320" fmla="*/ 325120 h 325120"/>
              <a:gd name="connsiteX18-321" fmla="*/ 1194285 w 1675102"/>
              <a:gd name="connsiteY18-322" fmla="*/ 325120 h 325120"/>
              <a:gd name="connsiteX19-323" fmla="*/ 1301305 w 1675102"/>
              <a:gd name="connsiteY19-324" fmla="*/ 0 h 325120"/>
              <a:gd name="connsiteX20-325" fmla="*/ 1192734 w 1675102"/>
              <a:gd name="connsiteY20-326" fmla="*/ 0 h 325120"/>
              <a:gd name="connsiteX21-327" fmla="*/ 1240816 w 1675102"/>
              <a:gd name="connsiteY21-328" fmla="*/ 0 h 325120"/>
              <a:gd name="connsiteX22-329" fmla="*/ 1133796 w 1675102"/>
              <a:gd name="connsiteY22-330" fmla="*/ 325120 h 325120"/>
              <a:gd name="connsiteX23-331" fmla="*/ 1085714 w 1675102"/>
              <a:gd name="connsiteY23-332" fmla="*/ 325120 h 325120"/>
              <a:gd name="connsiteX24-333" fmla="*/ 1192734 w 1675102"/>
              <a:gd name="connsiteY24-334" fmla="*/ 0 h 325120"/>
              <a:gd name="connsiteX25-335" fmla="*/ 1084163 w 1675102"/>
              <a:gd name="connsiteY25-336" fmla="*/ 0 h 325120"/>
              <a:gd name="connsiteX26-337" fmla="*/ 1132245 w 1675102"/>
              <a:gd name="connsiteY26-338" fmla="*/ 0 h 325120"/>
              <a:gd name="connsiteX27-339" fmla="*/ 1025225 w 1675102"/>
              <a:gd name="connsiteY27-340" fmla="*/ 325120 h 325120"/>
              <a:gd name="connsiteX28-341" fmla="*/ 977143 w 1675102"/>
              <a:gd name="connsiteY28-342" fmla="*/ 325120 h 325120"/>
              <a:gd name="connsiteX29-343" fmla="*/ 1084163 w 1675102"/>
              <a:gd name="connsiteY29-344" fmla="*/ 0 h 325120"/>
              <a:gd name="connsiteX30-345" fmla="*/ 975591 w 1675102"/>
              <a:gd name="connsiteY30-346" fmla="*/ 0 h 325120"/>
              <a:gd name="connsiteX31-347" fmla="*/ 1023673 w 1675102"/>
              <a:gd name="connsiteY31-348" fmla="*/ 0 h 325120"/>
              <a:gd name="connsiteX32-349" fmla="*/ 916653 w 1675102"/>
              <a:gd name="connsiteY32-350" fmla="*/ 325120 h 325120"/>
              <a:gd name="connsiteX33-351" fmla="*/ 868571 w 1675102"/>
              <a:gd name="connsiteY33-352" fmla="*/ 325120 h 325120"/>
              <a:gd name="connsiteX34-353" fmla="*/ 975591 w 1675102"/>
              <a:gd name="connsiteY34-354" fmla="*/ 0 h 325120"/>
              <a:gd name="connsiteX35-355" fmla="*/ 867020 w 1675102"/>
              <a:gd name="connsiteY35-356" fmla="*/ 0 h 325120"/>
              <a:gd name="connsiteX36-357" fmla="*/ 915102 w 1675102"/>
              <a:gd name="connsiteY36-358" fmla="*/ 0 h 325120"/>
              <a:gd name="connsiteX37-359" fmla="*/ 808082 w 1675102"/>
              <a:gd name="connsiteY37-360" fmla="*/ 325120 h 325120"/>
              <a:gd name="connsiteX38-361" fmla="*/ 760000 w 1675102"/>
              <a:gd name="connsiteY38-362" fmla="*/ 325120 h 325120"/>
              <a:gd name="connsiteX39-363" fmla="*/ 867020 w 1675102"/>
              <a:gd name="connsiteY39-364" fmla="*/ 0 h 325120"/>
              <a:gd name="connsiteX40-365" fmla="*/ 758449 w 1675102"/>
              <a:gd name="connsiteY40-366" fmla="*/ 0 h 325120"/>
              <a:gd name="connsiteX41-367" fmla="*/ 806531 w 1675102"/>
              <a:gd name="connsiteY41-368" fmla="*/ 0 h 325120"/>
              <a:gd name="connsiteX42-369" fmla="*/ 699511 w 1675102"/>
              <a:gd name="connsiteY42-370" fmla="*/ 325120 h 325120"/>
              <a:gd name="connsiteX43-371" fmla="*/ 651429 w 1675102"/>
              <a:gd name="connsiteY43-372" fmla="*/ 325120 h 325120"/>
              <a:gd name="connsiteX44-373" fmla="*/ 758449 w 1675102"/>
              <a:gd name="connsiteY44-374" fmla="*/ 0 h 325120"/>
              <a:gd name="connsiteX45-375" fmla="*/ 649877 w 1675102"/>
              <a:gd name="connsiteY45-376" fmla="*/ 0 h 325120"/>
              <a:gd name="connsiteX46-377" fmla="*/ 697959 w 1675102"/>
              <a:gd name="connsiteY46-378" fmla="*/ 0 h 325120"/>
              <a:gd name="connsiteX47-379" fmla="*/ 590939 w 1675102"/>
              <a:gd name="connsiteY47-380" fmla="*/ 325120 h 325120"/>
              <a:gd name="connsiteX48-381" fmla="*/ 542857 w 1675102"/>
              <a:gd name="connsiteY48-382" fmla="*/ 325120 h 325120"/>
              <a:gd name="connsiteX49-383" fmla="*/ 649877 w 1675102"/>
              <a:gd name="connsiteY49-384" fmla="*/ 0 h 325120"/>
              <a:gd name="connsiteX50-385" fmla="*/ 541306 w 1675102"/>
              <a:gd name="connsiteY50-386" fmla="*/ 0 h 325120"/>
              <a:gd name="connsiteX51-387" fmla="*/ 589388 w 1675102"/>
              <a:gd name="connsiteY51-388" fmla="*/ 0 h 325120"/>
              <a:gd name="connsiteX52-389" fmla="*/ 482368 w 1675102"/>
              <a:gd name="connsiteY52-390" fmla="*/ 325120 h 325120"/>
              <a:gd name="connsiteX53-391" fmla="*/ 434286 w 1675102"/>
              <a:gd name="connsiteY53-392" fmla="*/ 325120 h 325120"/>
              <a:gd name="connsiteX54-393" fmla="*/ 541306 w 1675102"/>
              <a:gd name="connsiteY54-394" fmla="*/ 0 h 325120"/>
              <a:gd name="connsiteX55-395" fmla="*/ 432734 w 1675102"/>
              <a:gd name="connsiteY55-396" fmla="*/ 0 h 325120"/>
              <a:gd name="connsiteX56-397" fmla="*/ 480816 w 1675102"/>
              <a:gd name="connsiteY56-398" fmla="*/ 0 h 325120"/>
              <a:gd name="connsiteX57-399" fmla="*/ 373796 w 1675102"/>
              <a:gd name="connsiteY57-400" fmla="*/ 325120 h 325120"/>
              <a:gd name="connsiteX58-401" fmla="*/ 325714 w 1675102"/>
              <a:gd name="connsiteY58-402" fmla="*/ 325120 h 325120"/>
              <a:gd name="connsiteX59-403" fmla="*/ 432734 w 1675102"/>
              <a:gd name="connsiteY59-404" fmla="*/ 0 h 325120"/>
              <a:gd name="connsiteX60-405" fmla="*/ 324163 w 1675102"/>
              <a:gd name="connsiteY60-406" fmla="*/ 0 h 325120"/>
              <a:gd name="connsiteX61-407" fmla="*/ 372245 w 1675102"/>
              <a:gd name="connsiteY61-408" fmla="*/ 0 h 325120"/>
              <a:gd name="connsiteX62-409" fmla="*/ 265225 w 1675102"/>
              <a:gd name="connsiteY62-410" fmla="*/ 325120 h 325120"/>
              <a:gd name="connsiteX63-411" fmla="*/ 217143 w 1675102"/>
              <a:gd name="connsiteY63-412" fmla="*/ 325120 h 325120"/>
              <a:gd name="connsiteX64-413" fmla="*/ 324163 w 1675102"/>
              <a:gd name="connsiteY64-414" fmla="*/ 0 h 325120"/>
              <a:gd name="connsiteX65-415" fmla="*/ 215591 w 1675102"/>
              <a:gd name="connsiteY65-416" fmla="*/ 0 h 325120"/>
              <a:gd name="connsiteX66-417" fmla="*/ 263673 w 1675102"/>
              <a:gd name="connsiteY66-418" fmla="*/ 0 h 325120"/>
              <a:gd name="connsiteX67-419" fmla="*/ 156653 w 1675102"/>
              <a:gd name="connsiteY67-420" fmla="*/ 325120 h 325120"/>
              <a:gd name="connsiteX68-421" fmla="*/ 108571 w 1675102"/>
              <a:gd name="connsiteY68-422" fmla="*/ 325120 h 325120"/>
              <a:gd name="connsiteX69-423" fmla="*/ 215591 w 1675102"/>
              <a:gd name="connsiteY69-424" fmla="*/ 0 h 325120"/>
              <a:gd name="connsiteX70-425" fmla="*/ 107020 w 1675102"/>
              <a:gd name="connsiteY70-426" fmla="*/ 0 h 325120"/>
              <a:gd name="connsiteX71-427" fmla="*/ 155102 w 1675102"/>
              <a:gd name="connsiteY71-428" fmla="*/ 0 h 325120"/>
              <a:gd name="connsiteX72-429" fmla="*/ 48082 w 1675102"/>
              <a:gd name="connsiteY72-430" fmla="*/ 325120 h 325120"/>
              <a:gd name="connsiteX73-431" fmla="*/ 0 w 1675102"/>
              <a:gd name="connsiteY73-432" fmla="*/ 325120 h 325120"/>
              <a:gd name="connsiteX74-433" fmla="*/ 107020 w 1675102"/>
              <a:gd name="connsiteY74-434" fmla="*/ 0 h 32512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 ang="0">
                <a:pos x="connsiteX37-75" y="connsiteY37-76"/>
              </a:cxn>
              <a:cxn ang="0">
                <a:pos x="connsiteX38-77" y="connsiteY38-78"/>
              </a:cxn>
              <a:cxn ang="0">
                <a:pos x="connsiteX39-79" y="connsiteY39-80"/>
              </a:cxn>
              <a:cxn ang="0">
                <a:pos x="connsiteX40-81" y="connsiteY40-82"/>
              </a:cxn>
              <a:cxn ang="0">
                <a:pos x="connsiteX41-83" y="connsiteY41-84"/>
              </a:cxn>
              <a:cxn ang="0">
                <a:pos x="connsiteX42-85" y="connsiteY42-86"/>
              </a:cxn>
              <a:cxn ang="0">
                <a:pos x="connsiteX43-87" y="connsiteY43-88"/>
              </a:cxn>
              <a:cxn ang="0">
                <a:pos x="connsiteX44-89" y="connsiteY44-90"/>
              </a:cxn>
              <a:cxn ang="0">
                <a:pos x="connsiteX45-91" y="connsiteY45-92"/>
              </a:cxn>
              <a:cxn ang="0">
                <a:pos x="connsiteX46-93" y="connsiteY46-94"/>
              </a:cxn>
              <a:cxn ang="0">
                <a:pos x="connsiteX47-95" y="connsiteY47-96"/>
              </a:cxn>
              <a:cxn ang="0">
                <a:pos x="connsiteX48-97" y="connsiteY48-98"/>
              </a:cxn>
              <a:cxn ang="0">
                <a:pos x="connsiteX49-99" y="connsiteY49-100"/>
              </a:cxn>
              <a:cxn ang="0">
                <a:pos x="connsiteX50-101" y="connsiteY50-102"/>
              </a:cxn>
              <a:cxn ang="0">
                <a:pos x="connsiteX51-103" y="connsiteY51-104"/>
              </a:cxn>
              <a:cxn ang="0">
                <a:pos x="connsiteX52-105" y="connsiteY52-106"/>
              </a:cxn>
              <a:cxn ang="0">
                <a:pos x="connsiteX53-107" y="connsiteY53-108"/>
              </a:cxn>
              <a:cxn ang="0">
                <a:pos x="connsiteX54-109" y="connsiteY54-110"/>
              </a:cxn>
              <a:cxn ang="0">
                <a:pos x="connsiteX55-111" y="connsiteY55-112"/>
              </a:cxn>
              <a:cxn ang="0">
                <a:pos x="connsiteX56-113" y="connsiteY56-114"/>
              </a:cxn>
              <a:cxn ang="0">
                <a:pos x="connsiteX57-115" y="connsiteY57-116"/>
              </a:cxn>
              <a:cxn ang="0">
                <a:pos x="connsiteX58-117" y="connsiteY58-118"/>
              </a:cxn>
              <a:cxn ang="0">
                <a:pos x="connsiteX59-119" y="connsiteY59-120"/>
              </a:cxn>
              <a:cxn ang="0">
                <a:pos x="connsiteX60-121" y="connsiteY60-122"/>
              </a:cxn>
              <a:cxn ang="0">
                <a:pos x="connsiteX61-123" y="connsiteY61-124"/>
              </a:cxn>
              <a:cxn ang="0">
                <a:pos x="connsiteX62-125" y="connsiteY62-126"/>
              </a:cxn>
              <a:cxn ang="0">
                <a:pos x="connsiteX63-127" y="connsiteY63-128"/>
              </a:cxn>
              <a:cxn ang="0">
                <a:pos x="connsiteX64-257" y="connsiteY64-258"/>
              </a:cxn>
              <a:cxn ang="0">
                <a:pos x="connsiteX65-259" y="connsiteY65-260"/>
              </a:cxn>
              <a:cxn ang="0">
                <a:pos x="connsiteX66-261" y="connsiteY66-262"/>
              </a:cxn>
              <a:cxn ang="0">
                <a:pos x="connsiteX67-263" y="connsiteY67-264"/>
              </a:cxn>
              <a:cxn ang="0">
                <a:pos x="connsiteX68-265" y="connsiteY68-266"/>
              </a:cxn>
              <a:cxn ang="0">
                <a:pos x="connsiteX69-267" y="connsiteY69-268"/>
              </a:cxn>
              <a:cxn ang="0">
                <a:pos x="connsiteX70-269" y="connsiteY70-270"/>
              </a:cxn>
              <a:cxn ang="0">
                <a:pos x="connsiteX71-271" y="connsiteY71-272"/>
              </a:cxn>
              <a:cxn ang="0">
                <a:pos x="connsiteX72-273" y="connsiteY72-274"/>
              </a:cxn>
              <a:cxn ang="0">
                <a:pos x="connsiteX73-275" y="connsiteY73-276"/>
              </a:cxn>
              <a:cxn ang="0">
                <a:pos x="connsiteX74-277" y="connsiteY74-278"/>
              </a:cxn>
            </a:cxnLst>
            <a:rect l="l" t="t" r="r" b="b"/>
            <a:pathLst>
              <a:path w="1675102" h="325120">
                <a:moveTo>
                  <a:pt x="1627020" y="0"/>
                </a:moveTo>
                <a:lnTo>
                  <a:pt x="1675102" y="0"/>
                </a:lnTo>
                <a:lnTo>
                  <a:pt x="1568082" y="325120"/>
                </a:lnTo>
                <a:lnTo>
                  <a:pt x="1520000" y="325120"/>
                </a:lnTo>
                <a:lnTo>
                  <a:pt x="1627020" y="0"/>
                </a:lnTo>
                <a:close/>
                <a:moveTo>
                  <a:pt x="1518448" y="0"/>
                </a:moveTo>
                <a:lnTo>
                  <a:pt x="1566530" y="0"/>
                </a:lnTo>
                <a:lnTo>
                  <a:pt x="1459510" y="325120"/>
                </a:lnTo>
                <a:lnTo>
                  <a:pt x="1411428" y="325120"/>
                </a:lnTo>
                <a:lnTo>
                  <a:pt x="1518448" y="0"/>
                </a:lnTo>
                <a:close/>
                <a:moveTo>
                  <a:pt x="1409877" y="0"/>
                </a:moveTo>
                <a:lnTo>
                  <a:pt x="1457959" y="0"/>
                </a:lnTo>
                <a:lnTo>
                  <a:pt x="1350939" y="325120"/>
                </a:lnTo>
                <a:lnTo>
                  <a:pt x="1302857" y="325120"/>
                </a:lnTo>
                <a:lnTo>
                  <a:pt x="1409877" y="0"/>
                </a:lnTo>
                <a:close/>
                <a:moveTo>
                  <a:pt x="1301305" y="0"/>
                </a:moveTo>
                <a:lnTo>
                  <a:pt x="1349387" y="0"/>
                </a:lnTo>
                <a:lnTo>
                  <a:pt x="1242367" y="325120"/>
                </a:lnTo>
                <a:lnTo>
                  <a:pt x="1194285" y="325120"/>
                </a:lnTo>
                <a:lnTo>
                  <a:pt x="1301305" y="0"/>
                </a:lnTo>
                <a:close/>
                <a:moveTo>
                  <a:pt x="1192734" y="0"/>
                </a:moveTo>
                <a:lnTo>
                  <a:pt x="1240816" y="0"/>
                </a:lnTo>
                <a:lnTo>
                  <a:pt x="1133796" y="325120"/>
                </a:lnTo>
                <a:lnTo>
                  <a:pt x="1085714" y="325120"/>
                </a:lnTo>
                <a:lnTo>
                  <a:pt x="1192734" y="0"/>
                </a:lnTo>
                <a:close/>
                <a:moveTo>
                  <a:pt x="1084163" y="0"/>
                </a:moveTo>
                <a:lnTo>
                  <a:pt x="1132245" y="0"/>
                </a:lnTo>
                <a:lnTo>
                  <a:pt x="1025225" y="325120"/>
                </a:lnTo>
                <a:lnTo>
                  <a:pt x="977143" y="325120"/>
                </a:lnTo>
                <a:lnTo>
                  <a:pt x="1084163" y="0"/>
                </a:lnTo>
                <a:close/>
                <a:moveTo>
                  <a:pt x="975591" y="0"/>
                </a:moveTo>
                <a:lnTo>
                  <a:pt x="1023673" y="0"/>
                </a:lnTo>
                <a:lnTo>
                  <a:pt x="916653" y="325120"/>
                </a:lnTo>
                <a:lnTo>
                  <a:pt x="868571" y="325120"/>
                </a:lnTo>
                <a:lnTo>
                  <a:pt x="975591" y="0"/>
                </a:lnTo>
                <a:close/>
                <a:moveTo>
                  <a:pt x="867020" y="0"/>
                </a:moveTo>
                <a:lnTo>
                  <a:pt x="915102" y="0"/>
                </a:lnTo>
                <a:lnTo>
                  <a:pt x="808082" y="325120"/>
                </a:lnTo>
                <a:lnTo>
                  <a:pt x="760000" y="325120"/>
                </a:lnTo>
                <a:lnTo>
                  <a:pt x="867020" y="0"/>
                </a:lnTo>
                <a:close/>
                <a:moveTo>
                  <a:pt x="758449" y="0"/>
                </a:moveTo>
                <a:lnTo>
                  <a:pt x="806531" y="0"/>
                </a:lnTo>
                <a:lnTo>
                  <a:pt x="699511" y="325120"/>
                </a:lnTo>
                <a:lnTo>
                  <a:pt x="651429" y="325120"/>
                </a:lnTo>
                <a:lnTo>
                  <a:pt x="758449" y="0"/>
                </a:lnTo>
                <a:close/>
                <a:moveTo>
                  <a:pt x="649877" y="0"/>
                </a:moveTo>
                <a:lnTo>
                  <a:pt x="697959" y="0"/>
                </a:lnTo>
                <a:lnTo>
                  <a:pt x="590939" y="325120"/>
                </a:lnTo>
                <a:lnTo>
                  <a:pt x="542857" y="325120"/>
                </a:lnTo>
                <a:lnTo>
                  <a:pt x="649877" y="0"/>
                </a:lnTo>
                <a:close/>
                <a:moveTo>
                  <a:pt x="541306" y="0"/>
                </a:moveTo>
                <a:lnTo>
                  <a:pt x="589388" y="0"/>
                </a:lnTo>
                <a:lnTo>
                  <a:pt x="482368" y="325120"/>
                </a:lnTo>
                <a:lnTo>
                  <a:pt x="434286" y="325120"/>
                </a:lnTo>
                <a:lnTo>
                  <a:pt x="541306" y="0"/>
                </a:lnTo>
                <a:close/>
                <a:moveTo>
                  <a:pt x="432734" y="0"/>
                </a:moveTo>
                <a:lnTo>
                  <a:pt x="480816" y="0"/>
                </a:lnTo>
                <a:lnTo>
                  <a:pt x="373796" y="325120"/>
                </a:lnTo>
                <a:lnTo>
                  <a:pt x="325714" y="325120"/>
                </a:lnTo>
                <a:lnTo>
                  <a:pt x="432734" y="0"/>
                </a:lnTo>
                <a:close/>
                <a:moveTo>
                  <a:pt x="324163" y="0"/>
                </a:moveTo>
                <a:lnTo>
                  <a:pt x="372245" y="0"/>
                </a:lnTo>
                <a:lnTo>
                  <a:pt x="265225" y="325120"/>
                </a:lnTo>
                <a:lnTo>
                  <a:pt x="217143" y="325120"/>
                </a:lnTo>
                <a:lnTo>
                  <a:pt x="324163" y="0"/>
                </a:lnTo>
                <a:close/>
                <a:moveTo>
                  <a:pt x="215591" y="0"/>
                </a:moveTo>
                <a:lnTo>
                  <a:pt x="263673" y="0"/>
                </a:lnTo>
                <a:lnTo>
                  <a:pt x="156653" y="325120"/>
                </a:lnTo>
                <a:lnTo>
                  <a:pt x="108571" y="325120"/>
                </a:lnTo>
                <a:lnTo>
                  <a:pt x="215591" y="0"/>
                </a:lnTo>
                <a:close/>
                <a:moveTo>
                  <a:pt x="107020" y="0"/>
                </a:moveTo>
                <a:lnTo>
                  <a:pt x="155102" y="0"/>
                </a:lnTo>
                <a:lnTo>
                  <a:pt x="48082" y="325120"/>
                </a:lnTo>
                <a:lnTo>
                  <a:pt x="0" y="325120"/>
                </a:lnTo>
                <a:lnTo>
                  <a:pt x="107020" y="0"/>
                </a:lnTo>
                <a:close/>
              </a:path>
            </a:pathLst>
          </a:custGeom>
          <a:solidFill>
            <a:schemeClr val="bg1">
              <a:lumMod val="65000"/>
            </a:schemeClr>
          </a:solidFill>
        </p:spPr>
        <p:txBody>
          <a:bodyPr wrap="square">
            <a:noAutofit/>
          </a:bodyPr>
          <a:lstStyle>
            <a:lvl1pPr marL="0" indent="0">
              <a:buNone/>
              <a:defRPr sz="100">
                <a:noFill/>
              </a:defRPr>
            </a:lvl1pPr>
          </a:lstStyle>
          <a:p>
            <a:pPr lvl="0"/>
            <a:r>
              <a:rPr lang="zh-CN" altLang="en-US"/>
              <a:t>单击此处编辑母版文本样式</a:t>
            </a:r>
          </a:p>
        </p:txBody>
      </p:sp>
    </p:spTree>
    <p:extLst>
      <p:ext uri="{BB962C8B-B14F-4D97-AF65-F5344CB8AC3E}">
        <p14:creationId xmlns:p14="http://schemas.microsoft.com/office/powerpoint/2010/main" val="63404215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1_三段内容6（递进式）">
    <p:spTree>
      <p:nvGrpSpPr>
        <p:cNvPr id="1" name=""/>
        <p:cNvGrpSpPr/>
        <p:nvPr/>
      </p:nvGrpSpPr>
      <p:grpSpPr>
        <a:xfrm>
          <a:off x="0" y="0"/>
          <a:ext cx="0" cy="0"/>
          <a:chOff x="0" y="0"/>
          <a:chExt cx="0" cy="0"/>
        </a:xfrm>
      </p:grpSpPr>
      <p:sp>
        <p:nvSpPr>
          <p:cNvPr id="9" name="任意多边形: 形状 38">
            <a:extLst>
              <a:ext uri="{FF2B5EF4-FFF2-40B4-BE49-F238E27FC236}">
                <a16:creationId xmlns:a16="http://schemas.microsoft.com/office/drawing/2014/main" id="{40A47D24-79A8-4BBC-A46F-1C3CA4DCFD24}"/>
              </a:ext>
            </a:extLst>
          </p:cNvPr>
          <p:cNvSpPr/>
          <p:nvPr/>
        </p:nvSpPr>
        <p:spPr>
          <a:xfrm>
            <a:off x="-1219200" y="198438"/>
            <a:ext cx="15936913" cy="9826625"/>
          </a:xfrm>
          <a:custGeom>
            <a:avLst/>
            <a:gdLst>
              <a:gd name="connsiteX0" fmla="*/ 0 w 14383265"/>
              <a:gd name="connsiteY0" fmla="*/ 4436076 h 4436076"/>
              <a:gd name="connsiteX1" fmla="*/ 14383265 w 14383265"/>
              <a:gd name="connsiteY1" fmla="*/ 0 h 4436076"/>
              <a:gd name="connsiteX0-1" fmla="*/ 0 w 14383265"/>
              <a:gd name="connsiteY0-2" fmla="*/ 4436076 h 4436076"/>
              <a:gd name="connsiteX1-3" fmla="*/ 14383265 w 14383265"/>
              <a:gd name="connsiteY1-4" fmla="*/ 0 h 4436076"/>
              <a:gd name="connsiteX0-5" fmla="*/ 0 w 14383265"/>
              <a:gd name="connsiteY0-6" fmla="*/ 4436076 h 4436076"/>
              <a:gd name="connsiteX1-7" fmla="*/ 14383265 w 14383265"/>
              <a:gd name="connsiteY1-8" fmla="*/ 0 h 4436076"/>
              <a:gd name="connsiteX0-9" fmla="*/ 0 w 14383265"/>
              <a:gd name="connsiteY0-10" fmla="*/ 4436076 h 4436076"/>
              <a:gd name="connsiteX1-11" fmla="*/ 14383265 w 14383265"/>
              <a:gd name="connsiteY1-12" fmla="*/ 0 h 4436076"/>
              <a:gd name="connsiteX0-13" fmla="*/ 0 w 14136129"/>
              <a:gd name="connsiteY0-14" fmla="*/ 4917989 h 4917989"/>
              <a:gd name="connsiteX1-15" fmla="*/ 14136129 w 14136129"/>
              <a:gd name="connsiteY1-16" fmla="*/ 0 h 4917989"/>
              <a:gd name="connsiteX0-17" fmla="*/ 0 w 14136129"/>
              <a:gd name="connsiteY0-18" fmla="*/ 4917989 h 4917989"/>
              <a:gd name="connsiteX1-19" fmla="*/ 14136129 w 14136129"/>
              <a:gd name="connsiteY1-20" fmla="*/ 0 h 4917989"/>
              <a:gd name="connsiteX0-21" fmla="*/ 0 w 14136129"/>
              <a:gd name="connsiteY0-22" fmla="*/ 4917989 h 4917989"/>
              <a:gd name="connsiteX1-23" fmla="*/ 14136129 w 14136129"/>
              <a:gd name="connsiteY1-24" fmla="*/ 0 h 4917989"/>
              <a:gd name="connsiteX0-25" fmla="*/ 0 w 15177122"/>
              <a:gd name="connsiteY0-26" fmla="*/ 5278522 h 5278522"/>
              <a:gd name="connsiteX1-27" fmla="*/ 14136129 w 15177122"/>
              <a:gd name="connsiteY1-28" fmla="*/ 360533 h 5278522"/>
              <a:gd name="connsiteX2" fmla="*/ 14114711 w 15177122"/>
              <a:gd name="connsiteY2" fmla="*/ 373718 h 5278522"/>
              <a:gd name="connsiteX0-29" fmla="*/ 0 w 16047586"/>
              <a:gd name="connsiteY0-30" fmla="*/ 5154226 h 5154226"/>
              <a:gd name="connsiteX1-31" fmla="*/ 14136129 w 16047586"/>
              <a:gd name="connsiteY1-32" fmla="*/ 236237 h 5154226"/>
              <a:gd name="connsiteX2-33" fmla="*/ 16004471 w 16047586"/>
              <a:gd name="connsiteY2-34" fmla="*/ 987780 h 5154226"/>
              <a:gd name="connsiteX0-35" fmla="*/ 0 w 16402016"/>
              <a:gd name="connsiteY0-36" fmla="*/ 4996469 h 5101949"/>
              <a:gd name="connsiteX1-37" fmla="*/ 14136129 w 16402016"/>
              <a:gd name="connsiteY1-38" fmla="*/ 78480 h 5101949"/>
              <a:gd name="connsiteX2-39" fmla="*/ 16400711 w 16402016"/>
              <a:gd name="connsiteY2-40" fmla="*/ 5101949 h 5101949"/>
              <a:gd name="connsiteX0-41" fmla="*/ 0 w 15504191"/>
              <a:gd name="connsiteY0-42" fmla="*/ 4971356 h 8083006"/>
              <a:gd name="connsiteX1-43" fmla="*/ 14136129 w 15504191"/>
              <a:gd name="connsiteY1-44" fmla="*/ 53367 h 8083006"/>
              <a:gd name="connsiteX2-45" fmla="*/ 15090071 w 15504191"/>
              <a:gd name="connsiteY2-46" fmla="*/ 8083006 h 8083006"/>
              <a:gd name="connsiteX0-47" fmla="*/ 0 w 15360714"/>
              <a:gd name="connsiteY0-48" fmla="*/ 4970764 h 8187894"/>
              <a:gd name="connsiteX1-49" fmla="*/ 14136129 w 15360714"/>
              <a:gd name="connsiteY1-50" fmla="*/ 52775 h 8187894"/>
              <a:gd name="connsiteX2-51" fmla="*/ 14724311 w 15360714"/>
              <a:gd name="connsiteY2-52" fmla="*/ 8187894 h 8187894"/>
              <a:gd name="connsiteX0-53" fmla="*/ 0 w 15360714"/>
              <a:gd name="connsiteY0-54" fmla="*/ 4970764 h 8782979"/>
              <a:gd name="connsiteX1-55" fmla="*/ 14136129 w 15360714"/>
              <a:gd name="connsiteY1-56" fmla="*/ 52775 h 8782979"/>
              <a:gd name="connsiteX2-57" fmla="*/ 14724311 w 15360714"/>
              <a:gd name="connsiteY2-58" fmla="*/ 8187894 h 8782979"/>
              <a:gd name="connsiteX3" fmla="*/ 14754791 w 15360714"/>
              <a:gd name="connsiteY3" fmla="*/ 8161523 h 8782979"/>
              <a:gd name="connsiteX0-59" fmla="*/ 0 w 15973991"/>
              <a:gd name="connsiteY0-60" fmla="*/ 4970764 h 8989097"/>
              <a:gd name="connsiteX1-61" fmla="*/ 14136129 w 15973991"/>
              <a:gd name="connsiteY1-62" fmla="*/ 52775 h 8989097"/>
              <a:gd name="connsiteX2-63" fmla="*/ 14724311 w 15973991"/>
              <a:gd name="connsiteY2-64" fmla="*/ 8187894 h 8989097"/>
              <a:gd name="connsiteX3-65" fmla="*/ 15973991 w 15973991"/>
              <a:gd name="connsiteY3-66" fmla="*/ 8768031 h 8989097"/>
              <a:gd name="connsiteX0-67" fmla="*/ 1247210 w 16607924"/>
              <a:gd name="connsiteY0-68" fmla="*/ 4970764 h 8546648"/>
              <a:gd name="connsiteX1-69" fmla="*/ 15383339 w 16607924"/>
              <a:gd name="connsiteY1-70" fmla="*/ 52775 h 8546648"/>
              <a:gd name="connsiteX2-71" fmla="*/ 15971521 w 16607924"/>
              <a:gd name="connsiteY2-72" fmla="*/ 8187894 h 8546648"/>
              <a:gd name="connsiteX3-73" fmla="*/ 1 w 16607924"/>
              <a:gd name="connsiteY3-74" fmla="*/ 6632068 h 8546648"/>
              <a:gd name="connsiteX0-75" fmla="*/ 576651 w 15937365"/>
              <a:gd name="connsiteY0-76" fmla="*/ 4970764 h 8501366"/>
              <a:gd name="connsiteX1-77" fmla="*/ 14712780 w 15937365"/>
              <a:gd name="connsiteY1-78" fmla="*/ 52775 h 8501366"/>
              <a:gd name="connsiteX2-79" fmla="*/ 15300962 w 15937365"/>
              <a:gd name="connsiteY2-80" fmla="*/ 8187894 h 8501366"/>
              <a:gd name="connsiteX3-81" fmla="*/ 2 w 15937365"/>
              <a:gd name="connsiteY3-82" fmla="*/ 6078300 h 8501366"/>
              <a:gd name="connsiteX0-83" fmla="*/ 576651 w 15937365"/>
              <a:gd name="connsiteY0-84" fmla="*/ 4970764 h 8501366"/>
              <a:gd name="connsiteX1-85" fmla="*/ 14712780 w 15937365"/>
              <a:gd name="connsiteY1-86" fmla="*/ 52775 h 8501366"/>
              <a:gd name="connsiteX2-87" fmla="*/ 15300962 w 15937365"/>
              <a:gd name="connsiteY2-88" fmla="*/ 8187894 h 8501366"/>
              <a:gd name="connsiteX3-89" fmla="*/ 2 w 15937365"/>
              <a:gd name="connsiteY3-90" fmla="*/ 6078300 h 8501366"/>
              <a:gd name="connsiteX4" fmla="*/ 576651 w 15937365"/>
              <a:gd name="connsiteY4" fmla="*/ 4970764 h 8501366"/>
            </a:gdLst>
            <a:ahLst/>
            <a:cxnLst>
              <a:cxn ang="0">
                <a:pos x="connsiteX0-1" y="connsiteY0-2"/>
              </a:cxn>
              <a:cxn ang="0">
                <a:pos x="connsiteX1-3" y="connsiteY1-4"/>
              </a:cxn>
              <a:cxn ang="0">
                <a:pos x="connsiteX2-33" y="connsiteY2-34"/>
              </a:cxn>
              <a:cxn ang="0">
                <a:pos x="connsiteX3-65" y="connsiteY3-66"/>
              </a:cxn>
              <a:cxn ang="0">
                <a:pos x="connsiteX4" y="connsiteY4"/>
              </a:cxn>
            </a:cxnLst>
            <a:rect l="l" t="t" r="r" b="b"/>
            <a:pathLst>
              <a:path w="15937365" h="8501366">
                <a:moveTo>
                  <a:pt x="576651" y="4970764"/>
                </a:moveTo>
                <a:cubicBezTo>
                  <a:pt x="8006469" y="4250263"/>
                  <a:pt x="12342976" y="2212949"/>
                  <a:pt x="14712780" y="52775"/>
                </a:cubicBezTo>
                <a:cubicBezTo>
                  <a:pt x="17065232" y="-764692"/>
                  <a:pt x="15305424" y="8185147"/>
                  <a:pt x="15300962" y="8187894"/>
                </a:cubicBezTo>
                <a:cubicBezTo>
                  <a:pt x="15404072" y="9539352"/>
                  <a:pt x="-6348" y="6083794"/>
                  <a:pt x="2" y="6078300"/>
                </a:cubicBezTo>
                <a:lnTo>
                  <a:pt x="576651" y="4970764"/>
                </a:lnTo>
                <a:close/>
              </a:path>
            </a:pathLst>
          </a:custGeom>
          <a:noFill/>
          <a:ln w="3175">
            <a:solidFill>
              <a:schemeClr val="accent1">
                <a:shade val="50000"/>
                <a:alpha val="3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任意多边形: 形状 39">
            <a:extLst>
              <a:ext uri="{FF2B5EF4-FFF2-40B4-BE49-F238E27FC236}">
                <a16:creationId xmlns:a16="http://schemas.microsoft.com/office/drawing/2014/main" id="{ED64CE88-083E-4553-ACFD-ABFA0F6392E0}"/>
              </a:ext>
            </a:extLst>
          </p:cNvPr>
          <p:cNvSpPr/>
          <p:nvPr/>
        </p:nvSpPr>
        <p:spPr>
          <a:xfrm>
            <a:off x="-10186988" y="-5730875"/>
            <a:ext cx="32565976" cy="18319750"/>
          </a:xfrm>
          <a:custGeom>
            <a:avLst/>
            <a:gdLst>
              <a:gd name="connsiteX0" fmla="*/ 10187093 w 32566185"/>
              <a:gd name="connsiteY0" fmla="*/ 5730240 h 18318480"/>
              <a:gd name="connsiteX1" fmla="*/ 10187093 w 32566185"/>
              <a:gd name="connsiteY1" fmla="*/ 12588240 h 18318480"/>
              <a:gd name="connsiteX2" fmla="*/ 22379093 w 32566185"/>
              <a:gd name="connsiteY2" fmla="*/ 12588240 h 18318480"/>
              <a:gd name="connsiteX3" fmla="*/ 22379093 w 32566185"/>
              <a:gd name="connsiteY3" fmla="*/ 5730240 h 18318480"/>
              <a:gd name="connsiteX4" fmla="*/ 0 w 32566185"/>
              <a:gd name="connsiteY4" fmla="*/ 0 h 18318480"/>
              <a:gd name="connsiteX5" fmla="*/ 32566185 w 32566185"/>
              <a:gd name="connsiteY5" fmla="*/ 0 h 18318480"/>
              <a:gd name="connsiteX6" fmla="*/ 32566185 w 32566185"/>
              <a:gd name="connsiteY6" fmla="*/ 18318480 h 18318480"/>
              <a:gd name="connsiteX7" fmla="*/ 0 w 32566185"/>
              <a:gd name="connsiteY7" fmla="*/ 18318480 h 18318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2566185" h="18318480">
                <a:moveTo>
                  <a:pt x="10187093" y="5730240"/>
                </a:moveTo>
                <a:lnTo>
                  <a:pt x="10187093" y="12588240"/>
                </a:lnTo>
                <a:lnTo>
                  <a:pt x="22379093" y="12588240"/>
                </a:lnTo>
                <a:lnTo>
                  <a:pt x="22379093" y="5730240"/>
                </a:lnTo>
                <a:close/>
                <a:moveTo>
                  <a:pt x="0" y="0"/>
                </a:moveTo>
                <a:lnTo>
                  <a:pt x="32566185" y="0"/>
                </a:lnTo>
                <a:lnTo>
                  <a:pt x="32566185" y="18318480"/>
                </a:lnTo>
                <a:lnTo>
                  <a:pt x="0" y="18318480"/>
                </a:lnTo>
                <a:close/>
              </a:path>
            </a:pathLst>
          </a:custGeom>
          <a:solidFill>
            <a:srgbClr val="E6E6E6"/>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 name="椭圆 10">
            <a:extLst>
              <a:ext uri="{FF2B5EF4-FFF2-40B4-BE49-F238E27FC236}">
                <a16:creationId xmlns:a16="http://schemas.microsoft.com/office/drawing/2014/main" id="{62D87877-A35A-429A-B241-D72A76745A58}"/>
              </a:ext>
            </a:extLst>
          </p:cNvPr>
          <p:cNvSpPr/>
          <p:nvPr/>
        </p:nvSpPr>
        <p:spPr>
          <a:xfrm>
            <a:off x="2271713" y="5062538"/>
            <a:ext cx="765175" cy="765175"/>
          </a:xfrm>
          <a:prstGeom prst="ellipse">
            <a:avLst/>
          </a:prstGeom>
          <a:gradFill>
            <a:gsLst>
              <a:gs pos="0">
                <a:schemeClr val="accent1">
                  <a:alpha val="60000"/>
                </a:schemeClr>
              </a:gs>
              <a:gs pos="100000">
                <a:schemeClr val="accent1">
                  <a:alpha val="10000"/>
                </a:schemeClr>
              </a:gs>
            </a:gsLst>
            <a:lin ang="5400000" scaled="0"/>
          </a:gradFill>
          <a:ln w="22225">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 name="椭圆 11">
            <a:extLst>
              <a:ext uri="{FF2B5EF4-FFF2-40B4-BE49-F238E27FC236}">
                <a16:creationId xmlns:a16="http://schemas.microsoft.com/office/drawing/2014/main" id="{31CDE26C-AB6F-4EB0-A10F-B7078F38D484}"/>
              </a:ext>
            </a:extLst>
          </p:cNvPr>
          <p:cNvSpPr/>
          <p:nvPr/>
        </p:nvSpPr>
        <p:spPr>
          <a:xfrm>
            <a:off x="5299075" y="3763963"/>
            <a:ext cx="1593850" cy="1593850"/>
          </a:xfrm>
          <a:prstGeom prst="ellipse">
            <a:avLst/>
          </a:prstGeom>
          <a:gradFill>
            <a:gsLst>
              <a:gs pos="0">
                <a:schemeClr val="accent1">
                  <a:alpha val="60000"/>
                </a:schemeClr>
              </a:gs>
              <a:gs pos="100000">
                <a:schemeClr val="accent1">
                  <a:alpha val="10000"/>
                </a:schemeClr>
              </a:gs>
            </a:gsLst>
            <a:lin ang="5400000" scaled="0"/>
          </a:gradFill>
          <a:ln w="22225">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 name="椭圆 12">
            <a:extLst>
              <a:ext uri="{FF2B5EF4-FFF2-40B4-BE49-F238E27FC236}">
                <a16:creationId xmlns:a16="http://schemas.microsoft.com/office/drawing/2014/main" id="{9ED0D31E-8AB8-4C0B-96DF-746F2714BE09}"/>
              </a:ext>
            </a:extLst>
          </p:cNvPr>
          <p:cNvSpPr/>
          <p:nvPr/>
        </p:nvSpPr>
        <p:spPr>
          <a:xfrm>
            <a:off x="8655050" y="1808163"/>
            <a:ext cx="2362200" cy="2362200"/>
          </a:xfrm>
          <a:prstGeom prst="ellipse">
            <a:avLst/>
          </a:prstGeom>
          <a:gradFill>
            <a:gsLst>
              <a:gs pos="0">
                <a:schemeClr val="accent1">
                  <a:alpha val="60000"/>
                </a:schemeClr>
              </a:gs>
              <a:gs pos="100000">
                <a:schemeClr val="accent1">
                  <a:alpha val="10000"/>
                </a:schemeClr>
              </a:gs>
            </a:gsLst>
            <a:lin ang="5400000" scaled="0"/>
          </a:gradFill>
          <a:ln w="22225">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 name="椭圆 13">
            <a:extLst>
              <a:ext uri="{FF2B5EF4-FFF2-40B4-BE49-F238E27FC236}">
                <a16:creationId xmlns:a16="http://schemas.microsoft.com/office/drawing/2014/main" id="{2D8C0C7E-5AED-452C-BADD-327AE676FF4E}"/>
              </a:ext>
            </a:extLst>
          </p:cNvPr>
          <p:cNvSpPr/>
          <p:nvPr/>
        </p:nvSpPr>
        <p:spPr>
          <a:xfrm>
            <a:off x="2611438" y="5402263"/>
            <a:ext cx="85725" cy="8572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15" name="椭圆 14">
            <a:extLst>
              <a:ext uri="{FF2B5EF4-FFF2-40B4-BE49-F238E27FC236}">
                <a16:creationId xmlns:a16="http://schemas.microsoft.com/office/drawing/2014/main" id="{4AFD30AF-8D2F-40F6-95A0-63950F54994C}"/>
              </a:ext>
            </a:extLst>
          </p:cNvPr>
          <p:cNvSpPr/>
          <p:nvPr/>
        </p:nvSpPr>
        <p:spPr>
          <a:xfrm>
            <a:off x="6016625" y="4481513"/>
            <a:ext cx="158750" cy="15716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16" name="椭圆 15">
            <a:extLst>
              <a:ext uri="{FF2B5EF4-FFF2-40B4-BE49-F238E27FC236}">
                <a16:creationId xmlns:a16="http://schemas.microsoft.com/office/drawing/2014/main" id="{CABB9E69-3FF9-4BD2-94BB-ABF4E968A393}"/>
              </a:ext>
            </a:extLst>
          </p:cNvPr>
          <p:cNvSpPr/>
          <p:nvPr/>
        </p:nvSpPr>
        <p:spPr>
          <a:xfrm>
            <a:off x="9709150" y="2862263"/>
            <a:ext cx="252413" cy="2540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cxnSp>
        <p:nvCxnSpPr>
          <p:cNvPr id="17" name="直接连接符 16">
            <a:extLst>
              <a:ext uri="{FF2B5EF4-FFF2-40B4-BE49-F238E27FC236}">
                <a16:creationId xmlns:a16="http://schemas.microsoft.com/office/drawing/2014/main" id="{D0B37D59-9EB0-4FCD-A954-F34B5E0F0936}"/>
              </a:ext>
            </a:extLst>
          </p:cNvPr>
          <p:cNvCxnSpPr/>
          <p:nvPr/>
        </p:nvCxnSpPr>
        <p:spPr>
          <a:xfrm flipV="1">
            <a:off x="2649538" y="4797425"/>
            <a:ext cx="0" cy="64611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A004FD81-B94C-40BE-A69F-EB3B32CF4488}"/>
              </a:ext>
            </a:extLst>
          </p:cNvPr>
          <p:cNvCxnSpPr/>
          <p:nvPr/>
        </p:nvCxnSpPr>
        <p:spPr>
          <a:xfrm flipV="1">
            <a:off x="6092825" y="3295650"/>
            <a:ext cx="0" cy="124936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A9220683-2BDC-4324-A1F4-FF21AECAA846}"/>
              </a:ext>
            </a:extLst>
          </p:cNvPr>
          <p:cNvCxnSpPr/>
          <p:nvPr/>
        </p:nvCxnSpPr>
        <p:spPr>
          <a:xfrm flipV="1">
            <a:off x="9844088" y="3040063"/>
            <a:ext cx="0" cy="1249362"/>
          </a:xfrm>
          <a:prstGeom prst="line">
            <a:avLst/>
          </a:prstGeom>
        </p:spPr>
        <p:style>
          <a:lnRef idx="1">
            <a:schemeClr val="accent1"/>
          </a:lnRef>
          <a:fillRef idx="0">
            <a:schemeClr val="accent1"/>
          </a:fillRef>
          <a:effectRef idx="0">
            <a:schemeClr val="accent1"/>
          </a:effectRef>
          <a:fontRef idx="minor">
            <a:schemeClr val="tx1"/>
          </a:fontRef>
        </p:style>
      </p:cxnSp>
      <p:sp>
        <p:nvSpPr>
          <p:cNvPr id="20" name="文本框 20">
            <a:extLst>
              <a:ext uri="{FF2B5EF4-FFF2-40B4-BE49-F238E27FC236}">
                <a16:creationId xmlns:a16="http://schemas.microsoft.com/office/drawing/2014/main" id="{4FFE3862-0938-427E-B10C-6522B6444744}"/>
              </a:ext>
            </a:extLst>
          </p:cNvPr>
          <p:cNvSpPr txBox="1">
            <a:spLocks noChangeArrowheads="1"/>
          </p:cNvSpPr>
          <p:nvPr/>
        </p:nvSpPr>
        <p:spPr bwMode="auto">
          <a:xfrm>
            <a:off x="568325" y="6259513"/>
            <a:ext cx="20304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979997"/>
                </a:solidFill>
                <a:ea typeface="微软雅黑" panose="020B0503020204020204" pitchFamily="34" charset="-122"/>
              </a:rPr>
              <a:t>海纳百川，有容乃大</a:t>
            </a:r>
          </a:p>
        </p:txBody>
      </p:sp>
      <p:sp>
        <p:nvSpPr>
          <p:cNvPr id="21" name="矩形 46">
            <a:extLst>
              <a:ext uri="{FF2B5EF4-FFF2-40B4-BE49-F238E27FC236}">
                <a16:creationId xmlns:a16="http://schemas.microsoft.com/office/drawing/2014/main" id="{B4CF1771-B509-4D31-BCF7-EA4945BA4719}"/>
              </a:ext>
            </a:extLst>
          </p:cNvPr>
          <p:cNvSpPr>
            <a:spLocks noChangeArrowheads="1"/>
          </p:cNvSpPr>
          <p:nvPr/>
        </p:nvSpPr>
        <p:spPr bwMode="auto">
          <a:xfrm>
            <a:off x="9713913" y="6229350"/>
            <a:ext cx="19796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979997"/>
                </a:solidFill>
                <a:ea typeface="微软雅黑" panose="020B0503020204020204" pitchFamily="34" charset="-122"/>
              </a:rPr>
              <a:t>www.scu.edu.cn/</a:t>
            </a:r>
            <a:r>
              <a:rPr lang="zh-CN" altLang="en-US">
                <a:solidFill>
                  <a:srgbClr val="979997"/>
                </a:solidFill>
                <a:ea typeface="微软雅黑" panose="020B0503020204020204" pitchFamily="34" charset="-122"/>
              </a:rPr>
              <a:t> </a:t>
            </a:r>
            <a:endParaRPr lang="zh-CN" altLang="en-US">
              <a:solidFill>
                <a:srgbClr val="000000"/>
              </a:solidFill>
              <a:ea typeface="微软雅黑" panose="020B0503020204020204" pitchFamily="34" charset="-122"/>
            </a:endParaRPr>
          </a:p>
        </p:txBody>
      </p:sp>
      <p:cxnSp>
        <p:nvCxnSpPr>
          <p:cNvPr id="22" name="直接连接符 21">
            <a:extLst>
              <a:ext uri="{FF2B5EF4-FFF2-40B4-BE49-F238E27FC236}">
                <a16:creationId xmlns:a16="http://schemas.microsoft.com/office/drawing/2014/main" id="{9F01DF02-9F7B-4FFA-AFAD-9D41E4577F5E}"/>
              </a:ext>
            </a:extLst>
          </p:cNvPr>
          <p:cNvCxnSpPr/>
          <p:nvPr/>
        </p:nvCxnSpPr>
        <p:spPr>
          <a:xfrm>
            <a:off x="666750" y="6235700"/>
            <a:ext cx="10858500" cy="0"/>
          </a:xfrm>
          <a:prstGeom prst="line">
            <a:avLst/>
          </a:prstGeom>
          <a:ln>
            <a:solidFill>
              <a:schemeClr val="accent1">
                <a:alpha val="30000"/>
              </a:schemeClr>
            </a:solidFill>
          </a:ln>
        </p:spPr>
        <p:style>
          <a:lnRef idx="1">
            <a:schemeClr val="accent1"/>
          </a:lnRef>
          <a:fillRef idx="0">
            <a:schemeClr val="accent1"/>
          </a:fillRef>
          <a:effectRef idx="0">
            <a:schemeClr val="accent1"/>
          </a:effectRef>
          <a:fontRef idx="minor">
            <a:schemeClr val="tx1"/>
          </a:fontRef>
        </p:style>
      </p:cxnSp>
      <p:sp>
        <p:nvSpPr>
          <p:cNvPr id="49" name="文本占位符 48"/>
          <p:cNvSpPr>
            <a:spLocks noGrp="1"/>
          </p:cNvSpPr>
          <p:nvPr>
            <p:ph type="body" sz="quarter" idx="25"/>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 name="文本占位符 1"/>
          <p:cNvSpPr>
            <a:spLocks noGrp="1"/>
          </p:cNvSpPr>
          <p:nvPr>
            <p:ph type="body" sz="quarter" idx="26"/>
          </p:nvPr>
        </p:nvSpPr>
        <p:spPr>
          <a:xfrm>
            <a:off x="7757366" y="4899709"/>
            <a:ext cx="3749744" cy="968598"/>
          </a:xfrm>
          <a:prstGeom prst="rect">
            <a:avLst/>
          </a:prstGeom>
        </p:spPr>
        <p:txBody>
          <a:bodyPr vert="horz" wrap="square" lIns="0" tIns="0" rIns="0" bIns="0" anchor="t" anchorCtr="0">
            <a:spAutoFit/>
          </a:bodyPr>
          <a:lstStyle>
            <a:lvl1pPr marL="285750" indent="-285750" algn="l"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10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a:p>
            <a:pPr lvl="1"/>
            <a:r>
              <a:rPr lang="zh-CN" altLang="en-US"/>
              <a:t>二级</a:t>
            </a:r>
          </a:p>
          <a:p>
            <a:pPr lvl="2"/>
            <a:r>
              <a:rPr lang="zh-CN" altLang="en-US"/>
              <a:t>三级</a:t>
            </a:r>
          </a:p>
        </p:txBody>
      </p:sp>
      <p:sp>
        <p:nvSpPr>
          <p:cNvPr id="3" name="文本占位符 2"/>
          <p:cNvSpPr>
            <a:spLocks noGrp="1"/>
          </p:cNvSpPr>
          <p:nvPr>
            <p:ph type="body" sz="quarter" idx="27"/>
          </p:nvPr>
        </p:nvSpPr>
        <p:spPr>
          <a:xfrm>
            <a:off x="7770184" y="4428422"/>
            <a:ext cx="3736926" cy="369332"/>
          </a:xfrm>
          <a:prstGeom prst="rect">
            <a:avLst/>
          </a:prstGeom>
        </p:spPr>
        <p:txBody>
          <a:bodyPr vert="horz" wrap="square" lIns="0" tIns="0" rIns="0" bIns="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 name="文本占位符 3"/>
          <p:cNvSpPr>
            <a:spLocks noGrp="1"/>
          </p:cNvSpPr>
          <p:nvPr>
            <p:ph type="body" sz="quarter" idx="28"/>
          </p:nvPr>
        </p:nvSpPr>
        <p:spPr>
          <a:xfrm>
            <a:off x="4282694" y="2235727"/>
            <a:ext cx="3749744" cy="968598"/>
          </a:xfrm>
          <a:prstGeom prst="rect">
            <a:avLst/>
          </a:prstGeom>
        </p:spPr>
        <p:txBody>
          <a:bodyPr vert="horz" wrap="square" lIns="0" tIns="0" rIns="0" bIns="0" anchor="t" anchorCtr="0">
            <a:spAutoFit/>
          </a:bodyPr>
          <a:lstStyle>
            <a:lvl1pPr marL="285750" indent="-285750" algn="l"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10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a:p>
            <a:pPr lvl="1"/>
            <a:r>
              <a:rPr lang="zh-CN" altLang="en-US"/>
              <a:t>二级</a:t>
            </a:r>
          </a:p>
          <a:p>
            <a:pPr lvl="2"/>
            <a:r>
              <a:rPr lang="zh-CN" altLang="en-US"/>
              <a:t>三级</a:t>
            </a:r>
          </a:p>
        </p:txBody>
      </p:sp>
      <p:sp>
        <p:nvSpPr>
          <p:cNvPr id="5" name="文本占位符 4"/>
          <p:cNvSpPr>
            <a:spLocks noGrp="1"/>
          </p:cNvSpPr>
          <p:nvPr>
            <p:ph type="body" sz="quarter" idx="29"/>
          </p:nvPr>
        </p:nvSpPr>
        <p:spPr>
          <a:xfrm>
            <a:off x="4282694" y="1764440"/>
            <a:ext cx="3749744" cy="369332"/>
          </a:xfrm>
          <a:prstGeom prst="rect">
            <a:avLst/>
          </a:prstGeom>
        </p:spPr>
        <p:txBody>
          <a:bodyPr vert="horz" wrap="none" lIns="0" tIns="0" rIns="0" bIns="0" anchor="t" anchorCtr="0">
            <a:no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 name="文本占位符 5"/>
          <p:cNvSpPr>
            <a:spLocks noGrp="1"/>
          </p:cNvSpPr>
          <p:nvPr>
            <p:ph type="body" sz="quarter" idx="30"/>
          </p:nvPr>
        </p:nvSpPr>
        <p:spPr>
          <a:xfrm>
            <a:off x="673218" y="3249465"/>
            <a:ext cx="3736926" cy="369332"/>
          </a:xfrm>
          <a:prstGeom prst="rect">
            <a:avLst/>
          </a:prstGeom>
        </p:spPr>
        <p:txBody>
          <a:bodyPr vert="horz" wrap="square" lIns="0" tIns="0" rIns="0" bIns="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7" name="文本占位符 6"/>
          <p:cNvSpPr>
            <a:spLocks noGrp="1"/>
          </p:cNvSpPr>
          <p:nvPr>
            <p:ph type="body" sz="quarter" idx="31"/>
          </p:nvPr>
        </p:nvSpPr>
        <p:spPr>
          <a:xfrm>
            <a:off x="660400" y="3720752"/>
            <a:ext cx="3749744" cy="968598"/>
          </a:xfrm>
          <a:prstGeom prst="rect">
            <a:avLst/>
          </a:prstGeom>
        </p:spPr>
        <p:txBody>
          <a:bodyPr vert="horz" wrap="square" lIns="0" tIns="0" rIns="0" bIns="0" anchor="t" anchorCtr="0">
            <a:spAutoFit/>
          </a:bodyPr>
          <a:lstStyle>
            <a:lvl1pPr marL="285750" indent="-285750" algn="l"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10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a:p>
            <a:pPr lvl="1"/>
            <a:r>
              <a:rPr lang="zh-CN" altLang="en-US"/>
              <a:t>二级</a:t>
            </a:r>
          </a:p>
          <a:p>
            <a:pPr lvl="2"/>
            <a:r>
              <a:rPr lang="zh-CN" altLang="en-US"/>
              <a:t>三级</a:t>
            </a:r>
          </a:p>
        </p:txBody>
      </p:sp>
    </p:spTree>
    <p:extLst>
      <p:ext uri="{BB962C8B-B14F-4D97-AF65-F5344CB8AC3E}">
        <p14:creationId xmlns:p14="http://schemas.microsoft.com/office/powerpoint/2010/main" val="173184538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三段内容6">
    <p:spTree>
      <p:nvGrpSpPr>
        <p:cNvPr id="1" name=""/>
        <p:cNvGrpSpPr/>
        <p:nvPr/>
      </p:nvGrpSpPr>
      <p:grpSpPr>
        <a:xfrm>
          <a:off x="0" y="0"/>
          <a:ext cx="0" cy="0"/>
          <a:chOff x="0" y="0"/>
          <a:chExt cx="0" cy="0"/>
        </a:xfrm>
      </p:grpSpPr>
      <p:sp>
        <p:nvSpPr>
          <p:cNvPr id="17" name="矩形 16">
            <a:extLst>
              <a:ext uri="{FF2B5EF4-FFF2-40B4-BE49-F238E27FC236}">
                <a16:creationId xmlns:a16="http://schemas.microsoft.com/office/drawing/2014/main" id="{7A4128A6-CC92-494B-8D1B-10FAD50789A2}"/>
              </a:ext>
            </a:extLst>
          </p:cNvPr>
          <p:cNvSpPr/>
          <p:nvPr/>
        </p:nvSpPr>
        <p:spPr>
          <a:xfrm>
            <a:off x="-12700" y="1733550"/>
            <a:ext cx="1377950" cy="3927475"/>
          </a:xfrm>
          <a:prstGeom prst="rect">
            <a:avLst/>
          </a:prstGeom>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latin typeface="等线" panose="020F0502020204030204"/>
              <a:ea typeface="等线" panose="02010600030101010101" pitchFamily="2" charset="-122"/>
            </a:endParaRPr>
          </a:p>
        </p:txBody>
      </p:sp>
      <p:sp>
        <p:nvSpPr>
          <p:cNvPr id="18" name="矩形 17">
            <a:extLst>
              <a:ext uri="{FF2B5EF4-FFF2-40B4-BE49-F238E27FC236}">
                <a16:creationId xmlns:a16="http://schemas.microsoft.com/office/drawing/2014/main" id="{D1524D96-76E3-4519-8677-70629C8F7CB0}"/>
              </a:ext>
            </a:extLst>
          </p:cNvPr>
          <p:cNvSpPr/>
          <p:nvPr/>
        </p:nvSpPr>
        <p:spPr>
          <a:xfrm>
            <a:off x="1606550" y="1804988"/>
            <a:ext cx="3702050" cy="3787775"/>
          </a:xfrm>
          <a:prstGeom prst="rect">
            <a:avLst/>
          </a:prstGeom>
          <a:noFill/>
          <a:ln w="12700" cap="flat" cmpd="sng" algn="ctr">
            <a:solidFill>
              <a:schemeClr val="accent1">
                <a:lumMod val="40000"/>
                <a:lumOff val="60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nvGrpSpPr>
          <p:cNvPr id="19" name="组合 36">
            <a:extLst>
              <a:ext uri="{FF2B5EF4-FFF2-40B4-BE49-F238E27FC236}">
                <a16:creationId xmlns:a16="http://schemas.microsoft.com/office/drawing/2014/main" id="{79673C9E-A1EC-4D08-9422-AC1919A1791E}"/>
              </a:ext>
            </a:extLst>
          </p:cNvPr>
          <p:cNvGrpSpPr>
            <a:grpSpLocks/>
          </p:cNvGrpSpPr>
          <p:nvPr/>
        </p:nvGrpSpPr>
        <p:grpSpPr bwMode="auto">
          <a:xfrm>
            <a:off x="1538288" y="1733550"/>
            <a:ext cx="3838575" cy="3929063"/>
            <a:chOff x="1462065" y="1565765"/>
            <a:chExt cx="4133129" cy="4153190"/>
          </a:xfrm>
        </p:grpSpPr>
        <p:sp>
          <p:nvSpPr>
            <p:cNvPr id="20" name="矩形 19">
              <a:extLst>
                <a:ext uri="{FF2B5EF4-FFF2-40B4-BE49-F238E27FC236}">
                  <a16:creationId xmlns:a16="http://schemas.microsoft.com/office/drawing/2014/main" id="{7BC91FC2-81E6-42F3-9B3A-60440F6593BF}"/>
                </a:ext>
              </a:extLst>
            </p:cNvPr>
            <p:cNvSpPr/>
            <p:nvPr/>
          </p:nvSpPr>
          <p:spPr>
            <a:xfrm>
              <a:off x="1462065" y="1565765"/>
              <a:ext cx="597028" cy="584775"/>
            </a:xfrm>
            <a:prstGeom prst="rect">
              <a:avLst/>
            </a:prstGeom>
            <a:noFill/>
            <a:ln w="28575">
              <a:gradFill flip="none" rotWithShape="1">
                <a:gsLst>
                  <a:gs pos="0">
                    <a:schemeClr val="accent1"/>
                  </a:gs>
                  <a:gs pos="50000">
                    <a:schemeClr val="accent1"/>
                  </a:gs>
                  <a:gs pos="50000">
                    <a:schemeClr val="accent1">
                      <a:alpha val="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latin typeface="等线" panose="020F0502020204030204"/>
                <a:ea typeface="等线" panose="02010600030101010101" pitchFamily="2" charset="-122"/>
              </a:endParaRPr>
            </a:p>
          </p:txBody>
        </p:sp>
        <p:sp>
          <p:nvSpPr>
            <p:cNvPr id="21" name="矩形 20">
              <a:extLst>
                <a:ext uri="{FF2B5EF4-FFF2-40B4-BE49-F238E27FC236}">
                  <a16:creationId xmlns:a16="http://schemas.microsoft.com/office/drawing/2014/main" id="{5C8FE59F-C2E3-45E7-917A-401EF69ECDDC}"/>
                </a:ext>
              </a:extLst>
            </p:cNvPr>
            <p:cNvSpPr/>
            <p:nvPr/>
          </p:nvSpPr>
          <p:spPr>
            <a:xfrm flipH="1">
              <a:off x="4998166" y="1565765"/>
              <a:ext cx="597028" cy="584775"/>
            </a:xfrm>
            <a:prstGeom prst="rect">
              <a:avLst/>
            </a:prstGeom>
            <a:noFill/>
            <a:ln w="28575">
              <a:gradFill flip="none" rotWithShape="1">
                <a:gsLst>
                  <a:gs pos="0">
                    <a:schemeClr val="accent1"/>
                  </a:gs>
                  <a:gs pos="50000">
                    <a:schemeClr val="accent1"/>
                  </a:gs>
                  <a:gs pos="50000">
                    <a:schemeClr val="accent1">
                      <a:alpha val="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latin typeface="等线" panose="020F0502020204030204"/>
                <a:ea typeface="等线" panose="02010600030101010101" pitchFamily="2" charset="-122"/>
              </a:endParaRPr>
            </a:p>
          </p:txBody>
        </p:sp>
        <p:sp>
          <p:nvSpPr>
            <p:cNvPr id="22" name="矩形 21">
              <a:extLst>
                <a:ext uri="{FF2B5EF4-FFF2-40B4-BE49-F238E27FC236}">
                  <a16:creationId xmlns:a16="http://schemas.microsoft.com/office/drawing/2014/main" id="{25603C1C-EE31-4EE5-A815-71555EF80D0F}"/>
                </a:ext>
              </a:extLst>
            </p:cNvPr>
            <p:cNvSpPr/>
            <p:nvPr/>
          </p:nvSpPr>
          <p:spPr>
            <a:xfrm flipH="1" flipV="1">
              <a:off x="4998166" y="5134180"/>
              <a:ext cx="597028" cy="584775"/>
            </a:xfrm>
            <a:prstGeom prst="rect">
              <a:avLst/>
            </a:prstGeom>
            <a:noFill/>
            <a:ln w="28575">
              <a:gradFill flip="none" rotWithShape="1">
                <a:gsLst>
                  <a:gs pos="0">
                    <a:schemeClr val="accent1"/>
                  </a:gs>
                  <a:gs pos="50000">
                    <a:schemeClr val="accent1"/>
                  </a:gs>
                  <a:gs pos="50000">
                    <a:schemeClr val="accent1">
                      <a:alpha val="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latin typeface="等线" panose="020F0502020204030204"/>
                <a:ea typeface="等线" panose="02010600030101010101" pitchFamily="2" charset="-122"/>
              </a:endParaRPr>
            </a:p>
          </p:txBody>
        </p:sp>
        <p:sp>
          <p:nvSpPr>
            <p:cNvPr id="23" name="矩形 22">
              <a:extLst>
                <a:ext uri="{FF2B5EF4-FFF2-40B4-BE49-F238E27FC236}">
                  <a16:creationId xmlns:a16="http://schemas.microsoft.com/office/drawing/2014/main" id="{91095F33-C9F1-4A58-B3F7-FE93F665C8C4}"/>
                </a:ext>
              </a:extLst>
            </p:cNvPr>
            <p:cNvSpPr/>
            <p:nvPr/>
          </p:nvSpPr>
          <p:spPr>
            <a:xfrm flipV="1">
              <a:off x="1462065" y="5134180"/>
              <a:ext cx="597028" cy="584775"/>
            </a:xfrm>
            <a:prstGeom prst="rect">
              <a:avLst/>
            </a:prstGeom>
            <a:noFill/>
            <a:ln w="28575">
              <a:gradFill flip="none" rotWithShape="1">
                <a:gsLst>
                  <a:gs pos="0">
                    <a:schemeClr val="accent1"/>
                  </a:gs>
                  <a:gs pos="50000">
                    <a:schemeClr val="accent1"/>
                  </a:gs>
                  <a:gs pos="50000">
                    <a:schemeClr val="accent1">
                      <a:alpha val="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latin typeface="等线" panose="020F0502020204030204"/>
                <a:ea typeface="等线" panose="02010600030101010101" pitchFamily="2" charset="-122"/>
              </a:endParaRPr>
            </a:p>
          </p:txBody>
        </p:sp>
      </p:grpSp>
      <p:sp>
        <p:nvSpPr>
          <p:cNvPr id="7" name="图片占位符 6"/>
          <p:cNvSpPr>
            <a:spLocks noGrp="1"/>
          </p:cNvSpPr>
          <p:nvPr>
            <p:ph type="pic" sz="quarter" idx="10"/>
          </p:nvPr>
        </p:nvSpPr>
        <p:spPr>
          <a:xfrm>
            <a:off x="1640867" y="1839043"/>
            <a:ext cx="3633531" cy="3718882"/>
          </a:xfrm>
          <a:prstGeom prst="rect">
            <a:avLst/>
          </a:prstGeom>
        </p:spPr>
        <p:txBody>
          <a:bodyPr/>
          <a:lstStyle/>
          <a:p>
            <a:pPr lvl="0"/>
            <a:r>
              <a:rPr lang="zh-CN" altLang="en-US" noProof="0"/>
              <a:t>单击图标添加图片</a:t>
            </a:r>
          </a:p>
        </p:txBody>
      </p:sp>
      <p:sp>
        <p:nvSpPr>
          <p:cNvPr id="2" name="文本占位符 1"/>
          <p:cNvSpPr>
            <a:spLocks noGrp="1"/>
          </p:cNvSpPr>
          <p:nvPr>
            <p:ph type="body" sz="quarter" idx="11"/>
          </p:nvPr>
        </p:nvSpPr>
        <p:spPr>
          <a:xfrm>
            <a:off x="551229" y="1966034"/>
            <a:ext cx="800763" cy="3471598"/>
          </a:xfrm>
          <a:prstGeom prst="rect">
            <a:avLst/>
          </a:prstGeom>
        </p:spPr>
        <p:txBody>
          <a:bodyPr vert="eaVert" wrap="square" lIns="91440" tIns="45720" rIns="91440" bIns="45720" anchor="b" anchorCtr="1">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800" spc="300">
                <a:solidFill>
                  <a:srgbClr val="FFFFFF"/>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 name="文本占位符 2"/>
          <p:cNvSpPr>
            <a:spLocks noGrp="1"/>
          </p:cNvSpPr>
          <p:nvPr>
            <p:ph type="body" sz="quarter" idx="12"/>
          </p:nvPr>
        </p:nvSpPr>
        <p:spPr>
          <a:xfrm>
            <a:off x="7270757" y="1638454"/>
            <a:ext cx="4400789" cy="461665"/>
          </a:xfrm>
          <a:prstGeom prst="rect">
            <a:avLst/>
          </a:prstGeom>
        </p:spPr>
        <p:txBody>
          <a:bodyPr vert="horz" wrap="square" lIns="0" tIns="0" rIns="0" bIns="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 name="文本占位符 3"/>
          <p:cNvSpPr>
            <a:spLocks noGrp="1"/>
          </p:cNvSpPr>
          <p:nvPr>
            <p:ph type="body" sz="quarter" idx="13"/>
          </p:nvPr>
        </p:nvSpPr>
        <p:spPr>
          <a:xfrm>
            <a:off x="6723011" y="2089054"/>
            <a:ext cx="4948535" cy="728982"/>
          </a:xfrm>
          <a:prstGeom prst="rect">
            <a:avLst/>
          </a:prstGeom>
        </p:spPr>
        <p:txBody>
          <a:bodyPr vert="horz" wrap="square" lIns="0" tIns="36000" rIns="0" bIns="0" anchor="t" anchorCtr="0">
            <a:noAutofit/>
          </a:bodyPr>
          <a:lstStyle>
            <a:lvl1pPr marL="0" indent="0" algn="l"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 name="文本占位符 4"/>
          <p:cNvSpPr>
            <a:spLocks noGrp="1"/>
          </p:cNvSpPr>
          <p:nvPr>
            <p:ph type="body" sz="quarter" idx="14"/>
          </p:nvPr>
        </p:nvSpPr>
        <p:spPr>
          <a:xfrm>
            <a:off x="7270757" y="3073674"/>
            <a:ext cx="4400789" cy="461665"/>
          </a:xfrm>
          <a:prstGeom prst="rect">
            <a:avLst/>
          </a:prstGeom>
        </p:spPr>
        <p:txBody>
          <a:bodyPr vert="horz" wrap="square" lIns="0" tIns="0" rIns="0" bIns="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 name="文本占位符 5"/>
          <p:cNvSpPr>
            <a:spLocks noGrp="1"/>
          </p:cNvSpPr>
          <p:nvPr>
            <p:ph type="body" sz="quarter" idx="15"/>
          </p:nvPr>
        </p:nvSpPr>
        <p:spPr>
          <a:xfrm>
            <a:off x="6723011" y="3554754"/>
            <a:ext cx="4948535" cy="728982"/>
          </a:xfrm>
          <a:prstGeom prst="rect">
            <a:avLst/>
          </a:prstGeom>
        </p:spPr>
        <p:txBody>
          <a:bodyPr vert="horz" wrap="square" lIns="0" tIns="36000" rIns="0" bIns="0" anchor="t" anchorCtr="0">
            <a:noAutofit/>
          </a:bodyPr>
          <a:lstStyle>
            <a:lvl1pPr marL="0" indent="0" algn="l"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0" name="文本占位符 29"/>
          <p:cNvSpPr>
            <a:spLocks noGrp="1"/>
          </p:cNvSpPr>
          <p:nvPr>
            <p:ph type="body" sz="quarter" idx="16"/>
          </p:nvPr>
        </p:nvSpPr>
        <p:spPr>
          <a:xfrm>
            <a:off x="7270757" y="4539374"/>
            <a:ext cx="4400789" cy="461665"/>
          </a:xfrm>
          <a:prstGeom prst="rect">
            <a:avLst/>
          </a:prstGeom>
        </p:spPr>
        <p:txBody>
          <a:bodyPr vert="horz" wrap="square" lIns="0" tIns="0" rIns="0" bIns="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1" name="文本占位符 30"/>
          <p:cNvSpPr>
            <a:spLocks noGrp="1"/>
          </p:cNvSpPr>
          <p:nvPr>
            <p:ph type="body" sz="quarter" idx="17"/>
          </p:nvPr>
        </p:nvSpPr>
        <p:spPr>
          <a:xfrm>
            <a:off x="6723011" y="5020453"/>
            <a:ext cx="4948535" cy="728982"/>
          </a:xfrm>
          <a:prstGeom prst="rect">
            <a:avLst/>
          </a:prstGeom>
        </p:spPr>
        <p:txBody>
          <a:bodyPr vert="horz" wrap="square" lIns="0" tIns="36000" rIns="0" bIns="0" anchor="t" anchorCtr="0">
            <a:noAutofit/>
          </a:bodyPr>
          <a:lstStyle>
            <a:lvl1pPr marL="0" indent="0" algn="l"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2" name="文本占位符 31"/>
          <p:cNvSpPr>
            <a:spLocks noGrp="1"/>
          </p:cNvSpPr>
          <p:nvPr>
            <p:ph type="body" sz="quarter" idx="18"/>
          </p:nvPr>
        </p:nvSpPr>
        <p:spPr>
          <a:xfrm>
            <a:off x="6723010" y="1611485"/>
            <a:ext cx="412356" cy="523220"/>
          </a:xfrm>
          <a:prstGeom prst="rect">
            <a:avLst/>
          </a:prstGeom>
        </p:spPr>
        <p:txBody>
          <a:bodyPr vert="horz" wrap="square" lIns="0" tIns="0" rIns="0" bIns="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7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3" name="文本占位符 32"/>
          <p:cNvSpPr>
            <a:spLocks noGrp="1"/>
          </p:cNvSpPr>
          <p:nvPr>
            <p:ph type="body" sz="quarter" idx="19"/>
          </p:nvPr>
        </p:nvSpPr>
        <p:spPr>
          <a:xfrm>
            <a:off x="6723010" y="3046705"/>
            <a:ext cx="412356" cy="523220"/>
          </a:xfrm>
          <a:prstGeom prst="rect">
            <a:avLst/>
          </a:prstGeom>
        </p:spPr>
        <p:txBody>
          <a:bodyPr vert="horz" wrap="square" lIns="0" tIns="0" rIns="0" bIns="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7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4" name="文本占位符 33"/>
          <p:cNvSpPr>
            <a:spLocks noGrp="1"/>
          </p:cNvSpPr>
          <p:nvPr>
            <p:ph type="body" sz="quarter" idx="20"/>
          </p:nvPr>
        </p:nvSpPr>
        <p:spPr>
          <a:xfrm>
            <a:off x="6723010" y="4512405"/>
            <a:ext cx="412356" cy="523220"/>
          </a:xfrm>
          <a:prstGeom prst="rect">
            <a:avLst/>
          </a:prstGeom>
        </p:spPr>
        <p:txBody>
          <a:bodyPr vert="horz" wrap="square" lIns="0" tIns="0" rIns="0" bIns="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7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5" name="文本占位符 34"/>
          <p:cNvSpPr>
            <a:spLocks noGrp="1"/>
          </p:cNvSpPr>
          <p:nvPr>
            <p:ph type="body" sz="quarter" idx="21"/>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6" name="文本占位符 35"/>
          <p:cNvSpPr>
            <a:spLocks noGrp="1"/>
          </p:cNvSpPr>
          <p:nvPr>
            <p:ph type="body" sz="quarter" idx="26"/>
          </p:nvPr>
        </p:nvSpPr>
        <p:spPr>
          <a:xfrm>
            <a:off x="5820297" y="1790167"/>
            <a:ext cx="1296109" cy="475016"/>
          </a:xfrm>
          <a:custGeom>
            <a:avLst/>
            <a:gdLst>
              <a:gd name="connsiteX0" fmla="*/ 134775 w 1296109"/>
              <a:gd name="connsiteY0" fmla="*/ 126123 h 475016"/>
              <a:gd name="connsiteX1" fmla="*/ 366616 w 1296109"/>
              <a:gd name="connsiteY1" fmla="*/ 300570 h 475016"/>
              <a:gd name="connsiteX2" fmla="*/ 134775 w 1296109"/>
              <a:gd name="connsiteY2" fmla="*/ 475016 h 475016"/>
              <a:gd name="connsiteX3" fmla="*/ 134775 w 1296109"/>
              <a:gd name="connsiteY3" fmla="*/ 449911 h 475016"/>
              <a:gd name="connsiteX4" fmla="*/ 333250 w 1296109"/>
              <a:gd name="connsiteY4" fmla="*/ 300570 h 475016"/>
              <a:gd name="connsiteX5" fmla="*/ 134775 w 1296109"/>
              <a:gd name="connsiteY5" fmla="*/ 151228 h 475016"/>
              <a:gd name="connsiteX6" fmla="*/ 0 w 1296109"/>
              <a:gd name="connsiteY6" fmla="*/ 126122 h 475016"/>
              <a:gd name="connsiteX7" fmla="*/ 231841 w 1296109"/>
              <a:gd name="connsiteY7" fmla="*/ 300569 h 475016"/>
              <a:gd name="connsiteX8" fmla="*/ 0 w 1296109"/>
              <a:gd name="connsiteY8" fmla="*/ 475015 h 475016"/>
              <a:gd name="connsiteX9" fmla="*/ 0 w 1296109"/>
              <a:gd name="connsiteY9" fmla="*/ 449910 h 475016"/>
              <a:gd name="connsiteX10" fmla="*/ 198475 w 1296109"/>
              <a:gd name="connsiteY10" fmla="*/ 300569 h 475016"/>
              <a:gd name="connsiteX11" fmla="*/ 0 w 1296109"/>
              <a:gd name="connsiteY11" fmla="*/ 151227 h 475016"/>
              <a:gd name="connsiteX12" fmla="*/ 269550 w 1296109"/>
              <a:gd name="connsiteY12" fmla="*/ 126121 h 475016"/>
              <a:gd name="connsiteX13" fmla="*/ 501391 w 1296109"/>
              <a:gd name="connsiteY13" fmla="*/ 300568 h 475016"/>
              <a:gd name="connsiteX14" fmla="*/ 269550 w 1296109"/>
              <a:gd name="connsiteY14" fmla="*/ 475014 h 475016"/>
              <a:gd name="connsiteX15" fmla="*/ 269550 w 1296109"/>
              <a:gd name="connsiteY15" fmla="*/ 449909 h 475016"/>
              <a:gd name="connsiteX16" fmla="*/ 468025 w 1296109"/>
              <a:gd name="connsiteY16" fmla="*/ 300568 h 475016"/>
              <a:gd name="connsiteX17" fmla="*/ 269550 w 1296109"/>
              <a:gd name="connsiteY17" fmla="*/ 151226 h 475016"/>
              <a:gd name="connsiteX18" fmla="*/ 1280234 w 1296109"/>
              <a:gd name="connsiteY18" fmla="*/ 0 h 475016"/>
              <a:gd name="connsiteX19" fmla="*/ 1296109 w 1296109"/>
              <a:gd name="connsiteY19" fmla="*/ 0 h 475016"/>
              <a:gd name="connsiteX20" fmla="*/ 1296109 w 1296109"/>
              <a:gd name="connsiteY20" fmla="*/ 165862 h 475016"/>
              <a:gd name="connsiteX21" fmla="*/ 1280234 w 1296109"/>
              <a:gd name="connsiteY21" fmla="*/ 165862 h 4750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96109" h="475016">
                <a:moveTo>
                  <a:pt x="134775" y="126123"/>
                </a:moveTo>
                <a:lnTo>
                  <a:pt x="366616" y="300570"/>
                </a:lnTo>
                <a:lnTo>
                  <a:pt x="134775" y="475016"/>
                </a:lnTo>
                <a:lnTo>
                  <a:pt x="134775" y="449911"/>
                </a:lnTo>
                <a:lnTo>
                  <a:pt x="333250" y="300570"/>
                </a:lnTo>
                <a:lnTo>
                  <a:pt x="134775" y="151228"/>
                </a:lnTo>
                <a:close/>
                <a:moveTo>
                  <a:pt x="0" y="126122"/>
                </a:moveTo>
                <a:lnTo>
                  <a:pt x="231841" y="300569"/>
                </a:lnTo>
                <a:lnTo>
                  <a:pt x="0" y="475015"/>
                </a:lnTo>
                <a:lnTo>
                  <a:pt x="0" y="449910"/>
                </a:lnTo>
                <a:lnTo>
                  <a:pt x="198475" y="300569"/>
                </a:lnTo>
                <a:lnTo>
                  <a:pt x="0" y="151227"/>
                </a:lnTo>
                <a:close/>
                <a:moveTo>
                  <a:pt x="269550" y="126121"/>
                </a:moveTo>
                <a:lnTo>
                  <a:pt x="501391" y="300568"/>
                </a:lnTo>
                <a:lnTo>
                  <a:pt x="269550" y="475014"/>
                </a:lnTo>
                <a:lnTo>
                  <a:pt x="269550" y="449909"/>
                </a:lnTo>
                <a:lnTo>
                  <a:pt x="468025" y="300568"/>
                </a:lnTo>
                <a:lnTo>
                  <a:pt x="269550" y="151226"/>
                </a:lnTo>
                <a:close/>
                <a:moveTo>
                  <a:pt x="1280234" y="0"/>
                </a:moveTo>
                <a:lnTo>
                  <a:pt x="1296109" y="0"/>
                </a:lnTo>
                <a:lnTo>
                  <a:pt x="1296109" y="165862"/>
                </a:lnTo>
                <a:lnTo>
                  <a:pt x="1280234" y="165862"/>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37" name="文本占位符 36"/>
          <p:cNvSpPr>
            <a:spLocks noGrp="1"/>
          </p:cNvSpPr>
          <p:nvPr>
            <p:ph type="body" sz="quarter" idx="27"/>
          </p:nvPr>
        </p:nvSpPr>
        <p:spPr>
          <a:xfrm>
            <a:off x="5820286" y="3225381"/>
            <a:ext cx="1296122" cy="475017"/>
          </a:xfrm>
          <a:custGeom>
            <a:avLst/>
            <a:gdLst>
              <a:gd name="connsiteX0" fmla="*/ 269560 w 1296122"/>
              <a:gd name="connsiteY0" fmla="*/ 126125 h 475017"/>
              <a:gd name="connsiteX1" fmla="*/ 501401 w 1296122"/>
              <a:gd name="connsiteY1" fmla="*/ 300571 h 475017"/>
              <a:gd name="connsiteX2" fmla="*/ 269560 w 1296122"/>
              <a:gd name="connsiteY2" fmla="*/ 475017 h 475017"/>
              <a:gd name="connsiteX3" fmla="*/ 269560 w 1296122"/>
              <a:gd name="connsiteY3" fmla="*/ 449912 h 475017"/>
              <a:gd name="connsiteX4" fmla="*/ 468035 w 1296122"/>
              <a:gd name="connsiteY4" fmla="*/ 300571 h 475017"/>
              <a:gd name="connsiteX5" fmla="*/ 269560 w 1296122"/>
              <a:gd name="connsiteY5" fmla="*/ 151230 h 475017"/>
              <a:gd name="connsiteX6" fmla="*/ 134780 w 1296122"/>
              <a:gd name="connsiteY6" fmla="*/ 126125 h 475017"/>
              <a:gd name="connsiteX7" fmla="*/ 366621 w 1296122"/>
              <a:gd name="connsiteY7" fmla="*/ 300571 h 475017"/>
              <a:gd name="connsiteX8" fmla="*/ 134780 w 1296122"/>
              <a:gd name="connsiteY8" fmla="*/ 475017 h 475017"/>
              <a:gd name="connsiteX9" fmla="*/ 134780 w 1296122"/>
              <a:gd name="connsiteY9" fmla="*/ 449912 h 475017"/>
              <a:gd name="connsiteX10" fmla="*/ 333255 w 1296122"/>
              <a:gd name="connsiteY10" fmla="*/ 300571 h 475017"/>
              <a:gd name="connsiteX11" fmla="*/ 134780 w 1296122"/>
              <a:gd name="connsiteY11" fmla="*/ 151230 h 475017"/>
              <a:gd name="connsiteX12" fmla="*/ 0 w 1296122"/>
              <a:gd name="connsiteY12" fmla="*/ 126125 h 475017"/>
              <a:gd name="connsiteX13" fmla="*/ 231841 w 1296122"/>
              <a:gd name="connsiteY13" fmla="*/ 300571 h 475017"/>
              <a:gd name="connsiteX14" fmla="*/ 0 w 1296122"/>
              <a:gd name="connsiteY14" fmla="*/ 475017 h 475017"/>
              <a:gd name="connsiteX15" fmla="*/ 0 w 1296122"/>
              <a:gd name="connsiteY15" fmla="*/ 449912 h 475017"/>
              <a:gd name="connsiteX16" fmla="*/ 198475 w 1296122"/>
              <a:gd name="connsiteY16" fmla="*/ 300571 h 475017"/>
              <a:gd name="connsiteX17" fmla="*/ 0 w 1296122"/>
              <a:gd name="connsiteY17" fmla="*/ 151230 h 475017"/>
              <a:gd name="connsiteX18" fmla="*/ 1280247 w 1296122"/>
              <a:gd name="connsiteY18" fmla="*/ 0 h 475017"/>
              <a:gd name="connsiteX19" fmla="*/ 1296122 w 1296122"/>
              <a:gd name="connsiteY19" fmla="*/ 0 h 475017"/>
              <a:gd name="connsiteX20" fmla="*/ 1296122 w 1296122"/>
              <a:gd name="connsiteY20" fmla="*/ 165863 h 475017"/>
              <a:gd name="connsiteX21" fmla="*/ 1280247 w 1296122"/>
              <a:gd name="connsiteY21" fmla="*/ 165863 h 4750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96122" h="475017">
                <a:moveTo>
                  <a:pt x="269560" y="126125"/>
                </a:moveTo>
                <a:lnTo>
                  <a:pt x="501401" y="300571"/>
                </a:lnTo>
                <a:lnTo>
                  <a:pt x="269560" y="475017"/>
                </a:lnTo>
                <a:lnTo>
                  <a:pt x="269560" y="449912"/>
                </a:lnTo>
                <a:lnTo>
                  <a:pt x="468035" y="300571"/>
                </a:lnTo>
                <a:lnTo>
                  <a:pt x="269560" y="151230"/>
                </a:lnTo>
                <a:close/>
                <a:moveTo>
                  <a:pt x="134780" y="126125"/>
                </a:moveTo>
                <a:lnTo>
                  <a:pt x="366621" y="300571"/>
                </a:lnTo>
                <a:lnTo>
                  <a:pt x="134780" y="475017"/>
                </a:lnTo>
                <a:lnTo>
                  <a:pt x="134780" y="449912"/>
                </a:lnTo>
                <a:lnTo>
                  <a:pt x="333255" y="300571"/>
                </a:lnTo>
                <a:lnTo>
                  <a:pt x="134780" y="151230"/>
                </a:lnTo>
                <a:close/>
                <a:moveTo>
                  <a:pt x="0" y="126125"/>
                </a:moveTo>
                <a:lnTo>
                  <a:pt x="231841" y="300571"/>
                </a:lnTo>
                <a:lnTo>
                  <a:pt x="0" y="475017"/>
                </a:lnTo>
                <a:lnTo>
                  <a:pt x="0" y="449912"/>
                </a:lnTo>
                <a:lnTo>
                  <a:pt x="198475" y="300571"/>
                </a:lnTo>
                <a:lnTo>
                  <a:pt x="0" y="151230"/>
                </a:lnTo>
                <a:close/>
                <a:moveTo>
                  <a:pt x="1280247" y="0"/>
                </a:moveTo>
                <a:lnTo>
                  <a:pt x="1296122" y="0"/>
                </a:lnTo>
                <a:lnTo>
                  <a:pt x="1296122" y="165863"/>
                </a:lnTo>
                <a:lnTo>
                  <a:pt x="1280247" y="165863"/>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38" name="文本占位符 37"/>
          <p:cNvSpPr>
            <a:spLocks noGrp="1"/>
          </p:cNvSpPr>
          <p:nvPr>
            <p:ph type="body" sz="quarter" idx="28"/>
          </p:nvPr>
        </p:nvSpPr>
        <p:spPr>
          <a:xfrm>
            <a:off x="5820283" y="4691088"/>
            <a:ext cx="1296122" cy="475010"/>
          </a:xfrm>
          <a:custGeom>
            <a:avLst/>
            <a:gdLst>
              <a:gd name="connsiteX0" fmla="*/ 269560 w 1296122"/>
              <a:gd name="connsiteY0" fmla="*/ 126118 h 475010"/>
              <a:gd name="connsiteX1" fmla="*/ 501401 w 1296122"/>
              <a:gd name="connsiteY1" fmla="*/ 300564 h 475010"/>
              <a:gd name="connsiteX2" fmla="*/ 269560 w 1296122"/>
              <a:gd name="connsiteY2" fmla="*/ 475010 h 475010"/>
              <a:gd name="connsiteX3" fmla="*/ 269560 w 1296122"/>
              <a:gd name="connsiteY3" fmla="*/ 449905 h 475010"/>
              <a:gd name="connsiteX4" fmla="*/ 468036 w 1296122"/>
              <a:gd name="connsiteY4" fmla="*/ 300564 h 475010"/>
              <a:gd name="connsiteX5" fmla="*/ 269560 w 1296122"/>
              <a:gd name="connsiteY5" fmla="*/ 151223 h 475010"/>
              <a:gd name="connsiteX6" fmla="*/ 134780 w 1296122"/>
              <a:gd name="connsiteY6" fmla="*/ 126118 h 475010"/>
              <a:gd name="connsiteX7" fmla="*/ 366621 w 1296122"/>
              <a:gd name="connsiteY7" fmla="*/ 300564 h 475010"/>
              <a:gd name="connsiteX8" fmla="*/ 134780 w 1296122"/>
              <a:gd name="connsiteY8" fmla="*/ 475010 h 475010"/>
              <a:gd name="connsiteX9" fmla="*/ 134780 w 1296122"/>
              <a:gd name="connsiteY9" fmla="*/ 449905 h 475010"/>
              <a:gd name="connsiteX10" fmla="*/ 333256 w 1296122"/>
              <a:gd name="connsiteY10" fmla="*/ 300564 h 475010"/>
              <a:gd name="connsiteX11" fmla="*/ 134780 w 1296122"/>
              <a:gd name="connsiteY11" fmla="*/ 151223 h 475010"/>
              <a:gd name="connsiteX12" fmla="*/ 0 w 1296122"/>
              <a:gd name="connsiteY12" fmla="*/ 126118 h 475010"/>
              <a:gd name="connsiteX13" fmla="*/ 231841 w 1296122"/>
              <a:gd name="connsiteY13" fmla="*/ 300564 h 475010"/>
              <a:gd name="connsiteX14" fmla="*/ 0 w 1296122"/>
              <a:gd name="connsiteY14" fmla="*/ 475010 h 475010"/>
              <a:gd name="connsiteX15" fmla="*/ 0 w 1296122"/>
              <a:gd name="connsiteY15" fmla="*/ 449905 h 475010"/>
              <a:gd name="connsiteX16" fmla="*/ 198476 w 1296122"/>
              <a:gd name="connsiteY16" fmla="*/ 300564 h 475010"/>
              <a:gd name="connsiteX17" fmla="*/ 0 w 1296122"/>
              <a:gd name="connsiteY17" fmla="*/ 151223 h 475010"/>
              <a:gd name="connsiteX18" fmla="*/ 1280247 w 1296122"/>
              <a:gd name="connsiteY18" fmla="*/ 0 h 475010"/>
              <a:gd name="connsiteX19" fmla="*/ 1296122 w 1296122"/>
              <a:gd name="connsiteY19" fmla="*/ 0 h 475010"/>
              <a:gd name="connsiteX20" fmla="*/ 1296122 w 1296122"/>
              <a:gd name="connsiteY20" fmla="*/ 165862 h 475010"/>
              <a:gd name="connsiteX21" fmla="*/ 1280247 w 1296122"/>
              <a:gd name="connsiteY21" fmla="*/ 165862 h 475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96122" h="475010">
                <a:moveTo>
                  <a:pt x="269560" y="126118"/>
                </a:moveTo>
                <a:lnTo>
                  <a:pt x="501401" y="300564"/>
                </a:lnTo>
                <a:lnTo>
                  <a:pt x="269560" y="475010"/>
                </a:lnTo>
                <a:lnTo>
                  <a:pt x="269560" y="449905"/>
                </a:lnTo>
                <a:lnTo>
                  <a:pt x="468036" y="300564"/>
                </a:lnTo>
                <a:lnTo>
                  <a:pt x="269560" y="151223"/>
                </a:lnTo>
                <a:close/>
                <a:moveTo>
                  <a:pt x="134780" y="126118"/>
                </a:moveTo>
                <a:lnTo>
                  <a:pt x="366621" y="300564"/>
                </a:lnTo>
                <a:lnTo>
                  <a:pt x="134780" y="475010"/>
                </a:lnTo>
                <a:lnTo>
                  <a:pt x="134780" y="449905"/>
                </a:lnTo>
                <a:lnTo>
                  <a:pt x="333256" y="300564"/>
                </a:lnTo>
                <a:lnTo>
                  <a:pt x="134780" y="151223"/>
                </a:lnTo>
                <a:close/>
                <a:moveTo>
                  <a:pt x="0" y="126118"/>
                </a:moveTo>
                <a:lnTo>
                  <a:pt x="231841" y="300564"/>
                </a:lnTo>
                <a:lnTo>
                  <a:pt x="0" y="475010"/>
                </a:lnTo>
                <a:lnTo>
                  <a:pt x="0" y="449905"/>
                </a:lnTo>
                <a:lnTo>
                  <a:pt x="198476" y="300564"/>
                </a:lnTo>
                <a:lnTo>
                  <a:pt x="0" y="151223"/>
                </a:lnTo>
                <a:close/>
                <a:moveTo>
                  <a:pt x="1280247" y="0"/>
                </a:moveTo>
                <a:lnTo>
                  <a:pt x="1296122" y="0"/>
                </a:lnTo>
                <a:lnTo>
                  <a:pt x="1296122" y="165862"/>
                </a:lnTo>
                <a:lnTo>
                  <a:pt x="1280247" y="165862"/>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Tree>
    <p:extLst>
      <p:ext uri="{BB962C8B-B14F-4D97-AF65-F5344CB8AC3E}">
        <p14:creationId xmlns:p14="http://schemas.microsoft.com/office/powerpoint/2010/main" val="74312876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三段内容7">
    <p:spTree>
      <p:nvGrpSpPr>
        <p:cNvPr id="1" name=""/>
        <p:cNvGrpSpPr/>
        <p:nvPr/>
      </p:nvGrpSpPr>
      <p:grpSpPr>
        <a:xfrm>
          <a:off x="0" y="0"/>
          <a:ext cx="0" cy="0"/>
          <a:chOff x="0" y="0"/>
          <a:chExt cx="0" cy="0"/>
        </a:xfrm>
      </p:grpSpPr>
      <p:sp>
        <p:nvSpPr>
          <p:cNvPr id="21" name="矩形 20">
            <a:extLst>
              <a:ext uri="{FF2B5EF4-FFF2-40B4-BE49-F238E27FC236}">
                <a16:creationId xmlns:a16="http://schemas.microsoft.com/office/drawing/2014/main" id="{13FFAD11-7C35-484C-A4B2-2136AF90226B}"/>
              </a:ext>
            </a:extLst>
          </p:cNvPr>
          <p:cNvSpPr/>
          <p:nvPr/>
        </p:nvSpPr>
        <p:spPr>
          <a:xfrm>
            <a:off x="659822" y="1735793"/>
            <a:ext cx="554662" cy="553299"/>
          </a:xfrm>
          <a:prstGeom prst="rect">
            <a:avLst/>
          </a:prstGeom>
          <a:noFill/>
          <a:ln w="28575">
            <a:gradFill flip="none" rotWithShape="1">
              <a:gsLst>
                <a:gs pos="0">
                  <a:schemeClr val="accent1"/>
                </a:gs>
                <a:gs pos="50000">
                  <a:schemeClr val="accent1"/>
                </a:gs>
                <a:gs pos="50000">
                  <a:schemeClr val="accent1">
                    <a:alpha val="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latin typeface="等线" panose="020F0502020204030204"/>
              <a:ea typeface="等线" panose="02010600030101010101" pitchFamily="2" charset="-122"/>
            </a:endParaRPr>
          </a:p>
        </p:txBody>
      </p:sp>
      <p:sp>
        <p:nvSpPr>
          <p:cNvPr id="22" name="矩形 21">
            <a:extLst>
              <a:ext uri="{FF2B5EF4-FFF2-40B4-BE49-F238E27FC236}">
                <a16:creationId xmlns:a16="http://schemas.microsoft.com/office/drawing/2014/main" id="{6EE7E394-D89A-4E33-B60D-163FD4EABE60}"/>
              </a:ext>
            </a:extLst>
          </p:cNvPr>
          <p:cNvSpPr/>
          <p:nvPr/>
        </p:nvSpPr>
        <p:spPr>
          <a:xfrm flipV="1">
            <a:off x="659822" y="5108952"/>
            <a:ext cx="554662" cy="553299"/>
          </a:xfrm>
          <a:prstGeom prst="rect">
            <a:avLst/>
          </a:prstGeom>
          <a:noFill/>
          <a:ln w="28575">
            <a:gradFill flip="none" rotWithShape="1">
              <a:gsLst>
                <a:gs pos="0">
                  <a:schemeClr val="accent1"/>
                </a:gs>
                <a:gs pos="50000">
                  <a:schemeClr val="accent1"/>
                </a:gs>
                <a:gs pos="50000">
                  <a:schemeClr val="accent1">
                    <a:alpha val="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latin typeface="等线" panose="020F0502020204030204"/>
              <a:ea typeface="等线" panose="02010600030101010101" pitchFamily="2" charset="-122"/>
            </a:endParaRPr>
          </a:p>
        </p:txBody>
      </p:sp>
      <p:sp>
        <p:nvSpPr>
          <p:cNvPr id="23" name="矩形 22">
            <a:extLst>
              <a:ext uri="{FF2B5EF4-FFF2-40B4-BE49-F238E27FC236}">
                <a16:creationId xmlns:a16="http://schemas.microsoft.com/office/drawing/2014/main" id="{0B8F2F97-0761-4823-A330-22E9A7D77BC9}"/>
              </a:ext>
            </a:extLst>
          </p:cNvPr>
          <p:cNvSpPr/>
          <p:nvPr/>
        </p:nvSpPr>
        <p:spPr>
          <a:xfrm flipH="1">
            <a:off x="4873051" y="1735793"/>
            <a:ext cx="554662" cy="553299"/>
          </a:xfrm>
          <a:prstGeom prst="rect">
            <a:avLst/>
          </a:prstGeom>
          <a:noFill/>
          <a:ln w="28575">
            <a:gradFill flip="none" rotWithShape="1">
              <a:gsLst>
                <a:gs pos="0">
                  <a:schemeClr val="accent1"/>
                </a:gs>
                <a:gs pos="50000">
                  <a:schemeClr val="accent1"/>
                </a:gs>
                <a:gs pos="50000">
                  <a:schemeClr val="accent1">
                    <a:alpha val="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latin typeface="等线" panose="020F0502020204030204"/>
              <a:ea typeface="等线" panose="02010600030101010101" pitchFamily="2" charset="-122"/>
            </a:endParaRPr>
          </a:p>
        </p:txBody>
      </p:sp>
      <p:sp>
        <p:nvSpPr>
          <p:cNvPr id="33" name="图片占位符 32"/>
          <p:cNvSpPr>
            <a:spLocks noGrp="1"/>
          </p:cNvSpPr>
          <p:nvPr>
            <p:ph type="pic" sz="quarter" idx="10"/>
          </p:nvPr>
        </p:nvSpPr>
        <p:spPr>
          <a:xfrm>
            <a:off x="2831460" y="1844713"/>
            <a:ext cx="2487300" cy="3708340"/>
          </a:xfrm>
          <a:prstGeom prst="round2DiagRect">
            <a:avLst/>
          </a:prstGeom>
          <a:ln w="12700">
            <a:solidFill>
              <a:schemeClr val="accent2">
                <a:lumMod val="60000"/>
                <a:lumOff val="40000"/>
              </a:schemeClr>
            </a:solidFill>
          </a:ln>
          <a:effectLst/>
        </p:spPr>
        <p:txBody>
          <a:bodyPr/>
          <a:lstStyle/>
          <a:p>
            <a:pPr lvl="0"/>
            <a:r>
              <a:rPr lang="zh-CN" altLang="en-US" noProof="0"/>
              <a:t>单击图标添加图片</a:t>
            </a:r>
          </a:p>
        </p:txBody>
      </p:sp>
      <p:sp>
        <p:nvSpPr>
          <p:cNvPr id="34" name="图片占位符 33"/>
          <p:cNvSpPr>
            <a:spLocks noGrp="1"/>
          </p:cNvSpPr>
          <p:nvPr>
            <p:ph type="pic" sz="quarter" idx="11"/>
          </p:nvPr>
        </p:nvSpPr>
        <p:spPr>
          <a:xfrm>
            <a:off x="781093" y="1844718"/>
            <a:ext cx="1923269" cy="1733246"/>
          </a:xfrm>
          <a:prstGeom prst="round2DiagRect">
            <a:avLst>
              <a:gd name="adj1" fmla="val 0"/>
              <a:gd name="adj2" fmla="val 20223"/>
            </a:avLst>
          </a:prstGeom>
          <a:ln w="12700">
            <a:solidFill>
              <a:schemeClr val="accent2">
                <a:lumMod val="60000"/>
                <a:lumOff val="40000"/>
              </a:schemeClr>
            </a:solidFill>
          </a:ln>
          <a:effectLst/>
        </p:spPr>
        <p:txBody>
          <a:bodyPr/>
          <a:lstStyle/>
          <a:p>
            <a:pPr lvl="0"/>
            <a:r>
              <a:rPr lang="zh-CN" altLang="en-US" noProof="0"/>
              <a:t>单击图标添加图片</a:t>
            </a:r>
            <a:endParaRPr lang="zh-CN" altLang="en-US" noProof="0" dirty="0"/>
          </a:p>
        </p:txBody>
      </p:sp>
      <p:sp>
        <p:nvSpPr>
          <p:cNvPr id="35" name="图片占位符 34"/>
          <p:cNvSpPr>
            <a:spLocks noGrp="1"/>
          </p:cNvSpPr>
          <p:nvPr>
            <p:ph type="pic" sz="quarter" idx="12"/>
          </p:nvPr>
        </p:nvSpPr>
        <p:spPr>
          <a:xfrm>
            <a:off x="781095" y="3699161"/>
            <a:ext cx="1923269" cy="1854170"/>
          </a:xfrm>
          <a:prstGeom prst="round2DiagRect">
            <a:avLst/>
          </a:prstGeom>
          <a:ln w="12700">
            <a:solidFill>
              <a:schemeClr val="accent2">
                <a:lumMod val="60000"/>
                <a:lumOff val="40000"/>
              </a:schemeClr>
            </a:solidFill>
          </a:ln>
          <a:effectLst/>
        </p:spPr>
        <p:txBody>
          <a:bodyPr/>
          <a:lstStyle/>
          <a:p>
            <a:pPr lvl="0"/>
            <a:r>
              <a:rPr lang="zh-CN" altLang="en-US" noProof="0"/>
              <a:t>单击图标添加图片</a:t>
            </a:r>
          </a:p>
        </p:txBody>
      </p:sp>
      <p:sp>
        <p:nvSpPr>
          <p:cNvPr id="57" name="文本占位符 56"/>
          <p:cNvSpPr>
            <a:spLocks noGrp="1"/>
          </p:cNvSpPr>
          <p:nvPr>
            <p:ph type="body" sz="quarter" idx="13"/>
          </p:nvPr>
        </p:nvSpPr>
        <p:spPr>
          <a:xfrm>
            <a:off x="7270757" y="3073674"/>
            <a:ext cx="4400789" cy="461665"/>
          </a:xfrm>
          <a:prstGeom prst="rect">
            <a:avLst/>
          </a:prstGeom>
        </p:spPr>
        <p:txBody>
          <a:bodyPr vert="horz" wrap="square" lIns="0" tIns="0" rIns="0" bIns="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8" name="文本占位符 57"/>
          <p:cNvSpPr>
            <a:spLocks noGrp="1"/>
          </p:cNvSpPr>
          <p:nvPr>
            <p:ph type="body" sz="quarter" idx="14"/>
          </p:nvPr>
        </p:nvSpPr>
        <p:spPr>
          <a:xfrm>
            <a:off x="6723010" y="3046705"/>
            <a:ext cx="412356" cy="523220"/>
          </a:xfrm>
          <a:prstGeom prst="rect">
            <a:avLst/>
          </a:prstGeom>
        </p:spPr>
        <p:txBody>
          <a:bodyPr vert="horz" wrap="square" lIns="0" tIns="0" rIns="0" bIns="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7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9" name="文本占位符 58"/>
          <p:cNvSpPr>
            <a:spLocks noGrp="1"/>
          </p:cNvSpPr>
          <p:nvPr>
            <p:ph type="body" sz="quarter" idx="15"/>
          </p:nvPr>
        </p:nvSpPr>
        <p:spPr>
          <a:xfrm>
            <a:off x="7270757" y="1638454"/>
            <a:ext cx="4400789" cy="461665"/>
          </a:xfrm>
          <a:prstGeom prst="rect">
            <a:avLst/>
          </a:prstGeom>
        </p:spPr>
        <p:txBody>
          <a:bodyPr vert="horz" wrap="square" lIns="0" tIns="0" rIns="0" bIns="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0" name="文本占位符 59"/>
          <p:cNvSpPr>
            <a:spLocks noGrp="1"/>
          </p:cNvSpPr>
          <p:nvPr>
            <p:ph type="body" sz="quarter" idx="16"/>
          </p:nvPr>
        </p:nvSpPr>
        <p:spPr>
          <a:xfrm>
            <a:off x="6723010" y="1611485"/>
            <a:ext cx="412356" cy="523220"/>
          </a:xfrm>
          <a:prstGeom prst="rect">
            <a:avLst/>
          </a:prstGeom>
        </p:spPr>
        <p:txBody>
          <a:bodyPr vert="horz" wrap="square" lIns="0" tIns="0" rIns="0" bIns="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7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1" name="文本占位符 60"/>
          <p:cNvSpPr>
            <a:spLocks noGrp="1"/>
          </p:cNvSpPr>
          <p:nvPr>
            <p:ph type="body" sz="quarter" idx="17"/>
          </p:nvPr>
        </p:nvSpPr>
        <p:spPr>
          <a:xfrm>
            <a:off x="6723011" y="2089054"/>
            <a:ext cx="4948535" cy="728982"/>
          </a:xfrm>
          <a:prstGeom prst="rect">
            <a:avLst/>
          </a:prstGeom>
        </p:spPr>
        <p:txBody>
          <a:bodyPr vert="horz" wrap="square" lIns="0" tIns="36000" rIns="0" bIns="0" anchor="t" anchorCtr="0">
            <a:noAutofit/>
          </a:bodyPr>
          <a:lstStyle>
            <a:lvl1pPr marL="0" indent="0" algn="l"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2" name="文本占位符 61"/>
          <p:cNvSpPr>
            <a:spLocks noGrp="1"/>
          </p:cNvSpPr>
          <p:nvPr>
            <p:ph type="body" sz="quarter" idx="18"/>
          </p:nvPr>
        </p:nvSpPr>
        <p:spPr>
          <a:xfrm>
            <a:off x="6723011" y="3554754"/>
            <a:ext cx="4948535" cy="728982"/>
          </a:xfrm>
          <a:prstGeom prst="rect">
            <a:avLst/>
          </a:prstGeom>
        </p:spPr>
        <p:txBody>
          <a:bodyPr vert="horz" wrap="square" lIns="0" tIns="36000" rIns="0" bIns="0" anchor="t" anchorCtr="0">
            <a:noAutofit/>
          </a:bodyPr>
          <a:lstStyle>
            <a:lvl1pPr marL="0" indent="0" algn="l"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3" name="文本占位符 62"/>
          <p:cNvSpPr>
            <a:spLocks noGrp="1"/>
          </p:cNvSpPr>
          <p:nvPr>
            <p:ph type="body" sz="quarter" idx="19"/>
          </p:nvPr>
        </p:nvSpPr>
        <p:spPr>
          <a:xfrm>
            <a:off x="6723011" y="5020453"/>
            <a:ext cx="4948535" cy="728982"/>
          </a:xfrm>
          <a:prstGeom prst="rect">
            <a:avLst/>
          </a:prstGeom>
        </p:spPr>
        <p:txBody>
          <a:bodyPr vert="horz" wrap="square" lIns="0" tIns="36000" rIns="0" bIns="0" anchor="t" anchorCtr="0">
            <a:noAutofit/>
          </a:bodyPr>
          <a:lstStyle>
            <a:lvl1pPr marL="0" indent="0" algn="l"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4" name="文本占位符 63"/>
          <p:cNvSpPr>
            <a:spLocks noGrp="1"/>
          </p:cNvSpPr>
          <p:nvPr>
            <p:ph type="body" sz="quarter" idx="20"/>
          </p:nvPr>
        </p:nvSpPr>
        <p:spPr>
          <a:xfrm>
            <a:off x="7270757" y="4539374"/>
            <a:ext cx="4400789" cy="461665"/>
          </a:xfrm>
          <a:prstGeom prst="rect">
            <a:avLst/>
          </a:prstGeom>
        </p:spPr>
        <p:txBody>
          <a:bodyPr vert="horz" wrap="square" lIns="0" tIns="0" rIns="0" bIns="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5" name="文本占位符 64"/>
          <p:cNvSpPr>
            <a:spLocks noGrp="1"/>
          </p:cNvSpPr>
          <p:nvPr>
            <p:ph type="body" sz="quarter" idx="21"/>
          </p:nvPr>
        </p:nvSpPr>
        <p:spPr>
          <a:xfrm>
            <a:off x="6723010" y="4512405"/>
            <a:ext cx="412356" cy="523220"/>
          </a:xfrm>
          <a:prstGeom prst="rect">
            <a:avLst/>
          </a:prstGeom>
        </p:spPr>
        <p:txBody>
          <a:bodyPr vert="horz" wrap="square" lIns="0" tIns="0" rIns="0" bIns="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7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8" name="文本占位符 67"/>
          <p:cNvSpPr>
            <a:spLocks noGrp="1"/>
          </p:cNvSpPr>
          <p:nvPr>
            <p:ph type="body" sz="quarter" idx="22"/>
          </p:nvPr>
        </p:nvSpPr>
        <p:spPr>
          <a:xfrm>
            <a:off x="2831460" y="4975007"/>
            <a:ext cx="578046" cy="578046"/>
          </a:xfrm>
          <a:custGeom>
            <a:avLst/>
            <a:gdLst>
              <a:gd name="connsiteX0" fmla="*/ 188940 w 578046"/>
              <a:gd name="connsiteY0" fmla="*/ 0 h 578046"/>
              <a:gd name="connsiteX1" fmla="*/ 578046 w 578046"/>
              <a:gd name="connsiteY1" fmla="*/ 0 h 578046"/>
              <a:gd name="connsiteX2" fmla="*/ 578046 w 578046"/>
              <a:gd name="connsiteY2" fmla="*/ 389106 h 578046"/>
              <a:gd name="connsiteX3" fmla="*/ 389106 w 578046"/>
              <a:gd name="connsiteY3" fmla="*/ 578046 h 578046"/>
              <a:gd name="connsiteX4" fmla="*/ 0 w 578046"/>
              <a:gd name="connsiteY4" fmla="*/ 578046 h 578046"/>
              <a:gd name="connsiteX5" fmla="*/ 0 w 578046"/>
              <a:gd name="connsiteY5" fmla="*/ 188940 h 578046"/>
              <a:gd name="connsiteX6" fmla="*/ 188940 w 578046"/>
              <a:gd name="connsiteY6" fmla="*/ 0 h 5780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78046" h="578046">
                <a:moveTo>
                  <a:pt x="188940" y="0"/>
                </a:moveTo>
                <a:lnTo>
                  <a:pt x="578046" y="0"/>
                </a:lnTo>
                <a:lnTo>
                  <a:pt x="578046" y="389106"/>
                </a:lnTo>
                <a:cubicBezTo>
                  <a:pt x="578046" y="493455"/>
                  <a:pt x="493455" y="578046"/>
                  <a:pt x="389106" y="578046"/>
                </a:cubicBezTo>
                <a:lnTo>
                  <a:pt x="0" y="578046"/>
                </a:lnTo>
                <a:lnTo>
                  <a:pt x="0" y="188940"/>
                </a:lnTo>
                <a:cubicBezTo>
                  <a:pt x="0" y="84591"/>
                  <a:pt x="84591" y="0"/>
                  <a:pt x="188940" y="0"/>
                </a:cubicBezTo>
                <a:close/>
              </a:path>
            </a:pathLst>
          </a:custGeom>
          <a:solidFill>
            <a:schemeClr val="accent1"/>
          </a:solidFill>
        </p:spPr>
        <p:txBody>
          <a:bodyPr wrap="square" tIns="72000" bIns="0" anchor="ctr" anchorCtr="1">
            <a:noAutofit/>
          </a:bodyPr>
          <a:lstStyle>
            <a:lvl1pPr marL="0" indent="0" algn="ctr" defTabSz="914400" rtl="0" eaLnBrk="1" latinLnBrk="0" hangingPunct="1">
              <a:buNone/>
              <a:defRPr lang="zh-CN" altLang="en-US" sz="2800" b="1" kern="1200" dirty="0">
                <a:solidFill>
                  <a:schemeClr val="lt1"/>
                </a:solidFill>
                <a:latin typeface="+mn-lt"/>
                <a:ea typeface="+mn-ea"/>
                <a:cs typeface="+mn-cs"/>
              </a:defRPr>
            </a:lvl1pPr>
          </a:lstStyle>
          <a:p>
            <a:pPr lvl="0"/>
            <a:r>
              <a:rPr lang="zh-CN" altLang="en-US"/>
              <a:t>单击此处编辑母版文本样式</a:t>
            </a:r>
          </a:p>
        </p:txBody>
      </p:sp>
      <p:sp>
        <p:nvSpPr>
          <p:cNvPr id="70" name="文本占位符 69"/>
          <p:cNvSpPr>
            <a:spLocks noGrp="1"/>
          </p:cNvSpPr>
          <p:nvPr>
            <p:ph type="body" sz="quarter" idx="23"/>
          </p:nvPr>
        </p:nvSpPr>
        <p:spPr>
          <a:xfrm>
            <a:off x="2126315" y="2999918"/>
            <a:ext cx="578046" cy="578046"/>
          </a:xfrm>
          <a:custGeom>
            <a:avLst/>
            <a:gdLst>
              <a:gd name="connsiteX0" fmla="*/ 0 w 578046"/>
              <a:gd name="connsiteY0" fmla="*/ 0 h 578046"/>
              <a:gd name="connsiteX1" fmla="*/ 400678 w 578046"/>
              <a:gd name="connsiteY1" fmla="*/ 0 h 578046"/>
              <a:gd name="connsiteX2" fmla="*/ 578046 w 578046"/>
              <a:gd name="connsiteY2" fmla="*/ 177368 h 578046"/>
              <a:gd name="connsiteX3" fmla="*/ 578046 w 578046"/>
              <a:gd name="connsiteY3" fmla="*/ 578046 h 578046"/>
              <a:gd name="connsiteX4" fmla="*/ 177368 w 578046"/>
              <a:gd name="connsiteY4" fmla="*/ 578046 h 578046"/>
              <a:gd name="connsiteX5" fmla="*/ 0 w 578046"/>
              <a:gd name="connsiteY5" fmla="*/ 400678 h 5780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8046" h="578046">
                <a:moveTo>
                  <a:pt x="0" y="0"/>
                </a:moveTo>
                <a:lnTo>
                  <a:pt x="400678" y="0"/>
                </a:lnTo>
                <a:cubicBezTo>
                  <a:pt x="498636" y="0"/>
                  <a:pt x="578046" y="79410"/>
                  <a:pt x="578046" y="177368"/>
                </a:cubicBezTo>
                <a:lnTo>
                  <a:pt x="578046" y="578046"/>
                </a:lnTo>
                <a:lnTo>
                  <a:pt x="177368" y="578046"/>
                </a:lnTo>
                <a:cubicBezTo>
                  <a:pt x="79410" y="578046"/>
                  <a:pt x="0" y="498636"/>
                  <a:pt x="0" y="400678"/>
                </a:cubicBezTo>
                <a:close/>
              </a:path>
            </a:pathLst>
          </a:custGeom>
          <a:solidFill>
            <a:schemeClr val="accent1"/>
          </a:solidFill>
        </p:spPr>
        <p:txBody>
          <a:bodyPr wrap="square" tIns="0" bIns="0" anchor="ctr" anchorCtr="1">
            <a:noAutofit/>
          </a:bodyPr>
          <a:lstStyle>
            <a:lvl1pPr marL="0" indent="0" algn="ctr" defTabSz="914400" rtl="0" eaLnBrk="1" latinLnBrk="0" hangingPunct="1">
              <a:buNone/>
              <a:defRPr lang="zh-CN" altLang="en-US" sz="2800" b="1" kern="1200" dirty="0">
                <a:solidFill>
                  <a:schemeClr val="lt1"/>
                </a:solidFill>
                <a:latin typeface="+mn-lt"/>
                <a:ea typeface="+mn-ea"/>
                <a:cs typeface="+mn-cs"/>
              </a:defRPr>
            </a:lvl1pPr>
          </a:lstStyle>
          <a:p>
            <a:pPr lvl="0"/>
            <a:r>
              <a:rPr lang="zh-CN" altLang="en-US"/>
              <a:t>单击此处编辑母版文本样式</a:t>
            </a:r>
          </a:p>
        </p:txBody>
      </p:sp>
      <p:sp>
        <p:nvSpPr>
          <p:cNvPr id="72" name="文本占位符 71"/>
          <p:cNvSpPr>
            <a:spLocks noGrp="1"/>
          </p:cNvSpPr>
          <p:nvPr>
            <p:ph type="body" sz="quarter" idx="24"/>
          </p:nvPr>
        </p:nvSpPr>
        <p:spPr>
          <a:xfrm>
            <a:off x="2126317" y="3699161"/>
            <a:ext cx="578046" cy="578046"/>
          </a:xfrm>
          <a:custGeom>
            <a:avLst/>
            <a:gdLst>
              <a:gd name="connsiteX0" fmla="*/ 212091 w 578046"/>
              <a:gd name="connsiteY0" fmla="*/ 0 h 578046"/>
              <a:gd name="connsiteX1" fmla="*/ 578046 w 578046"/>
              <a:gd name="connsiteY1" fmla="*/ 0 h 578046"/>
              <a:gd name="connsiteX2" fmla="*/ 578046 w 578046"/>
              <a:gd name="connsiteY2" fmla="*/ 365955 h 578046"/>
              <a:gd name="connsiteX3" fmla="*/ 365955 w 578046"/>
              <a:gd name="connsiteY3" fmla="*/ 578046 h 578046"/>
              <a:gd name="connsiteX4" fmla="*/ 0 w 578046"/>
              <a:gd name="connsiteY4" fmla="*/ 578046 h 578046"/>
              <a:gd name="connsiteX5" fmla="*/ 0 w 578046"/>
              <a:gd name="connsiteY5" fmla="*/ 212091 h 578046"/>
              <a:gd name="connsiteX6" fmla="*/ 212091 w 578046"/>
              <a:gd name="connsiteY6" fmla="*/ 0 h 5780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78046" h="578046">
                <a:moveTo>
                  <a:pt x="212091" y="0"/>
                </a:moveTo>
                <a:lnTo>
                  <a:pt x="578046" y="0"/>
                </a:lnTo>
                <a:lnTo>
                  <a:pt x="578046" y="365955"/>
                </a:lnTo>
                <a:cubicBezTo>
                  <a:pt x="578046" y="483090"/>
                  <a:pt x="483090" y="578046"/>
                  <a:pt x="365955" y="578046"/>
                </a:cubicBezTo>
                <a:lnTo>
                  <a:pt x="0" y="578046"/>
                </a:lnTo>
                <a:lnTo>
                  <a:pt x="0" y="212091"/>
                </a:lnTo>
                <a:cubicBezTo>
                  <a:pt x="0" y="94956"/>
                  <a:pt x="94956" y="0"/>
                  <a:pt x="212091" y="0"/>
                </a:cubicBezTo>
                <a:close/>
              </a:path>
            </a:pathLst>
          </a:custGeom>
          <a:solidFill>
            <a:schemeClr val="accent1"/>
          </a:solidFill>
        </p:spPr>
        <p:txBody>
          <a:bodyPr wrap="square" tIns="36000" bIns="0" anchor="ctr" anchorCtr="1">
            <a:noAutofit/>
          </a:bodyPr>
          <a:lstStyle>
            <a:lvl1pPr marL="0" indent="0" algn="ctr" defTabSz="914400" rtl="0" eaLnBrk="1" latinLnBrk="0" hangingPunct="1">
              <a:buNone/>
              <a:defRPr lang="zh-CN" altLang="en-US" sz="2800" b="1" kern="1200" dirty="0">
                <a:solidFill>
                  <a:schemeClr val="lt1"/>
                </a:solidFill>
                <a:latin typeface="+mn-lt"/>
                <a:ea typeface="+mn-ea"/>
                <a:cs typeface="+mn-cs"/>
              </a:defRPr>
            </a:lvl1pPr>
          </a:lstStyle>
          <a:p>
            <a:pPr lvl="0"/>
            <a:r>
              <a:rPr lang="zh-CN" altLang="en-US"/>
              <a:t>单击此处编辑母版文本样式</a:t>
            </a:r>
          </a:p>
        </p:txBody>
      </p:sp>
      <p:sp>
        <p:nvSpPr>
          <p:cNvPr id="73" name="文本占位符 72"/>
          <p:cNvSpPr>
            <a:spLocks noGrp="1"/>
          </p:cNvSpPr>
          <p:nvPr>
            <p:ph type="body" sz="quarter" idx="25"/>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71" name="文本占位符 70"/>
          <p:cNvSpPr>
            <a:spLocks noGrp="1"/>
          </p:cNvSpPr>
          <p:nvPr>
            <p:ph type="body" sz="quarter" idx="26"/>
          </p:nvPr>
        </p:nvSpPr>
        <p:spPr>
          <a:xfrm>
            <a:off x="5820297" y="1790167"/>
            <a:ext cx="1296109" cy="475016"/>
          </a:xfrm>
          <a:custGeom>
            <a:avLst/>
            <a:gdLst>
              <a:gd name="connsiteX0" fmla="*/ 134775 w 1296109"/>
              <a:gd name="connsiteY0" fmla="*/ 126123 h 475016"/>
              <a:gd name="connsiteX1" fmla="*/ 366616 w 1296109"/>
              <a:gd name="connsiteY1" fmla="*/ 300570 h 475016"/>
              <a:gd name="connsiteX2" fmla="*/ 134775 w 1296109"/>
              <a:gd name="connsiteY2" fmla="*/ 475016 h 475016"/>
              <a:gd name="connsiteX3" fmla="*/ 134775 w 1296109"/>
              <a:gd name="connsiteY3" fmla="*/ 449911 h 475016"/>
              <a:gd name="connsiteX4" fmla="*/ 333250 w 1296109"/>
              <a:gd name="connsiteY4" fmla="*/ 300570 h 475016"/>
              <a:gd name="connsiteX5" fmla="*/ 134775 w 1296109"/>
              <a:gd name="connsiteY5" fmla="*/ 151228 h 475016"/>
              <a:gd name="connsiteX6" fmla="*/ 0 w 1296109"/>
              <a:gd name="connsiteY6" fmla="*/ 126122 h 475016"/>
              <a:gd name="connsiteX7" fmla="*/ 231841 w 1296109"/>
              <a:gd name="connsiteY7" fmla="*/ 300569 h 475016"/>
              <a:gd name="connsiteX8" fmla="*/ 0 w 1296109"/>
              <a:gd name="connsiteY8" fmla="*/ 475015 h 475016"/>
              <a:gd name="connsiteX9" fmla="*/ 0 w 1296109"/>
              <a:gd name="connsiteY9" fmla="*/ 449910 h 475016"/>
              <a:gd name="connsiteX10" fmla="*/ 198475 w 1296109"/>
              <a:gd name="connsiteY10" fmla="*/ 300569 h 475016"/>
              <a:gd name="connsiteX11" fmla="*/ 0 w 1296109"/>
              <a:gd name="connsiteY11" fmla="*/ 151227 h 475016"/>
              <a:gd name="connsiteX12" fmla="*/ 269550 w 1296109"/>
              <a:gd name="connsiteY12" fmla="*/ 126121 h 475016"/>
              <a:gd name="connsiteX13" fmla="*/ 501391 w 1296109"/>
              <a:gd name="connsiteY13" fmla="*/ 300568 h 475016"/>
              <a:gd name="connsiteX14" fmla="*/ 269550 w 1296109"/>
              <a:gd name="connsiteY14" fmla="*/ 475014 h 475016"/>
              <a:gd name="connsiteX15" fmla="*/ 269550 w 1296109"/>
              <a:gd name="connsiteY15" fmla="*/ 449909 h 475016"/>
              <a:gd name="connsiteX16" fmla="*/ 468025 w 1296109"/>
              <a:gd name="connsiteY16" fmla="*/ 300568 h 475016"/>
              <a:gd name="connsiteX17" fmla="*/ 269550 w 1296109"/>
              <a:gd name="connsiteY17" fmla="*/ 151226 h 475016"/>
              <a:gd name="connsiteX18" fmla="*/ 1280234 w 1296109"/>
              <a:gd name="connsiteY18" fmla="*/ 0 h 475016"/>
              <a:gd name="connsiteX19" fmla="*/ 1296109 w 1296109"/>
              <a:gd name="connsiteY19" fmla="*/ 0 h 475016"/>
              <a:gd name="connsiteX20" fmla="*/ 1296109 w 1296109"/>
              <a:gd name="connsiteY20" fmla="*/ 165862 h 475016"/>
              <a:gd name="connsiteX21" fmla="*/ 1280234 w 1296109"/>
              <a:gd name="connsiteY21" fmla="*/ 165862 h 4750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96109" h="475016">
                <a:moveTo>
                  <a:pt x="134775" y="126123"/>
                </a:moveTo>
                <a:lnTo>
                  <a:pt x="366616" y="300570"/>
                </a:lnTo>
                <a:lnTo>
                  <a:pt x="134775" y="475016"/>
                </a:lnTo>
                <a:lnTo>
                  <a:pt x="134775" y="449911"/>
                </a:lnTo>
                <a:lnTo>
                  <a:pt x="333250" y="300570"/>
                </a:lnTo>
                <a:lnTo>
                  <a:pt x="134775" y="151228"/>
                </a:lnTo>
                <a:close/>
                <a:moveTo>
                  <a:pt x="0" y="126122"/>
                </a:moveTo>
                <a:lnTo>
                  <a:pt x="231841" y="300569"/>
                </a:lnTo>
                <a:lnTo>
                  <a:pt x="0" y="475015"/>
                </a:lnTo>
                <a:lnTo>
                  <a:pt x="0" y="449910"/>
                </a:lnTo>
                <a:lnTo>
                  <a:pt x="198475" y="300569"/>
                </a:lnTo>
                <a:lnTo>
                  <a:pt x="0" y="151227"/>
                </a:lnTo>
                <a:close/>
                <a:moveTo>
                  <a:pt x="269550" y="126121"/>
                </a:moveTo>
                <a:lnTo>
                  <a:pt x="501391" y="300568"/>
                </a:lnTo>
                <a:lnTo>
                  <a:pt x="269550" y="475014"/>
                </a:lnTo>
                <a:lnTo>
                  <a:pt x="269550" y="449909"/>
                </a:lnTo>
                <a:lnTo>
                  <a:pt x="468025" y="300568"/>
                </a:lnTo>
                <a:lnTo>
                  <a:pt x="269550" y="151226"/>
                </a:lnTo>
                <a:close/>
                <a:moveTo>
                  <a:pt x="1280234" y="0"/>
                </a:moveTo>
                <a:lnTo>
                  <a:pt x="1296109" y="0"/>
                </a:lnTo>
                <a:lnTo>
                  <a:pt x="1296109" y="165862"/>
                </a:lnTo>
                <a:lnTo>
                  <a:pt x="1280234" y="165862"/>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75" name="文本占位符 74"/>
          <p:cNvSpPr>
            <a:spLocks noGrp="1"/>
          </p:cNvSpPr>
          <p:nvPr>
            <p:ph type="body" sz="quarter" idx="27"/>
          </p:nvPr>
        </p:nvSpPr>
        <p:spPr>
          <a:xfrm>
            <a:off x="5820286" y="3225381"/>
            <a:ext cx="1296122" cy="475017"/>
          </a:xfrm>
          <a:custGeom>
            <a:avLst/>
            <a:gdLst>
              <a:gd name="connsiteX0" fmla="*/ 269560 w 1296122"/>
              <a:gd name="connsiteY0" fmla="*/ 126125 h 475017"/>
              <a:gd name="connsiteX1" fmla="*/ 501401 w 1296122"/>
              <a:gd name="connsiteY1" fmla="*/ 300571 h 475017"/>
              <a:gd name="connsiteX2" fmla="*/ 269560 w 1296122"/>
              <a:gd name="connsiteY2" fmla="*/ 475017 h 475017"/>
              <a:gd name="connsiteX3" fmla="*/ 269560 w 1296122"/>
              <a:gd name="connsiteY3" fmla="*/ 449912 h 475017"/>
              <a:gd name="connsiteX4" fmla="*/ 468035 w 1296122"/>
              <a:gd name="connsiteY4" fmla="*/ 300571 h 475017"/>
              <a:gd name="connsiteX5" fmla="*/ 269560 w 1296122"/>
              <a:gd name="connsiteY5" fmla="*/ 151230 h 475017"/>
              <a:gd name="connsiteX6" fmla="*/ 134780 w 1296122"/>
              <a:gd name="connsiteY6" fmla="*/ 126125 h 475017"/>
              <a:gd name="connsiteX7" fmla="*/ 366621 w 1296122"/>
              <a:gd name="connsiteY7" fmla="*/ 300571 h 475017"/>
              <a:gd name="connsiteX8" fmla="*/ 134780 w 1296122"/>
              <a:gd name="connsiteY8" fmla="*/ 475017 h 475017"/>
              <a:gd name="connsiteX9" fmla="*/ 134780 w 1296122"/>
              <a:gd name="connsiteY9" fmla="*/ 449912 h 475017"/>
              <a:gd name="connsiteX10" fmla="*/ 333255 w 1296122"/>
              <a:gd name="connsiteY10" fmla="*/ 300571 h 475017"/>
              <a:gd name="connsiteX11" fmla="*/ 134780 w 1296122"/>
              <a:gd name="connsiteY11" fmla="*/ 151230 h 475017"/>
              <a:gd name="connsiteX12" fmla="*/ 0 w 1296122"/>
              <a:gd name="connsiteY12" fmla="*/ 126125 h 475017"/>
              <a:gd name="connsiteX13" fmla="*/ 231841 w 1296122"/>
              <a:gd name="connsiteY13" fmla="*/ 300571 h 475017"/>
              <a:gd name="connsiteX14" fmla="*/ 0 w 1296122"/>
              <a:gd name="connsiteY14" fmla="*/ 475017 h 475017"/>
              <a:gd name="connsiteX15" fmla="*/ 0 w 1296122"/>
              <a:gd name="connsiteY15" fmla="*/ 449912 h 475017"/>
              <a:gd name="connsiteX16" fmla="*/ 198475 w 1296122"/>
              <a:gd name="connsiteY16" fmla="*/ 300571 h 475017"/>
              <a:gd name="connsiteX17" fmla="*/ 0 w 1296122"/>
              <a:gd name="connsiteY17" fmla="*/ 151230 h 475017"/>
              <a:gd name="connsiteX18" fmla="*/ 1280247 w 1296122"/>
              <a:gd name="connsiteY18" fmla="*/ 0 h 475017"/>
              <a:gd name="connsiteX19" fmla="*/ 1296122 w 1296122"/>
              <a:gd name="connsiteY19" fmla="*/ 0 h 475017"/>
              <a:gd name="connsiteX20" fmla="*/ 1296122 w 1296122"/>
              <a:gd name="connsiteY20" fmla="*/ 165863 h 475017"/>
              <a:gd name="connsiteX21" fmla="*/ 1280247 w 1296122"/>
              <a:gd name="connsiteY21" fmla="*/ 165863 h 4750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96122" h="475017">
                <a:moveTo>
                  <a:pt x="269560" y="126125"/>
                </a:moveTo>
                <a:lnTo>
                  <a:pt x="501401" y="300571"/>
                </a:lnTo>
                <a:lnTo>
                  <a:pt x="269560" y="475017"/>
                </a:lnTo>
                <a:lnTo>
                  <a:pt x="269560" y="449912"/>
                </a:lnTo>
                <a:lnTo>
                  <a:pt x="468035" y="300571"/>
                </a:lnTo>
                <a:lnTo>
                  <a:pt x="269560" y="151230"/>
                </a:lnTo>
                <a:close/>
                <a:moveTo>
                  <a:pt x="134780" y="126125"/>
                </a:moveTo>
                <a:lnTo>
                  <a:pt x="366621" y="300571"/>
                </a:lnTo>
                <a:lnTo>
                  <a:pt x="134780" y="475017"/>
                </a:lnTo>
                <a:lnTo>
                  <a:pt x="134780" y="449912"/>
                </a:lnTo>
                <a:lnTo>
                  <a:pt x="333255" y="300571"/>
                </a:lnTo>
                <a:lnTo>
                  <a:pt x="134780" y="151230"/>
                </a:lnTo>
                <a:close/>
                <a:moveTo>
                  <a:pt x="0" y="126125"/>
                </a:moveTo>
                <a:lnTo>
                  <a:pt x="231841" y="300571"/>
                </a:lnTo>
                <a:lnTo>
                  <a:pt x="0" y="475017"/>
                </a:lnTo>
                <a:lnTo>
                  <a:pt x="0" y="449912"/>
                </a:lnTo>
                <a:lnTo>
                  <a:pt x="198475" y="300571"/>
                </a:lnTo>
                <a:lnTo>
                  <a:pt x="0" y="151230"/>
                </a:lnTo>
                <a:close/>
                <a:moveTo>
                  <a:pt x="1280247" y="0"/>
                </a:moveTo>
                <a:lnTo>
                  <a:pt x="1296122" y="0"/>
                </a:lnTo>
                <a:lnTo>
                  <a:pt x="1296122" y="165863"/>
                </a:lnTo>
                <a:lnTo>
                  <a:pt x="1280247" y="165863"/>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77" name="文本占位符 76"/>
          <p:cNvSpPr>
            <a:spLocks noGrp="1"/>
          </p:cNvSpPr>
          <p:nvPr>
            <p:ph type="body" sz="quarter" idx="28"/>
          </p:nvPr>
        </p:nvSpPr>
        <p:spPr>
          <a:xfrm>
            <a:off x="5820283" y="4691088"/>
            <a:ext cx="1296122" cy="475010"/>
          </a:xfrm>
          <a:custGeom>
            <a:avLst/>
            <a:gdLst>
              <a:gd name="connsiteX0" fmla="*/ 269560 w 1296122"/>
              <a:gd name="connsiteY0" fmla="*/ 126118 h 475010"/>
              <a:gd name="connsiteX1" fmla="*/ 501401 w 1296122"/>
              <a:gd name="connsiteY1" fmla="*/ 300564 h 475010"/>
              <a:gd name="connsiteX2" fmla="*/ 269560 w 1296122"/>
              <a:gd name="connsiteY2" fmla="*/ 475010 h 475010"/>
              <a:gd name="connsiteX3" fmla="*/ 269560 w 1296122"/>
              <a:gd name="connsiteY3" fmla="*/ 449905 h 475010"/>
              <a:gd name="connsiteX4" fmla="*/ 468036 w 1296122"/>
              <a:gd name="connsiteY4" fmla="*/ 300564 h 475010"/>
              <a:gd name="connsiteX5" fmla="*/ 269560 w 1296122"/>
              <a:gd name="connsiteY5" fmla="*/ 151223 h 475010"/>
              <a:gd name="connsiteX6" fmla="*/ 134780 w 1296122"/>
              <a:gd name="connsiteY6" fmla="*/ 126118 h 475010"/>
              <a:gd name="connsiteX7" fmla="*/ 366621 w 1296122"/>
              <a:gd name="connsiteY7" fmla="*/ 300564 h 475010"/>
              <a:gd name="connsiteX8" fmla="*/ 134780 w 1296122"/>
              <a:gd name="connsiteY8" fmla="*/ 475010 h 475010"/>
              <a:gd name="connsiteX9" fmla="*/ 134780 w 1296122"/>
              <a:gd name="connsiteY9" fmla="*/ 449905 h 475010"/>
              <a:gd name="connsiteX10" fmla="*/ 333256 w 1296122"/>
              <a:gd name="connsiteY10" fmla="*/ 300564 h 475010"/>
              <a:gd name="connsiteX11" fmla="*/ 134780 w 1296122"/>
              <a:gd name="connsiteY11" fmla="*/ 151223 h 475010"/>
              <a:gd name="connsiteX12" fmla="*/ 0 w 1296122"/>
              <a:gd name="connsiteY12" fmla="*/ 126118 h 475010"/>
              <a:gd name="connsiteX13" fmla="*/ 231841 w 1296122"/>
              <a:gd name="connsiteY13" fmla="*/ 300564 h 475010"/>
              <a:gd name="connsiteX14" fmla="*/ 0 w 1296122"/>
              <a:gd name="connsiteY14" fmla="*/ 475010 h 475010"/>
              <a:gd name="connsiteX15" fmla="*/ 0 w 1296122"/>
              <a:gd name="connsiteY15" fmla="*/ 449905 h 475010"/>
              <a:gd name="connsiteX16" fmla="*/ 198476 w 1296122"/>
              <a:gd name="connsiteY16" fmla="*/ 300564 h 475010"/>
              <a:gd name="connsiteX17" fmla="*/ 0 w 1296122"/>
              <a:gd name="connsiteY17" fmla="*/ 151223 h 475010"/>
              <a:gd name="connsiteX18" fmla="*/ 1280247 w 1296122"/>
              <a:gd name="connsiteY18" fmla="*/ 0 h 475010"/>
              <a:gd name="connsiteX19" fmla="*/ 1296122 w 1296122"/>
              <a:gd name="connsiteY19" fmla="*/ 0 h 475010"/>
              <a:gd name="connsiteX20" fmla="*/ 1296122 w 1296122"/>
              <a:gd name="connsiteY20" fmla="*/ 165862 h 475010"/>
              <a:gd name="connsiteX21" fmla="*/ 1280247 w 1296122"/>
              <a:gd name="connsiteY21" fmla="*/ 165862 h 475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96122" h="475010">
                <a:moveTo>
                  <a:pt x="269560" y="126118"/>
                </a:moveTo>
                <a:lnTo>
                  <a:pt x="501401" y="300564"/>
                </a:lnTo>
                <a:lnTo>
                  <a:pt x="269560" y="475010"/>
                </a:lnTo>
                <a:lnTo>
                  <a:pt x="269560" y="449905"/>
                </a:lnTo>
                <a:lnTo>
                  <a:pt x="468036" y="300564"/>
                </a:lnTo>
                <a:lnTo>
                  <a:pt x="269560" y="151223"/>
                </a:lnTo>
                <a:close/>
                <a:moveTo>
                  <a:pt x="134780" y="126118"/>
                </a:moveTo>
                <a:lnTo>
                  <a:pt x="366621" y="300564"/>
                </a:lnTo>
                <a:lnTo>
                  <a:pt x="134780" y="475010"/>
                </a:lnTo>
                <a:lnTo>
                  <a:pt x="134780" y="449905"/>
                </a:lnTo>
                <a:lnTo>
                  <a:pt x="333256" y="300564"/>
                </a:lnTo>
                <a:lnTo>
                  <a:pt x="134780" y="151223"/>
                </a:lnTo>
                <a:close/>
                <a:moveTo>
                  <a:pt x="0" y="126118"/>
                </a:moveTo>
                <a:lnTo>
                  <a:pt x="231841" y="300564"/>
                </a:lnTo>
                <a:lnTo>
                  <a:pt x="0" y="475010"/>
                </a:lnTo>
                <a:lnTo>
                  <a:pt x="0" y="449905"/>
                </a:lnTo>
                <a:lnTo>
                  <a:pt x="198476" y="300564"/>
                </a:lnTo>
                <a:lnTo>
                  <a:pt x="0" y="151223"/>
                </a:lnTo>
                <a:close/>
                <a:moveTo>
                  <a:pt x="1280247" y="0"/>
                </a:moveTo>
                <a:lnTo>
                  <a:pt x="1296122" y="0"/>
                </a:lnTo>
                <a:lnTo>
                  <a:pt x="1296122" y="165862"/>
                </a:lnTo>
                <a:lnTo>
                  <a:pt x="1280247" y="165862"/>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Tree>
    <p:extLst>
      <p:ext uri="{BB962C8B-B14F-4D97-AF65-F5344CB8AC3E}">
        <p14:creationId xmlns:p14="http://schemas.microsoft.com/office/powerpoint/2010/main" val="203990974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四段内容1">
    <p:spTree>
      <p:nvGrpSpPr>
        <p:cNvPr id="1" name=""/>
        <p:cNvGrpSpPr/>
        <p:nvPr/>
      </p:nvGrpSpPr>
      <p:grpSpPr>
        <a:xfrm>
          <a:off x="0" y="0"/>
          <a:ext cx="0" cy="0"/>
          <a:chOff x="0" y="0"/>
          <a:chExt cx="0" cy="0"/>
        </a:xfrm>
      </p:grpSpPr>
      <p:sp>
        <p:nvSpPr>
          <p:cNvPr id="19" name="矩形 18">
            <a:extLst>
              <a:ext uri="{FF2B5EF4-FFF2-40B4-BE49-F238E27FC236}">
                <a16:creationId xmlns:a16="http://schemas.microsoft.com/office/drawing/2014/main" id="{45201D37-62E9-4D10-BA98-45C20850CF2C}"/>
              </a:ext>
            </a:extLst>
          </p:cNvPr>
          <p:cNvSpPr/>
          <p:nvPr/>
        </p:nvSpPr>
        <p:spPr>
          <a:xfrm>
            <a:off x="0" y="3668713"/>
            <a:ext cx="12192000" cy="73025"/>
          </a:xfrm>
          <a:prstGeom prst="rect">
            <a:avLst/>
          </a:prstGeom>
          <a:solidFill>
            <a:schemeClr val="accent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0" name="矩形 19">
            <a:extLst>
              <a:ext uri="{FF2B5EF4-FFF2-40B4-BE49-F238E27FC236}">
                <a16:creationId xmlns:a16="http://schemas.microsoft.com/office/drawing/2014/main" id="{EF03AD58-6F3A-472A-BCCF-E498AF382176}"/>
              </a:ext>
            </a:extLst>
          </p:cNvPr>
          <p:cNvSpPr/>
          <p:nvPr/>
        </p:nvSpPr>
        <p:spPr>
          <a:xfrm>
            <a:off x="0" y="1460500"/>
            <a:ext cx="12192000" cy="71438"/>
          </a:xfrm>
          <a:prstGeom prst="rect">
            <a:avLst/>
          </a:prstGeom>
          <a:solidFill>
            <a:schemeClr val="accent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cxnSp>
        <p:nvCxnSpPr>
          <p:cNvPr id="21" name="直接连接符 20">
            <a:extLst>
              <a:ext uri="{FF2B5EF4-FFF2-40B4-BE49-F238E27FC236}">
                <a16:creationId xmlns:a16="http://schemas.microsoft.com/office/drawing/2014/main" id="{D9190939-CA34-4372-93DB-E829EED3A6D3}"/>
              </a:ext>
            </a:extLst>
          </p:cNvPr>
          <p:cNvCxnSpPr/>
          <p:nvPr/>
        </p:nvCxnSpPr>
        <p:spPr>
          <a:xfrm>
            <a:off x="3290888" y="4135438"/>
            <a:ext cx="0" cy="1839912"/>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FDA54D22-4AAF-4FE8-901A-58D9D4B337B6}"/>
              </a:ext>
            </a:extLst>
          </p:cNvPr>
          <p:cNvCxnSpPr/>
          <p:nvPr/>
        </p:nvCxnSpPr>
        <p:spPr>
          <a:xfrm>
            <a:off x="6149975" y="4135438"/>
            <a:ext cx="0" cy="1839912"/>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C0BCFBA5-9183-4EE3-8195-E7395946F218}"/>
              </a:ext>
            </a:extLst>
          </p:cNvPr>
          <p:cNvCxnSpPr/>
          <p:nvPr/>
        </p:nvCxnSpPr>
        <p:spPr>
          <a:xfrm>
            <a:off x="9010650" y="4135438"/>
            <a:ext cx="0" cy="1839912"/>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8" name="文本占位符 7"/>
          <p:cNvSpPr>
            <a:spLocks noGrp="1"/>
          </p:cNvSpPr>
          <p:nvPr>
            <p:ph type="body" sz="quarter" idx="16"/>
          </p:nvPr>
        </p:nvSpPr>
        <p:spPr>
          <a:xfrm>
            <a:off x="665498" y="4763831"/>
            <a:ext cx="2391284" cy="1210942"/>
          </a:xfrm>
          <a:prstGeom prst="rect">
            <a:avLst/>
          </a:prstGeom>
        </p:spPr>
        <p:txBody>
          <a:bodyPr vert="horz" wrap="square" lIns="0" tIns="45720" rIns="0" bIns="45720" anchor="t" anchorCtr="0">
            <a:normAutofit/>
          </a:bodyPr>
          <a:lstStyle>
            <a:lvl1pPr marL="0" marR="0" indent="0" algn="l" defTabSz="914400" rtl="0" eaLnBrk="1" fontAlgn="auto" latinLnBrk="0" hangingPunct="1">
              <a:lnSpc>
                <a:spcPct val="120000"/>
              </a:lnSpc>
              <a:spcBef>
                <a:spcPts val="0"/>
              </a:spcBef>
              <a:spcAft>
                <a:spcPts val="0"/>
              </a:spcAft>
              <a:buClrTx/>
              <a:buSzTx/>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9" name="文本占位符 8"/>
          <p:cNvSpPr>
            <a:spLocks noGrp="1"/>
          </p:cNvSpPr>
          <p:nvPr>
            <p:ph type="body" sz="quarter" idx="17"/>
          </p:nvPr>
        </p:nvSpPr>
        <p:spPr>
          <a:xfrm>
            <a:off x="3525008" y="4763831"/>
            <a:ext cx="2391284" cy="1210942"/>
          </a:xfrm>
          <a:prstGeom prst="rect">
            <a:avLst/>
          </a:prstGeom>
        </p:spPr>
        <p:txBody>
          <a:bodyPr vert="horz" wrap="square" lIns="0" tIns="45720" rIns="0" bIns="45720" anchor="t" anchorCtr="0">
            <a:normAutofit/>
          </a:bodyPr>
          <a:lstStyle>
            <a:lvl1pPr marL="0" marR="0" indent="0" algn="l" defTabSz="914400" rtl="0" eaLnBrk="1" fontAlgn="auto" latinLnBrk="0" hangingPunct="1">
              <a:lnSpc>
                <a:spcPct val="120000"/>
              </a:lnSpc>
              <a:spcBef>
                <a:spcPts val="0"/>
              </a:spcBef>
              <a:spcAft>
                <a:spcPts val="0"/>
              </a:spcAft>
              <a:buClrTx/>
              <a:buSzTx/>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0" name="文本占位符 9"/>
          <p:cNvSpPr>
            <a:spLocks noGrp="1"/>
          </p:cNvSpPr>
          <p:nvPr>
            <p:ph type="body" sz="quarter" idx="18"/>
          </p:nvPr>
        </p:nvSpPr>
        <p:spPr>
          <a:xfrm>
            <a:off x="6384518" y="4763831"/>
            <a:ext cx="2391284" cy="1210942"/>
          </a:xfrm>
          <a:prstGeom prst="rect">
            <a:avLst/>
          </a:prstGeom>
        </p:spPr>
        <p:txBody>
          <a:bodyPr vert="horz" wrap="square" lIns="0" tIns="45720" rIns="0" bIns="45720" anchor="t" anchorCtr="0">
            <a:normAutofit/>
          </a:bodyPr>
          <a:lstStyle>
            <a:lvl1pPr marL="0" marR="0" indent="0" algn="l" defTabSz="914400" rtl="0" eaLnBrk="1" fontAlgn="auto" latinLnBrk="0" hangingPunct="1">
              <a:lnSpc>
                <a:spcPct val="120000"/>
              </a:lnSpc>
              <a:spcBef>
                <a:spcPts val="0"/>
              </a:spcBef>
              <a:spcAft>
                <a:spcPts val="0"/>
              </a:spcAft>
              <a:buClrTx/>
              <a:buSzTx/>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1" name="文本占位符 10"/>
          <p:cNvSpPr>
            <a:spLocks noGrp="1"/>
          </p:cNvSpPr>
          <p:nvPr>
            <p:ph type="body" sz="quarter" idx="22"/>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6" name="文本占位符 65"/>
          <p:cNvSpPr>
            <a:spLocks noGrp="1"/>
          </p:cNvSpPr>
          <p:nvPr>
            <p:ph type="body" sz="quarter" idx="26"/>
          </p:nvPr>
        </p:nvSpPr>
        <p:spPr>
          <a:xfrm>
            <a:off x="591490" y="4135171"/>
            <a:ext cx="2539300" cy="497316"/>
          </a:xfrm>
          <a:prstGeom prst="rect">
            <a:avLst/>
          </a:prstGeom>
          <a:noFill/>
        </p:spPr>
        <p:txBody>
          <a:bodyPr vert="horz" wrap="square" lIns="0" tIns="45720" rIns="0" bIns="45720" anchor="t" anchorCtr="0">
            <a:normAutofit/>
          </a:bodyPr>
          <a:lstStyle>
            <a:lvl1pPr marL="0" indent="0" algn="ctr" defTabSz="914400" rtl="0" eaLnBrk="1" fontAlgn="auto" latinLnBrk="0" hangingPunct="1">
              <a:lnSpc>
                <a:spcPct val="12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7" name="文本占位符 66"/>
          <p:cNvSpPr>
            <a:spLocks noGrp="1"/>
          </p:cNvSpPr>
          <p:nvPr>
            <p:ph type="body" sz="quarter" idx="27"/>
          </p:nvPr>
        </p:nvSpPr>
        <p:spPr>
          <a:xfrm>
            <a:off x="3451000" y="4135171"/>
            <a:ext cx="2539300" cy="497316"/>
          </a:xfrm>
          <a:prstGeom prst="rect">
            <a:avLst/>
          </a:prstGeom>
          <a:noFill/>
        </p:spPr>
        <p:txBody>
          <a:bodyPr vert="horz" wrap="square" lIns="0" tIns="45720" rIns="0" bIns="45720" anchor="t" anchorCtr="0">
            <a:normAutofit/>
          </a:bodyPr>
          <a:lstStyle>
            <a:lvl1pPr marL="0" indent="0" algn="ctr" defTabSz="914400" rtl="0" eaLnBrk="1" fontAlgn="auto" latinLnBrk="0" hangingPunct="1">
              <a:lnSpc>
                <a:spcPct val="12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8" name="文本占位符 67"/>
          <p:cNvSpPr>
            <a:spLocks noGrp="1"/>
          </p:cNvSpPr>
          <p:nvPr>
            <p:ph type="body" sz="quarter" idx="28"/>
          </p:nvPr>
        </p:nvSpPr>
        <p:spPr>
          <a:xfrm>
            <a:off x="6310510" y="4135171"/>
            <a:ext cx="2539300" cy="497316"/>
          </a:xfrm>
          <a:prstGeom prst="rect">
            <a:avLst/>
          </a:prstGeom>
          <a:noFill/>
        </p:spPr>
        <p:txBody>
          <a:bodyPr vert="horz" wrap="square" lIns="0" tIns="45720" rIns="0" bIns="45720" anchor="t" anchorCtr="0">
            <a:normAutofit/>
          </a:bodyPr>
          <a:lstStyle>
            <a:lvl1pPr marL="0" indent="0" algn="ctr" defTabSz="914400" rtl="0" eaLnBrk="1" fontAlgn="auto" latinLnBrk="0" hangingPunct="1">
              <a:lnSpc>
                <a:spcPct val="12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 name="图片占位符 1"/>
          <p:cNvSpPr>
            <a:spLocks noGrp="1"/>
          </p:cNvSpPr>
          <p:nvPr>
            <p:ph type="pic" sz="quarter" idx="35"/>
          </p:nvPr>
        </p:nvSpPr>
        <p:spPr>
          <a:xfrm>
            <a:off x="9009915" y="1536984"/>
            <a:ext cx="3183058" cy="2115495"/>
          </a:xfrm>
          <a:prstGeom prst="rect">
            <a:avLst/>
          </a:prstGeom>
          <a:ln w="28575">
            <a:solidFill>
              <a:schemeClr val="bg1">
                <a:lumMod val="85000"/>
              </a:schemeClr>
            </a:solidFill>
          </a:ln>
        </p:spPr>
        <p:txBody>
          <a:bodyPr/>
          <a:lstStyle/>
          <a:p>
            <a:pPr lvl="0"/>
            <a:r>
              <a:rPr lang="zh-CN" altLang="en-US" noProof="0"/>
              <a:t>单击图标添加图片</a:t>
            </a:r>
          </a:p>
        </p:txBody>
      </p:sp>
      <p:sp>
        <p:nvSpPr>
          <p:cNvPr id="3" name="图片占位符 2"/>
          <p:cNvSpPr>
            <a:spLocks noGrp="1"/>
          </p:cNvSpPr>
          <p:nvPr>
            <p:ph type="pic" sz="quarter" idx="36"/>
          </p:nvPr>
        </p:nvSpPr>
        <p:spPr>
          <a:xfrm>
            <a:off x="6150403" y="1536984"/>
            <a:ext cx="2859511" cy="2115495"/>
          </a:xfrm>
          <a:prstGeom prst="rect">
            <a:avLst/>
          </a:prstGeom>
          <a:ln w="28575">
            <a:solidFill>
              <a:schemeClr val="bg1">
                <a:lumMod val="85000"/>
              </a:schemeClr>
            </a:solidFill>
          </a:ln>
        </p:spPr>
        <p:txBody>
          <a:bodyPr/>
          <a:lstStyle/>
          <a:p>
            <a:pPr lvl="0"/>
            <a:r>
              <a:rPr lang="zh-CN" altLang="en-US" noProof="0"/>
              <a:t>单击图标添加图片</a:t>
            </a:r>
          </a:p>
        </p:txBody>
      </p:sp>
      <p:sp>
        <p:nvSpPr>
          <p:cNvPr id="4" name="图片占位符 3"/>
          <p:cNvSpPr>
            <a:spLocks noGrp="1"/>
          </p:cNvSpPr>
          <p:nvPr>
            <p:ph type="pic" sz="quarter" idx="37"/>
          </p:nvPr>
        </p:nvSpPr>
        <p:spPr>
          <a:xfrm>
            <a:off x="3290893" y="1536984"/>
            <a:ext cx="2858535" cy="2115495"/>
          </a:xfrm>
          <a:prstGeom prst="rect">
            <a:avLst/>
          </a:prstGeom>
          <a:ln w="28575">
            <a:solidFill>
              <a:schemeClr val="bg1">
                <a:lumMod val="85000"/>
              </a:schemeClr>
            </a:solidFill>
          </a:ln>
        </p:spPr>
        <p:txBody>
          <a:bodyPr/>
          <a:lstStyle/>
          <a:p>
            <a:pPr lvl="0"/>
            <a:r>
              <a:rPr lang="zh-CN" altLang="en-US" noProof="0"/>
              <a:t>单击图标添加图片</a:t>
            </a:r>
          </a:p>
        </p:txBody>
      </p:sp>
      <p:sp>
        <p:nvSpPr>
          <p:cNvPr id="12" name="图片占位符 11"/>
          <p:cNvSpPr>
            <a:spLocks noGrp="1"/>
          </p:cNvSpPr>
          <p:nvPr>
            <p:ph type="pic" sz="quarter" idx="38"/>
          </p:nvPr>
        </p:nvSpPr>
        <p:spPr>
          <a:xfrm>
            <a:off x="0" y="1536984"/>
            <a:ext cx="3290895" cy="2115495"/>
          </a:xfrm>
          <a:prstGeom prst="rect">
            <a:avLst/>
          </a:prstGeom>
          <a:ln w="28575">
            <a:solidFill>
              <a:schemeClr val="bg1">
                <a:lumMod val="85000"/>
              </a:schemeClr>
            </a:solidFill>
          </a:ln>
        </p:spPr>
        <p:txBody>
          <a:bodyPr/>
          <a:lstStyle/>
          <a:p>
            <a:pPr lvl="0"/>
            <a:r>
              <a:rPr lang="zh-CN" altLang="en-US" noProof="0"/>
              <a:t>单击图标添加图片</a:t>
            </a:r>
          </a:p>
        </p:txBody>
      </p:sp>
      <p:sp>
        <p:nvSpPr>
          <p:cNvPr id="28" name="文本占位符 27"/>
          <p:cNvSpPr>
            <a:spLocks noGrp="1"/>
          </p:cNvSpPr>
          <p:nvPr>
            <p:ph type="body" sz="quarter" idx="32"/>
          </p:nvPr>
        </p:nvSpPr>
        <p:spPr>
          <a:xfrm>
            <a:off x="1573140" y="3409513"/>
            <a:ext cx="576000" cy="576000"/>
          </a:xfrm>
          <a:custGeom>
            <a:avLst/>
            <a:gdLst>
              <a:gd name="connsiteX0" fmla="*/ 288000 w 576000"/>
              <a:gd name="connsiteY0" fmla="*/ 0 h 576000"/>
              <a:gd name="connsiteX1" fmla="*/ 576000 w 576000"/>
              <a:gd name="connsiteY1" fmla="*/ 288000 h 576000"/>
              <a:gd name="connsiteX2" fmla="*/ 288000 w 576000"/>
              <a:gd name="connsiteY2" fmla="*/ 576000 h 576000"/>
              <a:gd name="connsiteX3" fmla="*/ 0 w 576000"/>
              <a:gd name="connsiteY3" fmla="*/ 288000 h 576000"/>
              <a:gd name="connsiteX4" fmla="*/ 288000 w 576000"/>
              <a:gd name="connsiteY4" fmla="*/ 0 h 576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6000" h="576000">
                <a:moveTo>
                  <a:pt x="288000" y="0"/>
                </a:moveTo>
                <a:cubicBezTo>
                  <a:pt x="447058" y="0"/>
                  <a:pt x="576000" y="128942"/>
                  <a:pt x="576000" y="288000"/>
                </a:cubicBezTo>
                <a:cubicBezTo>
                  <a:pt x="576000" y="447058"/>
                  <a:pt x="447058" y="576000"/>
                  <a:pt x="288000" y="576000"/>
                </a:cubicBezTo>
                <a:cubicBezTo>
                  <a:pt x="128942" y="576000"/>
                  <a:pt x="0" y="447058"/>
                  <a:pt x="0" y="288000"/>
                </a:cubicBezTo>
                <a:cubicBezTo>
                  <a:pt x="0" y="128942"/>
                  <a:pt x="128942" y="0"/>
                  <a:pt x="288000" y="0"/>
                </a:cubicBezTo>
                <a:close/>
              </a:path>
            </a:pathLst>
          </a:custGeom>
          <a:solidFill>
            <a:schemeClr val="accent1"/>
          </a:solidFill>
          <a:effectLst>
            <a:outerShdw blurRad="63500" sx="102000" sy="102000" algn="ctr" rotWithShape="0">
              <a:prstClr val="black">
                <a:alpha val="40000"/>
              </a:prstClr>
            </a:outerShdw>
          </a:effectLst>
        </p:spPr>
        <p:txBody>
          <a:bodyPr wrap="square" lIns="0" tIns="0" rIns="0" bIns="0" anchor="ctr" anchorCtr="1">
            <a:noAutofit/>
          </a:bodyPr>
          <a:lstStyle>
            <a:lvl1pPr marL="0" indent="0">
              <a:buNone/>
              <a:defRPr sz="2000">
                <a:solidFill>
                  <a:schemeClr val="bg1"/>
                </a:solidFill>
              </a:defRPr>
            </a:lvl1pPr>
          </a:lstStyle>
          <a:p>
            <a:pPr lvl="0"/>
            <a:r>
              <a:rPr lang="zh-CN" altLang="en-US"/>
              <a:t>单击此处编辑母版文本样式</a:t>
            </a:r>
          </a:p>
        </p:txBody>
      </p:sp>
      <p:sp>
        <p:nvSpPr>
          <p:cNvPr id="29" name="文本占位符 28"/>
          <p:cNvSpPr>
            <a:spLocks noGrp="1"/>
          </p:cNvSpPr>
          <p:nvPr>
            <p:ph type="body" sz="quarter" idx="33"/>
          </p:nvPr>
        </p:nvSpPr>
        <p:spPr>
          <a:xfrm>
            <a:off x="4432650" y="3409513"/>
            <a:ext cx="576000" cy="576000"/>
          </a:xfrm>
          <a:custGeom>
            <a:avLst/>
            <a:gdLst>
              <a:gd name="connsiteX0" fmla="*/ 288000 w 576000"/>
              <a:gd name="connsiteY0" fmla="*/ 0 h 576000"/>
              <a:gd name="connsiteX1" fmla="*/ 576000 w 576000"/>
              <a:gd name="connsiteY1" fmla="*/ 288000 h 576000"/>
              <a:gd name="connsiteX2" fmla="*/ 288000 w 576000"/>
              <a:gd name="connsiteY2" fmla="*/ 576000 h 576000"/>
              <a:gd name="connsiteX3" fmla="*/ 0 w 576000"/>
              <a:gd name="connsiteY3" fmla="*/ 288000 h 576000"/>
              <a:gd name="connsiteX4" fmla="*/ 288000 w 576000"/>
              <a:gd name="connsiteY4" fmla="*/ 0 h 576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6000" h="576000">
                <a:moveTo>
                  <a:pt x="288000" y="0"/>
                </a:moveTo>
                <a:cubicBezTo>
                  <a:pt x="447058" y="0"/>
                  <a:pt x="576000" y="128942"/>
                  <a:pt x="576000" y="288000"/>
                </a:cubicBezTo>
                <a:cubicBezTo>
                  <a:pt x="576000" y="447058"/>
                  <a:pt x="447058" y="576000"/>
                  <a:pt x="288000" y="576000"/>
                </a:cubicBezTo>
                <a:cubicBezTo>
                  <a:pt x="128942" y="576000"/>
                  <a:pt x="0" y="447058"/>
                  <a:pt x="0" y="288000"/>
                </a:cubicBezTo>
                <a:cubicBezTo>
                  <a:pt x="0" y="128942"/>
                  <a:pt x="128942" y="0"/>
                  <a:pt x="288000" y="0"/>
                </a:cubicBezTo>
                <a:close/>
              </a:path>
            </a:pathLst>
          </a:custGeom>
          <a:solidFill>
            <a:schemeClr val="accent1"/>
          </a:solidFill>
          <a:effectLst>
            <a:outerShdw blurRad="63500" sx="102000" sy="102000" algn="ctr" rotWithShape="0">
              <a:prstClr val="black">
                <a:alpha val="40000"/>
              </a:prstClr>
            </a:outerShdw>
          </a:effectLst>
        </p:spPr>
        <p:txBody>
          <a:bodyPr wrap="square" anchor="ctr" anchorCtr="1">
            <a:noAutofit/>
          </a:bodyPr>
          <a:lstStyle>
            <a:lvl1pPr marL="0" indent="0">
              <a:buNone/>
              <a:defRPr lang="zh-CN" altLang="en-US" sz="2000" kern="1200" dirty="0">
                <a:solidFill>
                  <a:schemeClr val="bg1"/>
                </a:solidFill>
                <a:latin typeface="+mn-lt"/>
                <a:ea typeface="+mn-ea"/>
                <a:cs typeface="+mn-cs"/>
              </a:defRPr>
            </a:lvl1pPr>
          </a:lstStyle>
          <a:p>
            <a:pPr lvl="0"/>
            <a:r>
              <a:rPr lang="zh-CN" altLang="en-US"/>
              <a:t>单击此处编辑母版文本样式</a:t>
            </a:r>
          </a:p>
        </p:txBody>
      </p:sp>
      <p:sp>
        <p:nvSpPr>
          <p:cNvPr id="30" name="文本占位符 29"/>
          <p:cNvSpPr>
            <a:spLocks noGrp="1"/>
          </p:cNvSpPr>
          <p:nvPr>
            <p:ph type="body" sz="quarter" idx="34"/>
          </p:nvPr>
        </p:nvSpPr>
        <p:spPr>
          <a:xfrm>
            <a:off x="7292160" y="3409513"/>
            <a:ext cx="576000" cy="576000"/>
          </a:xfrm>
          <a:custGeom>
            <a:avLst/>
            <a:gdLst>
              <a:gd name="connsiteX0" fmla="*/ 288000 w 576000"/>
              <a:gd name="connsiteY0" fmla="*/ 0 h 576000"/>
              <a:gd name="connsiteX1" fmla="*/ 576000 w 576000"/>
              <a:gd name="connsiteY1" fmla="*/ 288000 h 576000"/>
              <a:gd name="connsiteX2" fmla="*/ 288000 w 576000"/>
              <a:gd name="connsiteY2" fmla="*/ 576000 h 576000"/>
              <a:gd name="connsiteX3" fmla="*/ 0 w 576000"/>
              <a:gd name="connsiteY3" fmla="*/ 288000 h 576000"/>
              <a:gd name="connsiteX4" fmla="*/ 288000 w 576000"/>
              <a:gd name="connsiteY4" fmla="*/ 0 h 576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6000" h="576000">
                <a:moveTo>
                  <a:pt x="288000" y="0"/>
                </a:moveTo>
                <a:cubicBezTo>
                  <a:pt x="447058" y="0"/>
                  <a:pt x="576000" y="128942"/>
                  <a:pt x="576000" y="288000"/>
                </a:cubicBezTo>
                <a:cubicBezTo>
                  <a:pt x="576000" y="447058"/>
                  <a:pt x="447058" y="576000"/>
                  <a:pt x="288000" y="576000"/>
                </a:cubicBezTo>
                <a:cubicBezTo>
                  <a:pt x="128942" y="576000"/>
                  <a:pt x="0" y="447058"/>
                  <a:pt x="0" y="288000"/>
                </a:cubicBezTo>
                <a:cubicBezTo>
                  <a:pt x="0" y="128942"/>
                  <a:pt x="128942" y="0"/>
                  <a:pt x="288000" y="0"/>
                </a:cubicBezTo>
                <a:close/>
              </a:path>
            </a:pathLst>
          </a:custGeom>
          <a:solidFill>
            <a:schemeClr val="accent1"/>
          </a:solidFill>
          <a:effectLst>
            <a:outerShdw blurRad="63500" sx="102000" sy="102000" algn="ctr" rotWithShape="0">
              <a:prstClr val="black">
                <a:alpha val="40000"/>
              </a:prstClr>
            </a:outerShdw>
          </a:effectLst>
        </p:spPr>
        <p:txBody>
          <a:bodyPr wrap="square" lIns="0" tIns="0" rIns="0" bIns="0" anchor="ctr" anchorCtr="1">
            <a:noAutofit/>
          </a:bodyPr>
          <a:lstStyle>
            <a:lvl1pPr marL="0" indent="0">
              <a:buNone/>
              <a:defRPr lang="zh-CN" altLang="en-US" sz="2000" kern="1200" dirty="0">
                <a:solidFill>
                  <a:schemeClr val="bg1"/>
                </a:solidFill>
                <a:latin typeface="+mn-lt"/>
                <a:ea typeface="+mn-ea"/>
                <a:cs typeface="+mn-cs"/>
              </a:defRPr>
            </a:lvl1pPr>
          </a:lstStyle>
          <a:p>
            <a:pPr lvl="0"/>
            <a:r>
              <a:rPr lang="zh-CN" altLang="en-US"/>
              <a:t>单击此处编辑母版文本样式</a:t>
            </a:r>
          </a:p>
        </p:txBody>
      </p:sp>
      <p:sp>
        <p:nvSpPr>
          <p:cNvPr id="24" name="文本占位符 9"/>
          <p:cNvSpPr>
            <a:spLocks noGrp="1"/>
          </p:cNvSpPr>
          <p:nvPr>
            <p:ph type="body" sz="quarter" idx="39"/>
          </p:nvPr>
        </p:nvSpPr>
        <p:spPr>
          <a:xfrm>
            <a:off x="9244027" y="4763831"/>
            <a:ext cx="2391284" cy="1210942"/>
          </a:xfrm>
          <a:prstGeom prst="rect">
            <a:avLst/>
          </a:prstGeom>
        </p:spPr>
        <p:txBody>
          <a:bodyPr vert="horz" wrap="square" lIns="0" tIns="45720" rIns="0" bIns="45720" anchor="t" anchorCtr="0">
            <a:normAutofit/>
          </a:bodyPr>
          <a:lstStyle>
            <a:lvl1pPr marL="0" marR="0" indent="0" algn="l" defTabSz="914400" rtl="0" eaLnBrk="1" fontAlgn="auto" latinLnBrk="0" hangingPunct="1">
              <a:lnSpc>
                <a:spcPct val="120000"/>
              </a:lnSpc>
              <a:spcBef>
                <a:spcPts val="0"/>
              </a:spcBef>
              <a:spcAft>
                <a:spcPts val="0"/>
              </a:spcAft>
              <a:buClrTx/>
              <a:buSzTx/>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5" name="文本占位符 67"/>
          <p:cNvSpPr>
            <a:spLocks noGrp="1"/>
          </p:cNvSpPr>
          <p:nvPr>
            <p:ph type="body" sz="quarter" idx="40"/>
          </p:nvPr>
        </p:nvSpPr>
        <p:spPr>
          <a:xfrm>
            <a:off x="9170019" y="4135171"/>
            <a:ext cx="2539300" cy="497316"/>
          </a:xfrm>
          <a:prstGeom prst="rect">
            <a:avLst/>
          </a:prstGeom>
          <a:noFill/>
        </p:spPr>
        <p:txBody>
          <a:bodyPr vert="horz" wrap="square" lIns="0" tIns="45720" rIns="0" bIns="45720" anchor="t" anchorCtr="0">
            <a:normAutofit/>
          </a:bodyPr>
          <a:lstStyle>
            <a:lvl1pPr marL="0" indent="0" algn="ctr" defTabSz="914400" rtl="0" eaLnBrk="1" fontAlgn="auto" latinLnBrk="0" hangingPunct="1">
              <a:lnSpc>
                <a:spcPct val="12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6" name="文本占位符 29"/>
          <p:cNvSpPr>
            <a:spLocks noGrp="1"/>
          </p:cNvSpPr>
          <p:nvPr>
            <p:ph type="body" sz="quarter" idx="41"/>
          </p:nvPr>
        </p:nvSpPr>
        <p:spPr>
          <a:xfrm>
            <a:off x="10151669" y="3409513"/>
            <a:ext cx="576000" cy="576000"/>
          </a:xfrm>
          <a:custGeom>
            <a:avLst/>
            <a:gdLst>
              <a:gd name="connsiteX0" fmla="*/ 288000 w 576000"/>
              <a:gd name="connsiteY0" fmla="*/ 0 h 576000"/>
              <a:gd name="connsiteX1" fmla="*/ 576000 w 576000"/>
              <a:gd name="connsiteY1" fmla="*/ 288000 h 576000"/>
              <a:gd name="connsiteX2" fmla="*/ 288000 w 576000"/>
              <a:gd name="connsiteY2" fmla="*/ 576000 h 576000"/>
              <a:gd name="connsiteX3" fmla="*/ 0 w 576000"/>
              <a:gd name="connsiteY3" fmla="*/ 288000 h 576000"/>
              <a:gd name="connsiteX4" fmla="*/ 288000 w 576000"/>
              <a:gd name="connsiteY4" fmla="*/ 0 h 576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6000" h="576000">
                <a:moveTo>
                  <a:pt x="288000" y="0"/>
                </a:moveTo>
                <a:cubicBezTo>
                  <a:pt x="447058" y="0"/>
                  <a:pt x="576000" y="128942"/>
                  <a:pt x="576000" y="288000"/>
                </a:cubicBezTo>
                <a:cubicBezTo>
                  <a:pt x="576000" y="447058"/>
                  <a:pt x="447058" y="576000"/>
                  <a:pt x="288000" y="576000"/>
                </a:cubicBezTo>
                <a:cubicBezTo>
                  <a:pt x="128942" y="576000"/>
                  <a:pt x="0" y="447058"/>
                  <a:pt x="0" y="288000"/>
                </a:cubicBezTo>
                <a:cubicBezTo>
                  <a:pt x="0" y="128942"/>
                  <a:pt x="128942" y="0"/>
                  <a:pt x="288000" y="0"/>
                </a:cubicBezTo>
                <a:close/>
              </a:path>
            </a:pathLst>
          </a:custGeom>
          <a:solidFill>
            <a:schemeClr val="accent1"/>
          </a:solidFill>
          <a:effectLst>
            <a:outerShdw blurRad="63500" sx="102000" sy="102000" algn="ctr" rotWithShape="0">
              <a:prstClr val="black">
                <a:alpha val="40000"/>
              </a:prstClr>
            </a:outerShdw>
          </a:effectLst>
        </p:spPr>
        <p:txBody>
          <a:bodyPr wrap="square" lIns="0" tIns="0" rIns="0" bIns="0" anchor="ctr" anchorCtr="1">
            <a:noAutofit/>
          </a:bodyPr>
          <a:lstStyle>
            <a:lvl1pPr marL="0" indent="0">
              <a:buNone/>
              <a:defRPr lang="zh-CN" altLang="en-US" sz="2000" kern="1200" dirty="0">
                <a:solidFill>
                  <a:schemeClr val="bg1"/>
                </a:solidFill>
                <a:latin typeface="+mn-lt"/>
                <a:ea typeface="+mn-ea"/>
                <a:cs typeface="+mn-cs"/>
              </a:defRPr>
            </a:lvl1pPr>
          </a:lstStyle>
          <a:p>
            <a:pPr lvl="0"/>
            <a:r>
              <a:rPr lang="zh-CN" altLang="en-US"/>
              <a:t>单击此处编辑母版文本样式</a:t>
            </a:r>
          </a:p>
        </p:txBody>
      </p:sp>
    </p:spTree>
    <p:extLst>
      <p:ext uri="{BB962C8B-B14F-4D97-AF65-F5344CB8AC3E}">
        <p14:creationId xmlns:p14="http://schemas.microsoft.com/office/powerpoint/2010/main" val="1278389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14" name="Title 1"/>
          <p:cNvSpPr>
            <a:spLocks noGrp="1"/>
          </p:cNvSpPr>
          <p:nvPr>
            <p:ph type="title"/>
          </p:nvPr>
        </p:nvSpPr>
        <p:spPr>
          <a:xfrm>
            <a:off x="913775" y="618517"/>
            <a:ext cx="10364451" cy="1596177"/>
          </a:xfrm>
        </p:spPr>
        <p:txBody>
          <a:bodyPr/>
          <a:lstStyle/>
          <a:p>
            <a:r>
              <a:rPr lang="zh-CN" altLang="en-US"/>
              <a:t>单击此处编辑母版标题样式</a:t>
            </a:r>
            <a:endParaRPr lang="en-US" dirty="0"/>
          </a:p>
        </p:txBody>
      </p:sp>
      <p:sp>
        <p:nvSpPr>
          <p:cNvPr id="12" name="Content Placeholder 2"/>
          <p:cNvSpPr>
            <a:spLocks noGrp="1"/>
          </p:cNvSpPr>
          <p:nvPr>
            <p:ph sz="quarter" idx="13"/>
          </p:nvPr>
        </p:nvSpPr>
        <p:spPr>
          <a:xfrm>
            <a:off x="913774" y="2367092"/>
            <a:ext cx="5106026" cy="342410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13" name="Content Placeholder 3"/>
          <p:cNvSpPr>
            <a:spLocks noGrp="1"/>
          </p:cNvSpPr>
          <p:nvPr>
            <p:ph sz="quarter" idx="14"/>
          </p:nvPr>
        </p:nvSpPr>
        <p:spPr>
          <a:xfrm>
            <a:off x="6172200" y="2367092"/>
            <a:ext cx="5105400" cy="342410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Slide Number Placeholder 6"/>
          <p:cNvSpPr>
            <a:spLocks noGrp="1"/>
          </p:cNvSpPr>
          <p:nvPr>
            <p:ph type="sldNum" sz="quarter" idx="12"/>
          </p:nvPr>
        </p:nvSpPr>
        <p:spPr/>
        <p:txBody>
          <a:bodyPr/>
          <a:lstStyle/>
          <a:p>
            <a:fld id="{7B61A699-41E4-4F43-9F80-EF3B0A4E04EA}" type="slidenum">
              <a:rPr lang="en-US" altLang="zh-CN" smtClean="0"/>
              <a:pPr/>
              <a:t>‹#›</a:t>
            </a:fld>
            <a:endParaRPr lang="en-US" altLang="zh-CN"/>
          </a:p>
        </p:txBody>
      </p:sp>
    </p:spTree>
    <p:extLst>
      <p:ext uri="{BB962C8B-B14F-4D97-AF65-F5344CB8AC3E}">
        <p14:creationId xmlns:p14="http://schemas.microsoft.com/office/powerpoint/2010/main" val="3685869226"/>
      </p:ext>
    </p:extLst>
  </p:cSld>
  <p:clrMapOvr>
    <a:masterClrMapping/>
  </p:clrMapOvr>
  <p:hf hd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四段内容2">
    <p:spTree>
      <p:nvGrpSpPr>
        <p:cNvPr id="1" name=""/>
        <p:cNvGrpSpPr/>
        <p:nvPr/>
      </p:nvGrpSpPr>
      <p:grpSpPr>
        <a:xfrm>
          <a:off x="0" y="0"/>
          <a:ext cx="0" cy="0"/>
          <a:chOff x="0" y="0"/>
          <a:chExt cx="0" cy="0"/>
        </a:xfrm>
      </p:grpSpPr>
      <p:sp>
        <p:nvSpPr>
          <p:cNvPr id="18" name="矩形 17">
            <a:extLst>
              <a:ext uri="{FF2B5EF4-FFF2-40B4-BE49-F238E27FC236}">
                <a16:creationId xmlns:a16="http://schemas.microsoft.com/office/drawing/2014/main" id="{475B4809-8F16-4A65-84AC-B290FDFE0D6D}"/>
              </a:ext>
            </a:extLst>
          </p:cNvPr>
          <p:cNvSpPr/>
          <p:nvPr/>
        </p:nvSpPr>
        <p:spPr>
          <a:xfrm>
            <a:off x="6477000" y="1593850"/>
            <a:ext cx="2298700" cy="1776413"/>
          </a:xfrm>
          <a:prstGeom prst="rect">
            <a:avLst/>
          </a:prstGeom>
          <a:noFill/>
          <a:ln w="12700" cap="flat" cmpd="sng" algn="ctr">
            <a:solidFill>
              <a:schemeClr val="accent1">
                <a:lumMod val="40000"/>
                <a:lumOff val="60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9" name="矩形 18">
            <a:extLst>
              <a:ext uri="{FF2B5EF4-FFF2-40B4-BE49-F238E27FC236}">
                <a16:creationId xmlns:a16="http://schemas.microsoft.com/office/drawing/2014/main" id="{A0B69B74-F065-4B34-9C93-7DDA72F56A75}"/>
              </a:ext>
            </a:extLst>
          </p:cNvPr>
          <p:cNvSpPr/>
          <p:nvPr/>
        </p:nvSpPr>
        <p:spPr>
          <a:xfrm>
            <a:off x="6477000" y="3941763"/>
            <a:ext cx="2298700" cy="1890712"/>
          </a:xfrm>
          <a:prstGeom prst="rect">
            <a:avLst/>
          </a:prstGeom>
          <a:noFill/>
          <a:ln w="12700" cap="flat" cmpd="sng" algn="ctr">
            <a:solidFill>
              <a:schemeClr val="accent1">
                <a:lumMod val="40000"/>
                <a:lumOff val="60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0" name="矩形 19">
            <a:extLst>
              <a:ext uri="{FF2B5EF4-FFF2-40B4-BE49-F238E27FC236}">
                <a16:creationId xmlns:a16="http://schemas.microsoft.com/office/drawing/2014/main" id="{446CB5F2-CEE2-449A-9499-03BAFCE8970F}"/>
              </a:ext>
            </a:extLst>
          </p:cNvPr>
          <p:cNvSpPr/>
          <p:nvPr/>
        </p:nvSpPr>
        <p:spPr>
          <a:xfrm>
            <a:off x="682625" y="3941763"/>
            <a:ext cx="2298700" cy="1890712"/>
          </a:xfrm>
          <a:prstGeom prst="rect">
            <a:avLst/>
          </a:prstGeom>
          <a:noFill/>
          <a:ln w="12700" cap="flat" cmpd="sng" algn="ctr">
            <a:solidFill>
              <a:schemeClr val="accent1">
                <a:lumMod val="40000"/>
                <a:lumOff val="60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1" name="矩形 20">
            <a:extLst>
              <a:ext uri="{FF2B5EF4-FFF2-40B4-BE49-F238E27FC236}">
                <a16:creationId xmlns:a16="http://schemas.microsoft.com/office/drawing/2014/main" id="{6188AA96-8EE8-41D8-8B25-978502362F2B}"/>
              </a:ext>
            </a:extLst>
          </p:cNvPr>
          <p:cNvSpPr/>
          <p:nvPr/>
        </p:nvSpPr>
        <p:spPr>
          <a:xfrm>
            <a:off x="682625" y="1593850"/>
            <a:ext cx="2298700" cy="1776413"/>
          </a:xfrm>
          <a:prstGeom prst="rect">
            <a:avLst/>
          </a:prstGeom>
          <a:noFill/>
          <a:ln w="12700" cap="flat" cmpd="sng" algn="ctr">
            <a:solidFill>
              <a:schemeClr val="accent1">
                <a:lumMod val="40000"/>
                <a:lumOff val="60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2" name="矩形 21">
            <a:extLst>
              <a:ext uri="{FF2B5EF4-FFF2-40B4-BE49-F238E27FC236}">
                <a16:creationId xmlns:a16="http://schemas.microsoft.com/office/drawing/2014/main" id="{7CC35927-74A1-44C9-AFD5-E67B6B3EBC5C}"/>
              </a:ext>
            </a:extLst>
          </p:cNvPr>
          <p:cNvSpPr/>
          <p:nvPr/>
        </p:nvSpPr>
        <p:spPr>
          <a:xfrm>
            <a:off x="3403600" y="2001838"/>
            <a:ext cx="1079500" cy="19050"/>
          </a:xfrm>
          <a:prstGeom prst="rect">
            <a:avLst/>
          </a:prstGeom>
          <a:gradFill flip="none" rotWithShape="1">
            <a:gsLst>
              <a:gs pos="50000">
                <a:schemeClr val="accent2"/>
              </a:gs>
              <a:gs pos="50000">
                <a:schemeClr val="accent1"/>
              </a:gs>
            </a:gsLst>
            <a:lin ang="1080000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3" name="矩形 22">
            <a:extLst>
              <a:ext uri="{FF2B5EF4-FFF2-40B4-BE49-F238E27FC236}">
                <a16:creationId xmlns:a16="http://schemas.microsoft.com/office/drawing/2014/main" id="{76F0B69D-316B-4E63-A460-A15CB9BC22F6}"/>
              </a:ext>
            </a:extLst>
          </p:cNvPr>
          <p:cNvSpPr/>
          <p:nvPr/>
        </p:nvSpPr>
        <p:spPr>
          <a:xfrm>
            <a:off x="9196388" y="2001838"/>
            <a:ext cx="1081087" cy="19050"/>
          </a:xfrm>
          <a:prstGeom prst="rect">
            <a:avLst/>
          </a:prstGeom>
          <a:gradFill flip="none" rotWithShape="1">
            <a:gsLst>
              <a:gs pos="50000">
                <a:schemeClr val="accent2"/>
              </a:gs>
              <a:gs pos="50000">
                <a:schemeClr val="accent1"/>
              </a:gs>
            </a:gsLst>
            <a:lin ang="1080000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4" name="矩形 23">
            <a:extLst>
              <a:ext uri="{FF2B5EF4-FFF2-40B4-BE49-F238E27FC236}">
                <a16:creationId xmlns:a16="http://schemas.microsoft.com/office/drawing/2014/main" id="{D5462590-DF52-4FFF-B020-088C26DD9E0E}"/>
              </a:ext>
            </a:extLst>
          </p:cNvPr>
          <p:cNvSpPr/>
          <p:nvPr/>
        </p:nvSpPr>
        <p:spPr>
          <a:xfrm>
            <a:off x="3403600" y="4394200"/>
            <a:ext cx="1079500" cy="19050"/>
          </a:xfrm>
          <a:prstGeom prst="rect">
            <a:avLst/>
          </a:prstGeom>
          <a:gradFill flip="none" rotWithShape="1">
            <a:gsLst>
              <a:gs pos="50000">
                <a:schemeClr val="accent2"/>
              </a:gs>
              <a:gs pos="50000">
                <a:schemeClr val="accent1"/>
              </a:gs>
            </a:gsLst>
            <a:lin ang="1080000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5" name="矩形 24">
            <a:extLst>
              <a:ext uri="{FF2B5EF4-FFF2-40B4-BE49-F238E27FC236}">
                <a16:creationId xmlns:a16="http://schemas.microsoft.com/office/drawing/2014/main" id="{2C82DEE4-0913-4408-800F-9F3C45861154}"/>
              </a:ext>
            </a:extLst>
          </p:cNvPr>
          <p:cNvSpPr/>
          <p:nvPr/>
        </p:nvSpPr>
        <p:spPr>
          <a:xfrm>
            <a:off x="9196388" y="4394200"/>
            <a:ext cx="1081087" cy="19050"/>
          </a:xfrm>
          <a:prstGeom prst="rect">
            <a:avLst/>
          </a:prstGeom>
          <a:gradFill flip="none" rotWithShape="1">
            <a:gsLst>
              <a:gs pos="50000">
                <a:schemeClr val="accent2"/>
              </a:gs>
              <a:gs pos="50000">
                <a:schemeClr val="accent1"/>
              </a:gs>
            </a:gsLst>
            <a:lin ang="1080000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nvGrpSpPr>
          <p:cNvPr id="26" name="组合 30">
            <a:extLst>
              <a:ext uri="{FF2B5EF4-FFF2-40B4-BE49-F238E27FC236}">
                <a16:creationId xmlns:a16="http://schemas.microsoft.com/office/drawing/2014/main" id="{CBFA2150-718E-486E-A959-60CA2AB36E5C}"/>
              </a:ext>
            </a:extLst>
          </p:cNvPr>
          <p:cNvGrpSpPr>
            <a:grpSpLocks/>
          </p:cNvGrpSpPr>
          <p:nvPr/>
        </p:nvGrpSpPr>
        <p:grpSpPr bwMode="auto">
          <a:xfrm>
            <a:off x="682625" y="3941763"/>
            <a:ext cx="2298700" cy="1890712"/>
            <a:chOff x="8290059" y="1444888"/>
            <a:chExt cx="3231381" cy="2378570"/>
          </a:xfrm>
        </p:grpSpPr>
        <p:sp>
          <p:nvSpPr>
            <p:cNvPr id="27" name="矩形 26">
              <a:extLst>
                <a:ext uri="{FF2B5EF4-FFF2-40B4-BE49-F238E27FC236}">
                  <a16:creationId xmlns:a16="http://schemas.microsoft.com/office/drawing/2014/main" id="{3B00B6DA-1177-4B2E-AE4B-D4AFFCDB2A3B}"/>
                </a:ext>
              </a:extLst>
            </p:cNvPr>
            <p:cNvSpPr/>
            <p:nvPr/>
          </p:nvSpPr>
          <p:spPr>
            <a:xfrm>
              <a:off x="11043445" y="1444888"/>
              <a:ext cx="477995" cy="347336"/>
            </a:xfrm>
            <a:prstGeom prst="rect">
              <a:avLst/>
            </a:prstGeom>
            <a:noFill/>
            <a:ln w="47625" cap="flat" cmpd="sng" algn="ctr">
              <a:gradFill flip="none" rotWithShape="1">
                <a:gsLst>
                  <a:gs pos="50000">
                    <a:schemeClr val="accent1">
                      <a:alpha val="0"/>
                    </a:schemeClr>
                  </a:gs>
                  <a:gs pos="50000">
                    <a:schemeClr val="accent1"/>
                  </a:gs>
                  <a:gs pos="100000">
                    <a:schemeClr val="accent1"/>
                  </a:gs>
                </a:gsLst>
                <a:lin ang="18900000" scaled="1"/>
                <a:tileRect/>
              </a:gra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8" name="矩形 27">
              <a:extLst>
                <a:ext uri="{FF2B5EF4-FFF2-40B4-BE49-F238E27FC236}">
                  <a16:creationId xmlns:a16="http://schemas.microsoft.com/office/drawing/2014/main" id="{4CADAA26-D21F-48D2-A05A-D2382F58DFA0}"/>
                </a:ext>
              </a:extLst>
            </p:cNvPr>
            <p:cNvSpPr/>
            <p:nvPr/>
          </p:nvSpPr>
          <p:spPr>
            <a:xfrm flipV="1">
              <a:off x="11043445" y="3476122"/>
              <a:ext cx="477995" cy="347336"/>
            </a:xfrm>
            <a:prstGeom prst="rect">
              <a:avLst/>
            </a:prstGeom>
            <a:noFill/>
            <a:ln w="47625" cap="flat" cmpd="sng" algn="ctr">
              <a:gradFill flip="none" rotWithShape="1">
                <a:gsLst>
                  <a:gs pos="50000">
                    <a:schemeClr val="accent1">
                      <a:alpha val="0"/>
                    </a:schemeClr>
                  </a:gs>
                  <a:gs pos="50000">
                    <a:schemeClr val="accent1"/>
                  </a:gs>
                  <a:gs pos="100000">
                    <a:schemeClr val="accent1"/>
                  </a:gs>
                </a:gsLst>
                <a:lin ang="18900000" scaled="1"/>
                <a:tileRect/>
              </a:gra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9" name="矩形 28">
              <a:extLst>
                <a:ext uri="{FF2B5EF4-FFF2-40B4-BE49-F238E27FC236}">
                  <a16:creationId xmlns:a16="http://schemas.microsoft.com/office/drawing/2014/main" id="{7132C225-F6D3-4ABD-82E9-49D5F90C4BAF}"/>
                </a:ext>
              </a:extLst>
            </p:cNvPr>
            <p:cNvSpPr/>
            <p:nvPr/>
          </p:nvSpPr>
          <p:spPr>
            <a:xfrm flipH="1" flipV="1">
              <a:off x="8290059" y="3476122"/>
              <a:ext cx="477995" cy="347336"/>
            </a:xfrm>
            <a:prstGeom prst="rect">
              <a:avLst/>
            </a:prstGeom>
            <a:noFill/>
            <a:ln w="47625" cap="flat" cmpd="sng" algn="ctr">
              <a:gradFill flip="none" rotWithShape="1">
                <a:gsLst>
                  <a:gs pos="50000">
                    <a:schemeClr val="accent1">
                      <a:alpha val="0"/>
                    </a:schemeClr>
                  </a:gs>
                  <a:gs pos="50000">
                    <a:schemeClr val="accent1"/>
                  </a:gs>
                  <a:gs pos="100000">
                    <a:schemeClr val="accent1"/>
                  </a:gs>
                </a:gsLst>
                <a:lin ang="18900000" scaled="1"/>
                <a:tileRect/>
              </a:gra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0" name="矩形 29">
              <a:extLst>
                <a:ext uri="{FF2B5EF4-FFF2-40B4-BE49-F238E27FC236}">
                  <a16:creationId xmlns:a16="http://schemas.microsoft.com/office/drawing/2014/main" id="{FB2C8F02-7C15-47E9-B978-F679AEF2EB89}"/>
                </a:ext>
              </a:extLst>
            </p:cNvPr>
            <p:cNvSpPr/>
            <p:nvPr/>
          </p:nvSpPr>
          <p:spPr>
            <a:xfrm flipH="1">
              <a:off x="8290059" y="1444888"/>
              <a:ext cx="477995" cy="347336"/>
            </a:xfrm>
            <a:prstGeom prst="rect">
              <a:avLst/>
            </a:prstGeom>
            <a:noFill/>
            <a:ln w="47625" cap="flat" cmpd="sng" algn="ctr">
              <a:gradFill flip="none" rotWithShape="1">
                <a:gsLst>
                  <a:gs pos="50000">
                    <a:schemeClr val="accent1">
                      <a:alpha val="0"/>
                    </a:schemeClr>
                  </a:gs>
                  <a:gs pos="50000">
                    <a:schemeClr val="accent1"/>
                  </a:gs>
                  <a:gs pos="100000">
                    <a:schemeClr val="accent1"/>
                  </a:gs>
                </a:gsLst>
                <a:lin ang="18900000" scaled="1"/>
                <a:tileRect/>
              </a:gra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grpSp>
        <p:nvGrpSpPr>
          <p:cNvPr id="31" name="组合 35">
            <a:extLst>
              <a:ext uri="{FF2B5EF4-FFF2-40B4-BE49-F238E27FC236}">
                <a16:creationId xmlns:a16="http://schemas.microsoft.com/office/drawing/2014/main" id="{E15F4F08-F253-4588-9933-0DF0E52A407F}"/>
              </a:ext>
            </a:extLst>
          </p:cNvPr>
          <p:cNvGrpSpPr>
            <a:grpSpLocks/>
          </p:cNvGrpSpPr>
          <p:nvPr/>
        </p:nvGrpSpPr>
        <p:grpSpPr bwMode="auto">
          <a:xfrm>
            <a:off x="6477000" y="3941763"/>
            <a:ext cx="2298700" cy="1890712"/>
            <a:chOff x="8290059" y="1444888"/>
            <a:chExt cx="3231381" cy="2378570"/>
          </a:xfrm>
        </p:grpSpPr>
        <p:sp>
          <p:nvSpPr>
            <p:cNvPr id="32" name="矩形 31">
              <a:extLst>
                <a:ext uri="{FF2B5EF4-FFF2-40B4-BE49-F238E27FC236}">
                  <a16:creationId xmlns:a16="http://schemas.microsoft.com/office/drawing/2014/main" id="{902D7E54-4C2A-4F04-A30B-47B72D7B13C2}"/>
                </a:ext>
              </a:extLst>
            </p:cNvPr>
            <p:cNvSpPr/>
            <p:nvPr/>
          </p:nvSpPr>
          <p:spPr>
            <a:xfrm>
              <a:off x="11043445" y="1444888"/>
              <a:ext cx="477995" cy="347336"/>
            </a:xfrm>
            <a:prstGeom prst="rect">
              <a:avLst/>
            </a:prstGeom>
            <a:noFill/>
            <a:ln w="47625" cap="flat" cmpd="sng" algn="ctr">
              <a:gradFill flip="none" rotWithShape="1">
                <a:gsLst>
                  <a:gs pos="50000">
                    <a:schemeClr val="accent1">
                      <a:alpha val="0"/>
                    </a:schemeClr>
                  </a:gs>
                  <a:gs pos="50000">
                    <a:schemeClr val="accent1"/>
                  </a:gs>
                  <a:gs pos="100000">
                    <a:schemeClr val="accent1"/>
                  </a:gs>
                </a:gsLst>
                <a:lin ang="18900000" scaled="1"/>
                <a:tileRect/>
              </a:gra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3" name="矩形 32">
              <a:extLst>
                <a:ext uri="{FF2B5EF4-FFF2-40B4-BE49-F238E27FC236}">
                  <a16:creationId xmlns:a16="http://schemas.microsoft.com/office/drawing/2014/main" id="{71261BE7-EAA5-441E-A102-09292BE7902D}"/>
                </a:ext>
              </a:extLst>
            </p:cNvPr>
            <p:cNvSpPr/>
            <p:nvPr/>
          </p:nvSpPr>
          <p:spPr>
            <a:xfrm flipV="1">
              <a:off x="11043445" y="3476122"/>
              <a:ext cx="477995" cy="347336"/>
            </a:xfrm>
            <a:prstGeom prst="rect">
              <a:avLst/>
            </a:prstGeom>
            <a:noFill/>
            <a:ln w="47625" cap="flat" cmpd="sng" algn="ctr">
              <a:gradFill flip="none" rotWithShape="1">
                <a:gsLst>
                  <a:gs pos="50000">
                    <a:schemeClr val="accent1">
                      <a:alpha val="0"/>
                    </a:schemeClr>
                  </a:gs>
                  <a:gs pos="50000">
                    <a:schemeClr val="accent1"/>
                  </a:gs>
                  <a:gs pos="100000">
                    <a:schemeClr val="accent1"/>
                  </a:gs>
                </a:gsLst>
                <a:lin ang="18900000" scaled="1"/>
                <a:tileRect/>
              </a:gra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4" name="矩形 33">
              <a:extLst>
                <a:ext uri="{FF2B5EF4-FFF2-40B4-BE49-F238E27FC236}">
                  <a16:creationId xmlns:a16="http://schemas.microsoft.com/office/drawing/2014/main" id="{FCFBA0D2-4187-4BA2-9D2F-76B6880FB245}"/>
                </a:ext>
              </a:extLst>
            </p:cNvPr>
            <p:cNvSpPr/>
            <p:nvPr/>
          </p:nvSpPr>
          <p:spPr>
            <a:xfrm flipH="1" flipV="1">
              <a:off x="8290059" y="3476122"/>
              <a:ext cx="477995" cy="347336"/>
            </a:xfrm>
            <a:prstGeom prst="rect">
              <a:avLst/>
            </a:prstGeom>
            <a:noFill/>
            <a:ln w="47625" cap="flat" cmpd="sng" algn="ctr">
              <a:gradFill flip="none" rotWithShape="1">
                <a:gsLst>
                  <a:gs pos="50000">
                    <a:schemeClr val="accent1">
                      <a:alpha val="0"/>
                    </a:schemeClr>
                  </a:gs>
                  <a:gs pos="50000">
                    <a:schemeClr val="accent1"/>
                  </a:gs>
                  <a:gs pos="100000">
                    <a:schemeClr val="accent1"/>
                  </a:gs>
                </a:gsLst>
                <a:lin ang="18900000" scaled="1"/>
                <a:tileRect/>
              </a:gra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5" name="矩形 34">
              <a:extLst>
                <a:ext uri="{FF2B5EF4-FFF2-40B4-BE49-F238E27FC236}">
                  <a16:creationId xmlns:a16="http://schemas.microsoft.com/office/drawing/2014/main" id="{E388D93D-F8AA-478E-826B-3F5C21ABFD31}"/>
                </a:ext>
              </a:extLst>
            </p:cNvPr>
            <p:cNvSpPr/>
            <p:nvPr/>
          </p:nvSpPr>
          <p:spPr>
            <a:xfrm flipH="1">
              <a:off x="8290059" y="1444888"/>
              <a:ext cx="477995" cy="347336"/>
            </a:xfrm>
            <a:prstGeom prst="rect">
              <a:avLst/>
            </a:prstGeom>
            <a:noFill/>
            <a:ln w="47625" cap="flat" cmpd="sng" algn="ctr">
              <a:gradFill flip="none" rotWithShape="1">
                <a:gsLst>
                  <a:gs pos="50000">
                    <a:schemeClr val="accent1">
                      <a:alpha val="0"/>
                    </a:schemeClr>
                  </a:gs>
                  <a:gs pos="50000">
                    <a:schemeClr val="accent1"/>
                  </a:gs>
                  <a:gs pos="100000">
                    <a:schemeClr val="accent1"/>
                  </a:gs>
                </a:gsLst>
                <a:lin ang="18900000" scaled="1"/>
                <a:tileRect/>
              </a:gra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grpSp>
        <p:nvGrpSpPr>
          <p:cNvPr id="36" name="组合 40">
            <a:extLst>
              <a:ext uri="{FF2B5EF4-FFF2-40B4-BE49-F238E27FC236}">
                <a16:creationId xmlns:a16="http://schemas.microsoft.com/office/drawing/2014/main" id="{01E4489D-9F10-4A70-96E7-C82C019DB2EA}"/>
              </a:ext>
            </a:extLst>
          </p:cNvPr>
          <p:cNvGrpSpPr>
            <a:grpSpLocks/>
          </p:cNvGrpSpPr>
          <p:nvPr/>
        </p:nvGrpSpPr>
        <p:grpSpPr bwMode="auto">
          <a:xfrm>
            <a:off x="6477000" y="1593850"/>
            <a:ext cx="2298700" cy="1776413"/>
            <a:chOff x="8290059" y="1444888"/>
            <a:chExt cx="3231381" cy="2378570"/>
          </a:xfrm>
        </p:grpSpPr>
        <p:sp>
          <p:nvSpPr>
            <p:cNvPr id="37" name="矩形 36">
              <a:extLst>
                <a:ext uri="{FF2B5EF4-FFF2-40B4-BE49-F238E27FC236}">
                  <a16:creationId xmlns:a16="http://schemas.microsoft.com/office/drawing/2014/main" id="{C46851C8-59F2-4AFD-AA92-2B3C528F5802}"/>
                </a:ext>
              </a:extLst>
            </p:cNvPr>
            <p:cNvSpPr/>
            <p:nvPr/>
          </p:nvSpPr>
          <p:spPr>
            <a:xfrm>
              <a:off x="11043445" y="1444888"/>
              <a:ext cx="477995" cy="347336"/>
            </a:xfrm>
            <a:prstGeom prst="rect">
              <a:avLst/>
            </a:prstGeom>
            <a:noFill/>
            <a:ln w="47625" cap="flat" cmpd="sng" algn="ctr">
              <a:gradFill flip="none" rotWithShape="1">
                <a:gsLst>
                  <a:gs pos="50000">
                    <a:schemeClr val="accent1">
                      <a:alpha val="0"/>
                    </a:schemeClr>
                  </a:gs>
                  <a:gs pos="50000">
                    <a:schemeClr val="accent1"/>
                  </a:gs>
                  <a:gs pos="100000">
                    <a:schemeClr val="accent1"/>
                  </a:gs>
                </a:gsLst>
                <a:lin ang="18900000" scaled="1"/>
                <a:tileRect/>
              </a:gra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8" name="矩形 37">
              <a:extLst>
                <a:ext uri="{FF2B5EF4-FFF2-40B4-BE49-F238E27FC236}">
                  <a16:creationId xmlns:a16="http://schemas.microsoft.com/office/drawing/2014/main" id="{539A2F23-085D-4234-83D9-680D1EA2C0EE}"/>
                </a:ext>
              </a:extLst>
            </p:cNvPr>
            <p:cNvSpPr/>
            <p:nvPr/>
          </p:nvSpPr>
          <p:spPr>
            <a:xfrm flipV="1">
              <a:off x="11043445" y="3476122"/>
              <a:ext cx="477995" cy="347336"/>
            </a:xfrm>
            <a:prstGeom prst="rect">
              <a:avLst/>
            </a:prstGeom>
            <a:noFill/>
            <a:ln w="47625" cap="flat" cmpd="sng" algn="ctr">
              <a:gradFill flip="none" rotWithShape="1">
                <a:gsLst>
                  <a:gs pos="50000">
                    <a:schemeClr val="accent1">
                      <a:alpha val="0"/>
                    </a:schemeClr>
                  </a:gs>
                  <a:gs pos="50000">
                    <a:schemeClr val="accent1"/>
                  </a:gs>
                  <a:gs pos="100000">
                    <a:schemeClr val="accent1"/>
                  </a:gs>
                </a:gsLst>
                <a:lin ang="18900000" scaled="1"/>
                <a:tileRect/>
              </a:gra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9" name="矩形 38">
              <a:extLst>
                <a:ext uri="{FF2B5EF4-FFF2-40B4-BE49-F238E27FC236}">
                  <a16:creationId xmlns:a16="http://schemas.microsoft.com/office/drawing/2014/main" id="{570D2961-7485-4E6F-A620-F343B6B4CAE1}"/>
                </a:ext>
              </a:extLst>
            </p:cNvPr>
            <p:cNvSpPr/>
            <p:nvPr/>
          </p:nvSpPr>
          <p:spPr>
            <a:xfrm flipH="1" flipV="1">
              <a:off x="8290059" y="3476122"/>
              <a:ext cx="477995" cy="347336"/>
            </a:xfrm>
            <a:prstGeom prst="rect">
              <a:avLst/>
            </a:prstGeom>
            <a:noFill/>
            <a:ln w="47625" cap="flat" cmpd="sng" algn="ctr">
              <a:gradFill flip="none" rotWithShape="1">
                <a:gsLst>
                  <a:gs pos="50000">
                    <a:schemeClr val="accent1">
                      <a:alpha val="0"/>
                    </a:schemeClr>
                  </a:gs>
                  <a:gs pos="50000">
                    <a:schemeClr val="accent1"/>
                  </a:gs>
                  <a:gs pos="100000">
                    <a:schemeClr val="accent1"/>
                  </a:gs>
                </a:gsLst>
                <a:lin ang="18900000" scaled="1"/>
                <a:tileRect/>
              </a:gra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0" name="矩形 39">
              <a:extLst>
                <a:ext uri="{FF2B5EF4-FFF2-40B4-BE49-F238E27FC236}">
                  <a16:creationId xmlns:a16="http://schemas.microsoft.com/office/drawing/2014/main" id="{0C50FCC8-49D3-4C37-AD06-712897285F7B}"/>
                </a:ext>
              </a:extLst>
            </p:cNvPr>
            <p:cNvSpPr/>
            <p:nvPr/>
          </p:nvSpPr>
          <p:spPr>
            <a:xfrm flipH="1">
              <a:off x="8290059" y="1444888"/>
              <a:ext cx="477995" cy="347336"/>
            </a:xfrm>
            <a:prstGeom prst="rect">
              <a:avLst/>
            </a:prstGeom>
            <a:noFill/>
            <a:ln w="47625" cap="flat" cmpd="sng" algn="ctr">
              <a:gradFill flip="none" rotWithShape="1">
                <a:gsLst>
                  <a:gs pos="50000">
                    <a:schemeClr val="accent1">
                      <a:alpha val="0"/>
                    </a:schemeClr>
                  </a:gs>
                  <a:gs pos="50000">
                    <a:schemeClr val="accent1"/>
                  </a:gs>
                  <a:gs pos="100000">
                    <a:schemeClr val="accent1"/>
                  </a:gs>
                </a:gsLst>
                <a:lin ang="18900000" scaled="1"/>
                <a:tileRect/>
              </a:gra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grpSp>
        <p:nvGrpSpPr>
          <p:cNvPr id="41" name="组合 45">
            <a:extLst>
              <a:ext uri="{FF2B5EF4-FFF2-40B4-BE49-F238E27FC236}">
                <a16:creationId xmlns:a16="http://schemas.microsoft.com/office/drawing/2014/main" id="{4CEC96F4-BB29-4901-87E6-5168D4F3311B}"/>
              </a:ext>
            </a:extLst>
          </p:cNvPr>
          <p:cNvGrpSpPr>
            <a:grpSpLocks/>
          </p:cNvGrpSpPr>
          <p:nvPr/>
        </p:nvGrpSpPr>
        <p:grpSpPr bwMode="auto">
          <a:xfrm>
            <a:off x="682625" y="1593850"/>
            <a:ext cx="2298700" cy="1776413"/>
            <a:chOff x="8290059" y="1444888"/>
            <a:chExt cx="3231381" cy="2378570"/>
          </a:xfrm>
        </p:grpSpPr>
        <p:sp>
          <p:nvSpPr>
            <p:cNvPr id="42" name="矩形 41">
              <a:extLst>
                <a:ext uri="{FF2B5EF4-FFF2-40B4-BE49-F238E27FC236}">
                  <a16:creationId xmlns:a16="http://schemas.microsoft.com/office/drawing/2014/main" id="{CAAB64C5-88F2-40A9-9F27-6D0720FFB917}"/>
                </a:ext>
              </a:extLst>
            </p:cNvPr>
            <p:cNvSpPr/>
            <p:nvPr/>
          </p:nvSpPr>
          <p:spPr>
            <a:xfrm>
              <a:off x="11043445" y="1444888"/>
              <a:ext cx="477995" cy="347336"/>
            </a:xfrm>
            <a:prstGeom prst="rect">
              <a:avLst/>
            </a:prstGeom>
            <a:noFill/>
            <a:ln w="47625" cap="flat" cmpd="sng" algn="ctr">
              <a:gradFill flip="none" rotWithShape="1">
                <a:gsLst>
                  <a:gs pos="50000">
                    <a:schemeClr val="accent1">
                      <a:alpha val="0"/>
                    </a:schemeClr>
                  </a:gs>
                  <a:gs pos="50000">
                    <a:schemeClr val="accent1"/>
                  </a:gs>
                  <a:gs pos="100000">
                    <a:schemeClr val="accent1"/>
                  </a:gs>
                </a:gsLst>
                <a:lin ang="18900000" scaled="1"/>
                <a:tileRect/>
              </a:gra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3" name="矩形 42">
              <a:extLst>
                <a:ext uri="{FF2B5EF4-FFF2-40B4-BE49-F238E27FC236}">
                  <a16:creationId xmlns:a16="http://schemas.microsoft.com/office/drawing/2014/main" id="{A92FD394-4939-420F-8E26-797CA5F3790D}"/>
                </a:ext>
              </a:extLst>
            </p:cNvPr>
            <p:cNvSpPr/>
            <p:nvPr/>
          </p:nvSpPr>
          <p:spPr>
            <a:xfrm flipV="1">
              <a:off x="11043445" y="3476122"/>
              <a:ext cx="477995" cy="347336"/>
            </a:xfrm>
            <a:prstGeom prst="rect">
              <a:avLst/>
            </a:prstGeom>
            <a:noFill/>
            <a:ln w="47625" cap="flat" cmpd="sng" algn="ctr">
              <a:gradFill flip="none" rotWithShape="1">
                <a:gsLst>
                  <a:gs pos="50000">
                    <a:schemeClr val="accent1">
                      <a:alpha val="0"/>
                    </a:schemeClr>
                  </a:gs>
                  <a:gs pos="50000">
                    <a:schemeClr val="accent1"/>
                  </a:gs>
                  <a:gs pos="100000">
                    <a:schemeClr val="accent1"/>
                  </a:gs>
                </a:gsLst>
                <a:lin ang="18900000" scaled="1"/>
                <a:tileRect/>
              </a:gra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4" name="矩形 43">
              <a:extLst>
                <a:ext uri="{FF2B5EF4-FFF2-40B4-BE49-F238E27FC236}">
                  <a16:creationId xmlns:a16="http://schemas.microsoft.com/office/drawing/2014/main" id="{F1E7E91F-4A7C-4694-BDDA-10950804FD5B}"/>
                </a:ext>
              </a:extLst>
            </p:cNvPr>
            <p:cNvSpPr/>
            <p:nvPr/>
          </p:nvSpPr>
          <p:spPr>
            <a:xfrm flipH="1" flipV="1">
              <a:off x="8290059" y="3476122"/>
              <a:ext cx="477995" cy="347336"/>
            </a:xfrm>
            <a:prstGeom prst="rect">
              <a:avLst/>
            </a:prstGeom>
            <a:noFill/>
            <a:ln w="47625" cap="flat" cmpd="sng" algn="ctr">
              <a:gradFill flip="none" rotWithShape="1">
                <a:gsLst>
                  <a:gs pos="50000">
                    <a:schemeClr val="accent1">
                      <a:alpha val="0"/>
                    </a:schemeClr>
                  </a:gs>
                  <a:gs pos="50000">
                    <a:schemeClr val="accent1"/>
                  </a:gs>
                  <a:gs pos="100000">
                    <a:schemeClr val="accent1"/>
                  </a:gs>
                </a:gsLst>
                <a:lin ang="18900000" scaled="1"/>
                <a:tileRect/>
              </a:gra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5" name="矩形 44">
              <a:extLst>
                <a:ext uri="{FF2B5EF4-FFF2-40B4-BE49-F238E27FC236}">
                  <a16:creationId xmlns:a16="http://schemas.microsoft.com/office/drawing/2014/main" id="{026830B9-8DFA-445D-B4D4-1CEFCE5F6789}"/>
                </a:ext>
              </a:extLst>
            </p:cNvPr>
            <p:cNvSpPr/>
            <p:nvPr/>
          </p:nvSpPr>
          <p:spPr>
            <a:xfrm flipH="1">
              <a:off x="8290059" y="1444888"/>
              <a:ext cx="477995" cy="347336"/>
            </a:xfrm>
            <a:prstGeom prst="rect">
              <a:avLst/>
            </a:prstGeom>
            <a:noFill/>
            <a:ln w="47625" cap="flat" cmpd="sng" algn="ctr">
              <a:gradFill flip="none" rotWithShape="1">
                <a:gsLst>
                  <a:gs pos="50000">
                    <a:schemeClr val="accent1">
                      <a:alpha val="0"/>
                    </a:schemeClr>
                  </a:gs>
                  <a:gs pos="50000">
                    <a:schemeClr val="accent1"/>
                  </a:gs>
                  <a:gs pos="100000">
                    <a:schemeClr val="accent1"/>
                  </a:gs>
                </a:gsLst>
                <a:lin ang="18900000" scaled="1"/>
                <a:tileRect/>
              </a:gra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cxnSp>
        <p:nvCxnSpPr>
          <p:cNvPr id="46" name="直接连接符 45">
            <a:extLst>
              <a:ext uri="{FF2B5EF4-FFF2-40B4-BE49-F238E27FC236}">
                <a16:creationId xmlns:a16="http://schemas.microsoft.com/office/drawing/2014/main" id="{864101C2-29B0-49D8-89F3-AD766A02A561}"/>
              </a:ext>
            </a:extLst>
          </p:cNvPr>
          <p:cNvCxnSpPr/>
          <p:nvPr/>
        </p:nvCxnSpPr>
        <p:spPr>
          <a:xfrm>
            <a:off x="6089650" y="1576388"/>
            <a:ext cx="0" cy="4284662"/>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866C0C22-6F9E-4662-8F1B-924248562469}"/>
              </a:ext>
            </a:extLst>
          </p:cNvPr>
          <p:cNvCxnSpPr/>
          <p:nvPr/>
        </p:nvCxnSpPr>
        <p:spPr>
          <a:xfrm>
            <a:off x="660400" y="3717925"/>
            <a:ext cx="1085850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4" name="文本占位符 3"/>
          <p:cNvSpPr>
            <a:spLocks noGrp="1"/>
          </p:cNvSpPr>
          <p:nvPr>
            <p:ph type="body" sz="quarter" idx="22"/>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 name="图片占位符 4"/>
          <p:cNvSpPr>
            <a:spLocks noGrp="1"/>
          </p:cNvSpPr>
          <p:nvPr>
            <p:ph type="pic" sz="quarter" idx="23"/>
          </p:nvPr>
        </p:nvSpPr>
        <p:spPr>
          <a:xfrm>
            <a:off x="6571009" y="1664953"/>
            <a:ext cx="2109399" cy="1633870"/>
          </a:xfrm>
          <a:prstGeom prst="rect">
            <a:avLst/>
          </a:prstGeom>
          <a:ln>
            <a:solidFill>
              <a:schemeClr val="bg1">
                <a:lumMod val="85000"/>
              </a:schemeClr>
            </a:solidFill>
          </a:ln>
        </p:spPr>
        <p:txBody>
          <a:bodyPr/>
          <a:lstStyle/>
          <a:p>
            <a:pPr lvl="0"/>
            <a:r>
              <a:rPr lang="zh-CN" altLang="en-US" noProof="0"/>
              <a:t>单击图标添加图片</a:t>
            </a:r>
          </a:p>
        </p:txBody>
      </p:sp>
      <p:sp>
        <p:nvSpPr>
          <p:cNvPr id="7" name="图片占位符 6"/>
          <p:cNvSpPr>
            <a:spLocks noGrp="1"/>
          </p:cNvSpPr>
          <p:nvPr>
            <p:ph type="pic" sz="quarter" idx="24"/>
          </p:nvPr>
        </p:nvSpPr>
        <p:spPr>
          <a:xfrm>
            <a:off x="6571009" y="4017999"/>
            <a:ext cx="2109399" cy="1737511"/>
          </a:xfrm>
          <a:prstGeom prst="rect">
            <a:avLst/>
          </a:prstGeom>
          <a:ln>
            <a:solidFill>
              <a:schemeClr val="bg1">
                <a:lumMod val="85000"/>
              </a:schemeClr>
            </a:solidFill>
          </a:ln>
        </p:spPr>
        <p:txBody>
          <a:bodyPr/>
          <a:lstStyle/>
          <a:p>
            <a:pPr lvl="0"/>
            <a:r>
              <a:rPr lang="zh-CN" altLang="en-US" noProof="0"/>
              <a:t>单击图标添加图片</a:t>
            </a:r>
          </a:p>
        </p:txBody>
      </p:sp>
      <p:sp>
        <p:nvSpPr>
          <p:cNvPr id="8" name="图片占位符 7"/>
          <p:cNvSpPr>
            <a:spLocks noGrp="1"/>
          </p:cNvSpPr>
          <p:nvPr>
            <p:ph type="pic" sz="quarter" idx="25"/>
          </p:nvPr>
        </p:nvSpPr>
        <p:spPr>
          <a:xfrm>
            <a:off x="777780" y="4017999"/>
            <a:ext cx="2109399" cy="1737511"/>
          </a:xfrm>
          <a:prstGeom prst="rect">
            <a:avLst/>
          </a:prstGeom>
          <a:ln>
            <a:solidFill>
              <a:schemeClr val="bg1">
                <a:lumMod val="85000"/>
              </a:schemeClr>
            </a:solidFill>
          </a:ln>
        </p:spPr>
        <p:txBody>
          <a:bodyPr/>
          <a:lstStyle/>
          <a:p>
            <a:pPr lvl="0"/>
            <a:r>
              <a:rPr lang="zh-CN" altLang="en-US" noProof="0"/>
              <a:t>单击图标添加图片</a:t>
            </a:r>
          </a:p>
        </p:txBody>
      </p:sp>
      <p:sp>
        <p:nvSpPr>
          <p:cNvPr id="9" name="图片占位符 8"/>
          <p:cNvSpPr>
            <a:spLocks noGrp="1"/>
          </p:cNvSpPr>
          <p:nvPr>
            <p:ph type="pic" sz="quarter" idx="26"/>
          </p:nvPr>
        </p:nvSpPr>
        <p:spPr>
          <a:xfrm>
            <a:off x="777779" y="1664953"/>
            <a:ext cx="2109399" cy="1633870"/>
          </a:xfrm>
          <a:prstGeom prst="rect">
            <a:avLst/>
          </a:prstGeom>
          <a:ln>
            <a:solidFill>
              <a:schemeClr val="bg1">
                <a:lumMod val="85000"/>
              </a:schemeClr>
            </a:solidFill>
          </a:ln>
        </p:spPr>
        <p:txBody>
          <a:bodyPr/>
          <a:lstStyle/>
          <a:p>
            <a:pPr lvl="0"/>
            <a:r>
              <a:rPr lang="zh-CN" altLang="en-US" noProof="0"/>
              <a:t>单击图标添加图片</a:t>
            </a:r>
          </a:p>
        </p:txBody>
      </p:sp>
      <p:sp>
        <p:nvSpPr>
          <p:cNvPr id="54" name="文本占位符 14"/>
          <p:cNvSpPr>
            <a:spLocks noGrp="1"/>
          </p:cNvSpPr>
          <p:nvPr>
            <p:ph type="body" sz="quarter" idx="37"/>
          </p:nvPr>
        </p:nvSpPr>
        <p:spPr>
          <a:xfrm>
            <a:off x="9197055" y="4479835"/>
            <a:ext cx="2514595" cy="1393330"/>
          </a:xfrm>
          <a:prstGeom prst="rect">
            <a:avLst/>
          </a:prstGeom>
        </p:spPr>
        <p:txBody>
          <a:bodyPr vert="horz" wrap="square" lIns="0" tIns="45720" rIns="0" bIns="45720" anchor="t" anchorCtr="0">
            <a:normAutofit/>
          </a:bodyPr>
          <a:lstStyle>
            <a:lvl1pPr marL="0" indent="0" algn="l" defTabSz="914400" rtl="0" eaLnBrk="1" fontAlgn="auto" latinLnBrk="0" hangingPunct="1">
              <a:lnSpc>
                <a:spcPct val="100000"/>
              </a:lnSpc>
              <a:spcBef>
                <a:spcPts val="300"/>
              </a:spcBef>
              <a:spcAft>
                <a:spcPts val="300"/>
              </a:spcAft>
              <a:buClr>
                <a:schemeClr val="accent1"/>
              </a:buClr>
              <a:buFont typeface="Wingdings" panose="05000000000000000000" pitchFamily="2" charset="2"/>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p:txBody>
      </p:sp>
      <p:sp>
        <p:nvSpPr>
          <p:cNvPr id="53" name="文本占位符 14"/>
          <p:cNvSpPr>
            <a:spLocks noGrp="1"/>
          </p:cNvSpPr>
          <p:nvPr>
            <p:ph type="body" sz="quarter" idx="36"/>
          </p:nvPr>
        </p:nvSpPr>
        <p:spPr>
          <a:xfrm>
            <a:off x="3403825" y="4479835"/>
            <a:ext cx="2514595" cy="1393330"/>
          </a:xfrm>
          <a:prstGeom prst="rect">
            <a:avLst/>
          </a:prstGeom>
        </p:spPr>
        <p:txBody>
          <a:bodyPr vert="horz" wrap="square" lIns="0" tIns="45720" rIns="0" bIns="45720" anchor="t" anchorCtr="0">
            <a:normAutofit/>
          </a:bodyPr>
          <a:lstStyle>
            <a:lvl1pPr marL="0" indent="0" algn="l" defTabSz="914400" rtl="0" eaLnBrk="1" fontAlgn="auto" latinLnBrk="0" hangingPunct="1">
              <a:lnSpc>
                <a:spcPct val="100000"/>
              </a:lnSpc>
              <a:spcBef>
                <a:spcPts val="300"/>
              </a:spcBef>
              <a:spcAft>
                <a:spcPts val="300"/>
              </a:spcAft>
              <a:buClr>
                <a:schemeClr val="accent1"/>
              </a:buClr>
              <a:buFont typeface="Wingdings" panose="05000000000000000000" pitchFamily="2" charset="2"/>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p:txBody>
      </p:sp>
      <p:sp>
        <p:nvSpPr>
          <p:cNvPr id="12" name="文本占位符 11"/>
          <p:cNvSpPr>
            <a:spLocks noGrp="1"/>
          </p:cNvSpPr>
          <p:nvPr>
            <p:ph type="body" sz="quarter" idx="29"/>
          </p:nvPr>
        </p:nvSpPr>
        <p:spPr>
          <a:xfrm>
            <a:off x="3403825" y="3864842"/>
            <a:ext cx="2514593" cy="461665"/>
          </a:xfrm>
          <a:prstGeom prst="rect">
            <a:avLst/>
          </a:prstGeom>
        </p:spPr>
        <p:txBody>
          <a:bodyPr vert="horz" wrap="square" lIns="0" tIns="45720" rIns="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3" name="文本占位符 12"/>
          <p:cNvSpPr>
            <a:spLocks noGrp="1"/>
          </p:cNvSpPr>
          <p:nvPr>
            <p:ph type="body" sz="quarter" idx="30"/>
          </p:nvPr>
        </p:nvSpPr>
        <p:spPr>
          <a:xfrm>
            <a:off x="9197055" y="3864842"/>
            <a:ext cx="2514593" cy="461665"/>
          </a:xfrm>
          <a:prstGeom prst="rect">
            <a:avLst/>
          </a:prstGeom>
        </p:spPr>
        <p:txBody>
          <a:bodyPr vert="horz" wrap="square" lIns="0" tIns="45720" rIns="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2" name="文本占位符 14"/>
          <p:cNvSpPr>
            <a:spLocks noGrp="1"/>
          </p:cNvSpPr>
          <p:nvPr>
            <p:ph type="body" sz="quarter" idx="35"/>
          </p:nvPr>
        </p:nvSpPr>
        <p:spPr>
          <a:xfrm>
            <a:off x="9197055" y="2081523"/>
            <a:ext cx="2514595" cy="1393330"/>
          </a:xfrm>
          <a:prstGeom prst="rect">
            <a:avLst/>
          </a:prstGeom>
        </p:spPr>
        <p:txBody>
          <a:bodyPr vert="horz" wrap="square" lIns="0" tIns="45720" rIns="0" bIns="45720" anchor="t" anchorCtr="0">
            <a:normAutofit/>
          </a:bodyPr>
          <a:lstStyle>
            <a:lvl1pPr marL="0" indent="0" algn="l" defTabSz="914400" rtl="0" eaLnBrk="1" fontAlgn="auto" latinLnBrk="0" hangingPunct="1">
              <a:lnSpc>
                <a:spcPct val="100000"/>
              </a:lnSpc>
              <a:spcBef>
                <a:spcPts val="300"/>
              </a:spcBef>
              <a:spcAft>
                <a:spcPts val="300"/>
              </a:spcAft>
              <a:buClr>
                <a:schemeClr val="accent1"/>
              </a:buClr>
              <a:buFont typeface="Wingdings" panose="05000000000000000000" pitchFamily="2" charset="2"/>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p:txBody>
      </p:sp>
      <p:sp>
        <p:nvSpPr>
          <p:cNvPr id="15" name="文本占位符 14"/>
          <p:cNvSpPr>
            <a:spLocks noGrp="1"/>
          </p:cNvSpPr>
          <p:nvPr>
            <p:ph type="body" sz="quarter" idx="32"/>
          </p:nvPr>
        </p:nvSpPr>
        <p:spPr>
          <a:xfrm>
            <a:off x="3403825" y="2081523"/>
            <a:ext cx="2514595" cy="1393330"/>
          </a:xfrm>
          <a:prstGeom prst="rect">
            <a:avLst/>
          </a:prstGeom>
        </p:spPr>
        <p:txBody>
          <a:bodyPr vert="horz" wrap="square" lIns="0" tIns="45720" rIns="0" bIns="45720" anchor="t" anchorCtr="0">
            <a:normAutofit/>
          </a:bodyPr>
          <a:lstStyle>
            <a:lvl1pPr marL="0" indent="0" algn="l" defTabSz="914400" rtl="0" eaLnBrk="1" fontAlgn="auto" latinLnBrk="0" hangingPunct="1">
              <a:lnSpc>
                <a:spcPct val="100000"/>
              </a:lnSpc>
              <a:spcBef>
                <a:spcPts val="300"/>
              </a:spcBef>
              <a:spcAft>
                <a:spcPts val="300"/>
              </a:spcAft>
              <a:buClr>
                <a:schemeClr val="accent1"/>
              </a:buClr>
              <a:buFont typeface="Wingdings" panose="05000000000000000000" pitchFamily="2" charset="2"/>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p:txBody>
      </p:sp>
      <p:sp>
        <p:nvSpPr>
          <p:cNvPr id="16" name="文本占位符 15"/>
          <p:cNvSpPr>
            <a:spLocks noGrp="1"/>
          </p:cNvSpPr>
          <p:nvPr>
            <p:ph type="body" sz="quarter" idx="33"/>
          </p:nvPr>
        </p:nvSpPr>
        <p:spPr>
          <a:xfrm>
            <a:off x="3403825" y="1504052"/>
            <a:ext cx="2514593" cy="461665"/>
          </a:xfrm>
          <a:prstGeom prst="rect">
            <a:avLst/>
          </a:prstGeom>
        </p:spPr>
        <p:txBody>
          <a:bodyPr vert="horz" wrap="square" lIns="0" tIns="45720" rIns="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7" name="文本占位符 16"/>
          <p:cNvSpPr>
            <a:spLocks noGrp="1"/>
          </p:cNvSpPr>
          <p:nvPr>
            <p:ph type="body" sz="quarter" idx="34"/>
          </p:nvPr>
        </p:nvSpPr>
        <p:spPr>
          <a:xfrm>
            <a:off x="9197055" y="1504052"/>
            <a:ext cx="2514593" cy="461665"/>
          </a:xfrm>
          <a:prstGeom prst="rect">
            <a:avLst/>
          </a:prstGeom>
        </p:spPr>
        <p:txBody>
          <a:bodyPr vert="horz" wrap="square" lIns="0" tIns="45720" rIns="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Tree>
    <p:extLst>
      <p:ext uri="{BB962C8B-B14F-4D97-AF65-F5344CB8AC3E}">
        <p14:creationId xmlns:p14="http://schemas.microsoft.com/office/powerpoint/2010/main" val="45509053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四段内容3">
    <p:spTree>
      <p:nvGrpSpPr>
        <p:cNvPr id="1" name=""/>
        <p:cNvGrpSpPr/>
        <p:nvPr/>
      </p:nvGrpSpPr>
      <p:grpSpPr>
        <a:xfrm>
          <a:off x="0" y="0"/>
          <a:ext cx="0" cy="0"/>
          <a:chOff x="0" y="0"/>
          <a:chExt cx="0" cy="0"/>
        </a:xfrm>
      </p:grpSpPr>
      <p:sp>
        <p:nvSpPr>
          <p:cNvPr id="41" name="椭圆 20">
            <a:extLst>
              <a:ext uri="{FF2B5EF4-FFF2-40B4-BE49-F238E27FC236}">
                <a16:creationId xmlns:a16="http://schemas.microsoft.com/office/drawing/2014/main" id="{60F0DD67-4C75-4723-8B78-3B975E217F0C}"/>
              </a:ext>
            </a:extLst>
          </p:cNvPr>
          <p:cNvSpPr/>
          <p:nvPr/>
        </p:nvSpPr>
        <p:spPr>
          <a:xfrm>
            <a:off x="3830638" y="1433513"/>
            <a:ext cx="4530725" cy="4530725"/>
          </a:xfrm>
          <a:custGeom>
            <a:avLst/>
            <a:gdLst>
              <a:gd name="connsiteX0" fmla="*/ 0 w 3870962"/>
              <a:gd name="connsiteY0" fmla="*/ 1935480 h 3870960"/>
              <a:gd name="connsiteX1" fmla="*/ 1935481 w 3870962"/>
              <a:gd name="connsiteY1" fmla="*/ 0 h 3870960"/>
              <a:gd name="connsiteX2" fmla="*/ 3870962 w 3870962"/>
              <a:gd name="connsiteY2" fmla="*/ 1935480 h 3870960"/>
              <a:gd name="connsiteX3" fmla="*/ 1935481 w 3870962"/>
              <a:gd name="connsiteY3" fmla="*/ 3870960 h 3870960"/>
              <a:gd name="connsiteX4" fmla="*/ 0 w 3870962"/>
              <a:gd name="connsiteY4" fmla="*/ 1935480 h 3870960"/>
              <a:gd name="connsiteX0-1" fmla="*/ 3988985 w 7859947"/>
              <a:gd name="connsiteY0-2" fmla="*/ 3429001 h 5364481"/>
              <a:gd name="connsiteX1-3" fmla="*/ 0 w 7859947"/>
              <a:gd name="connsiteY1-4" fmla="*/ 0 h 5364481"/>
              <a:gd name="connsiteX2-5" fmla="*/ 5924466 w 7859947"/>
              <a:gd name="connsiteY2-6" fmla="*/ 1493521 h 5364481"/>
              <a:gd name="connsiteX3-7" fmla="*/ 7859947 w 7859947"/>
              <a:gd name="connsiteY3-8" fmla="*/ 3429001 h 5364481"/>
              <a:gd name="connsiteX4-9" fmla="*/ 5924466 w 7859947"/>
              <a:gd name="connsiteY4-10" fmla="*/ 5364481 h 5364481"/>
              <a:gd name="connsiteX5" fmla="*/ 3988985 w 7859947"/>
              <a:gd name="connsiteY5" fmla="*/ 3429001 h 5364481"/>
              <a:gd name="connsiteX0-11" fmla="*/ 0 w 3870962"/>
              <a:gd name="connsiteY0-12" fmla="*/ 1935480 h 3870960"/>
              <a:gd name="connsiteX1-13" fmla="*/ 1935481 w 3870962"/>
              <a:gd name="connsiteY1-14" fmla="*/ 0 h 3870960"/>
              <a:gd name="connsiteX2-15" fmla="*/ 3870962 w 3870962"/>
              <a:gd name="connsiteY2-16" fmla="*/ 1935480 h 3870960"/>
              <a:gd name="connsiteX3-17" fmla="*/ 1935481 w 3870962"/>
              <a:gd name="connsiteY3-18" fmla="*/ 3870960 h 3870960"/>
              <a:gd name="connsiteX4-19" fmla="*/ 0 w 3870962"/>
              <a:gd name="connsiteY4-20" fmla="*/ 1935480 h 387096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3870962" h="3870960">
                <a:moveTo>
                  <a:pt x="0" y="1935480"/>
                </a:moveTo>
                <a:cubicBezTo>
                  <a:pt x="0" y="866544"/>
                  <a:pt x="866544" y="0"/>
                  <a:pt x="1935481" y="0"/>
                </a:cubicBezTo>
                <a:cubicBezTo>
                  <a:pt x="3004418" y="0"/>
                  <a:pt x="3870962" y="866544"/>
                  <a:pt x="3870962" y="1935480"/>
                </a:cubicBezTo>
                <a:cubicBezTo>
                  <a:pt x="3870962" y="3004416"/>
                  <a:pt x="3004418" y="3870960"/>
                  <a:pt x="1935481" y="3870960"/>
                </a:cubicBezTo>
                <a:cubicBezTo>
                  <a:pt x="866544" y="3870960"/>
                  <a:pt x="0" y="3004416"/>
                  <a:pt x="0" y="1935480"/>
                </a:cubicBezTo>
                <a:close/>
              </a:path>
            </a:pathLst>
          </a:custGeom>
          <a:noFill/>
          <a:ln w="12700" cap="flat" cmpd="sng" algn="ctr">
            <a:solidFill>
              <a:schemeClr val="bg1">
                <a:lumMod val="65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2" name="任意多边形: 形状 20">
            <a:extLst>
              <a:ext uri="{FF2B5EF4-FFF2-40B4-BE49-F238E27FC236}">
                <a16:creationId xmlns:a16="http://schemas.microsoft.com/office/drawing/2014/main" id="{3F412B4F-7F23-4C74-B433-CFCE49A3ABDF}"/>
              </a:ext>
            </a:extLst>
          </p:cNvPr>
          <p:cNvSpPr/>
          <p:nvPr/>
        </p:nvSpPr>
        <p:spPr>
          <a:xfrm>
            <a:off x="4129088" y="1731963"/>
            <a:ext cx="1922462" cy="1922462"/>
          </a:xfrm>
          <a:custGeom>
            <a:avLst/>
            <a:gdLst>
              <a:gd name="connsiteX0" fmla="*/ 311705 w 1642365"/>
              <a:gd name="connsiteY0" fmla="*/ 154513 h 1642365"/>
              <a:gd name="connsiteX1" fmla="*/ 468898 w 1642365"/>
              <a:gd name="connsiteY1" fmla="*/ 311706 h 1642365"/>
              <a:gd name="connsiteX2" fmla="*/ 311705 w 1642365"/>
              <a:gd name="connsiteY2" fmla="*/ 468899 h 1642365"/>
              <a:gd name="connsiteX3" fmla="*/ 154512 w 1642365"/>
              <a:gd name="connsiteY3" fmla="*/ 311706 h 1642365"/>
              <a:gd name="connsiteX4" fmla="*/ 311705 w 1642365"/>
              <a:gd name="connsiteY4" fmla="*/ 154513 h 1642365"/>
              <a:gd name="connsiteX5" fmla="*/ 1642365 w 1642365"/>
              <a:gd name="connsiteY5" fmla="*/ 0 h 1642365"/>
              <a:gd name="connsiteX6" fmla="*/ 1642365 w 1642365"/>
              <a:gd name="connsiteY6" fmla="*/ 1282365 h 1642365"/>
              <a:gd name="connsiteX7" fmla="*/ 1282365 w 1642365"/>
              <a:gd name="connsiteY7" fmla="*/ 1642365 h 1642365"/>
              <a:gd name="connsiteX8" fmla="*/ 0 w 1642365"/>
              <a:gd name="connsiteY8" fmla="*/ 1642365 h 1642365"/>
              <a:gd name="connsiteX9" fmla="*/ 1642365 w 1642365"/>
              <a:gd name="connsiteY9" fmla="*/ 0 h 1642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42365" h="1642365">
                <a:moveTo>
                  <a:pt x="311705" y="154513"/>
                </a:moveTo>
                <a:cubicBezTo>
                  <a:pt x="398520" y="154513"/>
                  <a:pt x="468898" y="224891"/>
                  <a:pt x="468898" y="311706"/>
                </a:cubicBezTo>
                <a:cubicBezTo>
                  <a:pt x="468898" y="398521"/>
                  <a:pt x="398520" y="468899"/>
                  <a:pt x="311705" y="468899"/>
                </a:cubicBezTo>
                <a:cubicBezTo>
                  <a:pt x="224890" y="468899"/>
                  <a:pt x="154512" y="398521"/>
                  <a:pt x="154512" y="311706"/>
                </a:cubicBezTo>
                <a:cubicBezTo>
                  <a:pt x="154512" y="224891"/>
                  <a:pt x="224890" y="154513"/>
                  <a:pt x="311705" y="154513"/>
                </a:cubicBezTo>
                <a:close/>
                <a:moveTo>
                  <a:pt x="1642365" y="0"/>
                </a:moveTo>
                <a:lnTo>
                  <a:pt x="1642365" y="1282365"/>
                </a:lnTo>
                <a:cubicBezTo>
                  <a:pt x="1642365" y="1481085"/>
                  <a:pt x="1481085" y="1642365"/>
                  <a:pt x="1282365" y="1642365"/>
                </a:cubicBezTo>
                <a:lnTo>
                  <a:pt x="0" y="1642365"/>
                </a:lnTo>
                <a:cubicBezTo>
                  <a:pt x="0" y="735312"/>
                  <a:pt x="735312" y="0"/>
                  <a:pt x="1642365" y="0"/>
                </a:cubicBezTo>
                <a:close/>
              </a:path>
            </a:pathLst>
          </a:custGeom>
          <a:solidFill>
            <a:schemeClr val="bg1">
              <a:lumMod val="6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957466" tIns="957466" rIns="270256" bIns="270256" spcCol="1270" anchor="ctr"/>
          <a:lstStyle/>
          <a:p>
            <a:pPr algn="ctr" defTabSz="1689100" eaLnBrk="1" fontAlgn="auto" hangingPunct="1">
              <a:lnSpc>
                <a:spcPct val="90000"/>
              </a:lnSpc>
              <a:spcAft>
                <a:spcPct val="35000"/>
              </a:spcAft>
              <a:defRPr/>
            </a:pPr>
            <a:endParaRPr lang="zh-CN" altLang="en-US" sz="3800"/>
          </a:p>
        </p:txBody>
      </p:sp>
      <p:sp>
        <p:nvSpPr>
          <p:cNvPr id="43" name="任意多边形: 形状 21">
            <a:extLst>
              <a:ext uri="{FF2B5EF4-FFF2-40B4-BE49-F238E27FC236}">
                <a16:creationId xmlns:a16="http://schemas.microsoft.com/office/drawing/2014/main" id="{080EF233-9808-4792-A99B-5C7A40B32ADA}"/>
              </a:ext>
            </a:extLst>
          </p:cNvPr>
          <p:cNvSpPr/>
          <p:nvPr/>
        </p:nvSpPr>
        <p:spPr>
          <a:xfrm>
            <a:off x="6140450" y="1731963"/>
            <a:ext cx="1922463" cy="1922462"/>
          </a:xfrm>
          <a:custGeom>
            <a:avLst/>
            <a:gdLst>
              <a:gd name="connsiteX0" fmla="*/ 1332929 w 1642365"/>
              <a:gd name="connsiteY0" fmla="*/ 156783 h 1642365"/>
              <a:gd name="connsiteX1" fmla="*/ 1490122 w 1642365"/>
              <a:gd name="connsiteY1" fmla="*/ 313976 h 1642365"/>
              <a:gd name="connsiteX2" fmla="*/ 1332929 w 1642365"/>
              <a:gd name="connsiteY2" fmla="*/ 471169 h 1642365"/>
              <a:gd name="connsiteX3" fmla="*/ 1175736 w 1642365"/>
              <a:gd name="connsiteY3" fmla="*/ 313976 h 1642365"/>
              <a:gd name="connsiteX4" fmla="*/ 1332929 w 1642365"/>
              <a:gd name="connsiteY4" fmla="*/ 156783 h 1642365"/>
              <a:gd name="connsiteX5" fmla="*/ 0 w 1642365"/>
              <a:gd name="connsiteY5" fmla="*/ 0 h 1642365"/>
              <a:gd name="connsiteX6" fmla="*/ 1642365 w 1642365"/>
              <a:gd name="connsiteY6" fmla="*/ 1642365 h 1642365"/>
              <a:gd name="connsiteX7" fmla="*/ 360000 w 1642365"/>
              <a:gd name="connsiteY7" fmla="*/ 1642365 h 1642365"/>
              <a:gd name="connsiteX8" fmla="*/ 0 w 1642365"/>
              <a:gd name="connsiteY8" fmla="*/ 1282365 h 1642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42365" h="1642365">
                <a:moveTo>
                  <a:pt x="1332929" y="156783"/>
                </a:moveTo>
                <a:cubicBezTo>
                  <a:pt x="1419744" y="156783"/>
                  <a:pt x="1490122" y="227161"/>
                  <a:pt x="1490122" y="313976"/>
                </a:cubicBezTo>
                <a:cubicBezTo>
                  <a:pt x="1490122" y="400791"/>
                  <a:pt x="1419744" y="471169"/>
                  <a:pt x="1332929" y="471169"/>
                </a:cubicBezTo>
                <a:cubicBezTo>
                  <a:pt x="1246114" y="471169"/>
                  <a:pt x="1175736" y="400791"/>
                  <a:pt x="1175736" y="313976"/>
                </a:cubicBezTo>
                <a:cubicBezTo>
                  <a:pt x="1175736" y="227161"/>
                  <a:pt x="1246114" y="156783"/>
                  <a:pt x="1332929" y="156783"/>
                </a:cubicBezTo>
                <a:close/>
                <a:moveTo>
                  <a:pt x="0" y="0"/>
                </a:moveTo>
                <a:cubicBezTo>
                  <a:pt x="907053" y="0"/>
                  <a:pt x="1642365" y="735312"/>
                  <a:pt x="1642365" y="1642365"/>
                </a:cubicBezTo>
                <a:lnTo>
                  <a:pt x="360000" y="1642365"/>
                </a:lnTo>
                <a:cubicBezTo>
                  <a:pt x="161280" y="1642365"/>
                  <a:pt x="0" y="1481085"/>
                  <a:pt x="0" y="1282365"/>
                </a:cubicBezTo>
                <a:close/>
              </a:path>
            </a:pathLst>
          </a:custGeom>
          <a:solidFill>
            <a:schemeClr val="bg1">
              <a:lumMod val="6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70256" tIns="957466" rIns="957466" bIns="270256" spcCol="1270" anchor="ctr"/>
          <a:lstStyle/>
          <a:p>
            <a:pPr algn="ctr" defTabSz="1689100" eaLnBrk="1" fontAlgn="auto" hangingPunct="1">
              <a:lnSpc>
                <a:spcPct val="90000"/>
              </a:lnSpc>
              <a:spcAft>
                <a:spcPct val="35000"/>
              </a:spcAft>
              <a:defRPr/>
            </a:pPr>
            <a:endParaRPr lang="zh-CN" altLang="en-US" sz="3800"/>
          </a:p>
        </p:txBody>
      </p:sp>
      <p:sp>
        <p:nvSpPr>
          <p:cNvPr id="44" name="任意多边形: 形状 22">
            <a:extLst>
              <a:ext uri="{FF2B5EF4-FFF2-40B4-BE49-F238E27FC236}">
                <a16:creationId xmlns:a16="http://schemas.microsoft.com/office/drawing/2014/main" id="{8E9EA5BE-A2D9-4C0B-A912-12644B149173}"/>
              </a:ext>
            </a:extLst>
          </p:cNvPr>
          <p:cNvSpPr/>
          <p:nvPr/>
        </p:nvSpPr>
        <p:spPr>
          <a:xfrm>
            <a:off x="4129088" y="3743325"/>
            <a:ext cx="1922462" cy="1922463"/>
          </a:xfrm>
          <a:custGeom>
            <a:avLst/>
            <a:gdLst>
              <a:gd name="connsiteX0" fmla="*/ 311706 w 1642365"/>
              <a:gd name="connsiteY0" fmla="*/ 1173472 h 1642365"/>
              <a:gd name="connsiteX1" fmla="*/ 468899 w 1642365"/>
              <a:gd name="connsiteY1" fmla="*/ 1330665 h 1642365"/>
              <a:gd name="connsiteX2" fmla="*/ 311706 w 1642365"/>
              <a:gd name="connsiteY2" fmla="*/ 1487858 h 1642365"/>
              <a:gd name="connsiteX3" fmla="*/ 154513 w 1642365"/>
              <a:gd name="connsiteY3" fmla="*/ 1330665 h 1642365"/>
              <a:gd name="connsiteX4" fmla="*/ 311706 w 1642365"/>
              <a:gd name="connsiteY4" fmla="*/ 1173472 h 1642365"/>
              <a:gd name="connsiteX5" fmla="*/ 0 w 1642365"/>
              <a:gd name="connsiteY5" fmla="*/ 0 h 1642365"/>
              <a:gd name="connsiteX6" fmla="*/ 1282365 w 1642365"/>
              <a:gd name="connsiteY6" fmla="*/ 0 h 1642365"/>
              <a:gd name="connsiteX7" fmla="*/ 1642365 w 1642365"/>
              <a:gd name="connsiteY7" fmla="*/ 360000 h 1642365"/>
              <a:gd name="connsiteX8" fmla="*/ 1642365 w 1642365"/>
              <a:gd name="connsiteY8" fmla="*/ 1642365 h 1642365"/>
              <a:gd name="connsiteX9" fmla="*/ 0 w 1642365"/>
              <a:gd name="connsiteY9" fmla="*/ 0 h 1642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42365" h="1642365">
                <a:moveTo>
                  <a:pt x="311706" y="1173472"/>
                </a:moveTo>
                <a:cubicBezTo>
                  <a:pt x="398521" y="1173472"/>
                  <a:pt x="468899" y="1243850"/>
                  <a:pt x="468899" y="1330665"/>
                </a:cubicBezTo>
                <a:cubicBezTo>
                  <a:pt x="468899" y="1417480"/>
                  <a:pt x="398521" y="1487858"/>
                  <a:pt x="311706" y="1487858"/>
                </a:cubicBezTo>
                <a:cubicBezTo>
                  <a:pt x="224891" y="1487858"/>
                  <a:pt x="154513" y="1417480"/>
                  <a:pt x="154513" y="1330665"/>
                </a:cubicBezTo>
                <a:cubicBezTo>
                  <a:pt x="154513" y="1243850"/>
                  <a:pt x="224891" y="1173472"/>
                  <a:pt x="311706" y="1173472"/>
                </a:cubicBezTo>
                <a:close/>
                <a:moveTo>
                  <a:pt x="0" y="0"/>
                </a:moveTo>
                <a:lnTo>
                  <a:pt x="1282365" y="0"/>
                </a:lnTo>
                <a:cubicBezTo>
                  <a:pt x="1481085" y="0"/>
                  <a:pt x="1642365" y="161280"/>
                  <a:pt x="1642365" y="360000"/>
                </a:cubicBezTo>
                <a:lnTo>
                  <a:pt x="1642365" y="1642365"/>
                </a:lnTo>
                <a:cubicBezTo>
                  <a:pt x="735312" y="1642365"/>
                  <a:pt x="0" y="907053"/>
                  <a:pt x="0" y="0"/>
                </a:cubicBezTo>
                <a:close/>
              </a:path>
            </a:pathLst>
          </a:custGeom>
          <a:solidFill>
            <a:schemeClr val="bg1">
              <a:lumMod val="6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957466" tIns="270256" rIns="270256" bIns="957466" spcCol="1270" anchor="ctr"/>
          <a:lstStyle/>
          <a:p>
            <a:pPr algn="ctr" defTabSz="1689100" eaLnBrk="1" fontAlgn="auto" hangingPunct="1">
              <a:lnSpc>
                <a:spcPct val="90000"/>
              </a:lnSpc>
              <a:spcAft>
                <a:spcPct val="35000"/>
              </a:spcAft>
              <a:defRPr/>
            </a:pPr>
            <a:endParaRPr lang="zh-CN" altLang="en-US" sz="3800"/>
          </a:p>
        </p:txBody>
      </p:sp>
      <p:sp>
        <p:nvSpPr>
          <p:cNvPr id="45" name="任意多边形: 形状 24">
            <a:extLst>
              <a:ext uri="{FF2B5EF4-FFF2-40B4-BE49-F238E27FC236}">
                <a16:creationId xmlns:a16="http://schemas.microsoft.com/office/drawing/2014/main" id="{5A8A4C3F-0230-491F-B180-E57F307DCBF5}"/>
              </a:ext>
            </a:extLst>
          </p:cNvPr>
          <p:cNvSpPr/>
          <p:nvPr/>
        </p:nvSpPr>
        <p:spPr>
          <a:xfrm>
            <a:off x="6140450" y="3743325"/>
            <a:ext cx="1922463" cy="1922463"/>
          </a:xfrm>
          <a:custGeom>
            <a:avLst/>
            <a:gdLst>
              <a:gd name="connsiteX0" fmla="*/ 1328395 w 1642365"/>
              <a:gd name="connsiteY0" fmla="*/ 1175738 h 1642366"/>
              <a:gd name="connsiteX1" fmla="*/ 1485588 w 1642365"/>
              <a:gd name="connsiteY1" fmla="*/ 1332931 h 1642366"/>
              <a:gd name="connsiteX2" fmla="*/ 1328395 w 1642365"/>
              <a:gd name="connsiteY2" fmla="*/ 1490124 h 1642366"/>
              <a:gd name="connsiteX3" fmla="*/ 1171202 w 1642365"/>
              <a:gd name="connsiteY3" fmla="*/ 1332931 h 1642366"/>
              <a:gd name="connsiteX4" fmla="*/ 1328395 w 1642365"/>
              <a:gd name="connsiteY4" fmla="*/ 1175738 h 1642366"/>
              <a:gd name="connsiteX5" fmla="*/ 360000 w 1642365"/>
              <a:gd name="connsiteY5" fmla="*/ 0 h 1642366"/>
              <a:gd name="connsiteX6" fmla="*/ 1642365 w 1642365"/>
              <a:gd name="connsiteY6" fmla="*/ 0 h 1642366"/>
              <a:gd name="connsiteX7" fmla="*/ 0 w 1642365"/>
              <a:gd name="connsiteY7" fmla="*/ 1642366 h 1642366"/>
              <a:gd name="connsiteX8" fmla="*/ 0 w 1642365"/>
              <a:gd name="connsiteY8" fmla="*/ 360000 h 1642366"/>
              <a:gd name="connsiteX9" fmla="*/ 360000 w 1642365"/>
              <a:gd name="connsiteY9" fmla="*/ 0 h 16423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42365" h="1642366">
                <a:moveTo>
                  <a:pt x="1328395" y="1175738"/>
                </a:moveTo>
                <a:cubicBezTo>
                  <a:pt x="1415210" y="1175738"/>
                  <a:pt x="1485588" y="1246116"/>
                  <a:pt x="1485588" y="1332931"/>
                </a:cubicBezTo>
                <a:cubicBezTo>
                  <a:pt x="1485588" y="1419746"/>
                  <a:pt x="1415210" y="1490124"/>
                  <a:pt x="1328395" y="1490124"/>
                </a:cubicBezTo>
                <a:cubicBezTo>
                  <a:pt x="1241580" y="1490124"/>
                  <a:pt x="1171202" y="1419746"/>
                  <a:pt x="1171202" y="1332931"/>
                </a:cubicBezTo>
                <a:cubicBezTo>
                  <a:pt x="1171202" y="1246116"/>
                  <a:pt x="1241580" y="1175738"/>
                  <a:pt x="1328395" y="1175738"/>
                </a:cubicBezTo>
                <a:close/>
                <a:moveTo>
                  <a:pt x="360000" y="0"/>
                </a:moveTo>
                <a:lnTo>
                  <a:pt x="1642365" y="0"/>
                </a:lnTo>
                <a:cubicBezTo>
                  <a:pt x="1642365" y="907054"/>
                  <a:pt x="907053" y="1642366"/>
                  <a:pt x="0" y="1642366"/>
                </a:cubicBezTo>
                <a:lnTo>
                  <a:pt x="0" y="360000"/>
                </a:lnTo>
                <a:cubicBezTo>
                  <a:pt x="0" y="161280"/>
                  <a:pt x="161280" y="0"/>
                  <a:pt x="360000" y="0"/>
                </a:cubicBezTo>
                <a:close/>
              </a:path>
            </a:pathLst>
          </a:custGeom>
          <a:solidFill>
            <a:schemeClr val="bg1">
              <a:lumMod val="65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文本占位符 3"/>
          <p:cNvSpPr>
            <a:spLocks noGrp="1"/>
          </p:cNvSpPr>
          <p:nvPr>
            <p:ph type="body" sz="quarter" idx="22"/>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8" name="文本占位符 47"/>
          <p:cNvSpPr>
            <a:spLocks noGrp="1"/>
          </p:cNvSpPr>
          <p:nvPr>
            <p:ph type="body" sz="quarter" idx="31"/>
          </p:nvPr>
        </p:nvSpPr>
        <p:spPr>
          <a:xfrm>
            <a:off x="3823906" y="1427073"/>
            <a:ext cx="2272094" cy="2272093"/>
          </a:xfrm>
          <a:custGeom>
            <a:avLst/>
            <a:gdLst>
              <a:gd name="connsiteX0" fmla="*/ 2227692 w 2272094"/>
              <a:gd name="connsiteY0" fmla="*/ 305080 h 2272093"/>
              <a:gd name="connsiteX1" fmla="*/ 2227692 w 2272094"/>
              <a:gd name="connsiteY1" fmla="*/ 1806263 h 2272093"/>
              <a:gd name="connsiteX2" fmla="*/ 1806263 w 2272094"/>
              <a:gd name="connsiteY2" fmla="*/ 2227692 h 2272093"/>
              <a:gd name="connsiteX3" fmla="*/ 305080 w 2272094"/>
              <a:gd name="connsiteY3" fmla="*/ 2227692 h 2272093"/>
              <a:gd name="connsiteX4" fmla="*/ 2227692 w 2272094"/>
              <a:gd name="connsiteY4" fmla="*/ 305080 h 2272093"/>
              <a:gd name="connsiteX5" fmla="*/ 2272093 w 2272094"/>
              <a:gd name="connsiteY5" fmla="*/ 0 h 2272093"/>
              <a:gd name="connsiteX6" fmla="*/ 2272094 w 2272094"/>
              <a:gd name="connsiteY6" fmla="*/ 0 h 2272093"/>
              <a:gd name="connsiteX7" fmla="*/ 2272094 w 2272094"/>
              <a:gd name="connsiteY7" fmla="*/ 12700 h 2272093"/>
              <a:gd name="connsiteX8" fmla="*/ 2272093 w 2272094"/>
              <a:gd name="connsiteY8" fmla="*/ 12700 h 2272093"/>
              <a:gd name="connsiteX9" fmla="*/ 2197455 w 2272094"/>
              <a:gd name="connsiteY9" fmla="*/ 13906 h 2272093"/>
              <a:gd name="connsiteX10" fmla="*/ 2160384 w 2272094"/>
              <a:gd name="connsiteY10" fmla="*/ 15417 h 2272093"/>
              <a:gd name="connsiteX11" fmla="*/ 2123478 w 2272094"/>
              <a:gd name="connsiteY11" fmla="*/ 17513 h 2272093"/>
              <a:gd name="connsiteX12" fmla="*/ 2086724 w 2272094"/>
              <a:gd name="connsiteY12" fmla="*/ 20193 h 2272093"/>
              <a:gd name="connsiteX13" fmla="*/ 2050148 w 2272094"/>
              <a:gd name="connsiteY13" fmla="*/ 23456 h 2272093"/>
              <a:gd name="connsiteX14" fmla="*/ 2013724 w 2272094"/>
              <a:gd name="connsiteY14" fmla="*/ 27305 h 2272093"/>
              <a:gd name="connsiteX15" fmla="*/ 1977491 w 2272094"/>
              <a:gd name="connsiteY15" fmla="*/ 31737 h 2272093"/>
              <a:gd name="connsiteX16" fmla="*/ 1941423 w 2272094"/>
              <a:gd name="connsiteY16" fmla="*/ 36728 h 2272093"/>
              <a:gd name="connsiteX17" fmla="*/ 1905546 w 2272094"/>
              <a:gd name="connsiteY17" fmla="*/ 42278 h 2272093"/>
              <a:gd name="connsiteX18" fmla="*/ 1869859 w 2272094"/>
              <a:gd name="connsiteY18" fmla="*/ 48399 h 2272093"/>
              <a:gd name="connsiteX19" fmla="*/ 1834362 w 2272094"/>
              <a:gd name="connsiteY19" fmla="*/ 55067 h 2272093"/>
              <a:gd name="connsiteX20" fmla="*/ 1799069 w 2272094"/>
              <a:gd name="connsiteY20" fmla="*/ 62293 h 2272093"/>
              <a:gd name="connsiteX21" fmla="*/ 1763966 w 2272094"/>
              <a:gd name="connsiteY21" fmla="*/ 70066 h 2272093"/>
              <a:gd name="connsiteX22" fmla="*/ 1729079 w 2272094"/>
              <a:gd name="connsiteY22" fmla="*/ 78371 h 2272093"/>
              <a:gd name="connsiteX23" fmla="*/ 1694395 w 2272094"/>
              <a:gd name="connsiteY23" fmla="*/ 87223 h 2272093"/>
              <a:gd name="connsiteX24" fmla="*/ 1659940 w 2272094"/>
              <a:gd name="connsiteY24" fmla="*/ 96608 h 2272093"/>
              <a:gd name="connsiteX25" fmla="*/ 1625701 w 2272094"/>
              <a:gd name="connsiteY25" fmla="*/ 106514 h 2272093"/>
              <a:gd name="connsiteX26" fmla="*/ 1591678 w 2272094"/>
              <a:gd name="connsiteY26" fmla="*/ 116954 h 2272093"/>
              <a:gd name="connsiteX27" fmla="*/ 1557896 w 2272094"/>
              <a:gd name="connsiteY27" fmla="*/ 127901 h 2272093"/>
              <a:gd name="connsiteX28" fmla="*/ 1524355 w 2272094"/>
              <a:gd name="connsiteY28" fmla="*/ 139369 h 2272093"/>
              <a:gd name="connsiteX29" fmla="*/ 1491043 w 2272094"/>
              <a:gd name="connsiteY29" fmla="*/ 151346 h 2272093"/>
              <a:gd name="connsiteX30" fmla="*/ 1457972 w 2272094"/>
              <a:gd name="connsiteY30" fmla="*/ 163817 h 2272093"/>
              <a:gd name="connsiteX31" fmla="*/ 1425156 w 2272094"/>
              <a:gd name="connsiteY31" fmla="*/ 176796 h 2272093"/>
              <a:gd name="connsiteX32" fmla="*/ 1392592 w 2272094"/>
              <a:gd name="connsiteY32" fmla="*/ 190271 h 2272093"/>
              <a:gd name="connsiteX33" fmla="*/ 1360284 w 2272094"/>
              <a:gd name="connsiteY33" fmla="*/ 204241 h 2272093"/>
              <a:gd name="connsiteX34" fmla="*/ 1328242 w 2272094"/>
              <a:gd name="connsiteY34" fmla="*/ 218681 h 2272093"/>
              <a:gd name="connsiteX35" fmla="*/ 1296466 w 2272094"/>
              <a:gd name="connsiteY35" fmla="*/ 233616 h 2272093"/>
              <a:gd name="connsiteX36" fmla="*/ 1264958 w 2272094"/>
              <a:gd name="connsiteY36" fmla="*/ 249034 h 2272093"/>
              <a:gd name="connsiteX37" fmla="*/ 1233728 w 2272094"/>
              <a:gd name="connsiteY37" fmla="*/ 264909 h 2272093"/>
              <a:gd name="connsiteX38" fmla="*/ 1202778 w 2272094"/>
              <a:gd name="connsiteY38" fmla="*/ 281254 h 2272093"/>
              <a:gd name="connsiteX39" fmla="*/ 1172121 w 2272094"/>
              <a:gd name="connsiteY39" fmla="*/ 298069 h 2272093"/>
              <a:gd name="connsiteX40" fmla="*/ 1141755 w 2272094"/>
              <a:gd name="connsiteY40" fmla="*/ 315341 h 2272093"/>
              <a:gd name="connsiteX41" fmla="*/ 1111681 w 2272094"/>
              <a:gd name="connsiteY41" fmla="*/ 333057 h 2272093"/>
              <a:gd name="connsiteX42" fmla="*/ 1081900 w 2272094"/>
              <a:gd name="connsiteY42" fmla="*/ 351231 h 2272093"/>
              <a:gd name="connsiteX43" fmla="*/ 1052436 w 2272094"/>
              <a:gd name="connsiteY43" fmla="*/ 369849 h 2272093"/>
              <a:gd name="connsiteX44" fmla="*/ 1023277 w 2272094"/>
              <a:gd name="connsiteY44" fmla="*/ 388899 h 2272093"/>
              <a:gd name="connsiteX45" fmla="*/ 994422 w 2272094"/>
              <a:gd name="connsiteY45" fmla="*/ 408393 h 2272093"/>
              <a:gd name="connsiteX46" fmla="*/ 965898 w 2272094"/>
              <a:gd name="connsiteY46" fmla="*/ 428307 h 2272093"/>
              <a:gd name="connsiteX47" fmla="*/ 937691 w 2272094"/>
              <a:gd name="connsiteY47" fmla="*/ 448653 h 2272093"/>
              <a:gd name="connsiteX48" fmla="*/ 909815 w 2272094"/>
              <a:gd name="connsiteY48" fmla="*/ 469430 h 2272093"/>
              <a:gd name="connsiteX49" fmla="*/ 882269 w 2272094"/>
              <a:gd name="connsiteY49" fmla="*/ 490613 h 2272093"/>
              <a:gd name="connsiteX50" fmla="*/ 855052 w 2272094"/>
              <a:gd name="connsiteY50" fmla="*/ 512203 h 2272093"/>
              <a:gd name="connsiteX51" fmla="*/ 828192 w 2272094"/>
              <a:gd name="connsiteY51" fmla="*/ 534200 h 2272093"/>
              <a:gd name="connsiteX52" fmla="*/ 807860 w 2272094"/>
              <a:gd name="connsiteY52" fmla="*/ 551377 h 2272093"/>
              <a:gd name="connsiteX53" fmla="*/ 839528 w 2272094"/>
              <a:gd name="connsiteY53" fmla="*/ 598347 h 2272093"/>
              <a:gd name="connsiteX54" fmla="*/ 853989 w 2272094"/>
              <a:gd name="connsiteY54" fmla="*/ 669974 h 2272093"/>
              <a:gd name="connsiteX55" fmla="*/ 669973 w 2272094"/>
              <a:gd name="connsiteY55" fmla="*/ 853990 h 2272093"/>
              <a:gd name="connsiteX56" fmla="*/ 598346 w 2272094"/>
              <a:gd name="connsiteY56" fmla="*/ 839529 h 2272093"/>
              <a:gd name="connsiteX57" fmla="*/ 551371 w 2272094"/>
              <a:gd name="connsiteY57" fmla="*/ 807858 h 2272093"/>
              <a:gd name="connsiteX58" fmla="*/ 534136 w 2272094"/>
              <a:gd name="connsiteY58" fmla="*/ 828268 h 2272093"/>
              <a:gd name="connsiteX59" fmla="*/ 512140 w 2272094"/>
              <a:gd name="connsiteY59" fmla="*/ 855129 h 2272093"/>
              <a:gd name="connsiteX60" fmla="*/ 490550 w 2272094"/>
              <a:gd name="connsiteY60" fmla="*/ 882345 h 2272093"/>
              <a:gd name="connsiteX61" fmla="*/ 469366 w 2272094"/>
              <a:gd name="connsiteY61" fmla="*/ 909891 h 2272093"/>
              <a:gd name="connsiteX62" fmla="*/ 448602 w 2272094"/>
              <a:gd name="connsiteY62" fmla="*/ 937768 h 2272093"/>
              <a:gd name="connsiteX63" fmla="*/ 428256 w 2272094"/>
              <a:gd name="connsiteY63" fmla="*/ 965974 h 2272093"/>
              <a:gd name="connsiteX64" fmla="*/ 408330 w 2272094"/>
              <a:gd name="connsiteY64" fmla="*/ 994511 h 2272093"/>
              <a:gd name="connsiteX65" fmla="*/ 388848 w 2272094"/>
              <a:gd name="connsiteY65" fmla="*/ 1023353 h 2272093"/>
              <a:gd name="connsiteX66" fmla="*/ 369798 w 2272094"/>
              <a:gd name="connsiteY66" fmla="*/ 1052512 h 2272093"/>
              <a:gd name="connsiteX67" fmla="*/ 351180 w 2272094"/>
              <a:gd name="connsiteY67" fmla="*/ 1081989 h 2272093"/>
              <a:gd name="connsiteX68" fmla="*/ 333006 w 2272094"/>
              <a:gd name="connsiteY68" fmla="*/ 1111758 h 2272093"/>
              <a:gd name="connsiteX69" fmla="*/ 315290 w 2272094"/>
              <a:gd name="connsiteY69" fmla="*/ 1141844 h 2272093"/>
              <a:gd name="connsiteX70" fmla="*/ 298018 w 2272094"/>
              <a:gd name="connsiteY70" fmla="*/ 1172210 h 2272093"/>
              <a:gd name="connsiteX71" fmla="*/ 281203 w 2272094"/>
              <a:gd name="connsiteY71" fmla="*/ 1202867 h 2272093"/>
              <a:gd name="connsiteX72" fmla="*/ 264858 w 2272094"/>
              <a:gd name="connsiteY72" fmla="*/ 1233817 h 2272093"/>
              <a:gd name="connsiteX73" fmla="*/ 248983 w 2272094"/>
              <a:gd name="connsiteY73" fmla="*/ 1265047 h 2272093"/>
              <a:gd name="connsiteX74" fmla="*/ 233578 w 2272094"/>
              <a:gd name="connsiteY74" fmla="*/ 1296555 h 2272093"/>
              <a:gd name="connsiteX75" fmla="*/ 218643 w 2272094"/>
              <a:gd name="connsiteY75" fmla="*/ 1328331 h 2272093"/>
              <a:gd name="connsiteX76" fmla="*/ 204190 w 2272094"/>
              <a:gd name="connsiteY76" fmla="*/ 1360373 h 2272093"/>
              <a:gd name="connsiteX77" fmla="*/ 190233 w 2272094"/>
              <a:gd name="connsiteY77" fmla="*/ 1392682 h 2272093"/>
              <a:gd name="connsiteX78" fmla="*/ 176758 w 2272094"/>
              <a:gd name="connsiteY78" fmla="*/ 1425244 h 2272093"/>
              <a:gd name="connsiteX79" fmla="*/ 163779 w 2272094"/>
              <a:gd name="connsiteY79" fmla="*/ 1458061 h 2272093"/>
              <a:gd name="connsiteX80" fmla="*/ 151307 w 2272094"/>
              <a:gd name="connsiteY80" fmla="*/ 1491132 h 2272093"/>
              <a:gd name="connsiteX81" fmla="*/ 139331 w 2272094"/>
              <a:gd name="connsiteY81" fmla="*/ 1524444 h 2272093"/>
              <a:gd name="connsiteX82" fmla="*/ 127863 w 2272094"/>
              <a:gd name="connsiteY82" fmla="*/ 1557997 h 2272093"/>
              <a:gd name="connsiteX83" fmla="*/ 116916 w 2272094"/>
              <a:gd name="connsiteY83" fmla="*/ 1591780 h 2272093"/>
              <a:gd name="connsiteX84" fmla="*/ 106489 w 2272094"/>
              <a:gd name="connsiteY84" fmla="*/ 1625803 h 2272093"/>
              <a:gd name="connsiteX85" fmla="*/ 96583 w 2272094"/>
              <a:gd name="connsiteY85" fmla="*/ 1660042 h 2272093"/>
              <a:gd name="connsiteX86" fmla="*/ 87198 w 2272094"/>
              <a:gd name="connsiteY86" fmla="*/ 1694497 h 2272093"/>
              <a:gd name="connsiteX87" fmla="*/ 78346 w 2272094"/>
              <a:gd name="connsiteY87" fmla="*/ 1729181 h 2272093"/>
              <a:gd name="connsiteX88" fmla="*/ 70040 w 2272094"/>
              <a:gd name="connsiteY88" fmla="*/ 1764068 h 2272093"/>
              <a:gd name="connsiteX89" fmla="*/ 62267 w 2272094"/>
              <a:gd name="connsiteY89" fmla="*/ 1799171 h 2272093"/>
              <a:gd name="connsiteX90" fmla="*/ 55054 w 2272094"/>
              <a:gd name="connsiteY90" fmla="*/ 1834464 h 2272093"/>
              <a:gd name="connsiteX91" fmla="*/ 48374 w 2272094"/>
              <a:gd name="connsiteY91" fmla="*/ 1869960 h 2272093"/>
              <a:gd name="connsiteX92" fmla="*/ 42265 w 2272094"/>
              <a:gd name="connsiteY92" fmla="*/ 1905647 h 2272093"/>
              <a:gd name="connsiteX93" fmla="*/ 36702 w 2272094"/>
              <a:gd name="connsiteY93" fmla="*/ 1941525 h 2272093"/>
              <a:gd name="connsiteX94" fmla="*/ 31712 w 2272094"/>
              <a:gd name="connsiteY94" fmla="*/ 1977593 h 2272093"/>
              <a:gd name="connsiteX95" fmla="*/ 27292 w 2272094"/>
              <a:gd name="connsiteY95" fmla="*/ 2013826 h 2272093"/>
              <a:gd name="connsiteX96" fmla="*/ 23456 w 2272094"/>
              <a:gd name="connsiteY96" fmla="*/ 2050249 h 2272093"/>
              <a:gd name="connsiteX97" fmla="*/ 20180 w 2272094"/>
              <a:gd name="connsiteY97" fmla="*/ 2086825 h 2272093"/>
              <a:gd name="connsiteX98" fmla="*/ 17500 w 2272094"/>
              <a:gd name="connsiteY98" fmla="*/ 2123579 h 2272093"/>
              <a:gd name="connsiteX99" fmla="*/ 15405 w 2272094"/>
              <a:gd name="connsiteY99" fmla="*/ 2160498 h 2272093"/>
              <a:gd name="connsiteX100" fmla="*/ 13906 w 2272094"/>
              <a:gd name="connsiteY100" fmla="*/ 2197557 h 2272093"/>
              <a:gd name="connsiteX101" fmla="*/ 13004 w 2272094"/>
              <a:gd name="connsiteY101" fmla="*/ 2234780 h 2272093"/>
              <a:gd name="connsiteX102" fmla="*/ 12700 w 2272094"/>
              <a:gd name="connsiteY102" fmla="*/ 2272093 h 2272093"/>
              <a:gd name="connsiteX103" fmla="*/ 0 w 2272094"/>
              <a:gd name="connsiteY103" fmla="*/ 2272093 h 2272093"/>
              <a:gd name="connsiteX104" fmla="*/ 304 w 2272094"/>
              <a:gd name="connsiteY104" fmla="*/ 2234476 h 2272093"/>
              <a:gd name="connsiteX105" fmla="*/ 1219 w 2272094"/>
              <a:gd name="connsiteY105" fmla="*/ 2197049 h 2272093"/>
              <a:gd name="connsiteX106" fmla="*/ 2730 w 2272094"/>
              <a:gd name="connsiteY106" fmla="*/ 2159774 h 2272093"/>
              <a:gd name="connsiteX107" fmla="*/ 4838 w 2272094"/>
              <a:gd name="connsiteY107" fmla="*/ 2122652 h 2272093"/>
              <a:gd name="connsiteX108" fmla="*/ 7530 w 2272094"/>
              <a:gd name="connsiteY108" fmla="*/ 2085695 h 2272093"/>
              <a:gd name="connsiteX109" fmla="*/ 10820 w 2272094"/>
              <a:gd name="connsiteY109" fmla="*/ 2048916 h 2272093"/>
              <a:gd name="connsiteX110" fmla="*/ 14694 w 2272094"/>
              <a:gd name="connsiteY110" fmla="*/ 2012289 h 2272093"/>
              <a:gd name="connsiteX111" fmla="*/ 19138 w 2272094"/>
              <a:gd name="connsiteY111" fmla="*/ 1975853 h 2272093"/>
              <a:gd name="connsiteX112" fmla="*/ 24155 w 2272094"/>
              <a:gd name="connsiteY112" fmla="*/ 1939582 h 2272093"/>
              <a:gd name="connsiteX113" fmla="*/ 29743 w 2272094"/>
              <a:gd name="connsiteY113" fmla="*/ 1903501 h 2272093"/>
              <a:gd name="connsiteX114" fmla="*/ 35902 w 2272094"/>
              <a:gd name="connsiteY114" fmla="*/ 1867611 h 2272093"/>
              <a:gd name="connsiteX115" fmla="*/ 42608 w 2272094"/>
              <a:gd name="connsiteY115" fmla="*/ 1831924 h 2272093"/>
              <a:gd name="connsiteX116" fmla="*/ 49872 w 2272094"/>
              <a:gd name="connsiteY116" fmla="*/ 1796415 h 2272093"/>
              <a:gd name="connsiteX117" fmla="*/ 57683 w 2272094"/>
              <a:gd name="connsiteY117" fmla="*/ 1761121 h 2272093"/>
              <a:gd name="connsiteX118" fmla="*/ 66040 w 2272094"/>
              <a:gd name="connsiteY118" fmla="*/ 1726044 h 2272093"/>
              <a:gd name="connsiteX119" fmla="*/ 74942 w 2272094"/>
              <a:gd name="connsiteY119" fmla="*/ 1691170 h 2272093"/>
              <a:gd name="connsiteX120" fmla="*/ 84378 w 2272094"/>
              <a:gd name="connsiteY120" fmla="*/ 1656511 h 2272093"/>
              <a:gd name="connsiteX121" fmla="*/ 94348 w 2272094"/>
              <a:gd name="connsiteY121" fmla="*/ 1622069 h 2272093"/>
              <a:gd name="connsiteX122" fmla="*/ 104838 w 2272094"/>
              <a:gd name="connsiteY122" fmla="*/ 1587868 h 2272093"/>
              <a:gd name="connsiteX123" fmla="*/ 115849 w 2272094"/>
              <a:gd name="connsiteY123" fmla="*/ 1553895 h 2272093"/>
              <a:gd name="connsiteX124" fmla="*/ 127381 w 2272094"/>
              <a:gd name="connsiteY124" fmla="*/ 1520152 h 2272093"/>
              <a:gd name="connsiteX125" fmla="*/ 139420 w 2272094"/>
              <a:gd name="connsiteY125" fmla="*/ 1486649 h 2272093"/>
              <a:gd name="connsiteX126" fmla="*/ 151968 w 2272094"/>
              <a:gd name="connsiteY126" fmla="*/ 1453400 h 2272093"/>
              <a:gd name="connsiteX127" fmla="*/ 165023 w 2272094"/>
              <a:gd name="connsiteY127" fmla="*/ 1420393 h 2272093"/>
              <a:gd name="connsiteX128" fmla="*/ 178574 w 2272094"/>
              <a:gd name="connsiteY128" fmla="*/ 1387640 h 2272093"/>
              <a:gd name="connsiteX129" fmla="*/ 192620 w 2272094"/>
              <a:gd name="connsiteY129" fmla="*/ 1355153 h 2272093"/>
              <a:gd name="connsiteX130" fmla="*/ 207149 w 2272094"/>
              <a:gd name="connsiteY130" fmla="*/ 1322933 h 2272093"/>
              <a:gd name="connsiteX131" fmla="*/ 222161 w 2272094"/>
              <a:gd name="connsiteY131" fmla="*/ 1290980 h 2272093"/>
              <a:gd name="connsiteX132" fmla="*/ 237667 w 2272094"/>
              <a:gd name="connsiteY132" fmla="*/ 1259293 h 2272093"/>
              <a:gd name="connsiteX133" fmla="*/ 253631 w 2272094"/>
              <a:gd name="connsiteY133" fmla="*/ 1227886 h 2272093"/>
              <a:gd name="connsiteX134" fmla="*/ 270078 w 2272094"/>
              <a:gd name="connsiteY134" fmla="*/ 1196771 h 2272093"/>
              <a:gd name="connsiteX135" fmla="*/ 286981 w 2272094"/>
              <a:gd name="connsiteY135" fmla="*/ 1165936 h 2272093"/>
              <a:gd name="connsiteX136" fmla="*/ 304342 w 2272094"/>
              <a:gd name="connsiteY136" fmla="*/ 1135392 h 2272093"/>
              <a:gd name="connsiteX137" fmla="*/ 322173 w 2272094"/>
              <a:gd name="connsiteY137" fmla="*/ 1105154 h 2272093"/>
              <a:gd name="connsiteX138" fmla="*/ 340436 w 2272094"/>
              <a:gd name="connsiteY138" fmla="*/ 1075207 h 2272093"/>
              <a:gd name="connsiteX139" fmla="*/ 359156 w 2272094"/>
              <a:gd name="connsiteY139" fmla="*/ 1045565 h 2272093"/>
              <a:gd name="connsiteX140" fmla="*/ 378320 w 2272094"/>
              <a:gd name="connsiteY140" fmla="*/ 1016241 h 2272093"/>
              <a:gd name="connsiteX141" fmla="*/ 397916 w 2272094"/>
              <a:gd name="connsiteY141" fmla="*/ 987234 h 2272093"/>
              <a:gd name="connsiteX142" fmla="*/ 417957 w 2272094"/>
              <a:gd name="connsiteY142" fmla="*/ 958545 h 2272093"/>
              <a:gd name="connsiteX143" fmla="*/ 438416 w 2272094"/>
              <a:gd name="connsiteY143" fmla="*/ 930186 h 2272093"/>
              <a:gd name="connsiteX144" fmla="*/ 459295 w 2272094"/>
              <a:gd name="connsiteY144" fmla="*/ 902144 h 2272093"/>
              <a:gd name="connsiteX145" fmla="*/ 480593 w 2272094"/>
              <a:gd name="connsiteY145" fmla="*/ 874445 h 2272093"/>
              <a:gd name="connsiteX146" fmla="*/ 502310 w 2272094"/>
              <a:gd name="connsiteY146" fmla="*/ 847090 h 2272093"/>
              <a:gd name="connsiteX147" fmla="*/ 524433 w 2272094"/>
              <a:gd name="connsiteY147" fmla="*/ 820064 h 2272093"/>
              <a:gd name="connsiteX148" fmla="*/ 540783 w 2272094"/>
              <a:gd name="connsiteY148" fmla="*/ 800719 h 2272093"/>
              <a:gd name="connsiteX149" fmla="*/ 539855 w 2272094"/>
              <a:gd name="connsiteY149" fmla="*/ 800093 h 2272093"/>
              <a:gd name="connsiteX150" fmla="*/ 485958 w 2272094"/>
              <a:gd name="connsiteY150" fmla="*/ 669974 h 2272093"/>
              <a:gd name="connsiteX151" fmla="*/ 669973 w 2272094"/>
              <a:gd name="connsiteY151" fmla="*/ 485959 h 2272093"/>
              <a:gd name="connsiteX152" fmla="*/ 800092 w 2272094"/>
              <a:gd name="connsiteY152" fmla="*/ 539856 h 2272093"/>
              <a:gd name="connsiteX153" fmla="*/ 800717 w 2272094"/>
              <a:gd name="connsiteY153" fmla="*/ 540782 h 2272093"/>
              <a:gd name="connsiteX154" fmla="*/ 820140 w 2272094"/>
              <a:gd name="connsiteY154" fmla="*/ 524383 h 2272093"/>
              <a:gd name="connsiteX155" fmla="*/ 847166 w 2272094"/>
              <a:gd name="connsiteY155" fmla="*/ 502259 h 2272093"/>
              <a:gd name="connsiteX156" fmla="*/ 874521 w 2272094"/>
              <a:gd name="connsiteY156" fmla="*/ 480542 h 2272093"/>
              <a:gd name="connsiteX157" fmla="*/ 902220 w 2272094"/>
              <a:gd name="connsiteY157" fmla="*/ 459244 h 2272093"/>
              <a:gd name="connsiteX158" fmla="*/ 930262 w 2272094"/>
              <a:gd name="connsiteY158" fmla="*/ 438353 h 2272093"/>
              <a:gd name="connsiteX159" fmla="*/ 958621 w 2272094"/>
              <a:gd name="connsiteY159" fmla="*/ 417893 h 2272093"/>
              <a:gd name="connsiteX160" fmla="*/ 987310 w 2272094"/>
              <a:gd name="connsiteY160" fmla="*/ 397865 h 2272093"/>
              <a:gd name="connsiteX161" fmla="*/ 1016330 w 2272094"/>
              <a:gd name="connsiteY161" fmla="*/ 378269 h 2272093"/>
              <a:gd name="connsiteX162" fmla="*/ 1045654 w 2272094"/>
              <a:gd name="connsiteY162" fmla="*/ 359105 h 2272093"/>
              <a:gd name="connsiteX163" fmla="*/ 1075283 w 2272094"/>
              <a:gd name="connsiteY163" fmla="*/ 340385 h 2272093"/>
              <a:gd name="connsiteX164" fmla="*/ 1105230 w 2272094"/>
              <a:gd name="connsiteY164" fmla="*/ 322122 h 2272093"/>
              <a:gd name="connsiteX165" fmla="*/ 1135481 w 2272094"/>
              <a:gd name="connsiteY165" fmla="*/ 304292 h 2272093"/>
              <a:gd name="connsiteX166" fmla="*/ 1166012 w 2272094"/>
              <a:gd name="connsiteY166" fmla="*/ 286931 h 2272093"/>
              <a:gd name="connsiteX167" fmla="*/ 1196847 w 2272094"/>
              <a:gd name="connsiteY167" fmla="*/ 270027 h 2272093"/>
              <a:gd name="connsiteX168" fmla="*/ 1227975 w 2272094"/>
              <a:gd name="connsiteY168" fmla="*/ 253593 h 2272093"/>
              <a:gd name="connsiteX169" fmla="*/ 1259382 w 2272094"/>
              <a:gd name="connsiteY169" fmla="*/ 237617 h 2272093"/>
              <a:gd name="connsiteX170" fmla="*/ 1291056 w 2272094"/>
              <a:gd name="connsiteY170" fmla="*/ 222123 h 2272093"/>
              <a:gd name="connsiteX171" fmla="*/ 1323022 w 2272094"/>
              <a:gd name="connsiteY171" fmla="*/ 207111 h 2272093"/>
              <a:gd name="connsiteX172" fmla="*/ 1355242 w 2272094"/>
              <a:gd name="connsiteY172" fmla="*/ 192582 h 2272093"/>
              <a:gd name="connsiteX173" fmla="*/ 1387728 w 2272094"/>
              <a:gd name="connsiteY173" fmla="*/ 178536 h 2272093"/>
              <a:gd name="connsiteX174" fmla="*/ 1420482 w 2272094"/>
              <a:gd name="connsiteY174" fmla="*/ 164985 h 2272093"/>
              <a:gd name="connsiteX175" fmla="*/ 1453489 w 2272094"/>
              <a:gd name="connsiteY175" fmla="*/ 151942 h 2272093"/>
              <a:gd name="connsiteX176" fmla="*/ 1486738 w 2272094"/>
              <a:gd name="connsiteY176" fmla="*/ 139382 h 2272093"/>
              <a:gd name="connsiteX177" fmla="*/ 1520240 w 2272094"/>
              <a:gd name="connsiteY177" fmla="*/ 127342 h 2272093"/>
              <a:gd name="connsiteX178" fmla="*/ 1553984 w 2272094"/>
              <a:gd name="connsiteY178" fmla="*/ 115824 h 2272093"/>
              <a:gd name="connsiteX179" fmla="*/ 1587957 w 2272094"/>
              <a:gd name="connsiteY179" fmla="*/ 104813 h 2272093"/>
              <a:gd name="connsiteX180" fmla="*/ 1622171 w 2272094"/>
              <a:gd name="connsiteY180" fmla="*/ 94322 h 2272093"/>
              <a:gd name="connsiteX181" fmla="*/ 1656600 w 2272094"/>
              <a:gd name="connsiteY181" fmla="*/ 84353 h 2272093"/>
              <a:gd name="connsiteX182" fmla="*/ 1691259 w 2272094"/>
              <a:gd name="connsiteY182" fmla="*/ 74917 h 2272093"/>
              <a:gd name="connsiteX183" fmla="*/ 1726133 w 2272094"/>
              <a:gd name="connsiteY183" fmla="*/ 66027 h 2272093"/>
              <a:gd name="connsiteX184" fmla="*/ 1761223 w 2272094"/>
              <a:gd name="connsiteY184" fmla="*/ 57670 h 2272093"/>
              <a:gd name="connsiteX185" fmla="*/ 1796516 w 2272094"/>
              <a:gd name="connsiteY185" fmla="*/ 49847 h 2272093"/>
              <a:gd name="connsiteX186" fmla="*/ 1832012 w 2272094"/>
              <a:gd name="connsiteY186" fmla="*/ 42583 h 2272093"/>
              <a:gd name="connsiteX187" fmla="*/ 1867712 w 2272094"/>
              <a:gd name="connsiteY187" fmla="*/ 35877 h 2272093"/>
              <a:gd name="connsiteX188" fmla="*/ 1903602 w 2272094"/>
              <a:gd name="connsiteY188" fmla="*/ 29730 h 2272093"/>
              <a:gd name="connsiteX189" fmla="*/ 1939683 w 2272094"/>
              <a:gd name="connsiteY189" fmla="*/ 24142 h 2272093"/>
              <a:gd name="connsiteX190" fmla="*/ 1975954 w 2272094"/>
              <a:gd name="connsiteY190" fmla="*/ 19126 h 2272093"/>
              <a:gd name="connsiteX191" fmla="*/ 2012391 w 2272094"/>
              <a:gd name="connsiteY191" fmla="*/ 14681 h 2272093"/>
              <a:gd name="connsiteX192" fmla="*/ 2049017 w 2272094"/>
              <a:gd name="connsiteY192" fmla="*/ 10807 h 2272093"/>
              <a:gd name="connsiteX193" fmla="*/ 2085797 w 2272094"/>
              <a:gd name="connsiteY193" fmla="*/ 7531 h 2272093"/>
              <a:gd name="connsiteX194" fmla="*/ 2122754 w 2272094"/>
              <a:gd name="connsiteY194" fmla="*/ 4826 h 2272093"/>
              <a:gd name="connsiteX195" fmla="*/ 2159876 w 2272094"/>
              <a:gd name="connsiteY195" fmla="*/ 2717 h 2272093"/>
              <a:gd name="connsiteX196" fmla="*/ 2197150 w 2272094"/>
              <a:gd name="connsiteY196" fmla="*/ 1219 h 2272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Lst>
            <a:rect l="l" t="t" r="r" b="b"/>
            <a:pathLst>
              <a:path w="2272094" h="2272093">
                <a:moveTo>
                  <a:pt x="2227692" y="305080"/>
                </a:moveTo>
                <a:lnTo>
                  <a:pt x="2227692" y="1806263"/>
                </a:lnTo>
                <a:cubicBezTo>
                  <a:pt x="2227692" y="2038892"/>
                  <a:pt x="2038892" y="2227692"/>
                  <a:pt x="1806263" y="2227692"/>
                </a:cubicBezTo>
                <a:lnTo>
                  <a:pt x="305080" y="2227692"/>
                </a:lnTo>
                <a:cubicBezTo>
                  <a:pt x="305080" y="1165863"/>
                  <a:pt x="1165863" y="305080"/>
                  <a:pt x="2227692" y="305080"/>
                </a:cubicBezTo>
                <a:close/>
                <a:moveTo>
                  <a:pt x="2272093" y="0"/>
                </a:moveTo>
                <a:lnTo>
                  <a:pt x="2272094" y="0"/>
                </a:lnTo>
                <a:lnTo>
                  <a:pt x="2272094" y="12700"/>
                </a:lnTo>
                <a:lnTo>
                  <a:pt x="2272093" y="12700"/>
                </a:lnTo>
                <a:lnTo>
                  <a:pt x="2197455" y="13906"/>
                </a:lnTo>
                <a:lnTo>
                  <a:pt x="2160384" y="15417"/>
                </a:lnTo>
                <a:lnTo>
                  <a:pt x="2123478" y="17513"/>
                </a:lnTo>
                <a:lnTo>
                  <a:pt x="2086724" y="20193"/>
                </a:lnTo>
                <a:lnTo>
                  <a:pt x="2050148" y="23456"/>
                </a:lnTo>
                <a:lnTo>
                  <a:pt x="2013724" y="27305"/>
                </a:lnTo>
                <a:lnTo>
                  <a:pt x="1977491" y="31737"/>
                </a:lnTo>
                <a:lnTo>
                  <a:pt x="1941423" y="36728"/>
                </a:lnTo>
                <a:lnTo>
                  <a:pt x="1905546" y="42278"/>
                </a:lnTo>
                <a:lnTo>
                  <a:pt x="1869859" y="48399"/>
                </a:lnTo>
                <a:lnTo>
                  <a:pt x="1834362" y="55067"/>
                </a:lnTo>
                <a:lnTo>
                  <a:pt x="1799069" y="62293"/>
                </a:lnTo>
                <a:lnTo>
                  <a:pt x="1763966" y="70066"/>
                </a:lnTo>
                <a:lnTo>
                  <a:pt x="1729079" y="78371"/>
                </a:lnTo>
                <a:lnTo>
                  <a:pt x="1694395" y="87223"/>
                </a:lnTo>
                <a:lnTo>
                  <a:pt x="1659940" y="96608"/>
                </a:lnTo>
                <a:lnTo>
                  <a:pt x="1625701" y="106514"/>
                </a:lnTo>
                <a:lnTo>
                  <a:pt x="1591678" y="116954"/>
                </a:lnTo>
                <a:lnTo>
                  <a:pt x="1557896" y="127901"/>
                </a:lnTo>
                <a:lnTo>
                  <a:pt x="1524355" y="139369"/>
                </a:lnTo>
                <a:lnTo>
                  <a:pt x="1491043" y="151346"/>
                </a:lnTo>
                <a:lnTo>
                  <a:pt x="1457972" y="163817"/>
                </a:lnTo>
                <a:lnTo>
                  <a:pt x="1425156" y="176796"/>
                </a:lnTo>
                <a:lnTo>
                  <a:pt x="1392592" y="190271"/>
                </a:lnTo>
                <a:lnTo>
                  <a:pt x="1360284" y="204241"/>
                </a:lnTo>
                <a:lnTo>
                  <a:pt x="1328242" y="218681"/>
                </a:lnTo>
                <a:lnTo>
                  <a:pt x="1296466" y="233616"/>
                </a:lnTo>
                <a:lnTo>
                  <a:pt x="1264958" y="249034"/>
                </a:lnTo>
                <a:lnTo>
                  <a:pt x="1233728" y="264909"/>
                </a:lnTo>
                <a:lnTo>
                  <a:pt x="1202778" y="281254"/>
                </a:lnTo>
                <a:lnTo>
                  <a:pt x="1172121" y="298069"/>
                </a:lnTo>
                <a:lnTo>
                  <a:pt x="1141755" y="315341"/>
                </a:lnTo>
                <a:lnTo>
                  <a:pt x="1111681" y="333057"/>
                </a:lnTo>
                <a:lnTo>
                  <a:pt x="1081900" y="351231"/>
                </a:lnTo>
                <a:lnTo>
                  <a:pt x="1052436" y="369849"/>
                </a:lnTo>
                <a:lnTo>
                  <a:pt x="1023277" y="388899"/>
                </a:lnTo>
                <a:lnTo>
                  <a:pt x="994422" y="408393"/>
                </a:lnTo>
                <a:lnTo>
                  <a:pt x="965898" y="428307"/>
                </a:lnTo>
                <a:lnTo>
                  <a:pt x="937691" y="448653"/>
                </a:lnTo>
                <a:lnTo>
                  <a:pt x="909815" y="469430"/>
                </a:lnTo>
                <a:lnTo>
                  <a:pt x="882269" y="490613"/>
                </a:lnTo>
                <a:lnTo>
                  <a:pt x="855052" y="512203"/>
                </a:lnTo>
                <a:lnTo>
                  <a:pt x="828192" y="534200"/>
                </a:lnTo>
                <a:lnTo>
                  <a:pt x="807860" y="551377"/>
                </a:lnTo>
                <a:lnTo>
                  <a:pt x="839528" y="598347"/>
                </a:lnTo>
                <a:cubicBezTo>
                  <a:pt x="848840" y="620363"/>
                  <a:pt x="853989" y="644567"/>
                  <a:pt x="853989" y="669974"/>
                </a:cubicBezTo>
                <a:cubicBezTo>
                  <a:pt x="853989" y="771603"/>
                  <a:pt x="771602" y="853990"/>
                  <a:pt x="669973" y="853990"/>
                </a:cubicBezTo>
                <a:cubicBezTo>
                  <a:pt x="644566" y="853990"/>
                  <a:pt x="620362" y="848841"/>
                  <a:pt x="598346" y="839529"/>
                </a:cubicBezTo>
                <a:lnTo>
                  <a:pt x="551371" y="807858"/>
                </a:lnTo>
                <a:lnTo>
                  <a:pt x="534136" y="828268"/>
                </a:lnTo>
                <a:lnTo>
                  <a:pt x="512140" y="855129"/>
                </a:lnTo>
                <a:lnTo>
                  <a:pt x="490550" y="882345"/>
                </a:lnTo>
                <a:lnTo>
                  <a:pt x="469366" y="909891"/>
                </a:lnTo>
                <a:lnTo>
                  <a:pt x="448602" y="937768"/>
                </a:lnTo>
                <a:lnTo>
                  <a:pt x="428256" y="965974"/>
                </a:lnTo>
                <a:lnTo>
                  <a:pt x="408330" y="994511"/>
                </a:lnTo>
                <a:lnTo>
                  <a:pt x="388848" y="1023353"/>
                </a:lnTo>
                <a:lnTo>
                  <a:pt x="369798" y="1052512"/>
                </a:lnTo>
                <a:lnTo>
                  <a:pt x="351180" y="1081989"/>
                </a:lnTo>
                <a:lnTo>
                  <a:pt x="333006" y="1111758"/>
                </a:lnTo>
                <a:lnTo>
                  <a:pt x="315290" y="1141844"/>
                </a:lnTo>
                <a:lnTo>
                  <a:pt x="298018" y="1172210"/>
                </a:lnTo>
                <a:lnTo>
                  <a:pt x="281203" y="1202867"/>
                </a:lnTo>
                <a:lnTo>
                  <a:pt x="264858" y="1233817"/>
                </a:lnTo>
                <a:lnTo>
                  <a:pt x="248983" y="1265047"/>
                </a:lnTo>
                <a:lnTo>
                  <a:pt x="233578" y="1296555"/>
                </a:lnTo>
                <a:lnTo>
                  <a:pt x="218643" y="1328331"/>
                </a:lnTo>
                <a:lnTo>
                  <a:pt x="204190" y="1360373"/>
                </a:lnTo>
                <a:lnTo>
                  <a:pt x="190233" y="1392682"/>
                </a:lnTo>
                <a:lnTo>
                  <a:pt x="176758" y="1425244"/>
                </a:lnTo>
                <a:lnTo>
                  <a:pt x="163779" y="1458061"/>
                </a:lnTo>
                <a:lnTo>
                  <a:pt x="151307" y="1491132"/>
                </a:lnTo>
                <a:lnTo>
                  <a:pt x="139331" y="1524444"/>
                </a:lnTo>
                <a:lnTo>
                  <a:pt x="127863" y="1557997"/>
                </a:lnTo>
                <a:lnTo>
                  <a:pt x="116916" y="1591780"/>
                </a:lnTo>
                <a:lnTo>
                  <a:pt x="106489" y="1625803"/>
                </a:lnTo>
                <a:lnTo>
                  <a:pt x="96583" y="1660042"/>
                </a:lnTo>
                <a:lnTo>
                  <a:pt x="87198" y="1694497"/>
                </a:lnTo>
                <a:lnTo>
                  <a:pt x="78346" y="1729181"/>
                </a:lnTo>
                <a:lnTo>
                  <a:pt x="70040" y="1764068"/>
                </a:lnTo>
                <a:lnTo>
                  <a:pt x="62267" y="1799171"/>
                </a:lnTo>
                <a:lnTo>
                  <a:pt x="55054" y="1834464"/>
                </a:lnTo>
                <a:lnTo>
                  <a:pt x="48374" y="1869960"/>
                </a:lnTo>
                <a:lnTo>
                  <a:pt x="42265" y="1905647"/>
                </a:lnTo>
                <a:lnTo>
                  <a:pt x="36702" y="1941525"/>
                </a:lnTo>
                <a:lnTo>
                  <a:pt x="31712" y="1977593"/>
                </a:lnTo>
                <a:lnTo>
                  <a:pt x="27292" y="2013826"/>
                </a:lnTo>
                <a:lnTo>
                  <a:pt x="23456" y="2050249"/>
                </a:lnTo>
                <a:lnTo>
                  <a:pt x="20180" y="2086825"/>
                </a:lnTo>
                <a:lnTo>
                  <a:pt x="17500" y="2123579"/>
                </a:lnTo>
                <a:lnTo>
                  <a:pt x="15405" y="2160498"/>
                </a:lnTo>
                <a:lnTo>
                  <a:pt x="13906" y="2197557"/>
                </a:lnTo>
                <a:lnTo>
                  <a:pt x="13004" y="2234780"/>
                </a:lnTo>
                <a:lnTo>
                  <a:pt x="12700" y="2272093"/>
                </a:lnTo>
                <a:lnTo>
                  <a:pt x="0" y="2272093"/>
                </a:lnTo>
                <a:lnTo>
                  <a:pt x="304" y="2234476"/>
                </a:lnTo>
                <a:lnTo>
                  <a:pt x="1219" y="2197049"/>
                </a:lnTo>
                <a:lnTo>
                  <a:pt x="2730" y="2159774"/>
                </a:lnTo>
                <a:lnTo>
                  <a:pt x="4838" y="2122652"/>
                </a:lnTo>
                <a:lnTo>
                  <a:pt x="7530" y="2085695"/>
                </a:lnTo>
                <a:lnTo>
                  <a:pt x="10820" y="2048916"/>
                </a:lnTo>
                <a:lnTo>
                  <a:pt x="14694" y="2012289"/>
                </a:lnTo>
                <a:lnTo>
                  <a:pt x="19138" y="1975853"/>
                </a:lnTo>
                <a:lnTo>
                  <a:pt x="24155" y="1939582"/>
                </a:lnTo>
                <a:lnTo>
                  <a:pt x="29743" y="1903501"/>
                </a:lnTo>
                <a:lnTo>
                  <a:pt x="35902" y="1867611"/>
                </a:lnTo>
                <a:lnTo>
                  <a:pt x="42608" y="1831924"/>
                </a:lnTo>
                <a:lnTo>
                  <a:pt x="49872" y="1796415"/>
                </a:lnTo>
                <a:lnTo>
                  <a:pt x="57683" y="1761121"/>
                </a:lnTo>
                <a:lnTo>
                  <a:pt x="66040" y="1726044"/>
                </a:lnTo>
                <a:lnTo>
                  <a:pt x="74942" y="1691170"/>
                </a:lnTo>
                <a:lnTo>
                  <a:pt x="84378" y="1656511"/>
                </a:lnTo>
                <a:lnTo>
                  <a:pt x="94348" y="1622069"/>
                </a:lnTo>
                <a:lnTo>
                  <a:pt x="104838" y="1587868"/>
                </a:lnTo>
                <a:lnTo>
                  <a:pt x="115849" y="1553895"/>
                </a:lnTo>
                <a:lnTo>
                  <a:pt x="127381" y="1520152"/>
                </a:lnTo>
                <a:lnTo>
                  <a:pt x="139420" y="1486649"/>
                </a:lnTo>
                <a:lnTo>
                  <a:pt x="151968" y="1453400"/>
                </a:lnTo>
                <a:lnTo>
                  <a:pt x="165023" y="1420393"/>
                </a:lnTo>
                <a:lnTo>
                  <a:pt x="178574" y="1387640"/>
                </a:lnTo>
                <a:lnTo>
                  <a:pt x="192620" y="1355153"/>
                </a:lnTo>
                <a:lnTo>
                  <a:pt x="207149" y="1322933"/>
                </a:lnTo>
                <a:lnTo>
                  <a:pt x="222161" y="1290980"/>
                </a:lnTo>
                <a:lnTo>
                  <a:pt x="237667" y="1259293"/>
                </a:lnTo>
                <a:lnTo>
                  <a:pt x="253631" y="1227886"/>
                </a:lnTo>
                <a:lnTo>
                  <a:pt x="270078" y="1196771"/>
                </a:lnTo>
                <a:lnTo>
                  <a:pt x="286981" y="1165936"/>
                </a:lnTo>
                <a:lnTo>
                  <a:pt x="304342" y="1135392"/>
                </a:lnTo>
                <a:lnTo>
                  <a:pt x="322173" y="1105154"/>
                </a:lnTo>
                <a:lnTo>
                  <a:pt x="340436" y="1075207"/>
                </a:lnTo>
                <a:lnTo>
                  <a:pt x="359156" y="1045565"/>
                </a:lnTo>
                <a:lnTo>
                  <a:pt x="378320" y="1016241"/>
                </a:lnTo>
                <a:lnTo>
                  <a:pt x="397916" y="987234"/>
                </a:lnTo>
                <a:lnTo>
                  <a:pt x="417957" y="958545"/>
                </a:lnTo>
                <a:lnTo>
                  <a:pt x="438416" y="930186"/>
                </a:lnTo>
                <a:lnTo>
                  <a:pt x="459295" y="902144"/>
                </a:lnTo>
                <a:lnTo>
                  <a:pt x="480593" y="874445"/>
                </a:lnTo>
                <a:lnTo>
                  <a:pt x="502310" y="847090"/>
                </a:lnTo>
                <a:lnTo>
                  <a:pt x="524433" y="820064"/>
                </a:lnTo>
                <a:lnTo>
                  <a:pt x="540783" y="800719"/>
                </a:lnTo>
                <a:lnTo>
                  <a:pt x="539855" y="800093"/>
                </a:lnTo>
                <a:cubicBezTo>
                  <a:pt x="506555" y="766793"/>
                  <a:pt x="485958" y="720789"/>
                  <a:pt x="485958" y="669974"/>
                </a:cubicBezTo>
                <a:cubicBezTo>
                  <a:pt x="485958" y="568346"/>
                  <a:pt x="568345" y="485959"/>
                  <a:pt x="669973" y="485959"/>
                </a:cubicBezTo>
                <a:cubicBezTo>
                  <a:pt x="720788" y="485959"/>
                  <a:pt x="766792" y="506555"/>
                  <a:pt x="800092" y="539856"/>
                </a:cubicBezTo>
                <a:lnTo>
                  <a:pt x="800717" y="540782"/>
                </a:lnTo>
                <a:lnTo>
                  <a:pt x="820140" y="524383"/>
                </a:lnTo>
                <a:lnTo>
                  <a:pt x="847166" y="502259"/>
                </a:lnTo>
                <a:lnTo>
                  <a:pt x="874521" y="480542"/>
                </a:lnTo>
                <a:lnTo>
                  <a:pt x="902220" y="459244"/>
                </a:lnTo>
                <a:lnTo>
                  <a:pt x="930262" y="438353"/>
                </a:lnTo>
                <a:lnTo>
                  <a:pt x="958621" y="417893"/>
                </a:lnTo>
                <a:lnTo>
                  <a:pt x="987310" y="397865"/>
                </a:lnTo>
                <a:lnTo>
                  <a:pt x="1016330" y="378269"/>
                </a:lnTo>
                <a:lnTo>
                  <a:pt x="1045654" y="359105"/>
                </a:lnTo>
                <a:lnTo>
                  <a:pt x="1075283" y="340385"/>
                </a:lnTo>
                <a:lnTo>
                  <a:pt x="1105230" y="322122"/>
                </a:lnTo>
                <a:lnTo>
                  <a:pt x="1135481" y="304292"/>
                </a:lnTo>
                <a:lnTo>
                  <a:pt x="1166012" y="286931"/>
                </a:lnTo>
                <a:lnTo>
                  <a:pt x="1196847" y="270027"/>
                </a:lnTo>
                <a:lnTo>
                  <a:pt x="1227975" y="253593"/>
                </a:lnTo>
                <a:lnTo>
                  <a:pt x="1259382" y="237617"/>
                </a:lnTo>
                <a:lnTo>
                  <a:pt x="1291056" y="222123"/>
                </a:lnTo>
                <a:lnTo>
                  <a:pt x="1323022" y="207111"/>
                </a:lnTo>
                <a:lnTo>
                  <a:pt x="1355242" y="192582"/>
                </a:lnTo>
                <a:lnTo>
                  <a:pt x="1387728" y="178536"/>
                </a:lnTo>
                <a:lnTo>
                  <a:pt x="1420482" y="164985"/>
                </a:lnTo>
                <a:lnTo>
                  <a:pt x="1453489" y="151942"/>
                </a:lnTo>
                <a:lnTo>
                  <a:pt x="1486738" y="139382"/>
                </a:lnTo>
                <a:lnTo>
                  <a:pt x="1520240" y="127342"/>
                </a:lnTo>
                <a:lnTo>
                  <a:pt x="1553984" y="115824"/>
                </a:lnTo>
                <a:lnTo>
                  <a:pt x="1587957" y="104813"/>
                </a:lnTo>
                <a:lnTo>
                  <a:pt x="1622171" y="94322"/>
                </a:lnTo>
                <a:lnTo>
                  <a:pt x="1656600" y="84353"/>
                </a:lnTo>
                <a:lnTo>
                  <a:pt x="1691259" y="74917"/>
                </a:lnTo>
                <a:lnTo>
                  <a:pt x="1726133" y="66027"/>
                </a:lnTo>
                <a:lnTo>
                  <a:pt x="1761223" y="57670"/>
                </a:lnTo>
                <a:lnTo>
                  <a:pt x="1796516" y="49847"/>
                </a:lnTo>
                <a:lnTo>
                  <a:pt x="1832012" y="42583"/>
                </a:lnTo>
                <a:lnTo>
                  <a:pt x="1867712" y="35877"/>
                </a:lnTo>
                <a:lnTo>
                  <a:pt x="1903602" y="29730"/>
                </a:lnTo>
                <a:lnTo>
                  <a:pt x="1939683" y="24142"/>
                </a:lnTo>
                <a:lnTo>
                  <a:pt x="1975954" y="19126"/>
                </a:lnTo>
                <a:lnTo>
                  <a:pt x="2012391" y="14681"/>
                </a:lnTo>
                <a:lnTo>
                  <a:pt x="2049017" y="10807"/>
                </a:lnTo>
                <a:lnTo>
                  <a:pt x="2085797" y="7531"/>
                </a:lnTo>
                <a:lnTo>
                  <a:pt x="2122754" y="4826"/>
                </a:lnTo>
                <a:lnTo>
                  <a:pt x="2159876" y="2717"/>
                </a:lnTo>
                <a:lnTo>
                  <a:pt x="2197150" y="1219"/>
                </a:lnTo>
                <a:close/>
              </a:path>
            </a:pathLst>
          </a:custGeom>
          <a:solidFill>
            <a:schemeClr val="accent2"/>
          </a:solidFill>
        </p:spPr>
        <p:txBody>
          <a:bodyPr wrap="square">
            <a:noAutofit/>
          </a:bodyPr>
          <a:lstStyle>
            <a:lvl1pPr marL="0" indent="0">
              <a:buNone/>
              <a:defRPr sz="100">
                <a:noFill/>
              </a:defRPr>
            </a:lvl1pPr>
          </a:lstStyle>
          <a:p>
            <a:pPr lvl="0"/>
            <a:r>
              <a:rPr lang="zh-CN" altLang="en-US"/>
              <a:t>单击此处编辑母版文本样式</a:t>
            </a:r>
          </a:p>
        </p:txBody>
      </p:sp>
      <p:sp>
        <p:nvSpPr>
          <p:cNvPr id="50" name="文本占位符 49"/>
          <p:cNvSpPr>
            <a:spLocks noGrp="1"/>
          </p:cNvSpPr>
          <p:nvPr>
            <p:ph type="body" sz="quarter" idx="32"/>
          </p:nvPr>
        </p:nvSpPr>
        <p:spPr>
          <a:xfrm>
            <a:off x="6096000" y="1427073"/>
            <a:ext cx="2272093" cy="2272093"/>
          </a:xfrm>
          <a:custGeom>
            <a:avLst/>
            <a:gdLst>
              <a:gd name="connsiteX0" fmla="*/ 44402 w 2272093"/>
              <a:gd name="connsiteY0" fmla="*/ 305080 h 2272093"/>
              <a:gd name="connsiteX1" fmla="*/ 1967014 w 2272093"/>
              <a:gd name="connsiteY1" fmla="*/ 2227692 h 2272093"/>
              <a:gd name="connsiteX2" fmla="*/ 465831 w 2272093"/>
              <a:gd name="connsiteY2" fmla="*/ 2227692 h 2272093"/>
              <a:gd name="connsiteX3" fmla="*/ 44402 w 2272093"/>
              <a:gd name="connsiteY3" fmla="*/ 1806263 h 2272093"/>
              <a:gd name="connsiteX4" fmla="*/ 0 w 2272093"/>
              <a:gd name="connsiteY4" fmla="*/ 0 h 2272093"/>
              <a:gd name="connsiteX5" fmla="*/ 37616 w 2272093"/>
              <a:gd name="connsiteY5" fmla="*/ 304 h 2272093"/>
              <a:gd name="connsiteX6" fmla="*/ 75043 w 2272093"/>
              <a:gd name="connsiteY6" fmla="*/ 1219 h 2272093"/>
              <a:gd name="connsiteX7" fmla="*/ 112318 w 2272093"/>
              <a:gd name="connsiteY7" fmla="*/ 2730 h 2272093"/>
              <a:gd name="connsiteX8" fmla="*/ 149440 w 2272093"/>
              <a:gd name="connsiteY8" fmla="*/ 4838 h 2272093"/>
              <a:gd name="connsiteX9" fmla="*/ 186384 w 2272093"/>
              <a:gd name="connsiteY9" fmla="*/ 7531 h 2272093"/>
              <a:gd name="connsiteX10" fmla="*/ 223176 w 2272093"/>
              <a:gd name="connsiteY10" fmla="*/ 10820 h 2272093"/>
              <a:gd name="connsiteX11" fmla="*/ 259803 w 2272093"/>
              <a:gd name="connsiteY11" fmla="*/ 14694 h 2272093"/>
              <a:gd name="connsiteX12" fmla="*/ 296239 w 2272093"/>
              <a:gd name="connsiteY12" fmla="*/ 19139 h 2272093"/>
              <a:gd name="connsiteX13" fmla="*/ 332510 w 2272093"/>
              <a:gd name="connsiteY13" fmla="*/ 24155 h 2272093"/>
              <a:gd name="connsiteX14" fmla="*/ 368591 w 2272093"/>
              <a:gd name="connsiteY14" fmla="*/ 29743 h 2272093"/>
              <a:gd name="connsiteX15" fmla="*/ 404481 w 2272093"/>
              <a:gd name="connsiteY15" fmla="*/ 35902 h 2272093"/>
              <a:gd name="connsiteX16" fmla="*/ 440168 w 2272093"/>
              <a:gd name="connsiteY16" fmla="*/ 42608 h 2272093"/>
              <a:gd name="connsiteX17" fmla="*/ 475678 w 2272093"/>
              <a:gd name="connsiteY17" fmla="*/ 49872 h 2272093"/>
              <a:gd name="connsiteX18" fmla="*/ 510971 w 2272093"/>
              <a:gd name="connsiteY18" fmla="*/ 57683 h 2272093"/>
              <a:gd name="connsiteX19" fmla="*/ 546048 w 2272093"/>
              <a:gd name="connsiteY19" fmla="*/ 66040 h 2272093"/>
              <a:gd name="connsiteX20" fmla="*/ 580922 w 2272093"/>
              <a:gd name="connsiteY20" fmla="*/ 74942 h 2272093"/>
              <a:gd name="connsiteX21" fmla="*/ 615581 w 2272093"/>
              <a:gd name="connsiteY21" fmla="*/ 84378 h 2272093"/>
              <a:gd name="connsiteX22" fmla="*/ 650023 w 2272093"/>
              <a:gd name="connsiteY22" fmla="*/ 94348 h 2272093"/>
              <a:gd name="connsiteX23" fmla="*/ 684224 w 2272093"/>
              <a:gd name="connsiteY23" fmla="*/ 104838 h 2272093"/>
              <a:gd name="connsiteX24" fmla="*/ 718197 w 2272093"/>
              <a:gd name="connsiteY24" fmla="*/ 115849 h 2272093"/>
              <a:gd name="connsiteX25" fmla="*/ 751941 w 2272093"/>
              <a:gd name="connsiteY25" fmla="*/ 127381 h 2272093"/>
              <a:gd name="connsiteX26" fmla="*/ 785443 w 2272093"/>
              <a:gd name="connsiteY26" fmla="*/ 139420 h 2272093"/>
              <a:gd name="connsiteX27" fmla="*/ 818692 w 2272093"/>
              <a:gd name="connsiteY27" fmla="*/ 151968 h 2272093"/>
              <a:gd name="connsiteX28" fmla="*/ 851699 w 2272093"/>
              <a:gd name="connsiteY28" fmla="*/ 165023 h 2272093"/>
              <a:gd name="connsiteX29" fmla="*/ 884453 w 2272093"/>
              <a:gd name="connsiteY29" fmla="*/ 178574 h 2272093"/>
              <a:gd name="connsiteX30" fmla="*/ 916939 w 2272093"/>
              <a:gd name="connsiteY30" fmla="*/ 192621 h 2272093"/>
              <a:gd name="connsiteX31" fmla="*/ 949159 w 2272093"/>
              <a:gd name="connsiteY31" fmla="*/ 207149 h 2272093"/>
              <a:gd name="connsiteX32" fmla="*/ 981112 w 2272093"/>
              <a:gd name="connsiteY32" fmla="*/ 222173 h 2272093"/>
              <a:gd name="connsiteX33" fmla="*/ 1012798 w 2272093"/>
              <a:gd name="connsiteY33" fmla="*/ 237667 h 2272093"/>
              <a:gd name="connsiteX34" fmla="*/ 1044206 w 2272093"/>
              <a:gd name="connsiteY34" fmla="*/ 253631 h 2272093"/>
              <a:gd name="connsiteX35" fmla="*/ 1075321 w 2272093"/>
              <a:gd name="connsiteY35" fmla="*/ 270078 h 2272093"/>
              <a:gd name="connsiteX36" fmla="*/ 1106156 w 2272093"/>
              <a:gd name="connsiteY36" fmla="*/ 286981 h 2272093"/>
              <a:gd name="connsiteX37" fmla="*/ 1136700 w 2272093"/>
              <a:gd name="connsiteY37" fmla="*/ 304342 h 2272093"/>
              <a:gd name="connsiteX38" fmla="*/ 1166939 w 2272093"/>
              <a:gd name="connsiteY38" fmla="*/ 322173 h 2272093"/>
              <a:gd name="connsiteX39" fmla="*/ 1196885 w 2272093"/>
              <a:gd name="connsiteY39" fmla="*/ 340436 h 2272093"/>
              <a:gd name="connsiteX40" fmla="*/ 1226527 w 2272093"/>
              <a:gd name="connsiteY40" fmla="*/ 359156 h 2272093"/>
              <a:gd name="connsiteX41" fmla="*/ 1255851 w 2272093"/>
              <a:gd name="connsiteY41" fmla="*/ 378320 h 2272093"/>
              <a:gd name="connsiteX42" fmla="*/ 1284858 w 2272093"/>
              <a:gd name="connsiteY42" fmla="*/ 397929 h 2272093"/>
              <a:gd name="connsiteX43" fmla="*/ 1313548 w 2272093"/>
              <a:gd name="connsiteY43" fmla="*/ 417957 h 2272093"/>
              <a:gd name="connsiteX44" fmla="*/ 1341906 w 2272093"/>
              <a:gd name="connsiteY44" fmla="*/ 438416 h 2272093"/>
              <a:gd name="connsiteX45" fmla="*/ 1369948 w 2272093"/>
              <a:gd name="connsiteY45" fmla="*/ 459295 h 2272093"/>
              <a:gd name="connsiteX46" fmla="*/ 1397647 w 2272093"/>
              <a:gd name="connsiteY46" fmla="*/ 480593 h 2272093"/>
              <a:gd name="connsiteX47" fmla="*/ 1425003 w 2272093"/>
              <a:gd name="connsiteY47" fmla="*/ 502310 h 2272093"/>
              <a:gd name="connsiteX48" fmla="*/ 1452028 w 2272093"/>
              <a:gd name="connsiteY48" fmla="*/ 524433 h 2272093"/>
              <a:gd name="connsiteX49" fmla="*/ 1474209 w 2272093"/>
              <a:gd name="connsiteY49" fmla="*/ 543180 h 2272093"/>
              <a:gd name="connsiteX50" fmla="*/ 1474658 w 2272093"/>
              <a:gd name="connsiteY50" fmla="*/ 542513 h 2272093"/>
              <a:gd name="connsiteX51" fmla="*/ 1604777 w 2272093"/>
              <a:gd name="connsiteY51" fmla="*/ 488616 h 2272093"/>
              <a:gd name="connsiteX52" fmla="*/ 1788793 w 2272093"/>
              <a:gd name="connsiteY52" fmla="*/ 672632 h 2272093"/>
              <a:gd name="connsiteX53" fmla="*/ 1734896 w 2272093"/>
              <a:gd name="connsiteY53" fmla="*/ 802751 h 2272093"/>
              <a:gd name="connsiteX54" fmla="*/ 1733709 w 2272093"/>
              <a:gd name="connsiteY54" fmla="*/ 803551 h 2272093"/>
              <a:gd name="connsiteX55" fmla="*/ 1747723 w 2272093"/>
              <a:gd name="connsiteY55" fmla="*/ 820140 h 2272093"/>
              <a:gd name="connsiteX56" fmla="*/ 1769845 w 2272093"/>
              <a:gd name="connsiteY56" fmla="*/ 847166 h 2272093"/>
              <a:gd name="connsiteX57" fmla="*/ 1791550 w 2272093"/>
              <a:gd name="connsiteY57" fmla="*/ 874522 h 2272093"/>
              <a:gd name="connsiteX58" fmla="*/ 1812848 w 2272093"/>
              <a:gd name="connsiteY58" fmla="*/ 902220 h 2272093"/>
              <a:gd name="connsiteX59" fmla="*/ 1833739 w 2272093"/>
              <a:gd name="connsiteY59" fmla="*/ 930262 h 2272093"/>
              <a:gd name="connsiteX60" fmla="*/ 1854199 w 2272093"/>
              <a:gd name="connsiteY60" fmla="*/ 958621 h 2272093"/>
              <a:gd name="connsiteX61" fmla="*/ 1874227 w 2272093"/>
              <a:gd name="connsiteY61" fmla="*/ 987310 h 2272093"/>
              <a:gd name="connsiteX62" fmla="*/ 1893823 w 2272093"/>
              <a:gd name="connsiteY62" fmla="*/ 1016330 h 2272093"/>
              <a:gd name="connsiteX63" fmla="*/ 1912988 w 2272093"/>
              <a:gd name="connsiteY63" fmla="*/ 1045654 h 2272093"/>
              <a:gd name="connsiteX64" fmla="*/ 1931707 w 2272093"/>
              <a:gd name="connsiteY64" fmla="*/ 1075283 h 2272093"/>
              <a:gd name="connsiteX65" fmla="*/ 1949970 w 2272093"/>
              <a:gd name="connsiteY65" fmla="*/ 1105230 h 2272093"/>
              <a:gd name="connsiteX66" fmla="*/ 1967801 w 2272093"/>
              <a:gd name="connsiteY66" fmla="*/ 1135481 h 2272093"/>
              <a:gd name="connsiteX67" fmla="*/ 1985162 w 2272093"/>
              <a:gd name="connsiteY67" fmla="*/ 1166012 h 2272093"/>
              <a:gd name="connsiteX68" fmla="*/ 2002065 w 2272093"/>
              <a:gd name="connsiteY68" fmla="*/ 1196848 h 2272093"/>
              <a:gd name="connsiteX69" fmla="*/ 2018499 w 2272093"/>
              <a:gd name="connsiteY69" fmla="*/ 1227975 h 2272093"/>
              <a:gd name="connsiteX70" fmla="*/ 2034476 w 2272093"/>
              <a:gd name="connsiteY70" fmla="*/ 1259382 h 2272093"/>
              <a:gd name="connsiteX71" fmla="*/ 2049969 w 2272093"/>
              <a:gd name="connsiteY71" fmla="*/ 1291056 h 2272093"/>
              <a:gd name="connsiteX72" fmla="*/ 2064981 w 2272093"/>
              <a:gd name="connsiteY72" fmla="*/ 1323022 h 2272093"/>
              <a:gd name="connsiteX73" fmla="*/ 2079510 w 2272093"/>
              <a:gd name="connsiteY73" fmla="*/ 1355242 h 2272093"/>
              <a:gd name="connsiteX74" fmla="*/ 2093556 w 2272093"/>
              <a:gd name="connsiteY74" fmla="*/ 1387729 h 2272093"/>
              <a:gd name="connsiteX75" fmla="*/ 2107107 w 2272093"/>
              <a:gd name="connsiteY75" fmla="*/ 1420482 h 2272093"/>
              <a:gd name="connsiteX76" fmla="*/ 2120163 w 2272093"/>
              <a:gd name="connsiteY76" fmla="*/ 1453489 h 2272093"/>
              <a:gd name="connsiteX77" fmla="*/ 2132710 w 2272093"/>
              <a:gd name="connsiteY77" fmla="*/ 1486738 h 2272093"/>
              <a:gd name="connsiteX78" fmla="*/ 2144749 w 2272093"/>
              <a:gd name="connsiteY78" fmla="*/ 1520240 h 2272093"/>
              <a:gd name="connsiteX79" fmla="*/ 2156268 w 2272093"/>
              <a:gd name="connsiteY79" fmla="*/ 1553984 h 2272093"/>
              <a:gd name="connsiteX80" fmla="*/ 2167279 w 2272093"/>
              <a:gd name="connsiteY80" fmla="*/ 1587957 h 2272093"/>
              <a:gd name="connsiteX81" fmla="*/ 2177782 w 2272093"/>
              <a:gd name="connsiteY81" fmla="*/ 1622171 h 2272093"/>
              <a:gd name="connsiteX82" fmla="*/ 2187739 w 2272093"/>
              <a:gd name="connsiteY82" fmla="*/ 1656600 h 2272093"/>
              <a:gd name="connsiteX83" fmla="*/ 2197175 w 2272093"/>
              <a:gd name="connsiteY83" fmla="*/ 1691259 h 2272093"/>
              <a:gd name="connsiteX84" fmla="*/ 2206065 w 2272093"/>
              <a:gd name="connsiteY84" fmla="*/ 1726133 h 2272093"/>
              <a:gd name="connsiteX85" fmla="*/ 2214434 w 2272093"/>
              <a:gd name="connsiteY85" fmla="*/ 1761223 h 2272093"/>
              <a:gd name="connsiteX86" fmla="*/ 2222245 w 2272093"/>
              <a:gd name="connsiteY86" fmla="*/ 1796516 h 2272093"/>
              <a:gd name="connsiteX87" fmla="*/ 2229509 w 2272093"/>
              <a:gd name="connsiteY87" fmla="*/ 1832013 h 2272093"/>
              <a:gd name="connsiteX88" fmla="*/ 2236215 w 2272093"/>
              <a:gd name="connsiteY88" fmla="*/ 1867712 h 2272093"/>
              <a:gd name="connsiteX89" fmla="*/ 2242362 w 2272093"/>
              <a:gd name="connsiteY89" fmla="*/ 1903603 h 2272093"/>
              <a:gd name="connsiteX90" fmla="*/ 2247950 w 2272093"/>
              <a:gd name="connsiteY90" fmla="*/ 1939683 h 2272093"/>
              <a:gd name="connsiteX91" fmla="*/ 2252966 w 2272093"/>
              <a:gd name="connsiteY91" fmla="*/ 1975954 h 2272093"/>
              <a:gd name="connsiteX92" fmla="*/ 2257412 w 2272093"/>
              <a:gd name="connsiteY92" fmla="*/ 2012391 h 2272093"/>
              <a:gd name="connsiteX93" fmla="*/ 2261285 w 2272093"/>
              <a:gd name="connsiteY93" fmla="*/ 2049018 h 2272093"/>
              <a:gd name="connsiteX94" fmla="*/ 2264562 w 2272093"/>
              <a:gd name="connsiteY94" fmla="*/ 2085797 h 2272093"/>
              <a:gd name="connsiteX95" fmla="*/ 2267267 w 2272093"/>
              <a:gd name="connsiteY95" fmla="*/ 2122754 h 2272093"/>
              <a:gd name="connsiteX96" fmla="*/ 2269374 w 2272093"/>
              <a:gd name="connsiteY96" fmla="*/ 2159876 h 2272093"/>
              <a:gd name="connsiteX97" fmla="*/ 2270886 w 2272093"/>
              <a:gd name="connsiteY97" fmla="*/ 2197151 h 2272093"/>
              <a:gd name="connsiteX98" fmla="*/ 2272093 w 2272093"/>
              <a:gd name="connsiteY98" fmla="*/ 2272093 h 2272093"/>
              <a:gd name="connsiteX99" fmla="*/ 2259393 w 2272093"/>
              <a:gd name="connsiteY99" fmla="*/ 2272093 h 2272093"/>
              <a:gd name="connsiteX100" fmla="*/ 2258186 w 2272093"/>
              <a:gd name="connsiteY100" fmla="*/ 2197455 h 2272093"/>
              <a:gd name="connsiteX101" fmla="*/ 2256674 w 2272093"/>
              <a:gd name="connsiteY101" fmla="*/ 2160384 h 2272093"/>
              <a:gd name="connsiteX102" fmla="*/ 2254579 w 2272093"/>
              <a:gd name="connsiteY102" fmla="*/ 2123478 h 2272093"/>
              <a:gd name="connsiteX103" fmla="*/ 2251900 w 2272093"/>
              <a:gd name="connsiteY103" fmla="*/ 2086724 h 2272093"/>
              <a:gd name="connsiteX104" fmla="*/ 2248635 w 2272093"/>
              <a:gd name="connsiteY104" fmla="*/ 2050148 h 2272093"/>
              <a:gd name="connsiteX105" fmla="*/ 2244788 w 2272093"/>
              <a:gd name="connsiteY105" fmla="*/ 2013724 h 2272093"/>
              <a:gd name="connsiteX106" fmla="*/ 2240355 w 2272093"/>
              <a:gd name="connsiteY106" fmla="*/ 1977491 h 2272093"/>
              <a:gd name="connsiteX107" fmla="*/ 2235364 w 2272093"/>
              <a:gd name="connsiteY107" fmla="*/ 1941423 h 2272093"/>
              <a:gd name="connsiteX108" fmla="*/ 2229814 w 2272093"/>
              <a:gd name="connsiteY108" fmla="*/ 1905546 h 2272093"/>
              <a:gd name="connsiteX109" fmla="*/ 2223693 w 2272093"/>
              <a:gd name="connsiteY109" fmla="*/ 1869859 h 2272093"/>
              <a:gd name="connsiteX110" fmla="*/ 2217025 w 2272093"/>
              <a:gd name="connsiteY110" fmla="*/ 1834362 h 2272093"/>
              <a:gd name="connsiteX111" fmla="*/ 2209799 w 2272093"/>
              <a:gd name="connsiteY111" fmla="*/ 1799069 h 2272093"/>
              <a:gd name="connsiteX112" fmla="*/ 2202027 w 2272093"/>
              <a:gd name="connsiteY112" fmla="*/ 1763966 h 2272093"/>
              <a:gd name="connsiteX113" fmla="*/ 2193721 w 2272093"/>
              <a:gd name="connsiteY113" fmla="*/ 1729079 h 2272093"/>
              <a:gd name="connsiteX114" fmla="*/ 2184869 w 2272093"/>
              <a:gd name="connsiteY114" fmla="*/ 1694396 h 2272093"/>
              <a:gd name="connsiteX115" fmla="*/ 2175483 w 2272093"/>
              <a:gd name="connsiteY115" fmla="*/ 1659940 h 2272093"/>
              <a:gd name="connsiteX116" fmla="*/ 2165578 w 2272093"/>
              <a:gd name="connsiteY116" fmla="*/ 1625701 h 2272093"/>
              <a:gd name="connsiteX117" fmla="*/ 2155138 w 2272093"/>
              <a:gd name="connsiteY117" fmla="*/ 1591678 h 2272093"/>
              <a:gd name="connsiteX118" fmla="*/ 2144191 w 2272093"/>
              <a:gd name="connsiteY118" fmla="*/ 1557896 h 2272093"/>
              <a:gd name="connsiteX119" fmla="*/ 2132723 w 2272093"/>
              <a:gd name="connsiteY119" fmla="*/ 1524355 h 2272093"/>
              <a:gd name="connsiteX120" fmla="*/ 2120759 w 2272093"/>
              <a:gd name="connsiteY120" fmla="*/ 1491043 h 2272093"/>
              <a:gd name="connsiteX121" fmla="*/ 2108275 w 2272093"/>
              <a:gd name="connsiteY121" fmla="*/ 1457972 h 2272093"/>
              <a:gd name="connsiteX122" fmla="*/ 2095296 w 2272093"/>
              <a:gd name="connsiteY122" fmla="*/ 1425156 h 2272093"/>
              <a:gd name="connsiteX123" fmla="*/ 2081821 w 2272093"/>
              <a:gd name="connsiteY123" fmla="*/ 1392593 h 2272093"/>
              <a:gd name="connsiteX124" fmla="*/ 2067851 w 2272093"/>
              <a:gd name="connsiteY124" fmla="*/ 1360284 h 2272093"/>
              <a:gd name="connsiteX125" fmla="*/ 2053411 w 2272093"/>
              <a:gd name="connsiteY125" fmla="*/ 1328242 h 2272093"/>
              <a:gd name="connsiteX126" fmla="*/ 2038476 w 2272093"/>
              <a:gd name="connsiteY126" fmla="*/ 1296466 h 2272093"/>
              <a:gd name="connsiteX127" fmla="*/ 2023071 w 2272093"/>
              <a:gd name="connsiteY127" fmla="*/ 1264958 h 2272093"/>
              <a:gd name="connsiteX128" fmla="*/ 2007183 w 2272093"/>
              <a:gd name="connsiteY128" fmla="*/ 1233728 h 2272093"/>
              <a:gd name="connsiteX129" fmla="*/ 1990838 w 2272093"/>
              <a:gd name="connsiteY129" fmla="*/ 1202778 h 2272093"/>
              <a:gd name="connsiteX130" fmla="*/ 1974023 w 2272093"/>
              <a:gd name="connsiteY130" fmla="*/ 1172121 h 2272093"/>
              <a:gd name="connsiteX131" fmla="*/ 1956752 w 2272093"/>
              <a:gd name="connsiteY131" fmla="*/ 1141755 h 2272093"/>
              <a:gd name="connsiteX132" fmla="*/ 1939035 w 2272093"/>
              <a:gd name="connsiteY132" fmla="*/ 1111681 h 2272093"/>
              <a:gd name="connsiteX133" fmla="*/ 1920862 w 2272093"/>
              <a:gd name="connsiteY133" fmla="*/ 1081900 h 2272093"/>
              <a:gd name="connsiteX134" fmla="*/ 1902243 w 2272093"/>
              <a:gd name="connsiteY134" fmla="*/ 1052436 h 2272093"/>
              <a:gd name="connsiteX135" fmla="*/ 1883193 w 2272093"/>
              <a:gd name="connsiteY135" fmla="*/ 1023277 h 2272093"/>
              <a:gd name="connsiteX136" fmla="*/ 1863698 w 2272093"/>
              <a:gd name="connsiteY136" fmla="*/ 994422 h 2272093"/>
              <a:gd name="connsiteX137" fmla="*/ 1843785 w 2272093"/>
              <a:gd name="connsiteY137" fmla="*/ 965898 h 2272093"/>
              <a:gd name="connsiteX138" fmla="*/ 1823440 w 2272093"/>
              <a:gd name="connsiteY138" fmla="*/ 937691 h 2272093"/>
              <a:gd name="connsiteX139" fmla="*/ 1802663 w 2272093"/>
              <a:gd name="connsiteY139" fmla="*/ 909815 h 2272093"/>
              <a:gd name="connsiteX140" fmla="*/ 1781492 w 2272093"/>
              <a:gd name="connsiteY140" fmla="*/ 882269 h 2272093"/>
              <a:gd name="connsiteX141" fmla="*/ 1759888 w 2272093"/>
              <a:gd name="connsiteY141" fmla="*/ 855053 h 2272093"/>
              <a:gd name="connsiteX142" fmla="*/ 1737892 w 2272093"/>
              <a:gd name="connsiteY142" fmla="*/ 828192 h 2272093"/>
              <a:gd name="connsiteX143" fmla="*/ 1723112 w 2272093"/>
              <a:gd name="connsiteY143" fmla="*/ 810696 h 2272093"/>
              <a:gd name="connsiteX144" fmla="*/ 1676404 w 2272093"/>
              <a:gd name="connsiteY144" fmla="*/ 842187 h 2272093"/>
              <a:gd name="connsiteX145" fmla="*/ 1604777 w 2272093"/>
              <a:gd name="connsiteY145" fmla="*/ 856648 h 2272093"/>
              <a:gd name="connsiteX146" fmla="*/ 1420761 w 2272093"/>
              <a:gd name="connsiteY146" fmla="*/ 672632 h 2272093"/>
              <a:gd name="connsiteX147" fmla="*/ 1435222 w 2272093"/>
              <a:gd name="connsiteY147" fmla="*/ 601005 h 2272093"/>
              <a:gd name="connsiteX148" fmla="*/ 1467071 w 2272093"/>
              <a:gd name="connsiteY148" fmla="*/ 553767 h 2272093"/>
              <a:gd name="connsiteX149" fmla="*/ 1443824 w 2272093"/>
              <a:gd name="connsiteY149" fmla="*/ 534136 h 2272093"/>
              <a:gd name="connsiteX150" fmla="*/ 1416964 w 2272093"/>
              <a:gd name="connsiteY150" fmla="*/ 512140 h 2272093"/>
              <a:gd name="connsiteX151" fmla="*/ 1389748 w 2272093"/>
              <a:gd name="connsiteY151" fmla="*/ 490550 h 2272093"/>
              <a:gd name="connsiteX152" fmla="*/ 1362201 w 2272093"/>
              <a:gd name="connsiteY152" fmla="*/ 469366 h 2272093"/>
              <a:gd name="connsiteX153" fmla="*/ 1334325 w 2272093"/>
              <a:gd name="connsiteY153" fmla="*/ 448602 h 2272093"/>
              <a:gd name="connsiteX154" fmla="*/ 1306118 w 2272093"/>
              <a:gd name="connsiteY154" fmla="*/ 428256 h 2272093"/>
              <a:gd name="connsiteX155" fmla="*/ 1277581 w 2272093"/>
              <a:gd name="connsiteY155" fmla="*/ 408330 h 2272093"/>
              <a:gd name="connsiteX156" fmla="*/ 1248739 w 2272093"/>
              <a:gd name="connsiteY156" fmla="*/ 388848 h 2272093"/>
              <a:gd name="connsiteX157" fmla="*/ 1219580 w 2272093"/>
              <a:gd name="connsiteY157" fmla="*/ 369798 h 2272093"/>
              <a:gd name="connsiteX158" fmla="*/ 1190103 w 2272093"/>
              <a:gd name="connsiteY158" fmla="*/ 351180 h 2272093"/>
              <a:gd name="connsiteX159" fmla="*/ 1160334 w 2272093"/>
              <a:gd name="connsiteY159" fmla="*/ 333006 h 2272093"/>
              <a:gd name="connsiteX160" fmla="*/ 1130248 w 2272093"/>
              <a:gd name="connsiteY160" fmla="*/ 315290 h 2272093"/>
              <a:gd name="connsiteX161" fmla="*/ 1099882 w 2272093"/>
              <a:gd name="connsiteY161" fmla="*/ 298018 h 2272093"/>
              <a:gd name="connsiteX162" fmla="*/ 1069224 w 2272093"/>
              <a:gd name="connsiteY162" fmla="*/ 281216 h 2272093"/>
              <a:gd name="connsiteX163" fmla="*/ 1038275 w 2272093"/>
              <a:gd name="connsiteY163" fmla="*/ 264858 h 2272093"/>
              <a:gd name="connsiteX164" fmla="*/ 1007045 w 2272093"/>
              <a:gd name="connsiteY164" fmla="*/ 248983 h 2272093"/>
              <a:gd name="connsiteX165" fmla="*/ 975537 w 2272093"/>
              <a:gd name="connsiteY165" fmla="*/ 233578 h 2272093"/>
              <a:gd name="connsiteX166" fmla="*/ 943762 w 2272093"/>
              <a:gd name="connsiteY166" fmla="*/ 218643 h 2272093"/>
              <a:gd name="connsiteX167" fmla="*/ 911719 w 2272093"/>
              <a:gd name="connsiteY167" fmla="*/ 204190 h 2272093"/>
              <a:gd name="connsiteX168" fmla="*/ 879410 w 2272093"/>
              <a:gd name="connsiteY168" fmla="*/ 190233 h 2272093"/>
              <a:gd name="connsiteX169" fmla="*/ 846848 w 2272093"/>
              <a:gd name="connsiteY169" fmla="*/ 176758 h 2272093"/>
              <a:gd name="connsiteX170" fmla="*/ 814031 w 2272093"/>
              <a:gd name="connsiteY170" fmla="*/ 163779 h 2272093"/>
              <a:gd name="connsiteX171" fmla="*/ 780960 w 2272093"/>
              <a:gd name="connsiteY171" fmla="*/ 151307 h 2272093"/>
              <a:gd name="connsiteX172" fmla="*/ 747648 w 2272093"/>
              <a:gd name="connsiteY172" fmla="*/ 139331 h 2272093"/>
              <a:gd name="connsiteX173" fmla="*/ 714095 w 2272093"/>
              <a:gd name="connsiteY173" fmla="*/ 127863 h 2272093"/>
              <a:gd name="connsiteX174" fmla="*/ 680313 w 2272093"/>
              <a:gd name="connsiteY174" fmla="*/ 116916 h 2272093"/>
              <a:gd name="connsiteX175" fmla="*/ 646289 w 2272093"/>
              <a:gd name="connsiteY175" fmla="*/ 106489 h 2272093"/>
              <a:gd name="connsiteX176" fmla="*/ 612050 w 2272093"/>
              <a:gd name="connsiteY176" fmla="*/ 96583 h 2272093"/>
              <a:gd name="connsiteX177" fmla="*/ 577595 w 2272093"/>
              <a:gd name="connsiteY177" fmla="*/ 87198 h 2272093"/>
              <a:gd name="connsiteX178" fmla="*/ 542912 w 2272093"/>
              <a:gd name="connsiteY178" fmla="*/ 78346 h 2272093"/>
              <a:gd name="connsiteX179" fmla="*/ 508025 w 2272093"/>
              <a:gd name="connsiteY179" fmla="*/ 70040 h 2272093"/>
              <a:gd name="connsiteX180" fmla="*/ 472921 w 2272093"/>
              <a:gd name="connsiteY180" fmla="*/ 62268 h 2272093"/>
              <a:gd name="connsiteX181" fmla="*/ 437628 w 2272093"/>
              <a:gd name="connsiteY181" fmla="*/ 55054 h 2272093"/>
              <a:gd name="connsiteX182" fmla="*/ 402132 w 2272093"/>
              <a:gd name="connsiteY182" fmla="*/ 48374 h 2272093"/>
              <a:gd name="connsiteX183" fmla="*/ 366445 w 2272093"/>
              <a:gd name="connsiteY183" fmla="*/ 42265 h 2272093"/>
              <a:gd name="connsiteX184" fmla="*/ 330567 w 2272093"/>
              <a:gd name="connsiteY184" fmla="*/ 36703 h 2272093"/>
              <a:gd name="connsiteX185" fmla="*/ 294499 w 2272093"/>
              <a:gd name="connsiteY185" fmla="*/ 31724 h 2272093"/>
              <a:gd name="connsiteX186" fmla="*/ 258266 w 2272093"/>
              <a:gd name="connsiteY186" fmla="*/ 27305 h 2272093"/>
              <a:gd name="connsiteX187" fmla="*/ 221842 w 2272093"/>
              <a:gd name="connsiteY187" fmla="*/ 23456 h 2272093"/>
              <a:gd name="connsiteX188" fmla="*/ 185254 w 2272093"/>
              <a:gd name="connsiteY188" fmla="*/ 20180 h 2272093"/>
              <a:gd name="connsiteX189" fmla="*/ 148513 w 2272093"/>
              <a:gd name="connsiteY189" fmla="*/ 17500 h 2272093"/>
              <a:gd name="connsiteX190" fmla="*/ 111594 w 2272093"/>
              <a:gd name="connsiteY190" fmla="*/ 15405 h 2272093"/>
              <a:gd name="connsiteX191" fmla="*/ 74535 w 2272093"/>
              <a:gd name="connsiteY191" fmla="*/ 13906 h 2272093"/>
              <a:gd name="connsiteX192" fmla="*/ 37311 w 2272093"/>
              <a:gd name="connsiteY192" fmla="*/ 13004 h 2272093"/>
              <a:gd name="connsiteX193" fmla="*/ 0 w 2272093"/>
              <a:gd name="connsiteY193" fmla="*/ 12700 h 2272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Lst>
            <a:rect l="l" t="t" r="r" b="b"/>
            <a:pathLst>
              <a:path w="2272093" h="2272093">
                <a:moveTo>
                  <a:pt x="44402" y="305080"/>
                </a:moveTo>
                <a:cubicBezTo>
                  <a:pt x="1106231" y="305080"/>
                  <a:pt x="1967014" y="1165863"/>
                  <a:pt x="1967014" y="2227692"/>
                </a:cubicBezTo>
                <a:lnTo>
                  <a:pt x="465831" y="2227692"/>
                </a:lnTo>
                <a:cubicBezTo>
                  <a:pt x="233202" y="2227692"/>
                  <a:pt x="44402" y="2038892"/>
                  <a:pt x="44402" y="1806263"/>
                </a:cubicBezTo>
                <a:close/>
                <a:moveTo>
                  <a:pt x="0" y="0"/>
                </a:moveTo>
                <a:lnTo>
                  <a:pt x="37616" y="304"/>
                </a:lnTo>
                <a:lnTo>
                  <a:pt x="75043" y="1219"/>
                </a:lnTo>
                <a:lnTo>
                  <a:pt x="112318" y="2730"/>
                </a:lnTo>
                <a:lnTo>
                  <a:pt x="149440" y="4838"/>
                </a:lnTo>
                <a:lnTo>
                  <a:pt x="186384" y="7531"/>
                </a:lnTo>
                <a:lnTo>
                  <a:pt x="223176" y="10820"/>
                </a:lnTo>
                <a:lnTo>
                  <a:pt x="259803" y="14694"/>
                </a:lnTo>
                <a:lnTo>
                  <a:pt x="296239" y="19139"/>
                </a:lnTo>
                <a:lnTo>
                  <a:pt x="332510" y="24155"/>
                </a:lnTo>
                <a:lnTo>
                  <a:pt x="368591" y="29743"/>
                </a:lnTo>
                <a:lnTo>
                  <a:pt x="404481" y="35902"/>
                </a:lnTo>
                <a:lnTo>
                  <a:pt x="440168" y="42608"/>
                </a:lnTo>
                <a:lnTo>
                  <a:pt x="475678" y="49872"/>
                </a:lnTo>
                <a:lnTo>
                  <a:pt x="510971" y="57683"/>
                </a:lnTo>
                <a:lnTo>
                  <a:pt x="546048" y="66040"/>
                </a:lnTo>
                <a:lnTo>
                  <a:pt x="580922" y="74942"/>
                </a:lnTo>
                <a:lnTo>
                  <a:pt x="615581" y="84378"/>
                </a:lnTo>
                <a:lnTo>
                  <a:pt x="650023" y="94348"/>
                </a:lnTo>
                <a:lnTo>
                  <a:pt x="684224" y="104838"/>
                </a:lnTo>
                <a:lnTo>
                  <a:pt x="718197" y="115849"/>
                </a:lnTo>
                <a:lnTo>
                  <a:pt x="751941" y="127381"/>
                </a:lnTo>
                <a:lnTo>
                  <a:pt x="785443" y="139420"/>
                </a:lnTo>
                <a:lnTo>
                  <a:pt x="818692" y="151968"/>
                </a:lnTo>
                <a:lnTo>
                  <a:pt x="851699" y="165023"/>
                </a:lnTo>
                <a:lnTo>
                  <a:pt x="884453" y="178574"/>
                </a:lnTo>
                <a:lnTo>
                  <a:pt x="916939" y="192621"/>
                </a:lnTo>
                <a:lnTo>
                  <a:pt x="949159" y="207149"/>
                </a:lnTo>
                <a:lnTo>
                  <a:pt x="981112" y="222173"/>
                </a:lnTo>
                <a:lnTo>
                  <a:pt x="1012798" y="237667"/>
                </a:lnTo>
                <a:lnTo>
                  <a:pt x="1044206" y="253631"/>
                </a:lnTo>
                <a:lnTo>
                  <a:pt x="1075321" y="270078"/>
                </a:lnTo>
                <a:lnTo>
                  <a:pt x="1106156" y="286981"/>
                </a:lnTo>
                <a:lnTo>
                  <a:pt x="1136700" y="304342"/>
                </a:lnTo>
                <a:lnTo>
                  <a:pt x="1166939" y="322173"/>
                </a:lnTo>
                <a:lnTo>
                  <a:pt x="1196885" y="340436"/>
                </a:lnTo>
                <a:lnTo>
                  <a:pt x="1226527" y="359156"/>
                </a:lnTo>
                <a:lnTo>
                  <a:pt x="1255851" y="378320"/>
                </a:lnTo>
                <a:lnTo>
                  <a:pt x="1284858" y="397929"/>
                </a:lnTo>
                <a:lnTo>
                  <a:pt x="1313548" y="417957"/>
                </a:lnTo>
                <a:lnTo>
                  <a:pt x="1341906" y="438416"/>
                </a:lnTo>
                <a:lnTo>
                  <a:pt x="1369948" y="459295"/>
                </a:lnTo>
                <a:lnTo>
                  <a:pt x="1397647" y="480593"/>
                </a:lnTo>
                <a:lnTo>
                  <a:pt x="1425003" y="502310"/>
                </a:lnTo>
                <a:lnTo>
                  <a:pt x="1452028" y="524433"/>
                </a:lnTo>
                <a:lnTo>
                  <a:pt x="1474209" y="543180"/>
                </a:lnTo>
                <a:lnTo>
                  <a:pt x="1474658" y="542513"/>
                </a:lnTo>
                <a:cubicBezTo>
                  <a:pt x="1507959" y="509213"/>
                  <a:pt x="1553963" y="488616"/>
                  <a:pt x="1604777" y="488616"/>
                </a:cubicBezTo>
                <a:cubicBezTo>
                  <a:pt x="1706406" y="488616"/>
                  <a:pt x="1788793" y="571003"/>
                  <a:pt x="1788793" y="672632"/>
                </a:cubicBezTo>
                <a:cubicBezTo>
                  <a:pt x="1788793" y="723446"/>
                  <a:pt x="1768196" y="769450"/>
                  <a:pt x="1734896" y="802751"/>
                </a:cubicBezTo>
                <a:lnTo>
                  <a:pt x="1733709" y="803551"/>
                </a:lnTo>
                <a:lnTo>
                  <a:pt x="1747723" y="820140"/>
                </a:lnTo>
                <a:lnTo>
                  <a:pt x="1769845" y="847166"/>
                </a:lnTo>
                <a:lnTo>
                  <a:pt x="1791550" y="874522"/>
                </a:lnTo>
                <a:lnTo>
                  <a:pt x="1812848" y="902220"/>
                </a:lnTo>
                <a:lnTo>
                  <a:pt x="1833739" y="930262"/>
                </a:lnTo>
                <a:lnTo>
                  <a:pt x="1854199" y="958621"/>
                </a:lnTo>
                <a:lnTo>
                  <a:pt x="1874227" y="987310"/>
                </a:lnTo>
                <a:lnTo>
                  <a:pt x="1893823" y="1016330"/>
                </a:lnTo>
                <a:lnTo>
                  <a:pt x="1912988" y="1045654"/>
                </a:lnTo>
                <a:lnTo>
                  <a:pt x="1931707" y="1075283"/>
                </a:lnTo>
                <a:lnTo>
                  <a:pt x="1949970" y="1105230"/>
                </a:lnTo>
                <a:lnTo>
                  <a:pt x="1967801" y="1135481"/>
                </a:lnTo>
                <a:lnTo>
                  <a:pt x="1985162" y="1166012"/>
                </a:lnTo>
                <a:lnTo>
                  <a:pt x="2002065" y="1196848"/>
                </a:lnTo>
                <a:lnTo>
                  <a:pt x="2018499" y="1227975"/>
                </a:lnTo>
                <a:lnTo>
                  <a:pt x="2034476" y="1259382"/>
                </a:lnTo>
                <a:lnTo>
                  <a:pt x="2049969" y="1291056"/>
                </a:lnTo>
                <a:lnTo>
                  <a:pt x="2064981" y="1323022"/>
                </a:lnTo>
                <a:lnTo>
                  <a:pt x="2079510" y="1355242"/>
                </a:lnTo>
                <a:lnTo>
                  <a:pt x="2093556" y="1387729"/>
                </a:lnTo>
                <a:lnTo>
                  <a:pt x="2107107" y="1420482"/>
                </a:lnTo>
                <a:lnTo>
                  <a:pt x="2120163" y="1453489"/>
                </a:lnTo>
                <a:lnTo>
                  <a:pt x="2132710" y="1486738"/>
                </a:lnTo>
                <a:lnTo>
                  <a:pt x="2144749" y="1520240"/>
                </a:lnTo>
                <a:lnTo>
                  <a:pt x="2156268" y="1553984"/>
                </a:lnTo>
                <a:lnTo>
                  <a:pt x="2167279" y="1587957"/>
                </a:lnTo>
                <a:lnTo>
                  <a:pt x="2177782" y="1622171"/>
                </a:lnTo>
                <a:lnTo>
                  <a:pt x="2187739" y="1656600"/>
                </a:lnTo>
                <a:lnTo>
                  <a:pt x="2197175" y="1691259"/>
                </a:lnTo>
                <a:lnTo>
                  <a:pt x="2206065" y="1726133"/>
                </a:lnTo>
                <a:lnTo>
                  <a:pt x="2214434" y="1761223"/>
                </a:lnTo>
                <a:lnTo>
                  <a:pt x="2222245" y="1796516"/>
                </a:lnTo>
                <a:lnTo>
                  <a:pt x="2229509" y="1832013"/>
                </a:lnTo>
                <a:lnTo>
                  <a:pt x="2236215" y="1867712"/>
                </a:lnTo>
                <a:lnTo>
                  <a:pt x="2242362" y="1903603"/>
                </a:lnTo>
                <a:lnTo>
                  <a:pt x="2247950" y="1939683"/>
                </a:lnTo>
                <a:lnTo>
                  <a:pt x="2252966" y="1975954"/>
                </a:lnTo>
                <a:lnTo>
                  <a:pt x="2257412" y="2012391"/>
                </a:lnTo>
                <a:lnTo>
                  <a:pt x="2261285" y="2049018"/>
                </a:lnTo>
                <a:lnTo>
                  <a:pt x="2264562" y="2085797"/>
                </a:lnTo>
                <a:lnTo>
                  <a:pt x="2267267" y="2122754"/>
                </a:lnTo>
                <a:lnTo>
                  <a:pt x="2269374" y="2159876"/>
                </a:lnTo>
                <a:lnTo>
                  <a:pt x="2270886" y="2197151"/>
                </a:lnTo>
                <a:lnTo>
                  <a:pt x="2272093" y="2272093"/>
                </a:lnTo>
                <a:lnTo>
                  <a:pt x="2259393" y="2272093"/>
                </a:lnTo>
                <a:lnTo>
                  <a:pt x="2258186" y="2197455"/>
                </a:lnTo>
                <a:lnTo>
                  <a:pt x="2256674" y="2160384"/>
                </a:lnTo>
                <a:lnTo>
                  <a:pt x="2254579" y="2123478"/>
                </a:lnTo>
                <a:lnTo>
                  <a:pt x="2251900" y="2086724"/>
                </a:lnTo>
                <a:lnTo>
                  <a:pt x="2248635" y="2050148"/>
                </a:lnTo>
                <a:lnTo>
                  <a:pt x="2244788" y="2013724"/>
                </a:lnTo>
                <a:lnTo>
                  <a:pt x="2240355" y="1977491"/>
                </a:lnTo>
                <a:lnTo>
                  <a:pt x="2235364" y="1941423"/>
                </a:lnTo>
                <a:lnTo>
                  <a:pt x="2229814" y="1905546"/>
                </a:lnTo>
                <a:lnTo>
                  <a:pt x="2223693" y="1869859"/>
                </a:lnTo>
                <a:lnTo>
                  <a:pt x="2217025" y="1834362"/>
                </a:lnTo>
                <a:lnTo>
                  <a:pt x="2209799" y="1799069"/>
                </a:lnTo>
                <a:lnTo>
                  <a:pt x="2202027" y="1763966"/>
                </a:lnTo>
                <a:lnTo>
                  <a:pt x="2193721" y="1729079"/>
                </a:lnTo>
                <a:lnTo>
                  <a:pt x="2184869" y="1694396"/>
                </a:lnTo>
                <a:lnTo>
                  <a:pt x="2175483" y="1659940"/>
                </a:lnTo>
                <a:lnTo>
                  <a:pt x="2165578" y="1625701"/>
                </a:lnTo>
                <a:lnTo>
                  <a:pt x="2155138" y="1591678"/>
                </a:lnTo>
                <a:lnTo>
                  <a:pt x="2144191" y="1557896"/>
                </a:lnTo>
                <a:lnTo>
                  <a:pt x="2132723" y="1524355"/>
                </a:lnTo>
                <a:lnTo>
                  <a:pt x="2120759" y="1491043"/>
                </a:lnTo>
                <a:lnTo>
                  <a:pt x="2108275" y="1457972"/>
                </a:lnTo>
                <a:lnTo>
                  <a:pt x="2095296" y="1425156"/>
                </a:lnTo>
                <a:lnTo>
                  <a:pt x="2081821" y="1392593"/>
                </a:lnTo>
                <a:lnTo>
                  <a:pt x="2067851" y="1360284"/>
                </a:lnTo>
                <a:lnTo>
                  <a:pt x="2053411" y="1328242"/>
                </a:lnTo>
                <a:lnTo>
                  <a:pt x="2038476" y="1296466"/>
                </a:lnTo>
                <a:lnTo>
                  <a:pt x="2023071" y="1264958"/>
                </a:lnTo>
                <a:lnTo>
                  <a:pt x="2007183" y="1233728"/>
                </a:lnTo>
                <a:lnTo>
                  <a:pt x="1990838" y="1202778"/>
                </a:lnTo>
                <a:lnTo>
                  <a:pt x="1974023" y="1172121"/>
                </a:lnTo>
                <a:lnTo>
                  <a:pt x="1956752" y="1141755"/>
                </a:lnTo>
                <a:lnTo>
                  <a:pt x="1939035" y="1111681"/>
                </a:lnTo>
                <a:lnTo>
                  <a:pt x="1920862" y="1081900"/>
                </a:lnTo>
                <a:lnTo>
                  <a:pt x="1902243" y="1052436"/>
                </a:lnTo>
                <a:lnTo>
                  <a:pt x="1883193" y="1023277"/>
                </a:lnTo>
                <a:lnTo>
                  <a:pt x="1863698" y="994422"/>
                </a:lnTo>
                <a:lnTo>
                  <a:pt x="1843785" y="965898"/>
                </a:lnTo>
                <a:lnTo>
                  <a:pt x="1823440" y="937691"/>
                </a:lnTo>
                <a:lnTo>
                  <a:pt x="1802663" y="909815"/>
                </a:lnTo>
                <a:lnTo>
                  <a:pt x="1781492" y="882269"/>
                </a:lnTo>
                <a:lnTo>
                  <a:pt x="1759888" y="855053"/>
                </a:lnTo>
                <a:lnTo>
                  <a:pt x="1737892" y="828192"/>
                </a:lnTo>
                <a:lnTo>
                  <a:pt x="1723112" y="810696"/>
                </a:lnTo>
                <a:lnTo>
                  <a:pt x="1676404" y="842187"/>
                </a:lnTo>
                <a:cubicBezTo>
                  <a:pt x="1654389" y="851498"/>
                  <a:pt x="1630185" y="856648"/>
                  <a:pt x="1604777" y="856648"/>
                </a:cubicBezTo>
                <a:cubicBezTo>
                  <a:pt x="1503148" y="856648"/>
                  <a:pt x="1420761" y="774261"/>
                  <a:pt x="1420761" y="672632"/>
                </a:cubicBezTo>
                <a:cubicBezTo>
                  <a:pt x="1420761" y="647225"/>
                  <a:pt x="1425910" y="623020"/>
                  <a:pt x="1435222" y="601005"/>
                </a:cubicBezTo>
                <a:lnTo>
                  <a:pt x="1467071" y="553767"/>
                </a:lnTo>
                <a:lnTo>
                  <a:pt x="1443824" y="534136"/>
                </a:lnTo>
                <a:lnTo>
                  <a:pt x="1416964" y="512140"/>
                </a:lnTo>
                <a:lnTo>
                  <a:pt x="1389748" y="490550"/>
                </a:lnTo>
                <a:lnTo>
                  <a:pt x="1362201" y="469366"/>
                </a:lnTo>
                <a:lnTo>
                  <a:pt x="1334325" y="448602"/>
                </a:lnTo>
                <a:lnTo>
                  <a:pt x="1306118" y="428256"/>
                </a:lnTo>
                <a:lnTo>
                  <a:pt x="1277581" y="408330"/>
                </a:lnTo>
                <a:lnTo>
                  <a:pt x="1248739" y="388848"/>
                </a:lnTo>
                <a:lnTo>
                  <a:pt x="1219580" y="369798"/>
                </a:lnTo>
                <a:lnTo>
                  <a:pt x="1190103" y="351180"/>
                </a:lnTo>
                <a:lnTo>
                  <a:pt x="1160334" y="333006"/>
                </a:lnTo>
                <a:lnTo>
                  <a:pt x="1130248" y="315290"/>
                </a:lnTo>
                <a:lnTo>
                  <a:pt x="1099882" y="298018"/>
                </a:lnTo>
                <a:lnTo>
                  <a:pt x="1069224" y="281216"/>
                </a:lnTo>
                <a:lnTo>
                  <a:pt x="1038275" y="264858"/>
                </a:lnTo>
                <a:lnTo>
                  <a:pt x="1007045" y="248983"/>
                </a:lnTo>
                <a:lnTo>
                  <a:pt x="975537" y="233578"/>
                </a:lnTo>
                <a:lnTo>
                  <a:pt x="943762" y="218643"/>
                </a:lnTo>
                <a:lnTo>
                  <a:pt x="911719" y="204190"/>
                </a:lnTo>
                <a:lnTo>
                  <a:pt x="879410" y="190233"/>
                </a:lnTo>
                <a:lnTo>
                  <a:pt x="846848" y="176758"/>
                </a:lnTo>
                <a:lnTo>
                  <a:pt x="814031" y="163779"/>
                </a:lnTo>
                <a:lnTo>
                  <a:pt x="780960" y="151307"/>
                </a:lnTo>
                <a:lnTo>
                  <a:pt x="747648" y="139331"/>
                </a:lnTo>
                <a:lnTo>
                  <a:pt x="714095" y="127863"/>
                </a:lnTo>
                <a:lnTo>
                  <a:pt x="680313" y="116916"/>
                </a:lnTo>
                <a:lnTo>
                  <a:pt x="646289" y="106489"/>
                </a:lnTo>
                <a:lnTo>
                  <a:pt x="612050" y="96583"/>
                </a:lnTo>
                <a:lnTo>
                  <a:pt x="577595" y="87198"/>
                </a:lnTo>
                <a:lnTo>
                  <a:pt x="542912" y="78346"/>
                </a:lnTo>
                <a:lnTo>
                  <a:pt x="508025" y="70040"/>
                </a:lnTo>
                <a:lnTo>
                  <a:pt x="472921" y="62268"/>
                </a:lnTo>
                <a:lnTo>
                  <a:pt x="437628" y="55054"/>
                </a:lnTo>
                <a:lnTo>
                  <a:pt x="402132" y="48374"/>
                </a:lnTo>
                <a:lnTo>
                  <a:pt x="366445" y="42265"/>
                </a:lnTo>
                <a:lnTo>
                  <a:pt x="330567" y="36703"/>
                </a:lnTo>
                <a:lnTo>
                  <a:pt x="294499" y="31724"/>
                </a:lnTo>
                <a:lnTo>
                  <a:pt x="258266" y="27305"/>
                </a:lnTo>
                <a:lnTo>
                  <a:pt x="221842" y="23456"/>
                </a:lnTo>
                <a:lnTo>
                  <a:pt x="185254" y="20180"/>
                </a:lnTo>
                <a:lnTo>
                  <a:pt x="148513" y="17500"/>
                </a:lnTo>
                <a:lnTo>
                  <a:pt x="111594" y="15405"/>
                </a:lnTo>
                <a:lnTo>
                  <a:pt x="74535" y="13906"/>
                </a:lnTo>
                <a:lnTo>
                  <a:pt x="37311" y="13004"/>
                </a:lnTo>
                <a:lnTo>
                  <a:pt x="0" y="12700"/>
                </a:lnTo>
                <a:close/>
              </a:path>
            </a:pathLst>
          </a:custGeom>
          <a:solidFill>
            <a:schemeClr val="accent2"/>
          </a:solidFill>
        </p:spPr>
        <p:txBody>
          <a:bodyPr wrap="square">
            <a:noAutofit/>
          </a:bodyPr>
          <a:lstStyle>
            <a:lvl1pPr marL="0" indent="0">
              <a:buNone/>
              <a:defRPr sz="100">
                <a:noFill/>
              </a:defRPr>
            </a:lvl1pPr>
          </a:lstStyle>
          <a:p>
            <a:pPr lvl="0"/>
            <a:r>
              <a:rPr lang="zh-CN" altLang="en-US"/>
              <a:t>单击此处编辑母版文本样式</a:t>
            </a:r>
          </a:p>
        </p:txBody>
      </p:sp>
      <p:sp>
        <p:nvSpPr>
          <p:cNvPr id="52" name="文本占位符 51"/>
          <p:cNvSpPr>
            <a:spLocks noGrp="1"/>
          </p:cNvSpPr>
          <p:nvPr>
            <p:ph type="body" sz="quarter" idx="33"/>
          </p:nvPr>
        </p:nvSpPr>
        <p:spPr>
          <a:xfrm>
            <a:off x="3823906" y="3699165"/>
            <a:ext cx="2272094" cy="2272094"/>
          </a:xfrm>
          <a:custGeom>
            <a:avLst/>
            <a:gdLst>
              <a:gd name="connsiteX0" fmla="*/ 305080 w 2272094"/>
              <a:gd name="connsiteY0" fmla="*/ 44403 h 2272094"/>
              <a:gd name="connsiteX1" fmla="*/ 1806263 w 2272094"/>
              <a:gd name="connsiteY1" fmla="*/ 44403 h 2272094"/>
              <a:gd name="connsiteX2" fmla="*/ 2227692 w 2272094"/>
              <a:gd name="connsiteY2" fmla="*/ 465832 h 2272094"/>
              <a:gd name="connsiteX3" fmla="*/ 2227692 w 2272094"/>
              <a:gd name="connsiteY3" fmla="*/ 1967015 h 2272094"/>
              <a:gd name="connsiteX4" fmla="*/ 305080 w 2272094"/>
              <a:gd name="connsiteY4" fmla="*/ 44403 h 2272094"/>
              <a:gd name="connsiteX5" fmla="*/ 0 w 2272094"/>
              <a:gd name="connsiteY5" fmla="*/ 0 h 2272094"/>
              <a:gd name="connsiteX6" fmla="*/ 12700 w 2272094"/>
              <a:gd name="connsiteY6" fmla="*/ 0 h 2272094"/>
              <a:gd name="connsiteX7" fmla="*/ 13906 w 2272094"/>
              <a:gd name="connsiteY7" fmla="*/ 74638 h 2272094"/>
              <a:gd name="connsiteX8" fmla="*/ 15417 w 2272094"/>
              <a:gd name="connsiteY8" fmla="*/ 111709 h 2272094"/>
              <a:gd name="connsiteX9" fmla="*/ 17513 w 2272094"/>
              <a:gd name="connsiteY9" fmla="*/ 148616 h 2272094"/>
              <a:gd name="connsiteX10" fmla="*/ 20192 w 2272094"/>
              <a:gd name="connsiteY10" fmla="*/ 185369 h 2272094"/>
              <a:gd name="connsiteX11" fmla="*/ 23456 w 2272094"/>
              <a:gd name="connsiteY11" fmla="*/ 221945 h 2272094"/>
              <a:gd name="connsiteX12" fmla="*/ 27304 w 2272094"/>
              <a:gd name="connsiteY12" fmla="*/ 258369 h 2272094"/>
              <a:gd name="connsiteX13" fmla="*/ 31737 w 2272094"/>
              <a:gd name="connsiteY13" fmla="*/ 294602 h 2272094"/>
              <a:gd name="connsiteX14" fmla="*/ 36728 w 2272094"/>
              <a:gd name="connsiteY14" fmla="*/ 330670 h 2272094"/>
              <a:gd name="connsiteX15" fmla="*/ 42278 w 2272094"/>
              <a:gd name="connsiteY15" fmla="*/ 366548 h 2272094"/>
              <a:gd name="connsiteX16" fmla="*/ 48399 w 2272094"/>
              <a:gd name="connsiteY16" fmla="*/ 402235 h 2272094"/>
              <a:gd name="connsiteX17" fmla="*/ 55067 w 2272094"/>
              <a:gd name="connsiteY17" fmla="*/ 437731 h 2272094"/>
              <a:gd name="connsiteX18" fmla="*/ 62293 w 2272094"/>
              <a:gd name="connsiteY18" fmla="*/ 473024 h 2272094"/>
              <a:gd name="connsiteX19" fmla="*/ 70065 w 2272094"/>
              <a:gd name="connsiteY19" fmla="*/ 508127 h 2272094"/>
              <a:gd name="connsiteX20" fmla="*/ 78371 w 2272094"/>
              <a:gd name="connsiteY20" fmla="*/ 543014 h 2272094"/>
              <a:gd name="connsiteX21" fmla="*/ 87223 w 2272094"/>
              <a:gd name="connsiteY21" fmla="*/ 577698 h 2272094"/>
              <a:gd name="connsiteX22" fmla="*/ 96608 w 2272094"/>
              <a:gd name="connsiteY22" fmla="*/ 612153 h 2272094"/>
              <a:gd name="connsiteX23" fmla="*/ 106514 w 2272094"/>
              <a:gd name="connsiteY23" fmla="*/ 646392 h 2272094"/>
              <a:gd name="connsiteX24" fmla="*/ 116954 w 2272094"/>
              <a:gd name="connsiteY24" fmla="*/ 680402 h 2272094"/>
              <a:gd name="connsiteX25" fmla="*/ 127901 w 2272094"/>
              <a:gd name="connsiteY25" fmla="*/ 714197 h 2272094"/>
              <a:gd name="connsiteX26" fmla="*/ 139369 w 2272094"/>
              <a:gd name="connsiteY26" fmla="*/ 747738 h 2272094"/>
              <a:gd name="connsiteX27" fmla="*/ 151333 w 2272094"/>
              <a:gd name="connsiteY27" fmla="*/ 781050 h 2272094"/>
              <a:gd name="connsiteX28" fmla="*/ 163817 w 2272094"/>
              <a:gd name="connsiteY28" fmla="*/ 814121 h 2272094"/>
              <a:gd name="connsiteX29" fmla="*/ 176796 w 2272094"/>
              <a:gd name="connsiteY29" fmla="*/ 846938 h 2272094"/>
              <a:gd name="connsiteX30" fmla="*/ 190271 w 2272094"/>
              <a:gd name="connsiteY30" fmla="*/ 879500 h 2272094"/>
              <a:gd name="connsiteX31" fmla="*/ 204241 w 2272094"/>
              <a:gd name="connsiteY31" fmla="*/ 911809 h 2272094"/>
              <a:gd name="connsiteX32" fmla="*/ 218681 w 2272094"/>
              <a:gd name="connsiteY32" fmla="*/ 943852 h 2272094"/>
              <a:gd name="connsiteX33" fmla="*/ 233616 w 2272094"/>
              <a:gd name="connsiteY33" fmla="*/ 975627 h 2272094"/>
              <a:gd name="connsiteX34" fmla="*/ 249021 w 2272094"/>
              <a:gd name="connsiteY34" fmla="*/ 1007136 h 2272094"/>
              <a:gd name="connsiteX35" fmla="*/ 264909 w 2272094"/>
              <a:gd name="connsiteY35" fmla="*/ 1038365 h 2272094"/>
              <a:gd name="connsiteX36" fmla="*/ 281254 w 2272094"/>
              <a:gd name="connsiteY36" fmla="*/ 1069315 h 2272094"/>
              <a:gd name="connsiteX37" fmla="*/ 298069 w 2272094"/>
              <a:gd name="connsiteY37" fmla="*/ 1099973 h 2272094"/>
              <a:gd name="connsiteX38" fmla="*/ 315340 w 2272094"/>
              <a:gd name="connsiteY38" fmla="*/ 1130338 h 2272094"/>
              <a:gd name="connsiteX39" fmla="*/ 333057 w 2272094"/>
              <a:gd name="connsiteY39" fmla="*/ 1160412 h 2272094"/>
              <a:gd name="connsiteX40" fmla="*/ 351231 w 2272094"/>
              <a:gd name="connsiteY40" fmla="*/ 1190193 h 2272094"/>
              <a:gd name="connsiteX41" fmla="*/ 369849 w 2272094"/>
              <a:gd name="connsiteY41" fmla="*/ 1219657 h 2272094"/>
              <a:gd name="connsiteX42" fmla="*/ 388899 w 2272094"/>
              <a:gd name="connsiteY42" fmla="*/ 1248817 h 2272094"/>
              <a:gd name="connsiteX43" fmla="*/ 408394 w 2272094"/>
              <a:gd name="connsiteY43" fmla="*/ 1277671 h 2272094"/>
              <a:gd name="connsiteX44" fmla="*/ 428307 w 2272094"/>
              <a:gd name="connsiteY44" fmla="*/ 1306195 h 2272094"/>
              <a:gd name="connsiteX45" fmla="*/ 448652 w 2272094"/>
              <a:gd name="connsiteY45" fmla="*/ 1334402 h 2272094"/>
              <a:gd name="connsiteX46" fmla="*/ 469430 w 2272094"/>
              <a:gd name="connsiteY46" fmla="*/ 1362278 h 2272094"/>
              <a:gd name="connsiteX47" fmla="*/ 490601 w 2272094"/>
              <a:gd name="connsiteY47" fmla="*/ 1389825 h 2272094"/>
              <a:gd name="connsiteX48" fmla="*/ 512203 w 2272094"/>
              <a:gd name="connsiteY48" fmla="*/ 1417041 h 2272094"/>
              <a:gd name="connsiteX49" fmla="*/ 534199 w 2272094"/>
              <a:gd name="connsiteY49" fmla="*/ 1443901 h 2272094"/>
              <a:gd name="connsiteX50" fmla="*/ 551381 w 2272094"/>
              <a:gd name="connsiteY50" fmla="*/ 1464239 h 2272094"/>
              <a:gd name="connsiteX51" fmla="*/ 598348 w 2272094"/>
              <a:gd name="connsiteY51" fmla="*/ 1432573 h 2272094"/>
              <a:gd name="connsiteX52" fmla="*/ 669975 w 2272094"/>
              <a:gd name="connsiteY52" fmla="*/ 1418112 h 2272094"/>
              <a:gd name="connsiteX53" fmla="*/ 853990 w 2272094"/>
              <a:gd name="connsiteY53" fmla="*/ 1602128 h 2272094"/>
              <a:gd name="connsiteX54" fmla="*/ 839529 w 2272094"/>
              <a:gd name="connsiteY54" fmla="*/ 1673755 h 2272094"/>
              <a:gd name="connsiteX55" fmla="*/ 807861 w 2272094"/>
              <a:gd name="connsiteY55" fmla="*/ 1720725 h 2272094"/>
              <a:gd name="connsiteX56" fmla="*/ 828268 w 2272094"/>
              <a:gd name="connsiteY56" fmla="*/ 1737957 h 2272094"/>
              <a:gd name="connsiteX57" fmla="*/ 855129 w 2272094"/>
              <a:gd name="connsiteY57" fmla="*/ 1759953 h 2272094"/>
              <a:gd name="connsiteX58" fmla="*/ 882345 w 2272094"/>
              <a:gd name="connsiteY58" fmla="*/ 1781543 h 2272094"/>
              <a:gd name="connsiteX59" fmla="*/ 909891 w 2272094"/>
              <a:gd name="connsiteY59" fmla="*/ 1802727 h 2272094"/>
              <a:gd name="connsiteX60" fmla="*/ 937767 w 2272094"/>
              <a:gd name="connsiteY60" fmla="*/ 1823492 h 2272094"/>
              <a:gd name="connsiteX61" fmla="*/ 965974 w 2272094"/>
              <a:gd name="connsiteY61" fmla="*/ 1843837 h 2272094"/>
              <a:gd name="connsiteX62" fmla="*/ 994499 w 2272094"/>
              <a:gd name="connsiteY62" fmla="*/ 1863763 h 2272094"/>
              <a:gd name="connsiteX63" fmla="*/ 1023353 w 2272094"/>
              <a:gd name="connsiteY63" fmla="*/ 1883245 h 2272094"/>
              <a:gd name="connsiteX64" fmla="*/ 1052512 w 2272094"/>
              <a:gd name="connsiteY64" fmla="*/ 1902295 h 2272094"/>
              <a:gd name="connsiteX65" fmla="*/ 1081989 w 2272094"/>
              <a:gd name="connsiteY65" fmla="*/ 1920913 h 2272094"/>
              <a:gd name="connsiteX66" fmla="*/ 1111758 w 2272094"/>
              <a:gd name="connsiteY66" fmla="*/ 1939087 h 2272094"/>
              <a:gd name="connsiteX67" fmla="*/ 1141844 w 2272094"/>
              <a:gd name="connsiteY67" fmla="*/ 1956803 h 2272094"/>
              <a:gd name="connsiteX68" fmla="*/ 1172209 w 2272094"/>
              <a:gd name="connsiteY68" fmla="*/ 1974075 h 2272094"/>
              <a:gd name="connsiteX69" fmla="*/ 1202867 w 2272094"/>
              <a:gd name="connsiteY69" fmla="*/ 1990878 h 2272094"/>
              <a:gd name="connsiteX70" fmla="*/ 1233817 w 2272094"/>
              <a:gd name="connsiteY70" fmla="*/ 2007235 h 2272094"/>
              <a:gd name="connsiteX71" fmla="*/ 1265046 w 2272094"/>
              <a:gd name="connsiteY71" fmla="*/ 2023110 h 2272094"/>
              <a:gd name="connsiteX72" fmla="*/ 1296555 w 2272094"/>
              <a:gd name="connsiteY72" fmla="*/ 2038515 h 2272094"/>
              <a:gd name="connsiteX73" fmla="*/ 1328330 w 2272094"/>
              <a:gd name="connsiteY73" fmla="*/ 2053450 h 2272094"/>
              <a:gd name="connsiteX74" fmla="*/ 1360373 w 2272094"/>
              <a:gd name="connsiteY74" fmla="*/ 2067903 h 2272094"/>
              <a:gd name="connsiteX75" fmla="*/ 1392682 w 2272094"/>
              <a:gd name="connsiteY75" fmla="*/ 2081860 h 2272094"/>
              <a:gd name="connsiteX76" fmla="*/ 1425244 w 2272094"/>
              <a:gd name="connsiteY76" fmla="*/ 2095335 h 2272094"/>
              <a:gd name="connsiteX77" fmla="*/ 1458061 w 2272094"/>
              <a:gd name="connsiteY77" fmla="*/ 2108315 h 2272094"/>
              <a:gd name="connsiteX78" fmla="*/ 1491132 w 2272094"/>
              <a:gd name="connsiteY78" fmla="*/ 2120786 h 2272094"/>
              <a:gd name="connsiteX79" fmla="*/ 1524444 w 2272094"/>
              <a:gd name="connsiteY79" fmla="*/ 2132762 h 2272094"/>
              <a:gd name="connsiteX80" fmla="*/ 1557997 w 2272094"/>
              <a:gd name="connsiteY80" fmla="*/ 2144230 h 2272094"/>
              <a:gd name="connsiteX81" fmla="*/ 1591779 w 2272094"/>
              <a:gd name="connsiteY81" fmla="*/ 2155177 h 2272094"/>
              <a:gd name="connsiteX82" fmla="*/ 1625803 w 2272094"/>
              <a:gd name="connsiteY82" fmla="*/ 2165604 h 2272094"/>
              <a:gd name="connsiteX83" fmla="*/ 1660042 w 2272094"/>
              <a:gd name="connsiteY83" fmla="*/ 2175510 h 2272094"/>
              <a:gd name="connsiteX84" fmla="*/ 1694497 w 2272094"/>
              <a:gd name="connsiteY84" fmla="*/ 2184896 h 2272094"/>
              <a:gd name="connsiteX85" fmla="*/ 1729181 w 2272094"/>
              <a:gd name="connsiteY85" fmla="*/ 2193747 h 2272094"/>
              <a:gd name="connsiteX86" fmla="*/ 1764067 w 2272094"/>
              <a:gd name="connsiteY86" fmla="*/ 2202053 h 2272094"/>
              <a:gd name="connsiteX87" fmla="*/ 1799170 w 2272094"/>
              <a:gd name="connsiteY87" fmla="*/ 2209825 h 2272094"/>
              <a:gd name="connsiteX88" fmla="*/ 1834464 w 2272094"/>
              <a:gd name="connsiteY88" fmla="*/ 2217039 h 2272094"/>
              <a:gd name="connsiteX89" fmla="*/ 1869960 w 2272094"/>
              <a:gd name="connsiteY89" fmla="*/ 2223719 h 2272094"/>
              <a:gd name="connsiteX90" fmla="*/ 1905647 w 2272094"/>
              <a:gd name="connsiteY90" fmla="*/ 2229828 h 2272094"/>
              <a:gd name="connsiteX91" fmla="*/ 1941525 w 2272094"/>
              <a:gd name="connsiteY91" fmla="*/ 2235391 h 2272094"/>
              <a:gd name="connsiteX92" fmla="*/ 1977593 w 2272094"/>
              <a:gd name="connsiteY92" fmla="*/ 2240369 h 2272094"/>
              <a:gd name="connsiteX93" fmla="*/ 2013826 w 2272094"/>
              <a:gd name="connsiteY93" fmla="*/ 2244789 h 2272094"/>
              <a:gd name="connsiteX94" fmla="*/ 2050250 w 2272094"/>
              <a:gd name="connsiteY94" fmla="*/ 2248637 h 2272094"/>
              <a:gd name="connsiteX95" fmla="*/ 2086838 w 2272094"/>
              <a:gd name="connsiteY95" fmla="*/ 2251913 h 2272094"/>
              <a:gd name="connsiteX96" fmla="*/ 2123579 w 2272094"/>
              <a:gd name="connsiteY96" fmla="*/ 2254593 h 2272094"/>
              <a:gd name="connsiteX97" fmla="*/ 2160498 w 2272094"/>
              <a:gd name="connsiteY97" fmla="*/ 2256688 h 2272094"/>
              <a:gd name="connsiteX98" fmla="*/ 2197557 w 2272094"/>
              <a:gd name="connsiteY98" fmla="*/ 2258187 h 2272094"/>
              <a:gd name="connsiteX99" fmla="*/ 2234781 w 2272094"/>
              <a:gd name="connsiteY99" fmla="*/ 2259089 h 2272094"/>
              <a:gd name="connsiteX100" fmla="*/ 2272093 w 2272094"/>
              <a:gd name="connsiteY100" fmla="*/ 2259394 h 2272094"/>
              <a:gd name="connsiteX101" fmla="*/ 2272094 w 2272094"/>
              <a:gd name="connsiteY101" fmla="*/ 2259394 h 2272094"/>
              <a:gd name="connsiteX102" fmla="*/ 2272094 w 2272094"/>
              <a:gd name="connsiteY102" fmla="*/ 2272094 h 2272094"/>
              <a:gd name="connsiteX103" fmla="*/ 2272093 w 2272094"/>
              <a:gd name="connsiteY103" fmla="*/ 2272094 h 2272094"/>
              <a:gd name="connsiteX104" fmla="*/ 2234476 w 2272094"/>
              <a:gd name="connsiteY104" fmla="*/ 2271789 h 2272094"/>
              <a:gd name="connsiteX105" fmla="*/ 2197049 w 2272094"/>
              <a:gd name="connsiteY105" fmla="*/ 2270874 h 2272094"/>
              <a:gd name="connsiteX106" fmla="*/ 2159774 w 2272094"/>
              <a:gd name="connsiteY106" fmla="*/ 2269363 h 2272094"/>
              <a:gd name="connsiteX107" fmla="*/ 2122652 w 2272094"/>
              <a:gd name="connsiteY107" fmla="*/ 2267255 h 2272094"/>
              <a:gd name="connsiteX108" fmla="*/ 2085708 w 2272094"/>
              <a:gd name="connsiteY108" fmla="*/ 2264562 h 2272094"/>
              <a:gd name="connsiteX109" fmla="*/ 2048916 w 2272094"/>
              <a:gd name="connsiteY109" fmla="*/ 2261273 h 2272094"/>
              <a:gd name="connsiteX110" fmla="*/ 2012289 w 2272094"/>
              <a:gd name="connsiteY110" fmla="*/ 2257400 h 2272094"/>
              <a:gd name="connsiteX111" fmla="*/ 1975853 w 2272094"/>
              <a:gd name="connsiteY111" fmla="*/ 2252955 h 2272094"/>
              <a:gd name="connsiteX112" fmla="*/ 1939582 w 2272094"/>
              <a:gd name="connsiteY112" fmla="*/ 2247938 h 2272094"/>
              <a:gd name="connsiteX113" fmla="*/ 1903501 w 2272094"/>
              <a:gd name="connsiteY113" fmla="*/ 2242350 h 2272094"/>
              <a:gd name="connsiteX114" fmla="*/ 1867611 w 2272094"/>
              <a:gd name="connsiteY114" fmla="*/ 2236191 h 2272094"/>
              <a:gd name="connsiteX115" fmla="*/ 1831924 w 2272094"/>
              <a:gd name="connsiteY115" fmla="*/ 2229485 h 2272094"/>
              <a:gd name="connsiteX116" fmla="*/ 1796415 w 2272094"/>
              <a:gd name="connsiteY116" fmla="*/ 2222221 h 2272094"/>
              <a:gd name="connsiteX117" fmla="*/ 1761121 w 2272094"/>
              <a:gd name="connsiteY117" fmla="*/ 2214410 h 2272094"/>
              <a:gd name="connsiteX118" fmla="*/ 1726044 w 2272094"/>
              <a:gd name="connsiteY118" fmla="*/ 2206041 h 2272094"/>
              <a:gd name="connsiteX119" fmla="*/ 1691170 w 2272094"/>
              <a:gd name="connsiteY119" fmla="*/ 2197151 h 2272094"/>
              <a:gd name="connsiteX120" fmla="*/ 1656511 w 2272094"/>
              <a:gd name="connsiteY120" fmla="*/ 2187715 h 2272094"/>
              <a:gd name="connsiteX121" fmla="*/ 1622069 w 2272094"/>
              <a:gd name="connsiteY121" fmla="*/ 2177745 h 2272094"/>
              <a:gd name="connsiteX122" fmla="*/ 1587868 w 2272094"/>
              <a:gd name="connsiteY122" fmla="*/ 2167255 h 2272094"/>
              <a:gd name="connsiteX123" fmla="*/ 1553895 w 2272094"/>
              <a:gd name="connsiteY123" fmla="*/ 2156244 h 2272094"/>
              <a:gd name="connsiteX124" fmla="*/ 1520151 w 2272094"/>
              <a:gd name="connsiteY124" fmla="*/ 2144713 h 2272094"/>
              <a:gd name="connsiteX125" fmla="*/ 1486649 w 2272094"/>
              <a:gd name="connsiteY125" fmla="*/ 2132673 h 2272094"/>
              <a:gd name="connsiteX126" fmla="*/ 1453400 w 2272094"/>
              <a:gd name="connsiteY126" fmla="*/ 2120125 h 2272094"/>
              <a:gd name="connsiteX127" fmla="*/ 1420393 w 2272094"/>
              <a:gd name="connsiteY127" fmla="*/ 2107070 h 2272094"/>
              <a:gd name="connsiteX128" fmla="*/ 1387640 w 2272094"/>
              <a:gd name="connsiteY128" fmla="*/ 2093519 h 2272094"/>
              <a:gd name="connsiteX129" fmla="*/ 1355153 w 2272094"/>
              <a:gd name="connsiteY129" fmla="*/ 2079473 h 2272094"/>
              <a:gd name="connsiteX130" fmla="*/ 1322933 w 2272094"/>
              <a:gd name="connsiteY130" fmla="*/ 2064944 h 2272094"/>
              <a:gd name="connsiteX131" fmla="*/ 1290980 w 2272094"/>
              <a:gd name="connsiteY131" fmla="*/ 2049920 h 2272094"/>
              <a:gd name="connsiteX132" fmla="*/ 1259294 w 2272094"/>
              <a:gd name="connsiteY132" fmla="*/ 2034426 h 2272094"/>
              <a:gd name="connsiteX133" fmla="*/ 1227886 w 2272094"/>
              <a:gd name="connsiteY133" fmla="*/ 2018462 h 2272094"/>
              <a:gd name="connsiteX134" fmla="*/ 1196771 w 2272094"/>
              <a:gd name="connsiteY134" fmla="*/ 2002015 h 2272094"/>
              <a:gd name="connsiteX135" fmla="*/ 1165936 w 2272094"/>
              <a:gd name="connsiteY135" fmla="*/ 1985112 h 2272094"/>
              <a:gd name="connsiteX136" fmla="*/ 1135392 w 2272094"/>
              <a:gd name="connsiteY136" fmla="*/ 1967751 h 2272094"/>
              <a:gd name="connsiteX137" fmla="*/ 1105153 w 2272094"/>
              <a:gd name="connsiteY137" fmla="*/ 1949920 h 2272094"/>
              <a:gd name="connsiteX138" fmla="*/ 1075207 w 2272094"/>
              <a:gd name="connsiteY138" fmla="*/ 1931658 h 2272094"/>
              <a:gd name="connsiteX139" fmla="*/ 1045565 w 2272094"/>
              <a:gd name="connsiteY139" fmla="*/ 1912938 h 2272094"/>
              <a:gd name="connsiteX140" fmla="*/ 1016241 w 2272094"/>
              <a:gd name="connsiteY140" fmla="*/ 1893773 h 2272094"/>
              <a:gd name="connsiteX141" fmla="*/ 987234 w 2272094"/>
              <a:gd name="connsiteY141" fmla="*/ 1874165 h 2272094"/>
              <a:gd name="connsiteX142" fmla="*/ 958545 w 2272094"/>
              <a:gd name="connsiteY142" fmla="*/ 1854137 h 2272094"/>
              <a:gd name="connsiteX143" fmla="*/ 930186 w 2272094"/>
              <a:gd name="connsiteY143" fmla="*/ 1833677 h 2272094"/>
              <a:gd name="connsiteX144" fmla="*/ 902144 w 2272094"/>
              <a:gd name="connsiteY144" fmla="*/ 1812798 h 2272094"/>
              <a:gd name="connsiteX145" fmla="*/ 874445 w 2272094"/>
              <a:gd name="connsiteY145" fmla="*/ 1791500 h 2272094"/>
              <a:gd name="connsiteX146" fmla="*/ 847090 w 2272094"/>
              <a:gd name="connsiteY146" fmla="*/ 1769783 h 2272094"/>
              <a:gd name="connsiteX147" fmla="*/ 820064 w 2272094"/>
              <a:gd name="connsiteY147" fmla="*/ 1747660 h 2272094"/>
              <a:gd name="connsiteX148" fmla="*/ 800719 w 2272094"/>
              <a:gd name="connsiteY148" fmla="*/ 1731318 h 2272094"/>
              <a:gd name="connsiteX149" fmla="*/ 800093 w 2272094"/>
              <a:gd name="connsiteY149" fmla="*/ 1732247 h 2272094"/>
              <a:gd name="connsiteX150" fmla="*/ 669975 w 2272094"/>
              <a:gd name="connsiteY150" fmla="*/ 1786144 h 2272094"/>
              <a:gd name="connsiteX151" fmla="*/ 485959 w 2272094"/>
              <a:gd name="connsiteY151" fmla="*/ 1602128 h 2272094"/>
              <a:gd name="connsiteX152" fmla="*/ 539856 w 2272094"/>
              <a:gd name="connsiteY152" fmla="*/ 1472009 h 2272094"/>
              <a:gd name="connsiteX153" fmla="*/ 540784 w 2272094"/>
              <a:gd name="connsiteY153" fmla="*/ 1471384 h 2272094"/>
              <a:gd name="connsiteX154" fmla="*/ 524370 w 2272094"/>
              <a:gd name="connsiteY154" fmla="*/ 1451953 h 2272094"/>
              <a:gd name="connsiteX155" fmla="*/ 502259 w 2272094"/>
              <a:gd name="connsiteY155" fmla="*/ 1424927 h 2272094"/>
              <a:gd name="connsiteX156" fmla="*/ 480542 w 2272094"/>
              <a:gd name="connsiteY156" fmla="*/ 1397572 h 2272094"/>
              <a:gd name="connsiteX157" fmla="*/ 459244 w 2272094"/>
              <a:gd name="connsiteY157" fmla="*/ 1369873 h 2272094"/>
              <a:gd name="connsiteX158" fmla="*/ 438353 w 2272094"/>
              <a:gd name="connsiteY158" fmla="*/ 1341831 h 2272094"/>
              <a:gd name="connsiteX159" fmla="*/ 417893 w 2272094"/>
              <a:gd name="connsiteY159" fmla="*/ 1313472 h 2272094"/>
              <a:gd name="connsiteX160" fmla="*/ 397865 w 2272094"/>
              <a:gd name="connsiteY160" fmla="*/ 1284783 h 2272094"/>
              <a:gd name="connsiteX161" fmla="*/ 378269 w 2272094"/>
              <a:gd name="connsiteY161" fmla="*/ 1255764 h 2272094"/>
              <a:gd name="connsiteX162" fmla="*/ 359105 w 2272094"/>
              <a:gd name="connsiteY162" fmla="*/ 1226439 h 2272094"/>
              <a:gd name="connsiteX163" fmla="*/ 340385 w 2272094"/>
              <a:gd name="connsiteY163" fmla="*/ 1196810 h 2272094"/>
              <a:gd name="connsiteX164" fmla="*/ 322122 w 2272094"/>
              <a:gd name="connsiteY164" fmla="*/ 1166864 h 2272094"/>
              <a:gd name="connsiteX165" fmla="*/ 304291 w 2272094"/>
              <a:gd name="connsiteY165" fmla="*/ 1136612 h 2272094"/>
              <a:gd name="connsiteX166" fmla="*/ 286930 w 2272094"/>
              <a:gd name="connsiteY166" fmla="*/ 1106081 h 2272094"/>
              <a:gd name="connsiteX167" fmla="*/ 270027 w 2272094"/>
              <a:gd name="connsiteY167" fmla="*/ 1075245 h 2272094"/>
              <a:gd name="connsiteX168" fmla="*/ 253593 w 2272094"/>
              <a:gd name="connsiteY168" fmla="*/ 1044118 h 2272094"/>
              <a:gd name="connsiteX169" fmla="*/ 237616 w 2272094"/>
              <a:gd name="connsiteY169" fmla="*/ 1012711 h 2272094"/>
              <a:gd name="connsiteX170" fmla="*/ 222122 w 2272094"/>
              <a:gd name="connsiteY170" fmla="*/ 981037 h 2272094"/>
              <a:gd name="connsiteX171" fmla="*/ 207111 w 2272094"/>
              <a:gd name="connsiteY171" fmla="*/ 949071 h 2272094"/>
              <a:gd name="connsiteX172" fmla="*/ 192582 w 2272094"/>
              <a:gd name="connsiteY172" fmla="*/ 916851 h 2272094"/>
              <a:gd name="connsiteX173" fmla="*/ 178536 w 2272094"/>
              <a:gd name="connsiteY173" fmla="*/ 884364 h 2272094"/>
              <a:gd name="connsiteX174" fmla="*/ 164985 w 2272094"/>
              <a:gd name="connsiteY174" fmla="*/ 851611 h 2272094"/>
              <a:gd name="connsiteX175" fmla="*/ 151930 w 2272094"/>
              <a:gd name="connsiteY175" fmla="*/ 818604 h 2272094"/>
              <a:gd name="connsiteX176" fmla="*/ 139382 w 2272094"/>
              <a:gd name="connsiteY176" fmla="*/ 785355 h 2272094"/>
              <a:gd name="connsiteX177" fmla="*/ 127343 w 2272094"/>
              <a:gd name="connsiteY177" fmla="*/ 751853 h 2272094"/>
              <a:gd name="connsiteX178" fmla="*/ 115823 w 2272094"/>
              <a:gd name="connsiteY178" fmla="*/ 718109 h 2272094"/>
              <a:gd name="connsiteX179" fmla="*/ 104812 w 2272094"/>
              <a:gd name="connsiteY179" fmla="*/ 684136 h 2272094"/>
              <a:gd name="connsiteX180" fmla="*/ 94322 w 2272094"/>
              <a:gd name="connsiteY180" fmla="*/ 649923 h 2272094"/>
              <a:gd name="connsiteX181" fmla="*/ 84353 w 2272094"/>
              <a:gd name="connsiteY181" fmla="*/ 615493 h 2272094"/>
              <a:gd name="connsiteX182" fmla="*/ 74917 w 2272094"/>
              <a:gd name="connsiteY182" fmla="*/ 580835 h 2272094"/>
              <a:gd name="connsiteX183" fmla="*/ 66027 w 2272094"/>
              <a:gd name="connsiteY183" fmla="*/ 545960 h 2272094"/>
              <a:gd name="connsiteX184" fmla="*/ 57658 w 2272094"/>
              <a:gd name="connsiteY184" fmla="*/ 510870 h 2272094"/>
              <a:gd name="connsiteX185" fmla="*/ 49847 w 2272094"/>
              <a:gd name="connsiteY185" fmla="*/ 475577 h 2272094"/>
              <a:gd name="connsiteX186" fmla="*/ 42583 w 2272094"/>
              <a:gd name="connsiteY186" fmla="*/ 440080 h 2272094"/>
              <a:gd name="connsiteX187" fmla="*/ 35877 w 2272094"/>
              <a:gd name="connsiteY187" fmla="*/ 404381 h 2272094"/>
              <a:gd name="connsiteX188" fmla="*/ 29730 w 2272094"/>
              <a:gd name="connsiteY188" fmla="*/ 368491 h 2272094"/>
              <a:gd name="connsiteX189" fmla="*/ 24142 w 2272094"/>
              <a:gd name="connsiteY189" fmla="*/ 332410 h 2272094"/>
              <a:gd name="connsiteX190" fmla="*/ 19126 w 2272094"/>
              <a:gd name="connsiteY190" fmla="*/ 296139 h 2272094"/>
              <a:gd name="connsiteX191" fmla="*/ 14681 w 2272094"/>
              <a:gd name="connsiteY191" fmla="*/ 259702 h 2272094"/>
              <a:gd name="connsiteX192" fmla="*/ 10807 w 2272094"/>
              <a:gd name="connsiteY192" fmla="*/ 223076 h 2272094"/>
              <a:gd name="connsiteX193" fmla="*/ 7530 w 2272094"/>
              <a:gd name="connsiteY193" fmla="*/ 186296 h 2272094"/>
              <a:gd name="connsiteX194" fmla="*/ 4826 w 2272094"/>
              <a:gd name="connsiteY194" fmla="*/ 149340 h 2272094"/>
              <a:gd name="connsiteX195" fmla="*/ 2717 w 2272094"/>
              <a:gd name="connsiteY195" fmla="*/ 112217 h 2272094"/>
              <a:gd name="connsiteX196" fmla="*/ 1206 w 2272094"/>
              <a:gd name="connsiteY196" fmla="*/ 74943 h 22720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Lst>
            <a:rect l="l" t="t" r="r" b="b"/>
            <a:pathLst>
              <a:path w="2272094" h="2272094">
                <a:moveTo>
                  <a:pt x="305080" y="44403"/>
                </a:moveTo>
                <a:lnTo>
                  <a:pt x="1806263" y="44403"/>
                </a:lnTo>
                <a:cubicBezTo>
                  <a:pt x="2038892" y="44403"/>
                  <a:pt x="2227692" y="233203"/>
                  <a:pt x="2227692" y="465832"/>
                </a:cubicBezTo>
                <a:lnTo>
                  <a:pt x="2227692" y="1967015"/>
                </a:lnTo>
                <a:cubicBezTo>
                  <a:pt x="1165863" y="1967015"/>
                  <a:pt x="305080" y="1106232"/>
                  <a:pt x="305080" y="44403"/>
                </a:cubicBezTo>
                <a:close/>
                <a:moveTo>
                  <a:pt x="0" y="0"/>
                </a:moveTo>
                <a:lnTo>
                  <a:pt x="12700" y="0"/>
                </a:lnTo>
                <a:lnTo>
                  <a:pt x="13906" y="74638"/>
                </a:lnTo>
                <a:lnTo>
                  <a:pt x="15417" y="111709"/>
                </a:lnTo>
                <a:lnTo>
                  <a:pt x="17513" y="148616"/>
                </a:lnTo>
                <a:lnTo>
                  <a:pt x="20192" y="185369"/>
                </a:lnTo>
                <a:lnTo>
                  <a:pt x="23456" y="221945"/>
                </a:lnTo>
                <a:lnTo>
                  <a:pt x="27304" y="258369"/>
                </a:lnTo>
                <a:lnTo>
                  <a:pt x="31737" y="294602"/>
                </a:lnTo>
                <a:lnTo>
                  <a:pt x="36728" y="330670"/>
                </a:lnTo>
                <a:lnTo>
                  <a:pt x="42278" y="366548"/>
                </a:lnTo>
                <a:lnTo>
                  <a:pt x="48399" y="402235"/>
                </a:lnTo>
                <a:lnTo>
                  <a:pt x="55067" y="437731"/>
                </a:lnTo>
                <a:lnTo>
                  <a:pt x="62293" y="473024"/>
                </a:lnTo>
                <a:lnTo>
                  <a:pt x="70065" y="508127"/>
                </a:lnTo>
                <a:lnTo>
                  <a:pt x="78371" y="543014"/>
                </a:lnTo>
                <a:lnTo>
                  <a:pt x="87223" y="577698"/>
                </a:lnTo>
                <a:lnTo>
                  <a:pt x="96608" y="612153"/>
                </a:lnTo>
                <a:lnTo>
                  <a:pt x="106514" y="646392"/>
                </a:lnTo>
                <a:lnTo>
                  <a:pt x="116954" y="680402"/>
                </a:lnTo>
                <a:lnTo>
                  <a:pt x="127901" y="714197"/>
                </a:lnTo>
                <a:lnTo>
                  <a:pt x="139369" y="747738"/>
                </a:lnTo>
                <a:lnTo>
                  <a:pt x="151333" y="781050"/>
                </a:lnTo>
                <a:lnTo>
                  <a:pt x="163817" y="814121"/>
                </a:lnTo>
                <a:lnTo>
                  <a:pt x="176796" y="846938"/>
                </a:lnTo>
                <a:lnTo>
                  <a:pt x="190271" y="879500"/>
                </a:lnTo>
                <a:lnTo>
                  <a:pt x="204241" y="911809"/>
                </a:lnTo>
                <a:lnTo>
                  <a:pt x="218681" y="943852"/>
                </a:lnTo>
                <a:lnTo>
                  <a:pt x="233616" y="975627"/>
                </a:lnTo>
                <a:lnTo>
                  <a:pt x="249021" y="1007136"/>
                </a:lnTo>
                <a:lnTo>
                  <a:pt x="264909" y="1038365"/>
                </a:lnTo>
                <a:lnTo>
                  <a:pt x="281254" y="1069315"/>
                </a:lnTo>
                <a:lnTo>
                  <a:pt x="298069" y="1099973"/>
                </a:lnTo>
                <a:lnTo>
                  <a:pt x="315340" y="1130338"/>
                </a:lnTo>
                <a:lnTo>
                  <a:pt x="333057" y="1160412"/>
                </a:lnTo>
                <a:lnTo>
                  <a:pt x="351231" y="1190193"/>
                </a:lnTo>
                <a:lnTo>
                  <a:pt x="369849" y="1219657"/>
                </a:lnTo>
                <a:lnTo>
                  <a:pt x="388899" y="1248817"/>
                </a:lnTo>
                <a:lnTo>
                  <a:pt x="408394" y="1277671"/>
                </a:lnTo>
                <a:lnTo>
                  <a:pt x="428307" y="1306195"/>
                </a:lnTo>
                <a:lnTo>
                  <a:pt x="448652" y="1334402"/>
                </a:lnTo>
                <a:lnTo>
                  <a:pt x="469430" y="1362278"/>
                </a:lnTo>
                <a:lnTo>
                  <a:pt x="490601" y="1389825"/>
                </a:lnTo>
                <a:lnTo>
                  <a:pt x="512203" y="1417041"/>
                </a:lnTo>
                <a:lnTo>
                  <a:pt x="534199" y="1443901"/>
                </a:lnTo>
                <a:lnTo>
                  <a:pt x="551381" y="1464239"/>
                </a:lnTo>
                <a:lnTo>
                  <a:pt x="598348" y="1432573"/>
                </a:lnTo>
                <a:cubicBezTo>
                  <a:pt x="620363" y="1423261"/>
                  <a:pt x="644568" y="1418112"/>
                  <a:pt x="669975" y="1418112"/>
                </a:cubicBezTo>
                <a:cubicBezTo>
                  <a:pt x="771603" y="1418112"/>
                  <a:pt x="853990" y="1500499"/>
                  <a:pt x="853990" y="1602128"/>
                </a:cubicBezTo>
                <a:cubicBezTo>
                  <a:pt x="853990" y="1627535"/>
                  <a:pt x="848841" y="1651740"/>
                  <a:pt x="839529" y="1673755"/>
                </a:cubicBezTo>
                <a:lnTo>
                  <a:pt x="807861" y="1720725"/>
                </a:lnTo>
                <a:lnTo>
                  <a:pt x="828268" y="1737957"/>
                </a:lnTo>
                <a:lnTo>
                  <a:pt x="855129" y="1759953"/>
                </a:lnTo>
                <a:lnTo>
                  <a:pt x="882345" y="1781543"/>
                </a:lnTo>
                <a:lnTo>
                  <a:pt x="909891" y="1802727"/>
                </a:lnTo>
                <a:lnTo>
                  <a:pt x="937767" y="1823492"/>
                </a:lnTo>
                <a:lnTo>
                  <a:pt x="965974" y="1843837"/>
                </a:lnTo>
                <a:lnTo>
                  <a:pt x="994499" y="1863763"/>
                </a:lnTo>
                <a:lnTo>
                  <a:pt x="1023353" y="1883245"/>
                </a:lnTo>
                <a:lnTo>
                  <a:pt x="1052512" y="1902295"/>
                </a:lnTo>
                <a:lnTo>
                  <a:pt x="1081989" y="1920913"/>
                </a:lnTo>
                <a:lnTo>
                  <a:pt x="1111758" y="1939087"/>
                </a:lnTo>
                <a:lnTo>
                  <a:pt x="1141844" y="1956803"/>
                </a:lnTo>
                <a:lnTo>
                  <a:pt x="1172209" y="1974075"/>
                </a:lnTo>
                <a:lnTo>
                  <a:pt x="1202867" y="1990878"/>
                </a:lnTo>
                <a:lnTo>
                  <a:pt x="1233817" y="2007235"/>
                </a:lnTo>
                <a:lnTo>
                  <a:pt x="1265046" y="2023110"/>
                </a:lnTo>
                <a:lnTo>
                  <a:pt x="1296555" y="2038515"/>
                </a:lnTo>
                <a:lnTo>
                  <a:pt x="1328330" y="2053450"/>
                </a:lnTo>
                <a:lnTo>
                  <a:pt x="1360373" y="2067903"/>
                </a:lnTo>
                <a:lnTo>
                  <a:pt x="1392682" y="2081860"/>
                </a:lnTo>
                <a:lnTo>
                  <a:pt x="1425244" y="2095335"/>
                </a:lnTo>
                <a:lnTo>
                  <a:pt x="1458061" y="2108315"/>
                </a:lnTo>
                <a:lnTo>
                  <a:pt x="1491132" y="2120786"/>
                </a:lnTo>
                <a:lnTo>
                  <a:pt x="1524444" y="2132762"/>
                </a:lnTo>
                <a:lnTo>
                  <a:pt x="1557997" y="2144230"/>
                </a:lnTo>
                <a:lnTo>
                  <a:pt x="1591779" y="2155177"/>
                </a:lnTo>
                <a:lnTo>
                  <a:pt x="1625803" y="2165604"/>
                </a:lnTo>
                <a:lnTo>
                  <a:pt x="1660042" y="2175510"/>
                </a:lnTo>
                <a:lnTo>
                  <a:pt x="1694497" y="2184896"/>
                </a:lnTo>
                <a:lnTo>
                  <a:pt x="1729181" y="2193747"/>
                </a:lnTo>
                <a:lnTo>
                  <a:pt x="1764067" y="2202053"/>
                </a:lnTo>
                <a:lnTo>
                  <a:pt x="1799170" y="2209825"/>
                </a:lnTo>
                <a:lnTo>
                  <a:pt x="1834464" y="2217039"/>
                </a:lnTo>
                <a:lnTo>
                  <a:pt x="1869960" y="2223719"/>
                </a:lnTo>
                <a:lnTo>
                  <a:pt x="1905647" y="2229828"/>
                </a:lnTo>
                <a:lnTo>
                  <a:pt x="1941525" y="2235391"/>
                </a:lnTo>
                <a:lnTo>
                  <a:pt x="1977593" y="2240369"/>
                </a:lnTo>
                <a:lnTo>
                  <a:pt x="2013826" y="2244789"/>
                </a:lnTo>
                <a:lnTo>
                  <a:pt x="2050250" y="2248637"/>
                </a:lnTo>
                <a:lnTo>
                  <a:pt x="2086838" y="2251913"/>
                </a:lnTo>
                <a:lnTo>
                  <a:pt x="2123579" y="2254593"/>
                </a:lnTo>
                <a:lnTo>
                  <a:pt x="2160498" y="2256688"/>
                </a:lnTo>
                <a:lnTo>
                  <a:pt x="2197557" y="2258187"/>
                </a:lnTo>
                <a:lnTo>
                  <a:pt x="2234781" y="2259089"/>
                </a:lnTo>
                <a:lnTo>
                  <a:pt x="2272093" y="2259394"/>
                </a:lnTo>
                <a:lnTo>
                  <a:pt x="2272094" y="2259394"/>
                </a:lnTo>
                <a:lnTo>
                  <a:pt x="2272094" y="2272094"/>
                </a:lnTo>
                <a:lnTo>
                  <a:pt x="2272093" y="2272094"/>
                </a:lnTo>
                <a:lnTo>
                  <a:pt x="2234476" y="2271789"/>
                </a:lnTo>
                <a:lnTo>
                  <a:pt x="2197049" y="2270874"/>
                </a:lnTo>
                <a:lnTo>
                  <a:pt x="2159774" y="2269363"/>
                </a:lnTo>
                <a:lnTo>
                  <a:pt x="2122652" y="2267255"/>
                </a:lnTo>
                <a:lnTo>
                  <a:pt x="2085708" y="2264562"/>
                </a:lnTo>
                <a:lnTo>
                  <a:pt x="2048916" y="2261273"/>
                </a:lnTo>
                <a:lnTo>
                  <a:pt x="2012289" y="2257400"/>
                </a:lnTo>
                <a:lnTo>
                  <a:pt x="1975853" y="2252955"/>
                </a:lnTo>
                <a:lnTo>
                  <a:pt x="1939582" y="2247938"/>
                </a:lnTo>
                <a:lnTo>
                  <a:pt x="1903501" y="2242350"/>
                </a:lnTo>
                <a:lnTo>
                  <a:pt x="1867611" y="2236191"/>
                </a:lnTo>
                <a:lnTo>
                  <a:pt x="1831924" y="2229485"/>
                </a:lnTo>
                <a:lnTo>
                  <a:pt x="1796415" y="2222221"/>
                </a:lnTo>
                <a:lnTo>
                  <a:pt x="1761121" y="2214410"/>
                </a:lnTo>
                <a:lnTo>
                  <a:pt x="1726044" y="2206041"/>
                </a:lnTo>
                <a:lnTo>
                  <a:pt x="1691170" y="2197151"/>
                </a:lnTo>
                <a:lnTo>
                  <a:pt x="1656511" y="2187715"/>
                </a:lnTo>
                <a:lnTo>
                  <a:pt x="1622069" y="2177745"/>
                </a:lnTo>
                <a:lnTo>
                  <a:pt x="1587868" y="2167255"/>
                </a:lnTo>
                <a:lnTo>
                  <a:pt x="1553895" y="2156244"/>
                </a:lnTo>
                <a:lnTo>
                  <a:pt x="1520151" y="2144713"/>
                </a:lnTo>
                <a:lnTo>
                  <a:pt x="1486649" y="2132673"/>
                </a:lnTo>
                <a:lnTo>
                  <a:pt x="1453400" y="2120125"/>
                </a:lnTo>
                <a:lnTo>
                  <a:pt x="1420393" y="2107070"/>
                </a:lnTo>
                <a:lnTo>
                  <a:pt x="1387640" y="2093519"/>
                </a:lnTo>
                <a:lnTo>
                  <a:pt x="1355153" y="2079473"/>
                </a:lnTo>
                <a:lnTo>
                  <a:pt x="1322933" y="2064944"/>
                </a:lnTo>
                <a:lnTo>
                  <a:pt x="1290980" y="2049920"/>
                </a:lnTo>
                <a:lnTo>
                  <a:pt x="1259294" y="2034426"/>
                </a:lnTo>
                <a:lnTo>
                  <a:pt x="1227886" y="2018462"/>
                </a:lnTo>
                <a:lnTo>
                  <a:pt x="1196771" y="2002015"/>
                </a:lnTo>
                <a:lnTo>
                  <a:pt x="1165936" y="1985112"/>
                </a:lnTo>
                <a:lnTo>
                  <a:pt x="1135392" y="1967751"/>
                </a:lnTo>
                <a:lnTo>
                  <a:pt x="1105153" y="1949920"/>
                </a:lnTo>
                <a:lnTo>
                  <a:pt x="1075207" y="1931658"/>
                </a:lnTo>
                <a:lnTo>
                  <a:pt x="1045565" y="1912938"/>
                </a:lnTo>
                <a:lnTo>
                  <a:pt x="1016241" y="1893773"/>
                </a:lnTo>
                <a:lnTo>
                  <a:pt x="987234" y="1874165"/>
                </a:lnTo>
                <a:lnTo>
                  <a:pt x="958545" y="1854137"/>
                </a:lnTo>
                <a:lnTo>
                  <a:pt x="930186" y="1833677"/>
                </a:lnTo>
                <a:lnTo>
                  <a:pt x="902144" y="1812798"/>
                </a:lnTo>
                <a:lnTo>
                  <a:pt x="874445" y="1791500"/>
                </a:lnTo>
                <a:lnTo>
                  <a:pt x="847090" y="1769783"/>
                </a:lnTo>
                <a:lnTo>
                  <a:pt x="820064" y="1747660"/>
                </a:lnTo>
                <a:lnTo>
                  <a:pt x="800719" y="1731318"/>
                </a:lnTo>
                <a:lnTo>
                  <a:pt x="800093" y="1732247"/>
                </a:lnTo>
                <a:cubicBezTo>
                  <a:pt x="766793" y="1765547"/>
                  <a:pt x="720789" y="1786144"/>
                  <a:pt x="669975" y="1786144"/>
                </a:cubicBezTo>
                <a:cubicBezTo>
                  <a:pt x="568346" y="1786144"/>
                  <a:pt x="485959" y="1703757"/>
                  <a:pt x="485959" y="1602128"/>
                </a:cubicBezTo>
                <a:cubicBezTo>
                  <a:pt x="485959" y="1551314"/>
                  <a:pt x="506556" y="1505310"/>
                  <a:pt x="539856" y="1472009"/>
                </a:cubicBezTo>
                <a:lnTo>
                  <a:pt x="540784" y="1471384"/>
                </a:lnTo>
                <a:lnTo>
                  <a:pt x="524370" y="1451953"/>
                </a:lnTo>
                <a:lnTo>
                  <a:pt x="502259" y="1424927"/>
                </a:lnTo>
                <a:lnTo>
                  <a:pt x="480542" y="1397572"/>
                </a:lnTo>
                <a:lnTo>
                  <a:pt x="459244" y="1369873"/>
                </a:lnTo>
                <a:lnTo>
                  <a:pt x="438353" y="1341831"/>
                </a:lnTo>
                <a:lnTo>
                  <a:pt x="417893" y="1313472"/>
                </a:lnTo>
                <a:lnTo>
                  <a:pt x="397865" y="1284783"/>
                </a:lnTo>
                <a:lnTo>
                  <a:pt x="378269" y="1255764"/>
                </a:lnTo>
                <a:lnTo>
                  <a:pt x="359105" y="1226439"/>
                </a:lnTo>
                <a:lnTo>
                  <a:pt x="340385" y="1196810"/>
                </a:lnTo>
                <a:lnTo>
                  <a:pt x="322122" y="1166864"/>
                </a:lnTo>
                <a:lnTo>
                  <a:pt x="304291" y="1136612"/>
                </a:lnTo>
                <a:lnTo>
                  <a:pt x="286930" y="1106081"/>
                </a:lnTo>
                <a:lnTo>
                  <a:pt x="270027" y="1075245"/>
                </a:lnTo>
                <a:lnTo>
                  <a:pt x="253593" y="1044118"/>
                </a:lnTo>
                <a:lnTo>
                  <a:pt x="237616" y="1012711"/>
                </a:lnTo>
                <a:lnTo>
                  <a:pt x="222122" y="981037"/>
                </a:lnTo>
                <a:lnTo>
                  <a:pt x="207111" y="949071"/>
                </a:lnTo>
                <a:lnTo>
                  <a:pt x="192582" y="916851"/>
                </a:lnTo>
                <a:lnTo>
                  <a:pt x="178536" y="884364"/>
                </a:lnTo>
                <a:lnTo>
                  <a:pt x="164985" y="851611"/>
                </a:lnTo>
                <a:lnTo>
                  <a:pt x="151930" y="818604"/>
                </a:lnTo>
                <a:lnTo>
                  <a:pt x="139382" y="785355"/>
                </a:lnTo>
                <a:lnTo>
                  <a:pt x="127343" y="751853"/>
                </a:lnTo>
                <a:lnTo>
                  <a:pt x="115823" y="718109"/>
                </a:lnTo>
                <a:lnTo>
                  <a:pt x="104812" y="684136"/>
                </a:lnTo>
                <a:lnTo>
                  <a:pt x="94322" y="649923"/>
                </a:lnTo>
                <a:lnTo>
                  <a:pt x="84353" y="615493"/>
                </a:lnTo>
                <a:lnTo>
                  <a:pt x="74917" y="580835"/>
                </a:lnTo>
                <a:lnTo>
                  <a:pt x="66027" y="545960"/>
                </a:lnTo>
                <a:lnTo>
                  <a:pt x="57658" y="510870"/>
                </a:lnTo>
                <a:lnTo>
                  <a:pt x="49847" y="475577"/>
                </a:lnTo>
                <a:lnTo>
                  <a:pt x="42583" y="440080"/>
                </a:lnTo>
                <a:lnTo>
                  <a:pt x="35877" y="404381"/>
                </a:lnTo>
                <a:lnTo>
                  <a:pt x="29730" y="368491"/>
                </a:lnTo>
                <a:lnTo>
                  <a:pt x="24142" y="332410"/>
                </a:lnTo>
                <a:lnTo>
                  <a:pt x="19126" y="296139"/>
                </a:lnTo>
                <a:lnTo>
                  <a:pt x="14681" y="259702"/>
                </a:lnTo>
                <a:lnTo>
                  <a:pt x="10807" y="223076"/>
                </a:lnTo>
                <a:lnTo>
                  <a:pt x="7530" y="186296"/>
                </a:lnTo>
                <a:lnTo>
                  <a:pt x="4826" y="149340"/>
                </a:lnTo>
                <a:lnTo>
                  <a:pt x="2717" y="112217"/>
                </a:lnTo>
                <a:lnTo>
                  <a:pt x="1206" y="74943"/>
                </a:lnTo>
                <a:close/>
              </a:path>
            </a:pathLst>
          </a:custGeom>
          <a:solidFill>
            <a:schemeClr val="accent2"/>
          </a:solidFill>
        </p:spPr>
        <p:txBody>
          <a:bodyPr wrap="square">
            <a:noAutofit/>
          </a:bodyPr>
          <a:lstStyle>
            <a:lvl1pPr marL="0" indent="0">
              <a:buNone/>
              <a:defRPr sz="100">
                <a:noFill/>
              </a:defRPr>
            </a:lvl1pPr>
          </a:lstStyle>
          <a:p>
            <a:pPr lvl="0"/>
            <a:r>
              <a:rPr lang="zh-CN" altLang="en-US"/>
              <a:t>单击此处编辑母版文本样式</a:t>
            </a:r>
          </a:p>
        </p:txBody>
      </p:sp>
      <p:sp>
        <p:nvSpPr>
          <p:cNvPr id="54" name="文本占位符 53"/>
          <p:cNvSpPr>
            <a:spLocks noGrp="1"/>
          </p:cNvSpPr>
          <p:nvPr>
            <p:ph type="body" sz="quarter" idx="34"/>
          </p:nvPr>
        </p:nvSpPr>
        <p:spPr>
          <a:xfrm>
            <a:off x="6096000" y="3699165"/>
            <a:ext cx="2272093" cy="2272094"/>
          </a:xfrm>
          <a:custGeom>
            <a:avLst/>
            <a:gdLst>
              <a:gd name="connsiteX0" fmla="*/ 465830 w 2272093"/>
              <a:gd name="connsiteY0" fmla="*/ 44400 h 2272094"/>
              <a:gd name="connsiteX1" fmla="*/ 1967013 w 2272093"/>
              <a:gd name="connsiteY1" fmla="*/ 44400 h 2272094"/>
              <a:gd name="connsiteX2" fmla="*/ 44401 w 2272093"/>
              <a:gd name="connsiteY2" fmla="*/ 1967013 h 2272094"/>
              <a:gd name="connsiteX3" fmla="*/ 44401 w 2272093"/>
              <a:gd name="connsiteY3" fmla="*/ 465829 h 2272094"/>
              <a:gd name="connsiteX4" fmla="*/ 465830 w 2272093"/>
              <a:gd name="connsiteY4" fmla="*/ 44400 h 2272094"/>
              <a:gd name="connsiteX5" fmla="*/ 2259393 w 2272093"/>
              <a:gd name="connsiteY5" fmla="*/ 0 h 2272094"/>
              <a:gd name="connsiteX6" fmla="*/ 2272093 w 2272093"/>
              <a:gd name="connsiteY6" fmla="*/ 0 h 2272094"/>
              <a:gd name="connsiteX7" fmla="*/ 2271787 w 2272093"/>
              <a:gd name="connsiteY7" fmla="*/ 37617 h 2272094"/>
              <a:gd name="connsiteX8" fmla="*/ 2270874 w 2272093"/>
              <a:gd name="connsiteY8" fmla="*/ 75044 h 2272094"/>
              <a:gd name="connsiteX9" fmla="*/ 2269362 w 2272093"/>
              <a:gd name="connsiteY9" fmla="*/ 112319 h 2272094"/>
              <a:gd name="connsiteX10" fmla="*/ 2267254 w 2272093"/>
              <a:gd name="connsiteY10" fmla="*/ 149441 h 2272094"/>
              <a:gd name="connsiteX11" fmla="*/ 2264562 w 2272093"/>
              <a:gd name="connsiteY11" fmla="*/ 186385 h 2272094"/>
              <a:gd name="connsiteX12" fmla="*/ 2261272 w 2272093"/>
              <a:gd name="connsiteY12" fmla="*/ 223177 h 2272094"/>
              <a:gd name="connsiteX13" fmla="*/ 2257398 w 2272093"/>
              <a:gd name="connsiteY13" fmla="*/ 259804 h 2272094"/>
              <a:gd name="connsiteX14" fmla="*/ 2252954 w 2272093"/>
              <a:gd name="connsiteY14" fmla="*/ 296240 h 2272094"/>
              <a:gd name="connsiteX15" fmla="*/ 2247937 w 2272093"/>
              <a:gd name="connsiteY15" fmla="*/ 332511 h 2272094"/>
              <a:gd name="connsiteX16" fmla="*/ 2242349 w 2272093"/>
              <a:gd name="connsiteY16" fmla="*/ 368592 h 2272094"/>
              <a:gd name="connsiteX17" fmla="*/ 2236190 w 2272093"/>
              <a:gd name="connsiteY17" fmla="*/ 404483 h 2272094"/>
              <a:gd name="connsiteX18" fmla="*/ 2229484 w 2272093"/>
              <a:gd name="connsiteY18" fmla="*/ 440169 h 2272094"/>
              <a:gd name="connsiteX19" fmla="*/ 2222220 w 2272093"/>
              <a:gd name="connsiteY19" fmla="*/ 475679 h 2272094"/>
              <a:gd name="connsiteX20" fmla="*/ 2214409 w 2272093"/>
              <a:gd name="connsiteY20" fmla="*/ 510972 h 2272094"/>
              <a:gd name="connsiteX21" fmla="*/ 2206053 w 2272093"/>
              <a:gd name="connsiteY21" fmla="*/ 546049 h 2272094"/>
              <a:gd name="connsiteX22" fmla="*/ 2197150 w 2272093"/>
              <a:gd name="connsiteY22" fmla="*/ 580924 h 2272094"/>
              <a:gd name="connsiteX23" fmla="*/ 2187714 w 2272093"/>
              <a:gd name="connsiteY23" fmla="*/ 615582 h 2272094"/>
              <a:gd name="connsiteX24" fmla="*/ 2177744 w 2272093"/>
              <a:gd name="connsiteY24" fmla="*/ 650024 h 2272094"/>
              <a:gd name="connsiteX25" fmla="*/ 2167254 w 2272093"/>
              <a:gd name="connsiteY25" fmla="*/ 684225 h 2272094"/>
              <a:gd name="connsiteX26" fmla="*/ 2156243 w 2272093"/>
              <a:gd name="connsiteY26" fmla="*/ 718198 h 2272094"/>
              <a:gd name="connsiteX27" fmla="*/ 2144712 w 2272093"/>
              <a:gd name="connsiteY27" fmla="*/ 751942 h 2272094"/>
              <a:gd name="connsiteX28" fmla="*/ 2132672 w 2272093"/>
              <a:gd name="connsiteY28" fmla="*/ 785444 h 2272094"/>
              <a:gd name="connsiteX29" fmla="*/ 2120125 w 2272093"/>
              <a:gd name="connsiteY29" fmla="*/ 818693 h 2272094"/>
              <a:gd name="connsiteX30" fmla="*/ 2107069 w 2272093"/>
              <a:gd name="connsiteY30" fmla="*/ 851700 h 2272094"/>
              <a:gd name="connsiteX31" fmla="*/ 2093518 w 2272093"/>
              <a:gd name="connsiteY31" fmla="*/ 884454 h 2272094"/>
              <a:gd name="connsiteX32" fmla="*/ 2079471 w 2272093"/>
              <a:gd name="connsiteY32" fmla="*/ 916940 h 2272094"/>
              <a:gd name="connsiteX33" fmla="*/ 2064943 w 2272093"/>
              <a:gd name="connsiteY33" fmla="*/ 949160 h 2272094"/>
              <a:gd name="connsiteX34" fmla="*/ 2049931 w 2272093"/>
              <a:gd name="connsiteY34" fmla="*/ 981113 h 2272094"/>
              <a:gd name="connsiteX35" fmla="*/ 2034424 w 2272093"/>
              <a:gd name="connsiteY35" fmla="*/ 1012800 h 2272094"/>
              <a:gd name="connsiteX36" fmla="*/ 2018461 w 2272093"/>
              <a:gd name="connsiteY36" fmla="*/ 1044207 h 2272094"/>
              <a:gd name="connsiteX37" fmla="*/ 2002014 w 2272093"/>
              <a:gd name="connsiteY37" fmla="*/ 1075322 h 2272094"/>
              <a:gd name="connsiteX38" fmla="*/ 1985110 w 2272093"/>
              <a:gd name="connsiteY38" fmla="*/ 1106158 h 2272094"/>
              <a:gd name="connsiteX39" fmla="*/ 1967749 w 2272093"/>
              <a:gd name="connsiteY39" fmla="*/ 1136701 h 2272094"/>
              <a:gd name="connsiteX40" fmla="*/ 1949919 w 2272093"/>
              <a:gd name="connsiteY40" fmla="*/ 1166939 h 2272094"/>
              <a:gd name="connsiteX41" fmla="*/ 1931656 w 2272093"/>
              <a:gd name="connsiteY41" fmla="*/ 1196886 h 2272094"/>
              <a:gd name="connsiteX42" fmla="*/ 1912937 w 2272093"/>
              <a:gd name="connsiteY42" fmla="*/ 1226528 h 2272094"/>
              <a:gd name="connsiteX43" fmla="*/ 1893773 w 2272093"/>
              <a:gd name="connsiteY43" fmla="*/ 1255852 h 2272094"/>
              <a:gd name="connsiteX44" fmla="*/ 1874176 w 2272093"/>
              <a:gd name="connsiteY44" fmla="*/ 1284859 h 2272094"/>
              <a:gd name="connsiteX45" fmla="*/ 1854135 w 2272093"/>
              <a:gd name="connsiteY45" fmla="*/ 1313548 h 2272094"/>
              <a:gd name="connsiteX46" fmla="*/ 1833675 w 2272093"/>
              <a:gd name="connsiteY46" fmla="*/ 1341907 h 2272094"/>
              <a:gd name="connsiteX47" fmla="*/ 1812797 w 2272093"/>
              <a:gd name="connsiteY47" fmla="*/ 1369949 h 2272094"/>
              <a:gd name="connsiteX48" fmla="*/ 1791499 w 2272093"/>
              <a:gd name="connsiteY48" fmla="*/ 1397648 h 2272094"/>
              <a:gd name="connsiteX49" fmla="*/ 1769782 w 2272093"/>
              <a:gd name="connsiteY49" fmla="*/ 1425004 h 2272094"/>
              <a:gd name="connsiteX50" fmla="*/ 1747659 w 2272093"/>
              <a:gd name="connsiteY50" fmla="*/ 1452029 h 2272094"/>
              <a:gd name="connsiteX51" fmla="*/ 1728916 w 2272093"/>
              <a:gd name="connsiteY51" fmla="*/ 1474206 h 2272094"/>
              <a:gd name="connsiteX52" fmla="*/ 1729587 w 2272093"/>
              <a:gd name="connsiteY52" fmla="*/ 1474659 h 2272094"/>
              <a:gd name="connsiteX53" fmla="*/ 1783484 w 2272093"/>
              <a:gd name="connsiteY53" fmla="*/ 1604777 h 2272094"/>
              <a:gd name="connsiteX54" fmla="*/ 1599469 w 2272093"/>
              <a:gd name="connsiteY54" fmla="*/ 1788793 h 2272094"/>
              <a:gd name="connsiteX55" fmla="*/ 1469350 w 2272093"/>
              <a:gd name="connsiteY55" fmla="*/ 1734896 h 2272094"/>
              <a:gd name="connsiteX56" fmla="*/ 1468545 w 2272093"/>
              <a:gd name="connsiteY56" fmla="*/ 1733702 h 2272094"/>
              <a:gd name="connsiteX57" fmla="*/ 1451952 w 2272093"/>
              <a:gd name="connsiteY57" fmla="*/ 1747711 h 2272094"/>
              <a:gd name="connsiteX58" fmla="*/ 1424926 w 2272093"/>
              <a:gd name="connsiteY58" fmla="*/ 1769834 h 2272094"/>
              <a:gd name="connsiteX59" fmla="*/ 1397570 w 2272093"/>
              <a:gd name="connsiteY59" fmla="*/ 1791551 h 2272094"/>
              <a:gd name="connsiteX60" fmla="*/ 1369872 w 2272093"/>
              <a:gd name="connsiteY60" fmla="*/ 1812849 h 2272094"/>
              <a:gd name="connsiteX61" fmla="*/ 1341830 w 2272093"/>
              <a:gd name="connsiteY61" fmla="*/ 1833740 h 2272094"/>
              <a:gd name="connsiteX62" fmla="*/ 1313471 w 2272093"/>
              <a:gd name="connsiteY62" fmla="*/ 1854200 h 2272094"/>
              <a:gd name="connsiteX63" fmla="*/ 1284782 w 2272093"/>
              <a:gd name="connsiteY63" fmla="*/ 1874228 h 2272094"/>
              <a:gd name="connsiteX64" fmla="*/ 1255763 w 2272093"/>
              <a:gd name="connsiteY64" fmla="*/ 1893824 h 2272094"/>
              <a:gd name="connsiteX65" fmla="*/ 1226438 w 2272093"/>
              <a:gd name="connsiteY65" fmla="*/ 1912989 h 2272094"/>
              <a:gd name="connsiteX66" fmla="*/ 1196809 w 2272093"/>
              <a:gd name="connsiteY66" fmla="*/ 1931708 h 2272094"/>
              <a:gd name="connsiteX67" fmla="*/ 1166863 w 2272093"/>
              <a:gd name="connsiteY67" fmla="*/ 1949971 h 2272094"/>
              <a:gd name="connsiteX68" fmla="*/ 1136611 w 2272093"/>
              <a:gd name="connsiteY68" fmla="*/ 1967801 h 2272094"/>
              <a:gd name="connsiteX69" fmla="*/ 1106080 w 2272093"/>
              <a:gd name="connsiteY69" fmla="*/ 1985162 h 2272094"/>
              <a:gd name="connsiteX70" fmla="*/ 1075244 w 2272093"/>
              <a:gd name="connsiteY70" fmla="*/ 2002066 h 2272094"/>
              <a:gd name="connsiteX71" fmla="*/ 1044117 w 2272093"/>
              <a:gd name="connsiteY71" fmla="*/ 2018500 h 2272094"/>
              <a:gd name="connsiteX72" fmla="*/ 1012710 w 2272093"/>
              <a:gd name="connsiteY72" fmla="*/ 2034476 h 2272094"/>
              <a:gd name="connsiteX73" fmla="*/ 981036 w 2272093"/>
              <a:gd name="connsiteY73" fmla="*/ 2049970 h 2272094"/>
              <a:gd name="connsiteX74" fmla="*/ 949070 w 2272093"/>
              <a:gd name="connsiteY74" fmla="*/ 2064982 h 2272094"/>
              <a:gd name="connsiteX75" fmla="*/ 916850 w 2272093"/>
              <a:gd name="connsiteY75" fmla="*/ 2079511 h 2272094"/>
              <a:gd name="connsiteX76" fmla="*/ 884364 w 2272093"/>
              <a:gd name="connsiteY76" fmla="*/ 2093557 h 2272094"/>
              <a:gd name="connsiteX77" fmla="*/ 851611 w 2272093"/>
              <a:gd name="connsiteY77" fmla="*/ 2107108 h 2272094"/>
              <a:gd name="connsiteX78" fmla="*/ 818603 w 2272093"/>
              <a:gd name="connsiteY78" fmla="*/ 2120151 h 2272094"/>
              <a:gd name="connsiteX79" fmla="*/ 785354 w 2272093"/>
              <a:gd name="connsiteY79" fmla="*/ 2132698 h 2272094"/>
              <a:gd name="connsiteX80" fmla="*/ 751852 w 2272093"/>
              <a:gd name="connsiteY80" fmla="*/ 2144751 h 2272094"/>
              <a:gd name="connsiteX81" fmla="*/ 718108 w 2272093"/>
              <a:gd name="connsiteY81" fmla="*/ 2156270 h 2272094"/>
              <a:gd name="connsiteX82" fmla="*/ 684136 w 2272093"/>
              <a:gd name="connsiteY82" fmla="*/ 2167280 h 2272094"/>
              <a:gd name="connsiteX83" fmla="*/ 649921 w 2272093"/>
              <a:gd name="connsiteY83" fmla="*/ 2177771 h 2272094"/>
              <a:gd name="connsiteX84" fmla="*/ 615492 w 2272093"/>
              <a:gd name="connsiteY84" fmla="*/ 2187740 h 2272094"/>
              <a:gd name="connsiteX85" fmla="*/ 580833 w 2272093"/>
              <a:gd name="connsiteY85" fmla="*/ 2197176 h 2272094"/>
              <a:gd name="connsiteX86" fmla="*/ 545959 w 2272093"/>
              <a:gd name="connsiteY86" fmla="*/ 2206066 h 2272094"/>
              <a:gd name="connsiteX87" fmla="*/ 510869 w 2272093"/>
              <a:gd name="connsiteY87" fmla="*/ 2214423 h 2272094"/>
              <a:gd name="connsiteX88" fmla="*/ 475576 w 2272093"/>
              <a:gd name="connsiteY88" fmla="*/ 2222246 h 2272094"/>
              <a:gd name="connsiteX89" fmla="*/ 440079 w 2272093"/>
              <a:gd name="connsiteY89" fmla="*/ 2229511 h 2272094"/>
              <a:gd name="connsiteX90" fmla="*/ 404380 w 2272093"/>
              <a:gd name="connsiteY90" fmla="*/ 2236216 h 2272094"/>
              <a:gd name="connsiteX91" fmla="*/ 368490 w 2272093"/>
              <a:gd name="connsiteY91" fmla="*/ 2242363 h 2272094"/>
              <a:gd name="connsiteX92" fmla="*/ 332409 w 2272093"/>
              <a:gd name="connsiteY92" fmla="*/ 2247951 h 2272094"/>
              <a:gd name="connsiteX93" fmla="*/ 296138 w 2272093"/>
              <a:gd name="connsiteY93" fmla="*/ 2252967 h 2272094"/>
              <a:gd name="connsiteX94" fmla="*/ 259701 w 2272093"/>
              <a:gd name="connsiteY94" fmla="*/ 2257412 h 2272094"/>
              <a:gd name="connsiteX95" fmla="*/ 223075 w 2272093"/>
              <a:gd name="connsiteY95" fmla="*/ 2261286 h 2272094"/>
              <a:gd name="connsiteX96" fmla="*/ 186295 w 2272093"/>
              <a:gd name="connsiteY96" fmla="*/ 2264562 h 2272094"/>
              <a:gd name="connsiteX97" fmla="*/ 149338 w 2272093"/>
              <a:gd name="connsiteY97" fmla="*/ 2267268 h 2272094"/>
              <a:gd name="connsiteX98" fmla="*/ 112216 w 2272093"/>
              <a:gd name="connsiteY98" fmla="*/ 2269376 h 2272094"/>
              <a:gd name="connsiteX99" fmla="*/ 74942 w 2272093"/>
              <a:gd name="connsiteY99" fmla="*/ 2270874 h 2272094"/>
              <a:gd name="connsiteX100" fmla="*/ 0 w 2272093"/>
              <a:gd name="connsiteY100" fmla="*/ 2272094 h 2272094"/>
              <a:gd name="connsiteX101" fmla="*/ 0 w 2272093"/>
              <a:gd name="connsiteY101" fmla="*/ 2259394 h 2272094"/>
              <a:gd name="connsiteX102" fmla="*/ 74637 w 2272093"/>
              <a:gd name="connsiteY102" fmla="*/ 2258187 h 2272094"/>
              <a:gd name="connsiteX103" fmla="*/ 111708 w 2272093"/>
              <a:gd name="connsiteY103" fmla="*/ 2256676 h 2272094"/>
              <a:gd name="connsiteX104" fmla="*/ 148614 w 2272093"/>
              <a:gd name="connsiteY104" fmla="*/ 2254580 h 2272094"/>
              <a:gd name="connsiteX105" fmla="*/ 185368 w 2272093"/>
              <a:gd name="connsiteY105" fmla="*/ 2251901 h 2272094"/>
              <a:gd name="connsiteX106" fmla="*/ 221944 w 2272093"/>
              <a:gd name="connsiteY106" fmla="*/ 2248637 h 2272094"/>
              <a:gd name="connsiteX107" fmla="*/ 258368 w 2272093"/>
              <a:gd name="connsiteY107" fmla="*/ 2244789 h 2272094"/>
              <a:gd name="connsiteX108" fmla="*/ 294601 w 2272093"/>
              <a:gd name="connsiteY108" fmla="*/ 2240356 h 2272094"/>
              <a:gd name="connsiteX109" fmla="*/ 330669 w 2272093"/>
              <a:gd name="connsiteY109" fmla="*/ 2235365 h 2272094"/>
              <a:gd name="connsiteX110" fmla="*/ 366546 w 2272093"/>
              <a:gd name="connsiteY110" fmla="*/ 2229815 h 2272094"/>
              <a:gd name="connsiteX111" fmla="*/ 402233 w 2272093"/>
              <a:gd name="connsiteY111" fmla="*/ 2223694 h 2272094"/>
              <a:gd name="connsiteX112" fmla="*/ 437730 w 2272093"/>
              <a:gd name="connsiteY112" fmla="*/ 2217027 h 2272094"/>
              <a:gd name="connsiteX113" fmla="*/ 473023 w 2272093"/>
              <a:gd name="connsiteY113" fmla="*/ 2209800 h 2272094"/>
              <a:gd name="connsiteX114" fmla="*/ 508126 w 2272093"/>
              <a:gd name="connsiteY114" fmla="*/ 2202028 h 2272094"/>
              <a:gd name="connsiteX115" fmla="*/ 543013 w 2272093"/>
              <a:gd name="connsiteY115" fmla="*/ 2193722 h 2272094"/>
              <a:gd name="connsiteX116" fmla="*/ 577696 w 2272093"/>
              <a:gd name="connsiteY116" fmla="*/ 2184870 h 2272094"/>
              <a:gd name="connsiteX117" fmla="*/ 612152 w 2272093"/>
              <a:gd name="connsiteY117" fmla="*/ 2175485 h 2272094"/>
              <a:gd name="connsiteX118" fmla="*/ 646391 w 2272093"/>
              <a:gd name="connsiteY118" fmla="*/ 2165579 h 2272094"/>
              <a:gd name="connsiteX119" fmla="*/ 680414 w 2272093"/>
              <a:gd name="connsiteY119" fmla="*/ 2155139 h 2272094"/>
              <a:gd name="connsiteX120" fmla="*/ 714196 w 2272093"/>
              <a:gd name="connsiteY120" fmla="*/ 2144192 h 2272094"/>
              <a:gd name="connsiteX121" fmla="*/ 747749 w 2272093"/>
              <a:gd name="connsiteY121" fmla="*/ 2132724 h 2272094"/>
              <a:gd name="connsiteX122" fmla="*/ 781049 w 2272093"/>
              <a:gd name="connsiteY122" fmla="*/ 2120748 h 2272094"/>
              <a:gd name="connsiteX123" fmla="*/ 814120 w 2272093"/>
              <a:gd name="connsiteY123" fmla="*/ 2108276 h 2272094"/>
              <a:gd name="connsiteX124" fmla="*/ 846936 w 2272093"/>
              <a:gd name="connsiteY124" fmla="*/ 2095297 h 2272094"/>
              <a:gd name="connsiteX125" fmla="*/ 879500 w 2272093"/>
              <a:gd name="connsiteY125" fmla="*/ 2081822 h 2272094"/>
              <a:gd name="connsiteX126" fmla="*/ 911808 w 2272093"/>
              <a:gd name="connsiteY126" fmla="*/ 2067852 h 2272094"/>
              <a:gd name="connsiteX127" fmla="*/ 943850 w 2272093"/>
              <a:gd name="connsiteY127" fmla="*/ 2053400 h 2272094"/>
              <a:gd name="connsiteX128" fmla="*/ 975625 w 2272093"/>
              <a:gd name="connsiteY128" fmla="*/ 2038477 h 2272094"/>
              <a:gd name="connsiteX129" fmla="*/ 1007134 w 2272093"/>
              <a:gd name="connsiteY129" fmla="*/ 2023059 h 2272094"/>
              <a:gd name="connsiteX130" fmla="*/ 1038364 w 2272093"/>
              <a:gd name="connsiteY130" fmla="*/ 2007184 h 2272094"/>
              <a:gd name="connsiteX131" fmla="*/ 1069314 w 2272093"/>
              <a:gd name="connsiteY131" fmla="*/ 1990840 h 2272094"/>
              <a:gd name="connsiteX132" fmla="*/ 1099971 w 2272093"/>
              <a:gd name="connsiteY132" fmla="*/ 1974025 h 2272094"/>
              <a:gd name="connsiteX133" fmla="*/ 1130337 w 2272093"/>
              <a:gd name="connsiteY133" fmla="*/ 1956752 h 2272094"/>
              <a:gd name="connsiteX134" fmla="*/ 1160410 w 2272093"/>
              <a:gd name="connsiteY134" fmla="*/ 1939036 h 2272094"/>
              <a:gd name="connsiteX135" fmla="*/ 1190192 w 2272093"/>
              <a:gd name="connsiteY135" fmla="*/ 1920862 h 2272094"/>
              <a:gd name="connsiteX136" fmla="*/ 1219656 w 2272093"/>
              <a:gd name="connsiteY136" fmla="*/ 1902244 h 2272094"/>
              <a:gd name="connsiteX137" fmla="*/ 1248815 w 2272093"/>
              <a:gd name="connsiteY137" fmla="*/ 1883194 h 2272094"/>
              <a:gd name="connsiteX138" fmla="*/ 1277670 w 2272093"/>
              <a:gd name="connsiteY138" fmla="*/ 1863700 h 2272094"/>
              <a:gd name="connsiteX139" fmla="*/ 1306194 w 2272093"/>
              <a:gd name="connsiteY139" fmla="*/ 1843786 h 2272094"/>
              <a:gd name="connsiteX140" fmla="*/ 1334400 w 2272093"/>
              <a:gd name="connsiteY140" fmla="*/ 1823441 h 2272094"/>
              <a:gd name="connsiteX141" fmla="*/ 1362277 w 2272093"/>
              <a:gd name="connsiteY141" fmla="*/ 1802663 h 2272094"/>
              <a:gd name="connsiteX142" fmla="*/ 1389823 w 2272093"/>
              <a:gd name="connsiteY142" fmla="*/ 1781480 h 2272094"/>
              <a:gd name="connsiteX143" fmla="*/ 1417040 w 2272093"/>
              <a:gd name="connsiteY143" fmla="*/ 1759890 h 2272094"/>
              <a:gd name="connsiteX144" fmla="*/ 1443900 w 2272093"/>
              <a:gd name="connsiteY144" fmla="*/ 1737893 h 2272094"/>
              <a:gd name="connsiteX145" fmla="*/ 1461402 w 2272093"/>
              <a:gd name="connsiteY145" fmla="*/ 1723108 h 2272094"/>
              <a:gd name="connsiteX146" fmla="*/ 1429914 w 2272093"/>
              <a:gd name="connsiteY146" fmla="*/ 1676404 h 2272094"/>
              <a:gd name="connsiteX147" fmla="*/ 1415453 w 2272093"/>
              <a:gd name="connsiteY147" fmla="*/ 1604777 h 2272094"/>
              <a:gd name="connsiteX148" fmla="*/ 1599469 w 2272093"/>
              <a:gd name="connsiteY148" fmla="*/ 1420762 h 2272094"/>
              <a:gd name="connsiteX149" fmla="*/ 1671096 w 2272093"/>
              <a:gd name="connsiteY149" fmla="*/ 1435223 h 2272094"/>
              <a:gd name="connsiteX150" fmla="*/ 1718329 w 2272093"/>
              <a:gd name="connsiteY150" fmla="*/ 1467068 h 2272094"/>
              <a:gd name="connsiteX151" fmla="*/ 1737956 w 2272093"/>
              <a:gd name="connsiteY151" fmla="*/ 1443825 h 2272094"/>
              <a:gd name="connsiteX152" fmla="*/ 1759952 w 2272093"/>
              <a:gd name="connsiteY152" fmla="*/ 1416965 h 2272094"/>
              <a:gd name="connsiteX153" fmla="*/ 1781542 w 2272093"/>
              <a:gd name="connsiteY153" fmla="*/ 1389748 h 2272094"/>
              <a:gd name="connsiteX154" fmla="*/ 1802726 w 2272093"/>
              <a:gd name="connsiteY154" fmla="*/ 1362202 h 2272094"/>
              <a:gd name="connsiteX155" fmla="*/ 1823490 w 2272093"/>
              <a:gd name="connsiteY155" fmla="*/ 1334326 h 2272094"/>
              <a:gd name="connsiteX156" fmla="*/ 1843836 w 2272093"/>
              <a:gd name="connsiteY156" fmla="*/ 1306119 h 2272094"/>
              <a:gd name="connsiteX157" fmla="*/ 1863762 w 2272093"/>
              <a:gd name="connsiteY157" fmla="*/ 1277582 h 2272094"/>
              <a:gd name="connsiteX158" fmla="*/ 1883244 w 2272093"/>
              <a:gd name="connsiteY158" fmla="*/ 1248740 h 2272094"/>
              <a:gd name="connsiteX159" fmla="*/ 1902294 w 2272093"/>
              <a:gd name="connsiteY159" fmla="*/ 1219581 h 2272094"/>
              <a:gd name="connsiteX160" fmla="*/ 1920912 w 2272093"/>
              <a:gd name="connsiteY160" fmla="*/ 1190104 h 2272094"/>
              <a:gd name="connsiteX161" fmla="*/ 1939086 w 2272093"/>
              <a:gd name="connsiteY161" fmla="*/ 1160323 h 2272094"/>
              <a:gd name="connsiteX162" fmla="*/ 1956802 w 2272093"/>
              <a:gd name="connsiteY162" fmla="*/ 1130249 h 2272094"/>
              <a:gd name="connsiteX163" fmla="*/ 1974075 w 2272093"/>
              <a:gd name="connsiteY163" fmla="*/ 1099883 h 2272094"/>
              <a:gd name="connsiteX164" fmla="*/ 1990889 w 2272093"/>
              <a:gd name="connsiteY164" fmla="*/ 1069226 h 2272094"/>
              <a:gd name="connsiteX165" fmla="*/ 2007234 w 2272093"/>
              <a:gd name="connsiteY165" fmla="*/ 1038276 h 2272094"/>
              <a:gd name="connsiteX166" fmla="*/ 2023109 w 2272093"/>
              <a:gd name="connsiteY166" fmla="*/ 1007047 h 2272094"/>
              <a:gd name="connsiteX167" fmla="*/ 2038514 w 2272093"/>
              <a:gd name="connsiteY167" fmla="*/ 975538 h 2272094"/>
              <a:gd name="connsiteX168" fmla="*/ 2053450 w 2272093"/>
              <a:gd name="connsiteY168" fmla="*/ 943762 h 2272094"/>
              <a:gd name="connsiteX169" fmla="*/ 2067902 w 2272093"/>
              <a:gd name="connsiteY169" fmla="*/ 911721 h 2272094"/>
              <a:gd name="connsiteX170" fmla="*/ 2081860 w 2272093"/>
              <a:gd name="connsiteY170" fmla="*/ 879412 h 2272094"/>
              <a:gd name="connsiteX171" fmla="*/ 2095334 w 2272093"/>
              <a:gd name="connsiteY171" fmla="*/ 846849 h 2272094"/>
              <a:gd name="connsiteX172" fmla="*/ 2108313 w 2272093"/>
              <a:gd name="connsiteY172" fmla="*/ 814032 h 2272094"/>
              <a:gd name="connsiteX173" fmla="*/ 2120785 w 2272093"/>
              <a:gd name="connsiteY173" fmla="*/ 780961 h 2272094"/>
              <a:gd name="connsiteX174" fmla="*/ 2132761 w 2272093"/>
              <a:gd name="connsiteY174" fmla="*/ 747649 h 2272094"/>
              <a:gd name="connsiteX175" fmla="*/ 2144229 w 2272093"/>
              <a:gd name="connsiteY175" fmla="*/ 714096 h 2272094"/>
              <a:gd name="connsiteX176" fmla="*/ 2155176 w 2272093"/>
              <a:gd name="connsiteY176" fmla="*/ 680314 h 2272094"/>
              <a:gd name="connsiteX177" fmla="*/ 2165603 w 2272093"/>
              <a:gd name="connsiteY177" fmla="*/ 646290 h 2272094"/>
              <a:gd name="connsiteX178" fmla="*/ 2175509 w 2272093"/>
              <a:gd name="connsiteY178" fmla="*/ 612051 h 2272094"/>
              <a:gd name="connsiteX179" fmla="*/ 2184894 w 2272093"/>
              <a:gd name="connsiteY179" fmla="*/ 577596 h 2272094"/>
              <a:gd name="connsiteX180" fmla="*/ 2193746 w 2272093"/>
              <a:gd name="connsiteY180" fmla="*/ 542912 h 2272094"/>
              <a:gd name="connsiteX181" fmla="*/ 2202052 w 2272093"/>
              <a:gd name="connsiteY181" fmla="*/ 508025 h 2272094"/>
              <a:gd name="connsiteX182" fmla="*/ 2209825 w 2272093"/>
              <a:gd name="connsiteY182" fmla="*/ 472923 h 2272094"/>
              <a:gd name="connsiteX183" fmla="*/ 2217038 w 2272093"/>
              <a:gd name="connsiteY183" fmla="*/ 437629 h 2272094"/>
              <a:gd name="connsiteX184" fmla="*/ 2223718 w 2272093"/>
              <a:gd name="connsiteY184" fmla="*/ 402133 h 2272094"/>
              <a:gd name="connsiteX185" fmla="*/ 2229827 w 2272093"/>
              <a:gd name="connsiteY185" fmla="*/ 366446 h 2272094"/>
              <a:gd name="connsiteX186" fmla="*/ 2235390 w 2272093"/>
              <a:gd name="connsiteY186" fmla="*/ 330568 h 2272094"/>
              <a:gd name="connsiteX187" fmla="*/ 2240368 w 2272093"/>
              <a:gd name="connsiteY187" fmla="*/ 294500 h 2272094"/>
              <a:gd name="connsiteX188" fmla="*/ 2244800 w 2272093"/>
              <a:gd name="connsiteY188" fmla="*/ 258267 h 2272094"/>
              <a:gd name="connsiteX189" fmla="*/ 2248635 w 2272093"/>
              <a:gd name="connsiteY189" fmla="*/ 221844 h 2272094"/>
              <a:gd name="connsiteX190" fmla="*/ 2251912 w 2272093"/>
              <a:gd name="connsiteY190" fmla="*/ 185268 h 2272094"/>
              <a:gd name="connsiteX191" fmla="*/ 2254592 w 2272093"/>
              <a:gd name="connsiteY191" fmla="*/ 148514 h 2272094"/>
              <a:gd name="connsiteX192" fmla="*/ 2256688 w 2272093"/>
              <a:gd name="connsiteY192" fmla="*/ 111595 h 2272094"/>
              <a:gd name="connsiteX193" fmla="*/ 2258186 w 2272093"/>
              <a:gd name="connsiteY193" fmla="*/ 74536 h 2272094"/>
              <a:gd name="connsiteX194" fmla="*/ 2259087 w 2272093"/>
              <a:gd name="connsiteY194" fmla="*/ 37313 h 22720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Lst>
            <a:rect l="l" t="t" r="r" b="b"/>
            <a:pathLst>
              <a:path w="2272093" h="2272094">
                <a:moveTo>
                  <a:pt x="465830" y="44400"/>
                </a:moveTo>
                <a:lnTo>
                  <a:pt x="1967013" y="44400"/>
                </a:lnTo>
                <a:cubicBezTo>
                  <a:pt x="1967013" y="1106230"/>
                  <a:pt x="1106230" y="1967013"/>
                  <a:pt x="44401" y="1967013"/>
                </a:cubicBezTo>
                <a:lnTo>
                  <a:pt x="44401" y="465829"/>
                </a:lnTo>
                <a:cubicBezTo>
                  <a:pt x="44401" y="233200"/>
                  <a:pt x="233201" y="44400"/>
                  <a:pt x="465830" y="44400"/>
                </a:cubicBezTo>
                <a:close/>
                <a:moveTo>
                  <a:pt x="2259393" y="0"/>
                </a:moveTo>
                <a:lnTo>
                  <a:pt x="2272093" y="0"/>
                </a:lnTo>
                <a:lnTo>
                  <a:pt x="2271787" y="37617"/>
                </a:lnTo>
                <a:lnTo>
                  <a:pt x="2270874" y="75044"/>
                </a:lnTo>
                <a:lnTo>
                  <a:pt x="2269362" y="112319"/>
                </a:lnTo>
                <a:lnTo>
                  <a:pt x="2267254" y="149441"/>
                </a:lnTo>
                <a:lnTo>
                  <a:pt x="2264562" y="186385"/>
                </a:lnTo>
                <a:lnTo>
                  <a:pt x="2261272" y="223177"/>
                </a:lnTo>
                <a:lnTo>
                  <a:pt x="2257398" y="259804"/>
                </a:lnTo>
                <a:lnTo>
                  <a:pt x="2252954" y="296240"/>
                </a:lnTo>
                <a:lnTo>
                  <a:pt x="2247937" y="332511"/>
                </a:lnTo>
                <a:lnTo>
                  <a:pt x="2242349" y="368592"/>
                </a:lnTo>
                <a:lnTo>
                  <a:pt x="2236190" y="404483"/>
                </a:lnTo>
                <a:lnTo>
                  <a:pt x="2229484" y="440169"/>
                </a:lnTo>
                <a:lnTo>
                  <a:pt x="2222220" y="475679"/>
                </a:lnTo>
                <a:lnTo>
                  <a:pt x="2214409" y="510972"/>
                </a:lnTo>
                <a:lnTo>
                  <a:pt x="2206053" y="546049"/>
                </a:lnTo>
                <a:lnTo>
                  <a:pt x="2197150" y="580924"/>
                </a:lnTo>
                <a:lnTo>
                  <a:pt x="2187714" y="615582"/>
                </a:lnTo>
                <a:lnTo>
                  <a:pt x="2177744" y="650024"/>
                </a:lnTo>
                <a:lnTo>
                  <a:pt x="2167254" y="684225"/>
                </a:lnTo>
                <a:lnTo>
                  <a:pt x="2156243" y="718198"/>
                </a:lnTo>
                <a:lnTo>
                  <a:pt x="2144712" y="751942"/>
                </a:lnTo>
                <a:lnTo>
                  <a:pt x="2132672" y="785444"/>
                </a:lnTo>
                <a:lnTo>
                  <a:pt x="2120125" y="818693"/>
                </a:lnTo>
                <a:lnTo>
                  <a:pt x="2107069" y="851700"/>
                </a:lnTo>
                <a:lnTo>
                  <a:pt x="2093518" y="884454"/>
                </a:lnTo>
                <a:lnTo>
                  <a:pt x="2079471" y="916940"/>
                </a:lnTo>
                <a:lnTo>
                  <a:pt x="2064943" y="949160"/>
                </a:lnTo>
                <a:lnTo>
                  <a:pt x="2049931" y="981113"/>
                </a:lnTo>
                <a:lnTo>
                  <a:pt x="2034424" y="1012800"/>
                </a:lnTo>
                <a:lnTo>
                  <a:pt x="2018461" y="1044207"/>
                </a:lnTo>
                <a:lnTo>
                  <a:pt x="2002014" y="1075322"/>
                </a:lnTo>
                <a:lnTo>
                  <a:pt x="1985110" y="1106158"/>
                </a:lnTo>
                <a:lnTo>
                  <a:pt x="1967749" y="1136701"/>
                </a:lnTo>
                <a:lnTo>
                  <a:pt x="1949919" y="1166939"/>
                </a:lnTo>
                <a:lnTo>
                  <a:pt x="1931656" y="1196886"/>
                </a:lnTo>
                <a:lnTo>
                  <a:pt x="1912937" y="1226528"/>
                </a:lnTo>
                <a:lnTo>
                  <a:pt x="1893773" y="1255852"/>
                </a:lnTo>
                <a:lnTo>
                  <a:pt x="1874176" y="1284859"/>
                </a:lnTo>
                <a:lnTo>
                  <a:pt x="1854135" y="1313548"/>
                </a:lnTo>
                <a:lnTo>
                  <a:pt x="1833675" y="1341907"/>
                </a:lnTo>
                <a:lnTo>
                  <a:pt x="1812797" y="1369949"/>
                </a:lnTo>
                <a:lnTo>
                  <a:pt x="1791499" y="1397648"/>
                </a:lnTo>
                <a:lnTo>
                  <a:pt x="1769782" y="1425004"/>
                </a:lnTo>
                <a:lnTo>
                  <a:pt x="1747659" y="1452029"/>
                </a:lnTo>
                <a:lnTo>
                  <a:pt x="1728916" y="1474206"/>
                </a:lnTo>
                <a:lnTo>
                  <a:pt x="1729587" y="1474659"/>
                </a:lnTo>
                <a:cubicBezTo>
                  <a:pt x="1762888" y="1507959"/>
                  <a:pt x="1783484" y="1553963"/>
                  <a:pt x="1783484" y="1604777"/>
                </a:cubicBezTo>
                <a:cubicBezTo>
                  <a:pt x="1783484" y="1706406"/>
                  <a:pt x="1701097" y="1788793"/>
                  <a:pt x="1599469" y="1788793"/>
                </a:cubicBezTo>
                <a:cubicBezTo>
                  <a:pt x="1548654" y="1788793"/>
                  <a:pt x="1502650" y="1768196"/>
                  <a:pt x="1469350" y="1734896"/>
                </a:cubicBezTo>
                <a:lnTo>
                  <a:pt x="1468545" y="1733702"/>
                </a:lnTo>
                <a:lnTo>
                  <a:pt x="1451952" y="1747711"/>
                </a:lnTo>
                <a:lnTo>
                  <a:pt x="1424926" y="1769834"/>
                </a:lnTo>
                <a:lnTo>
                  <a:pt x="1397570" y="1791551"/>
                </a:lnTo>
                <a:lnTo>
                  <a:pt x="1369872" y="1812849"/>
                </a:lnTo>
                <a:lnTo>
                  <a:pt x="1341830" y="1833740"/>
                </a:lnTo>
                <a:lnTo>
                  <a:pt x="1313471" y="1854200"/>
                </a:lnTo>
                <a:lnTo>
                  <a:pt x="1284782" y="1874228"/>
                </a:lnTo>
                <a:lnTo>
                  <a:pt x="1255763" y="1893824"/>
                </a:lnTo>
                <a:lnTo>
                  <a:pt x="1226438" y="1912989"/>
                </a:lnTo>
                <a:lnTo>
                  <a:pt x="1196809" y="1931708"/>
                </a:lnTo>
                <a:lnTo>
                  <a:pt x="1166863" y="1949971"/>
                </a:lnTo>
                <a:lnTo>
                  <a:pt x="1136611" y="1967801"/>
                </a:lnTo>
                <a:lnTo>
                  <a:pt x="1106080" y="1985162"/>
                </a:lnTo>
                <a:lnTo>
                  <a:pt x="1075244" y="2002066"/>
                </a:lnTo>
                <a:lnTo>
                  <a:pt x="1044117" y="2018500"/>
                </a:lnTo>
                <a:lnTo>
                  <a:pt x="1012710" y="2034476"/>
                </a:lnTo>
                <a:lnTo>
                  <a:pt x="981036" y="2049970"/>
                </a:lnTo>
                <a:lnTo>
                  <a:pt x="949070" y="2064982"/>
                </a:lnTo>
                <a:lnTo>
                  <a:pt x="916850" y="2079511"/>
                </a:lnTo>
                <a:lnTo>
                  <a:pt x="884364" y="2093557"/>
                </a:lnTo>
                <a:lnTo>
                  <a:pt x="851611" y="2107108"/>
                </a:lnTo>
                <a:lnTo>
                  <a:pt x="818603" y="2120151"/>
                </a:lnTo>
                <a:lnTo>
                  <a:pt x="785354" y="2132698"/>
                </a:lnTo>
                <a:lnTo>
                  <a:pt x="751852" y="2144751"/>
                </a:lnTo>
                <a:lnTo>
                  <a:pt x="718108" y="2156270"/>
                </a:lnTo>
                <a:lnTo>
                  <a:pt x="684136" y="2167280"/>
                </a:lnTo>
                <a:lnTo>
                  <a:pt x="649921" y="2177771"/>
                </a:lnTo>
                <a:lnTo>
                  <a:pt x="615492" y="2187740"/>
                </a:lnTo>
                <a:lnTo>
                  <a:pt x="580833" y="2197176"/>
                </a:lnTo>
                <a:lnTo>
                  <a:pt x="545959" y="2206066"/>
                </a:lnTo>
                <a:lnTo>
                  <a:pt x="510869" y="2214423"/>
                </a:lnTo>
                <a:lnTo>
                  <a:pt x="475576" y="2222246"/>
                </a:lnTo>
                <a:lnTo>
                  <a:pt x="440079" y="2229511"/>
                </a:lnTo>
                <a:lnTo>
                  <a:pt x="404380" y="2236216"/>
                </a:lnTo>
                <a:lnTo>
                  <a:pt x="368490" y="2242363"/>
                </a:lnTo>
                <a:lnTo>
                  <a:pt x="332409" y="2247951"/>
                </a:lnTo>
                <a:lnTo>
                  <a:pt x="296138" y="2252967"/>
                </a:lnTo>
                <a:lnTo>
                  <a:pt x="259701" y="2257412"/>
                </a:lnTo>
                <a:lnTo>
                  <a:pt x="223075" y="2261286"/>
                </a:lnTo>
                <a:lnTo>
                  <a:pt x="186295" y="2264562"/>
                </a:lnTo>
                <a:lnTo>
                  <a:pt x="149338" y="2267268"/>
                </a:lnTo>
                <a:lnTo>
                  <a:pt x="112216" y="2269376"/>
                </a:lnTo>
                <a:lnTo>
                  <a:pt x="74942" y="2270874"/>
                </a:lnTo>
                <a:lnTo>
                  <a:pt x="0" y="2272094"/>
                </a:lnTo>
                <a:lnTo>
                  <a:pt x="0" y="2259394"/>
                </a:lnTo>
                <a:lnTo>
                  <a:pt x="74637" y="2258187"/>
                </a:lnTo>
                <a:lnTo>
                  <a:pt x="111708" y="2256676"/>
                </a:lnTo>
                <a:lnTo>
                  <a:pt x="148614" y="2254580"/>
                </a:lnTo>
                <a:lnTo>
                  <a:pt x="185368" y="2251901"/>
                </a:lnTo>
                <a:lnTo>
                  <a:pt x="221944" y="2248637"/>
                </a:lnTo>
                <a:lnTo>
                  <a:pt x="258368" y="2244789"/>
                </a:lnTo>
                <a:lnTo>
                  <a:pt x="294601" y="2240356"/>
                </a:lnTo>
                <a:lnTo>
                  <a:pt x="330669" y="2235365"/>
                </a:lnTo>
                <a:lnTo>
                  <a:pt x="366546" y="2229815"/>
                </a:lnTo>
                <a:lnTo>
                  <a:pt x="402233" y="2223694"/>
                </a:lnTo>
                <a:lnTo>
                  <a:pt x="437730" y="2217027"/>
                </a:lnTo>
                <a:lnTo>
                  <a:pt x="473023" y="2209800"/>
                </a:lnTo>
                <a:lnTo>
                  <a:pt x="508126" y="2202028"/>
                </a:lnTo>
                <a:lnTo>
                  <a:pt x="543013" y="2193722"/>
                </a:lnTo>
                <a:lnTo>
                  <a:pt x="577696" y="2184870"/>
                </a:lnTo>
                <a:lnTo>
                  <a:pt x="612152" y="2175485"/>
                </a:lnTo>
                <a:lnTo>
                  <a:pt x="646391" y="2165579"/>
                </a:lnTo>
                <a:lnTo>
                  <a:pt x="680414" y="2155139"/>
                </a:lnTo>
                <a:lnTo>
                  <a:pt x="714196" y="2144192"/>
                </a:lnTo>
                <a:lnTo>
                  <a:pt x="747749" y="2132724"/>
                </a:lnTo>
                <a:lnTo>
                  <a:pt x="781049" y="2120748"/>
                </a:lnTo>
                <a:lnTo>
                  <a:pt x="814120" y="2108276"/>
                </a:lnTo>
                <a:lnTo>
                  <a:pt x="846936" y="2095297"/>
                </a:lnTo>
                <a:lnTo>
                  <a:pt x="879500" y="2081822"/>
                </a:lnTo>
                <a:lnTo>
                  <a:pt x="911808" y="2067852"/>
                </a:lnTo>
                <a:lnTo>
                  <a:pt x="943850" y="2053400"/>
                </a:lnTo>
                <a:lnTo>
                  <a:pt x="975625" y="2038477"/>
                </a:lnTo>
                <a:lnTo>
                  <a:pt x="1007134" y="2023059"/>
                </a:lnTo>
                <a:lnTo>
                  <a:pt x="1038364" y="2007184"/>
                </a:lnTo>
                <a:lnTo>
                  <a:pt x="1069314" y="1990840"/>
                </a:lnTo>
                <a:lnTo>
                  <a:pt x="1099971" y="1974025"/>
                </a:lnTo>
                <a:lnTo>
                  <a:pt x="1130337" y="1956752"/>
                </a:lnTo>
                <a:lnTo>
                  <a:pt x="1160410" y="1939036"/>
                </a:lnTo>
                <a:lnTo>
                  <a:pt x="1190192" y="1920862"/>
                </a:lnTo>
                <a:lnTo>
                  <a:pt x="1219656" y="1902244"/>
                </a:lnTo>
                <a:lnTo>
                  <a:pt x="1248815" y="1883194"/>
                </a:lnTo>
                <a:lnTo>
                  <a:pt x="1277670" y="1863700"/>
                </a:lnTo>
                <a:lnTo>
                  <a:pt x="1306194" y="1843786"/>
                </a:lnTo>
                <a:lnTo>
                  <a:pt x="1334400" y="1823441"/>
                </a:lnTo>
                <a:lnTo>
                  <a:pt x="1362277" y="1802663"/>
                </a:lnTo>
                <a:lnTo>
                  <a:pt x="1389823" y="1781480"/>
                </a:lnTo>
                <a:lnTo>
                  <a:pt x="1417040" y="1759890"/>
                </a:lnTo>
                <a:lnTo>
                  <a:pt x="1443900" y="1737893"/>
                </a:lnTo>
                <a:lnTo>
                  <a:pt x="1461402" y="1723108"/>
                </a:lnTo>
                <a:lnTo>
                  <a:pt x="1429914" y="1676404"/>
                </a:lnTo>
                <a:cubicBezTo>
                  <a:pt x="1420602" y="1654389"/>
                  <a:pt x="1415453" y="1630185"/>
                  <a:pt x="1415453" y="1604777"/>
                </a:cubicBezTo>
                <a:cubicBezTo>
                  <a:pt x="1415453" y="1503149"/>
                  <a:pt x="1497840" y="1420762"/>
                  <a:pt x="1599469" y="1420762"/>
                </a:cubicBezTo>
                <a:cubicBezTo>
                  <a:pt x="1624876" y="1420762"/>
                  <a:pt x="1649080" y="1425911"/>
                  <a:pt x="1671096" y="1435223"/>
                </a:cubicBezTo>
                <a:lnTo>
                  <a:pt x="1718329" y="1467068"/>
                </a:lnTo>
                <a:lnTo>
                  <a:pt x="1737956" y="1443825"/>
                </a:lnTo>
                <a:lnTo>
                  <a:pt x="1759952" y="1416965"/>
                </a:lnTo>
                <a:lnTo>
                  <a:pt x="1781542" y="1389748"/>
                </a:lnTo>
                <a:lnTo>
                  <a:pt x="1802726" y="1362202"/>
                </a:lnTo>
                <a:lnTo>
                  <a:pt x="1823490" y="1334326"/>
                </a:lnTo>
                <a:lnTo>
                  <a:pt x="1843836" y="1306119"/>
                </a:lnTo>
                <a:lnTo>
                  <a:pt x="1863762" y="1277582"/>
                </a:lnTo>
                <a:lnTo>
                  <a:pt x="1883244" y="1248740"/>
                </a:lnTo>
                <a:lnTo>
                  <a:pt x="1902294" y="1219581"/>
                </a:lnTo>
                <a:lnTo>
                  <a:pt x="1920912" y="1190104"/>
                </a:lnTo>
                <a:lnTo>
                  <a:pt x="1939086" y="1160323"/>
                </a:lnTo>
                <a:lnTo>
                  <a:pt x="1956802" y="1130249"/>
                </a:lnTo>
                <a:lnTo>
                  <a:pt x="1974075" y="1099883"/>
                </a:lnTo>
                <a:lnTo>
                  <a:pt x="1990889" y="1069226"/>
                </a:lnTo>
                <a:lnTo>
                  <a:pt x="2007234" y="1038276"/>
                </a:lnTo>
                <a:lnTo>
                  <a:pt x="2023109" y="1007047"/>
                </a:lnTo>
                <a:lnTo>
                  <a:pt x="2038514" y="975538"/>
                </a:lnTo>
                <a:lnTo>
                  <a:pt x="2053450" y="943762"/>
                </a:lnTo>
                <a:lnTo>
                  <a:pt x="2067902" y="911721"/>
                </a:lnTo>
                <a:lnTo>
                  <a:pt x="2081860" y="879412"/>
                </a:lnTo>
                <a:lnTo>
                  <a:pt x="2095334" y="846849"/>
                </a:lnTo>
                <a:lnTo>
                  <a:pt x="2108313" y="814032"/>
                </a:lnTo>
                <a:lnTo>
                  <a:pt x="2120785" y="780961"/>
                </a:lnTo>
                <a:lnTo>
                  <a:pt x="2132761" y="747649"/>
                </a:lnTo>
                <a:lnTo>
                  <a:pt x="2144229" y="714096"/>
                </a:lnTo>
                <a:lnTo>
                  <a:pt x="2155176" y="680314"/>
                </a:lnTo>
                <a:lnTo>
                  <a:pt x="2165603" y="646290"/>
                </a:lnTo>
                <a:lnTo>
                  <a:pt x="2175509" y="612051"/>
                </a:lnTo>
                <a:lnTo>
                  <a:pt x="2184894" y="577596"/>
                </a:lnTo>
                <a:lnTo>
                  <a:pt x="2193746" y="542912"/>
                </a:lnTo>
                <a:lnTo>
                  <a:pt x="2202052" y="508025"/>
                </a:lnTo>
                <a:lnTo>
                  <a:pt x="2209825" y="472923"/>
                </a:lnTo>
                <a:lnTo>
                  <a:pt x="2217038" y="437629"/>
                </a:lnTo>
                <a:lnTo>
                  <a:pt x="2223718" y="402133"/>
                </a:lnTo>
                <a:lnTo>
                  <a:pt x="2229827" y="366446"/>
                </a:lnTo>
                <a:lnTo>
                  <a:pt x="2235390" y="330568"/>
                </a:lnTo>
                <a:lnTo>
                  <a:pt x="2240368" y="294500"/>
                </a:lnTo>
                <a:lnTo>
                  <a:pt x="2244800" y="258267"/>
                </a:lnTo>
                <a:lnTo>
                  <a:pt x="2248635" y="221844"/>
                </a:lnTo>
                <a:lnTo>
                  <a:pt x="2251912" y="185268"/>
                </a:lnTo>
                <a:lnTo>
                  <a:pt x="2254592" y="148514"/>
                </a:lnTo>
                <a:lnTo>
                  <a:pt x="2256688" y="111595"/>
                </a:lnTo>
                <a:lnTo>
                  <a:pt x="2258186" y="74536"/>
                </a:lnTo>
                <a:lnTo>
                  <a:pt x="2259087" y="37313"/>
                </a:lnTo>
                <a:close/>
              </a:path>
            </a:pathLst>
          </a:custGeom>
          <a:solidFill>
            <a:schemeClr val="accent2"/>
          </a:solidFill>
        </p:spPr>
        <p:txBody>
          <a:bodyPr wrap="square">
            <a:noAutofit/>
          </a:bodyPr>
          <a:lstStyle>
            <a:lvl1pPr marL="0" indent="0">
              <a:buNone/>
              <a:defRPr sz="100">
                <a:noFill/>
              </a:defRPr>
            </a:lvl1pPr>
          </a:lstStyle>
          <a:p>
            <a:pPr lvl="0"/>
            <a:r>
              <a:rPr lang="zh-CN" altLang="en-US"/>
              <a:t>单击此处编辑母版文本样式</a:t>
            </a:r>
          </a:p>
        </p:txBody>
      </p:sp>
      <p:sp>
        <p:nvSpPr>
          <p:cNvPr id="37" name="文本占位符 47"/>
          <p:cNvSpPr>
            <a:spLocks noGrp="1"/>
          </p:cNvSpPr>
          <p:nvPr>
            <p:ph type="body" sz="quarter" idx="47"/>
          </p:nvPr>
        </p:nvSpPr>
        <p:spPr>
          <a:xfrm>
            <a:off x="3823906" y="1427073"/>
            <a:ext cx="2272094" cy="2272093"/>
          </a:xfrm>
          <a:custGeom>
            <a:avLst/>
            <a:gdLst>
              <a:gd name="connsiteX0" fmla="*/ 2227692 w 2272094"/>
              <a:gd name="connsiteY0" fmla="*/ 305080 h 2272093"/>
              <a:gd name="connsiteX1" fmla="*/ 2227692 w 2272094"/>
              <a:gd name="connsiteY1" fmla="*/ 1806263 h 2272093"/>
              <a:gd name="connsiteX2" fmla="*/ 1806263 w 2272094"/>
              <a:gd name="connsiteY2" fmla="*/ 2227692 h 2272093"/>
              <a:gd name="connsiteX3" fmla="*/ 305080 w 2272094"/>
              <a:gd name="connsiteY3" fmla="*/ 2227692 h 2272093"/>
              <a:gd name="connsiteX4" fmla="*/ 2227692 w 2272094"/>
              <a:gd name="connsiteY4" fmla="*/ 305080 h 2272093"/>
              <a:gd name="connsiteX5" fmla="*/ 2272093 w 2272094"/>
              <a:gd name="connsiteY5" fmla="*/ 0 h 2272093"/>
              <a:gd name="connsiteX6" fmla="*/ 2272094 w 2272094"/>
              <a:gd name="connsiteY6" fmla="*/ 0 h 2272093"/>
              <a:gd name="connsiteX7" fmla="*/ 2272094 w 2272094"/>
              <a:gd name="connsiteY7" fmla="*/ 12700 h 2272093"/>
              <a:gd name="connsiteX8" fmla="*/ 2272093 w 2272094"/>
              <a:gd name="connsiteY8" fmla="*/ 12700 h 2272093"/>
              <a:gd name="connsiteX9" fmla="*/ 2197455 w 2272094"/>
              <a:gd name="connsiteY9" fmla="*/ 13906 h 2272093"/>
              <a:gd name="connsiteX10" fmla="*/ 2160384 w 2272094"/>
              <a:gd name="connsiteY10" fmla="*/ 15417 h 2272093"/>
              <a:gd name="connsiteX11" fmla="*/ 2123478 w 2272094"/>
              <a:gd name="connsiteY11" fmla="*/ 17513 h 2272093"/>
              <a:gd name="connsiteX12" fmla="*/ 2086724 w 2272094"/>
              <a:gd name="connsiteY12" fmla="*/ 20193 h 2272093"/>
              <a:gd name="connsiteX13" fmla="*/ 2050148 w 2272094"/>
              <a:gd name="connsiteY13" fmla="*/ 23456 h 2272093"/>
              <a:gd name="connsiteX14" fmla="*/ 2013724 w 2272094"/>
              <a:gd name="connsiteY14" fmla="*/ 27305 h 2272093"/>
              <a:gd name="connsiteX15" fmla="*/ 1977491 w 2272094"/>
              <a:gd name="connsiteY15" fmla="*/ 31737 h 2272093"/>
              <a:gd name="connsiteX16" fmla="*/ 1941423 w 2272094"/>
              <a:gd name="connsiteY16" fmla="*/ 36728 h 2272093"/>
              <a:gd name="connsiteX17" fmla="*/ 1905546 w 2272094"/>
              <a:gd name="connsiteY17" fmla="*/ 42278 h 2272093"/>
              <a:gd name="connsiteX18" fmla="*/ 1869859 w 2272094"/>
              <a:gd name="connsiteY18" fmla="*/ 48399 h 2272093"/>
              <a:gd name="connsiteX19" fmla="*/ 1834362 w 2272094"/>
              <a:gd name="connsiteY19" fmla="*/ 55067 h 2272093"/>
              <a:gd name="connsiteX20" fmla="*/ 1799069 w 2272094"/>
              <a:gd name="connsiteY20" fmla="*/ 62293 h 2272093"/>
              <a:gd name="connsiteX21" fmla="*/ 1763966 w 2272094"/>
              <a:gd name="connsiteY21" fmla="*/ 70066 h 2272093"/>
              <a:gd name="connsiteX22" fmla="*/ 1729079 w 2272094"/>
              <a:gd name="connsiteY22" fmla="*/ 78371 h 2272093"/>
              <a:gd name="connsiteX23" fmla="*/ 1694395 w 2272094"/>
              <a:gd name="connsiteY23" fmla="*/ 87223 h 2272093"/>
              <a:gd name="connsiteX24" fmla="*/ 1659940 w 2272094"/>
              <a:gd name="connsiteY24" fmla="*/ 96608 h 2272093"/>
              <a:gd name="connsiteX25" fmla="*/ 1625701 w 2272094"/>
              <a:gd name="connsiteY25" fmla="*/ 106514 h 2272093"/>
              <a:gd name="connsiteX26" fmla="*/ 1591678 w 2272094"/>
              <a:gd name="connsiteY26" fmla="*/ 116954 h 2272093"/>
              <a:gd name="connsiteX27" fmla="*/ 1557896 w 2272094"/>
              <a:gd name="connsiteY27" fmla="*/ 127901 h 2272093"/>
              <a:gd name="connsiteX28" fmla="*/ 1524355 w 2272094"/>
              <a:gd name="connsiteY28" fmla="*/ 139369 h 2272093"/>
              <a:gd name="connsiteX29" fmla="*/ 1491043 w 2272094"/>
              <a:gd name="connsiteY29" fmla="*/ 151346 h 2272093"/>
              <a:gd name="connsiteX30" fmla="*/ 1457972 w 2272094"/>
              <a:gd name="connsiteY30" fmla="*/ 163817 h 2272093"/>
              <a:gd name="connsiteX31" fmla="*/ 1425156 w 2272094"/>
              <a:gd name="connsiteY31" fmla="*/ 176796 h 2272093"/>
              <a:gd name="connsiteX32" fmla="*/ 1392592 w 2272094"/>
              <a:gd name="connsiteY32" fmla="*/ 190271 h 2272093"/>
              <a:gd name="connsiteX33" fmla="*/ 1360284 w 2272094"/>
              <a:gd name="connsiteY33" fmla="*/ 204241 h 2272093"/>
              <a:gd name="connsiteX34" fmla="*/ 1328242 w 2272094"/>
              <a:gd name="connsiteY34" fmla="*/ 218681 h 2272093"/>
              <a:gd name="connsiteX35" fmla="*/ 1296466 w 2272094"/>
              <a:gd name="connsiteY35" fmla="*/ 233616 h 2272093"/>
              <a:gd name="connsiteX36" fmla="*/ 1264958 w 2272094"/>
              <a:gd name="connsiteY36" fmla="*/ 249034 h 2272093"/>
              <a:gd name="connsiteX37" fmla="*/ 1233728 w 2272094"/>
              <a:gd name="connsiteY37" fmla="*/ 264909 h 2272093"/>
              <a:gd name="connsiteX38" fmla="*/ 1202778 w 2272094"/>
              <a:gd name="connsiteY38" fmla="*/ 281254 h 2272093"/>
              <a:gd name="connsiteX39" fmla="*/ 1172121 w 2272094"/>
              <a:gd name="connsiteY39" fmla="*/ 298069 h 2272093"/>
              <a:gd name="connsiteX40" fmla="*/ 1141755 w 2272094"/>
              <a:gd name="connsiteY40" fmla="*/ 315341 h 2272093"/>
              <a:gd name="connsiteX41" fmla="*/ 1111681 w 2272094"/>
              <a:gd name="connsiteY41" fmla="*/ 333057 h 2272093"/>
              <a:gd name="connsiteX42" fmla="*/ 1081900 w 2272094"/>
              <a:gd name="connsiteY42" fmla="*/ 351231 h 2272093"/>
              <a:gd name="connsiteX43" fmla="*/ 1052436 w 2272094"/>
              <a:gd name="connsiteY43" fmla="*/ 369849 h 2272093"/>
              <a:gd name="connsiteX44" fmla="*/ 1023277 w 2272094"/>
              <a:gd name="connsiteY44" fmla="*/ 388899 h 2272093"/>
              <a:gd name="connsiteX45" fmla="*/ 994422 w 2272094"/>
              <a:gd name="connsiteY45" fmla="*/ 408393 h 2272093"/>
              <a:gd name="connsiteX46" fmla="*/ 965898 w 2272094"/>
              <a:gd name="connsiteY46" fmla="*/ 428307 h 2272093"/>
              <a:gd name="connsiteX47" fmla="*/ 937691 w 2272094"/>
              <a:gd name="connsiteY47" fmla="*/ 448653 h 2272093"/>
              <a:gd name="connsiteX48" fmla="*/ 909815 w 2272094"/>
              <a:gd name="connsiteY48" fmla="*/ 469430 h 2272093"/>
              <a:gd name="connsiteX49" fmla="*/ 882269 w 2272094"/>
              <a:gd name="connsiteY49" fmla="*/ 490613 h 2272093"/>
              <a:gd name="connsiteX50" fmla="*/ 855052 w 2272094"/>
              <a:gd name="connsiteY50" fmla="*/ 512203 h 2272093"/>
              <a:gd name="connsiteX51" fmla="*/ 828192 w 2272094"/>
              <a:gd name="connsiteY51" fmla="*/ 534200 h 2272093"/>
              <a:gd name="connsiteX52" fmla="*/ 807860 w 2272094"/>
              <a:gd name="connsiteY52" fmla="*/ 551377 h 2272093"/>
              <a:gd name="connsiteX53" fmla="*/ 839528 w 2272094"/>
              <a:gd name="connsiteY53" fmla="*/ 598347 h 2272093"/>
              <a:gd name="connsiteX54" fmla="*/ 853989 w 2272094"/>
              <a:gd name="connsiteY54" fmla="*/ 669974 h 2272093"/>
              <a:gd name="connsiteX55" fmla="*/ 669973 w 2272094"/>
              <a:gd name="connsiteY55" fmla="*/ 853990 h 2272093"/>
              <a:gd name="connsiteX56" fmla="*/ 598346 w 2272094"/>
              <a:gd name="connsiteY56" fmla="*/ 839529 h 2272093"/>
              <a:gd name="connsiteX57" fmla="*/ 551371 w 2272094"/>
              <a:gd name="connsiteY57" fmla="*/ 807858 h 2272093"/>
              <a:gd name="connsiteX58" fmla="*/ 534136 w 2272094"/>
              <a:gd name="connsiteY58" fmla="*/ 828268 h 2272093"/>
              <a:gd name="connsiteX59" fmla="*/ 512140 w 2272094"/>
              <a:gd name="connsiteY59" fmla="*/ 855129 h 2272093"/>
              <a:gd name="connsiteX60" fmla="*/ 490550 w 2272094"/>
              <a:gd name="connsiteY60" fmla="*/ 882345 h 2272093"/>
              <a:gd name="connsiteX61" fmla="*/ 469366 w 2272094"/>
              <a:gd name="connsiteY61" fmla="*/ 909891 h 2272093"/>
              <a:gd name="connsiteX62" fmla="*/ 448602 w 2272094"/>
              <a:gd name="connsiteY62" fmla="*/ 937768 h 2272093"/>
              <a:gd name="connsiteX63" fmla="*/ 428256 w 2272094"/>
              <a:gd name="connsiteY63" fmla="*/ 965974 h 2272093"/>
              <a:gd name="connsiteX64" fmla="*/ 408330 w 2272094"/>
              <a:gd name="connsiteY64" fmla="*/ 994511 h 2272093"/>
              <a:gd name="connsiteX65" fmla="*/ 388848 w 2272094"/>
              <a:gd name="connsiteY65" fmla="*/ 1023353 h 2272093"/>
              <a:gd name="connsiteX66" fmla="*/ 369798 w 2272094"/>
              <a:gd name="connsiteY66" fmla="*/ 1052512 h 2272093"/>
              <a:gd name="connsiteX67" fmla="*/ 351180 w 2272094"/>
              <a:gd name="connsiteY67" fmla="*/ 1081989 h 2272093"/>
              <a:gd name="connsiteX68" fmla="*/ 333006 w 2272094"/>
              <a:gd name="connsiteY68" fmla="*/ 1111758 h 2272093"/>
              <a:gd name="connsiteX69" fmla="*/ 315290 w 2272094"/>
              <a:gd name="connsiteY69" fmla="*/ 1141844 h 2272093"/>
              <a:gd name="connsiteX70" fmla="*/ 298018 w 2272094"/>
              <a:gd name="connsiteY70" fmla="*/ 1172210 h 2272093"/>
              <a:gd name="connsiteX71" fmla="*/ 281203 w 2272094"/>
              <a:gd name="connsiteY71" fmla="*/ 1202867 h 2272093"/>
              <a:gd name="connsiteX72" fmla="*/ 264858 w 2272094"/>
              <a:gd name="connsiteY72" fmla="*/ 1233817 h 2272093"/>
              <a:gd name="connsiteX73" fmla="*/ 248983 w 2272094"/>
              <a:gd name="connsiteY73" fmla="*/ 1265047 h 2272093"/>
              <a:gd name="connsiteX74" fmla="*/ 233578 w 2272094"/>
              <a:gd name="connsiteY74" fmla="*/ 1296555 h 2272093"/>
              <a:gd name="connsiteX75" fmla="*/ 218643 w 2272094"/>
              <a:gd name="connsiteY75" fmla="*/ 1328331 h 2272093"/>
              <a:gd name="connsiteX76" fmla="*/ 204190 w 2272094"/>
              <a:gd name="connsiteY76" fmla="*/ 1360373 h 2272093"/>
              <a:gd name="connsiteX77" fmla="*/ 190233 w 2272094"/>
              <a:gd name="connsiteY77" fmla="*/ 1392682 h 2272093"/>
              <a:gd name="connsiteX78" fmla="*/ 176758 w 2272094"/>
              <a:gd name="connsiteY78" fmla="*/ 1425244 h 2272093"/>
              <a:gd name="connsiteX79" fmla="*/ 163779 w 2272094"/>
              <a:gd name="connsiteY79" fmla="*/ 1458061 h 2272093"/>
              <a:gd name="connsiteX80" fmla="*/ 151307 w 2272094"/>
              <a:gd name="connsiteY80" fmla="*/ 1491132 h 2272093"/>
              <a:gd name="connsiteX81" fmla="*/ 139331 w 2272094"/>
              <a:gd name="connsiteY81" fmla="*/ 1524444 h 2272093"/>
              <a:gd name="connsiteX82" fmla="*/ 127863 w 2272094"/>
              <a:gd name="connsiteY82" fmla="*/ 1557997 h 2272093"/>
              <a:gd name="connsiteX83" fmla="*/ 116916 w 2272094"/>
              <a:gd name="connsiteY83" fmla="*/ 1591780 h 2272093"/>
              <a:gd name="connsiteX84" fmla="*/ 106489 w 2272094"/>
              <a:gd name="connsiteY84" fmla="*/ 1625803 h 2272093"/>
              <a:gd name="connsiteX85" fmla="*/ 96583 w 2272094"/>
              <a:gd name="connsiteY85" fmla="*/ 1660042 h 2272093"/>
              <a:gd name="connsiteX86" fmla="*/ 87198 w 2272094"/>
              <a:gd name="connsiteY86" fmla="*/ 1694497 h 2272093"/>
              <a:gd name="connsiteX87" fmla="*/ 78346 w 2272094"/>
              <a:gd name="connsiteY87" fmla="*/ 1729181 h 2272093"/>
              <a:gd name="connsiteX88" fmla="*/ 70040 w 2272094"/>
              <a:gd name="connsiteY88" fmla="*/ 1764068 h 2272093"/>
              <a:gd name="connsiteX89" fmla="*/ 62267 w 2272094"/>
              <a:gd name="connsiteY89" fmla="*/ 1799171 h 2272093"/>
              <a:gd name="connsiteX90" fmla="*/ 55054 w 2272094"/>
              <a:gd name="connsiteY90" fmla="*/ 1834464 h 2272093"/>
              <a:gd name="connsiteX91" fmla="*/ 48374 w 2272094"/>
              <a:gd name="connsiteY91" fmla="*/ 1869960 h 2272093"/>
              <a:gd name="connsiteX92" fmla="*/ 42265 w 2272094"/>
              <a:gd name="connsiteY92" fmla="*/ 1905647 h 2272093"/>
              <a:gd name="connsiteX93" fmla="*/ 36702 w 2272094"/>
              <a:gd name="connsiteY93" fmla="*/ 1941525 h 2272093"/>
              <a:gd name="connsiteX94" fmla="*/ 31712 w 2272094"/>
              <a:gd name="connsiteY94" fmla="*/ 1977593 h 2272093"/>
              <a:gd name="connsiteX95" fmla="*/ 27292 w 2272094"/>
              <a:gd name="connsiteY95" fmla="*/ 2013826 h 2272093"/>
              <a:gd name="connsiteX96" fmla="*/ 23456 w 2272094"/>
              <a:gd name="connsiteY96" fmla="*/ 2050249 h 2272093"/>
              <a:gd name="connsiteX97" fmla="*/ 20180 w 2272094"/>
              <a:gd name="connsiteY97" fmla="*/ 2086825 h 2272093"/>
              <a:gd name="connsiteX98" fmla="*/ 17500 w 2272094"/>
              <a:gd name="connsiteY98" fmla="*/ 2123579 h 2272093"/>
              <a:gd name="connsiteX99" fmla="*/ 15405 w 2272094"/>
              <a:gd name="connsiteY99" fmla="*/ 2160498 h 2272093"/>
              <a:gd name="connsiteX100" fmla="*/ 13906 w 2272094"/>
              <a:gd name="connsiteY100" fmla="*/ 2197557 h 2272093"/>
              <a:gd name="connsiteX101" fmla="*/ 13004 w 2272094"/>
              <a:gd name="connsiteY101" fmla="*/ 2234780 h 2272093"/>
              <a:gd name="connsiteX102" fmla="*/ 12700 w 2272094"/>
              <a:gd name="connsiteY102" fmla="*/ 2272093 h 2272093"/>
              <a:gd name="connsiteX103" fmla="*/ 0 w 2272094"/>
              <a:gd name="connsiteY103" fmla="*/ 2272093 h 2272093"/>
              <a:gd name="connsiteX104" fmla="*/ 304 w 2272094"/>
              <a:gd name="connsiteY104" fmla="*/ 2234476 h 2272093"/>
              <a:gd name="connsiteX105" fmla="*/ 1219 w 2272094"/>
              <a:gd name="connsiteY105" fmla="*/ 2197049 h 2272093"/>
              <a:gd name="connsiteX106" fmla="*/ 2730 w 2272094"/>
              <a:gd name="connsiteY106" fmla="*/ 2159774 h 2272093"/>
              <a:gd name="connsiteX107" fmla="*/ 4838 w 2272094"/>
              <a:gd name="connsiteY107" fmla="*/ 2122652 h 2272093"/>
              <a:gd name="connsiteX108" fmla="*/ 7530 w 2272094"/>
              <a:gd name="connsiteY108" fmla="*/ 2085695 h 2272093"/>
              <a:gd name="connsiteX109" fmla="*/ 10820 w 2272094"/>
              <a:gd name="connsiteY109" fmla="*/ 2048916 h 2272093"/>
              <a:gd name="connsiteX110" fmla="*/ 14694 w 2272094"/>
              <a:gd name="connsiteY110" fmla="*/ 2012289 h 2272093"/>
              <a:gd name="connsiteX111" fmla="*/ 19138 w 2272094"/>
              <a:gd name="connsiteY111" fmla="*/ 1975853 h 2272093"/>
              <a:gd name="connsiteX112" fmla="*/ 24155 w 2272094"/>
              <a:gd name="connsiteY112" fmla="*/ 1939582 h 2272093"/>
              <a:gd name="connsiteX113" fmla="*/ 29743 w 2272094"/>
              <a:gd name="connsiteY113" fmla="*/ 1903501 h 2272093"/>
              <a:gd name="connsiteX114" fmla="*/ 35902 w 2272094"/>
              <a:gd name="connsiteY114" fmla="*/ 1867611 h 2272093"/>
              <a:gd name="connsiteX115" fmla="*/ 42608 w 2272094"/>
              <a:gd name="connsiteY115" fmla="*/ 1831924 h 2272093"/>
              <a:gd name="connsiteX116" fmla="*/ 49872 w 2272094"/>
              <a:gd name="connsiteY116" fmla="*/ 1796415 h 2272093"/>
              <a:gd name="connsiteX117" fmla="*/ 57683 w 2272094"/>
              <a:gd name="connsiteY117" fmla="*/ 1761121 h 2272093"/>
              <a:gd name="connsiteX118" fmla="*/ 66040 w 2272094"/>
              <a:gd name="connsiteY118" fmla="*/ 1726044 h 2272093"/>
              <a:gd name="connsiteX119" fmla="*/ 74942 w 2272094"/>
              <a:gd name="connsiteY119" fmla="*/ 1691170 h 2272093"/>
              <a:gd name="connsiteX120" fmla="*/ 84378 w 2272094"/>
              <a:gd name="connsiteY120" fmla="*/ 1656511 h 2272093"/>
              <a:gd name="connsiteX121" fmla="*/ 94348 w 2272094"/>
              <a:gd name="connsiteY121" fmla="*/ 1622069 h 2272093"/>
              <a:gd name="connsiteX122" fmla="*/ 104838 w 2272094"/>
              <a:gd name="connsiteY122" fmla="*/ 1587868 h 2272093"/>
              <a:gd name="connsiteX123" fmla="*/ 115849 w 2272094"/>
              <a:gd name="connsiteY123" fmla="*/ 1553895 h 2272093"/>
              <a:gd name="connsiteX124" fmla="*/ 127381 w 2272094"/>
              <a:gd name="connsiteY124" fmla="*/ 1520152 h 2272093"/>
              <a:gd name="connsiteX125" fmla="*/ 139420 w 2272094"/>
              <a:gd name="connsiteY125" fmla="*/ 1486649 h 2272093"/>
              <a:gd name="connsiteX126" fmla="*/ 151968 w 2272094"/>
              <a:gd name="connsiteY126" fmla="*/ 1453400 h 2272093"/>
              <a:gd name="connsiteX127" fmla="*/ 165023 w 2272094"/>
              <a:gd name="connsiteY127" fmla="*/ 1420393 h 2272093"/>
              <a:gd name="connsiteX128" fmla="*/ 178574 w 2272094"/>
              <a:gd name="connsiteY128" fmla="*/ 1387640 h 2272093"/>
              <a:gd name="connsiteX129" fmla="*/ 192620 w 2272094"/>
              <a:gd name="connsiteY129" fmla="*/ 1355153 h 2272093"/>
              <a:gd name="connsiteX130" fmla="*/ 207149 w 2272094"/>
              <a:gd name="connsiteY130" fmla="*/ 1322933 h 2272093"/>
              <a:gd name="connsiteX131" fmla="*/ 222161 w 2272094"/>
              <a:gd name="connsiteY131" fmla="*/ 1290980 h 2272093"/>
              <a:gd name="connsiteX132" fmla="*/ 237667 w 2272094"/>
              <a:gd name="connsiteY132" fmla="*/ 1259293 h 2272093"/>
              <a:gd name="connsiteX133" fmla="*/ 253631 w 2272094"/>
              <a:gd name="connsiteY133" fmla="*/ 1227886 h 2272093"/>
              <a:gd name="connsiteX134" fmla="*/ 270078 w 2272094"/>
              <a:gd name="connsiteY134" fmla="*/ 1196771 h 2272093"/>
              <a:gd name="connsiteX135" fmla="*/ 286981 w 2272094"/>
              <a:gd name="connsiteY135" fmla="*/ 1165936 h 2272093"/>
              <a:gd name="connsiteX136" fmla="*/ 304342 w 2272094"/>
              <a:gd name="connsiteY136" fmla="*/ 1135392 h 2272093"/>
              <a:gd name="connsiteX137" fmla="*/ 322173 w 2272094"/>
              <a:gd name="connsiteY137" fmla="*/ 1105154 h 2272093"/>
              <a:gd name="connsiteX138" fmla="*/ 340436 w 2272094"/>
              <a:gd name="connsiteY138" fmla="*/ 1075207 h 2272093"/>
              <a:gd name="connsiteX139" fmla="*/ 359156 w 2272094"/>
              <a:gd name="connsiteY139" fmla="*/ 1045565 h 2272093"/>
              <a:gd name="connsiteX140" fmla="*/ 378320 w 2272094"/>
              <a:gd name="connsiteY140" fmla="*/ 1016241 h 2272093"/>
              <a:gd name="connsiteX141" fmla="*/ 397916 w 2272094"/>
              <a:gd name="connsiteY141" fmla="*/ 987234 h 2272093"/>
              <a:gd name="connsiteX142" fmla="*/ 417957 w 2272094"/>
              <a:gd name="connsiteY142" fmla="*/ 958545 h 2272093"/>
              <a:gd name="connsiteX143" fmla="*/ 438416 w 2272094"/>
              <a:gd name="connsiteY143" fmla="*/ 930186 h 2272093"/>
              <a:gd name="connsiteX144" fmla="*/ 459295 w 2272094"/>
              <a:gd name="connsiteY144" fmla="*/ 902144 h 2272093"/>
              <a:gd name="connsiteX145" fmla="*/ 480593 w 2272094"/>
              <a:gd name="connsiteY145" fmla="*/ 874445 h 2272093"/>
              <a:gd name="connsiteX146" fmla="*/ 502310 w 2272094"/>
              <a:gd name="connsiteY146" fmla="*/ 847090 h 2272093"/>
              <a:gd name="connsiteX147" fmla="*/ 524433 w 2272094"/>
              <a:gd name="connsiteY147" fmla="*/ 820064 h 2272093"/>
              <a:gd name="connsiteX148" fmla="*/ 540783 w 2272094"/>
              <a:gd name="connsiteY148" fmla="*/ 800719 h 2272093"/>
              <a:gd name="connsiteX149" fmla="*/ 539855 w 2272094"/>
              <a:gd name="connsiteY149" fmla="*/ 800093 h 2272093"/>
              <a:gd name="connsiteX150" fmla="*/ 485958 w 2272094"/>
              <a:gd name="connsiteY150" fmla="*/ 669974 h 2272093"/>
              <a:gd name="connsiteX151" fmla="*/ 669973 w 2272094"/>
              <a:gd name="connsiteY151" fmla="*/ 485959 h 2272093"/>
              <a:gd name="connsiteX152" fmla="*/ 800092 w 2272094"/>
              <a:gd name="connsiteY152" fmla="*/ 539856 h 2272093"/>
              <a:gd name="connsiteX153" fmla="*/ 800717 w 2272094"/>
              <a:gd name="connsiteY153" fmla="*/ 540782 h 2272093"/>
              <a:gd name="connsiteX154" fmla="*/ 820140 w 2272094"/>
              <a:gd name="connsiteY154" fmla="*/ 524383 h 2272093"/>
              <a:gd name="connsiteX155" fmla="*/ 847166 w 2272094"/>
              <a:gd name="connsiteY155" fmla="*/ 502259 h 2272093"/>
              <a:gd name="connsiteX156" fmla="*/ 874521 w 2272094"/>
              <a:gd name="connsiteY156" fmla="*/ 480542 h 2272093"/>
              <a:gd name="connsiteX157" fmla="*/ 902220 w 2272094"/>
              <a:gd name="connsiteY157" fmla="*/ 459244 h 2272093"/>
              <a:gd name="connsiteX158" fmla="*/ 930262 w 2272094"/>
              <a:gd name="connsiteY158" fmla="*/ 438353 h 2272093"/>
              <a:gd name="connsiteX159" fmla="*/ 958621 w 2272094"/>
              <a:gd name="connsiteY159" fmla="*/ 417893 h 2272093"/>
              <a:gd name="connsiteX160" fmla="*/ 987310 w 2272094"/>
              <a:gd name="connsiteY160" fmla="*/ 397865 h 2272093"/>
              <a:gd name="connsiteX161" fmla="*/ 1016330 w 2272094"/>
              <a:gd name="connsiteY161" fmla="*/ 378269 h 2272093"/>
              <a:gd name="connsiteX162" fmla="*/ 1045654 w 2272094"/>
              <a:gd name="connsiteY162" fmla="*/ 359105 h 2272093"/>
              <a:gd name="connsiteX163" fmla="*/ 1075283 w 2272094"/>
              <a:gd name="connsiteY163" fmla="*/ 340385 h 2272093"/>
              <a:gd name="connsiteX164" fmla="*/ 1105230 w 2272094"/>
              <a:gd name="connsiteY164" fmla="*/ 322122 h 2272093"/>
              <a:gd name="connsiteX165" fmla="*/ 1135481 w 2272094"/>
              <a:gd name="connsiteY165" fmla="*/ 304292 h 2272093"/>
              <a:gd name="connsiteX166" fmla="*/ 1166012 w 2272094"/>
              <a:gd name="connsiteY166" fmla="*/ 286931 h 2272093"/>
              <a:gd name="connsiteX167" fmla="*/ 1196847 w 2272094"/>
              <a:gd name="connsiteY167" fmla="*/ 270027 h 2272093"/>
              <a:gd name="connsiteX168" fmla="*/ 1227975 w 2272094"/>
              <a:gd name="connsiteY168" fmla="*/ 253593 h 2272093"/>
              <a:gd name="connsiteX169" fmla="*/ 1259382 w 2272094"/>
              <a:gd name="connsiteY169" fmla="*/ 237617 h 2272093"/>
              <a:gd name="connsiteX170" fmla="*/ 1291056 w 2272094"/>
              <a:gd name="connsiteY170" fmla="*/ 222123 h 2272093"/>
              <a:gd name="connsiteX171" fmla="*/ 1323022 w 2272094"/>
              <a:gd name="connsiteY171" fmla="*/ 207111 h 2272093"/>
              <a:gd name="connsiteX172" fmla="*/ 1355242 w 2272094"/>
              <a:gd name="connsiteY172" fmla="*/ 192582 h 2272093"/>
              <a:gd name="connsiteX173" fmla="*/ 1387728 w 2272094"/>
              <a:gd name="connsiteY173" fmla="*/ 178536 h 2272093"/>
              <a:gd name="connsiteX174" fmla="*/ 1420482 w 2272094"/>
              <a:gd name="connsiteY174" fmla="*/ 164985 h 2272093"/>
              <a:gd name="connsiteX175" fmla="*/ 1453489 w 2272094"/>
              <a:gd name="connsiteY175" fmla="*/ 151942 h 2272093"/>
              <a:gd name="connsiteX176" fmla="*/ 1486738 w 2272094"/>
              <a:gd name="connsiteY176" fmla="*/ 139382 h 2272093"/>
              <a:gd name="connsiteX177" fmla="*/ 1520240 w 2272094"/>
              <a:gd name="connsiteY177" fmla="*/ 127342 h 2272093"/>
              <a:gd name="connsiteX178" fmla="*/ 1553984 w 2272094"/>
              <a:gd name="connsiteY178" fmla="*/ 115824 h 2272093"/>
              <a:gd name="connsiteX179" fmla="*/ 1587957 w 2272094"/>
              <a:gd name="connsiteY179" fmla="*/ 104813 h 2272093"/>
              <a:gd name="connsiteX180" fmla="*/ 1622171 w 2272094"/>
              <a:gd name="connsiteY180" fmla="*/ 94322 h 2272093"/>
              <a:gd name="connsiteX181" fmla="*/ 1656600 w 2272094"/>
              <a:gd name="connsiteY181" fmla="*/ 84353 h 2272093"/>
              <a:gd name="connsiteX182" fmla="*/ 1691259 w 2272094"/>
              <a:gd name="connsiteY182" fmla="*/ 74917 h 2272093"/>
              <a:gd name="connsiteX183" fmla="*/ 1726133 w 2272094"/>
              <a:gd name="connsiteY183" fmla="*/ 66027 h 2272093"/>
              <a:gd name="connsiteX184" fmla="*/ 1761223 w 2272094"/>
              <a:gd name="connsiteY184" fmla="*/ 57670 h 2272093"/>
              <a:gd name="connsiteX185" fmla="*/ 1796516 w 2272094"/>
              <a:gd name="connsiteY185" fmla="*/ 49847 h 2272093"/>
              <a:gd name="connsiteX186" fmla="*/ 1832012 w 2272094"/>
              <a:gd name="connsiteY186" fmla="*/ 42583 h 2272093"/>
              <a:gd name="connsiteX187" fmla="*/ 1867712 w 2272094"/>
              <a:gd name="connsiteY187" fmla="*/ 35877 h 2272093"/>
              <a:gd name="connsiteX188" fmla="*/ 1903602 w 2272094"/>
              <a:gd name="connsiteY188" fmla="*/ 29730 h 2272093"/>
              <a:gd name="connsiteX189" fmla="*/ 1939683 w 2272094"/>
              <a:gd name="connsiteY189" fmla="*/ 24142 h 2272093"/>
              <a:gd name="connsiteX190" fmla="*/ 1975954 w 2272094"/>
              <a:gd name="connsiteY190" fmla="*/ 19126 h 2272093"/>
              <a:gd name="connsiteX191" fmla="*/ 2012391 w 2272094"/>
              <a:gd name="connsiteY191" fmla="*/ 14681 h 2272093"/>
              <a:gd name="connsiteX192" fmla="*/ 2049017 w 2272094"/>
              <a:gd name="connsiteY192" fmla="*/ 10807 h 2272093"/>
              <a:gd name="connsiteX193" fmla="*/ 2085797 w 2272094"/>
              <a:gd name="connsiteY193" fmla="*/ 7531 h 2272093"/>
              <a:gd name="connsiteX194" fmla="*/ 2122754 w 2272094"/>
              <a:gd name="connsiteY194" fmla="*/ 4826 h 2272093"/>
              <a:gd name="connsiteX195" fmla="*/ 2159876 w 2272094"/>
              <a:gd name="connsiteY195" fmla="*/ 2717 h 2272093"/>
              <a:gd name="connsiteX196" fmla="*/ 2197150 w 2272094"/>
              <a:gd name="connsiteY196" fmla="*/ 1219 h 2272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Lst>
            <a:rect l="l" t="t" r="r" b="b"/>
            <a:pathLst>
              <a:path w="2272094" h="2272093">
                <a:moveTo>
                  <a:pt x="2227692" y="305080"/>
                </a:moveTo>
                <a:lnTo>
                  <a:pt x="2227692" y="1806263"/>
                </a:lnTo>
                <a:cubicBezTo>
                  <a:pt x="2227692" y="2038892"/>
                  <a:pt x="2038892" y="2227692"/>
                  <a:pt x="1806263" y="2227692"/>
                </a:cubicBezTo>
                <a:lnTo>
                  <a:pt x="305080" y="2227692"/>
                </a:lnTo>
                <a:cubicBezTo>
                  <a:pt x="305080" y="1165863"/>
                  <a:pt x="1165863" y="305080"/>
                  <a:pt x="2227692" y="305080"/>
                </a:cubicBezTo>
                <a:close/>
                <a:moveTo>
                  <a:pt x="2272093" y="0"/>
                </a:moveTo>
                <a:lnTo>
                  <a:pt x="2272094" y="0"/>
                </a:lnTo>
                <a:lnTo>
                  <a:pt x="2272094" y="12700"/>
                </a:lnTo>
                <a:lnTo>
                  <a:pt x="2272093" y="12700"/>
                </a:lnTo>
                <a:lnTo>
                  <a:pt x="2197455" y="13906"/>
                </a:lnTo>
                <a:lnTo>
                  <a:pt x="2160384" y="15417"/>
                </a:lnTo>
                <a:lnTo>
                  <a:pt x="2123478" y="17513"/>
                </a:lnTo>
                <a:lnTo>
                  <a:pt x="2086724" y="20193"/>
                </a:lnTo>
                <a:lnTo>
                  <a:pt x="2050148" y="23456"/>
                </a:lnTo>
                <a:lnTo>
                  <a:pt x="2013724" y="27305"/>
                </a:lnTo>
                <a:lnTo>
                  <a:pt x="1977491" y="31737"/>
                </a:lnTo>
                <a:lnTo>
                  <a:pt x="1941423" y="36728"/>
                </a:lnTo>
                <a:lnTo>
                  <a:pt x="1905546" y="42278"/>
                </a:lnTo>
                <a:lnTo>
                  <a:pt x="1869859" y="48399"/>
                </a:lnTo>
                <a:lnTo>
                  <a:pt x="1834362" y="55067"/>
                </a:lnTo>
                <a:lnTo>
                  <a:pt x="1799069" y="62293"/>
                </a:lnTo>
                <a:lnTo>
                  <a:pt x="1763966" y="70066"/>
                </a:lnTo>
                <a:lnTo>
                  <a:pt x="1729079" y="78371"/>
                </a:lnTo>
                <a:lnTo>
                  <a:pt x="1694395" y="87223"/>
                </a:lnTo>
                <a:lnTo>
                  <a:pt x="1659940" y="96608"/>
                </a:lnTo>
                <a:lnTo>
                  <a:pt x="1625701" y="106514"/>
                </a:lnTo>
                <a:lnTo>
                  <a:pt x="1591678" y="116954"/>
                </a:lnTo>
                <a:lnTo>
                  <a:pt x="1557896" y="127901"/>
                </a:lnTo>
                <a:lnTo>
                  <a:pt x="1524355" y="139369"/>
                </a:lnTo>
                <a:lnTo>
                  <a:pt x="1491043" y="151346"/>
                </a:lnTo>
                <a:lnTo>
                  <a:pt x="1457972" y="163817"/>
                </a:lnTo>
                <a:lnTo>
                  <a:pt x="1425156" y="176796"/>
                </a:lnTo>
                <a:lnTo>
                  <a:pt x="1392592" y="190271"/>
                </a:lnTo>
                <a:lnTo>
                  <a:pt x="1360284" y="204241"/>
                </a:lnTo>
                <a:lnTo>
                  <a:pt x="1328242" y="218681"/>
                </a:lnTo>
                <a:lnTo>
                  <a:pt x="1296466" y="233616"/>
                </a:lnTo>
                <a:lnTo>
                  <a:pt x="1264958" y="249034"/>
                </a:lnTo>
                <a:lnTo>
                  <a:pt x="1233728" y="264909"/>
                </a:lnTo>
                <a:lnTo>
                  <a:pt x="1202778" y="281254"/>
                </a:lnTo>
                <a:lnTo>
                  <a:pt x="1172121" y="298069"/>
                </a:lnTo>
                <a:lnTo>
                  <a:pt x="1141755" y="315341"/>
                </a:lnTo>
                <a:lnTo>
                  <a:pt x="1111681" y="333057"/>
                </a:lnTo>
                <a:lnTo>
                  <a:pt x="1081900" y="351231"/>
                </a:lnTo>
                <a:lnTo>
                  <a:pt x="1052436" y="369849"/>
                </a:lnTo>
                <a:lnTo>
                  <a:pt x="1023277" y="388899"/>
                </a:lnTo>
                <a:lnTo>
                  <a:pt x="994422" y="408393"/>
                </a:lnTo>
                <a:lnTo>
                  <a:pt x="965898" y="428307"/>
                </a:lnTo>
                <a:lnTo>
                  <a:pt x="937691" y="448653"/>
                </a:lnTo>
                <a:lnTo>
                  <a:pt x="909815" y="469430"/>
                </a:lnTo>
                <a:lnTo>
                  <a:pt x="882269" y="490613"/>
                </a:lnTo>
                <a:lnTo>
                  <a:pt x="855052" y="512203"/>
                </a:lnTo>
                <a:lnTo>
                  <a:pt x="828192" y="534200"/>
                </a:lnTo>
                <a:lnTo>
                  <a:pt x="807860" y="551377"/>
                </a:lnTo>
                <a:lnTo>
                  <a:pt x="839528" y="598347"/>
                </a:lnTo>
                <a:cubicBezTo>
                  <a:pt x="848840" y="620363"/>
                  <a:pt x="853989" y="644567"/>
                  <a:pt x="853989" y="669974"/>
                </a:cubicBezTo>
                <a:cubicBezTo>
                  <a:pt x="853989" y="771603"/>
                  <a:pt x="771602" y="853990"/>
                  <a:pt x="669973" y="853990"/>
                </a:cubicBezTo>
                <a:cubicBezTo>
                  <a:pt x="644566" y="853990"/>
                  <a:pt x="620362" y="848841"/>
                  <a:pt x="598346" y="839529"/>
                </a:cubicBezTo>
                <a:lnTo>
                  <a:pt x="551371" y="807858"/>
                </a:lnTo>
                <a:lnTo>
                  <a:pt x="534136" y="828268"/>
                </a:lnTo>
                <a:lnTo>
                  <a:pt x="512140" y="855129"/>
                </a:lnTo>
                <a:lnTo>
                  <a:pt x="490550" y="882345"/>
                </a:lnTo>
                <a:lnTo>
                  <a:pt x="469366" y="909891"/>
                </a:lnTo>
                <a:lnTo>
                  <a:pt x="448602" y="937768"/>
                </a:lnTo>
                <a:lnTo>
                  <a:pt x="428256" y="965974"/>
                </a:lnTo>
                <a:lnTo>
                  <a:pt x="408330" y="994511"/>
                </a:lnTo>
                <a:lnTo>
                  <a:pt x="388848" y="1023353"/>
                </a:lnTo>
                <a:lnTo>
                  <a:pt x="369798" y="1052512"/>
                </a:lnTo>
                <a:lnTo>
                  <a:pt x="351180" y="1081989"/>
                </a:lnTo>
                <a:lnTo>
                  <a:pt x="333006" y="1111758"/>
                </a:lnTo>
                <a:lnTo>
                  <a:pt x="315290" y="1141844"/>
                </a:lnTo>
                <a:lnTo>
                  <a:pt x="298018" y="1172210"/>
                </a:lnTo>
                <a:lnTo>
                  <a:pt x="281203" y="1202867"/>
                </a:lnTo>
                <a:lnTo>
                  <a:pt x="264858" y="1233817"/>
                </a:lnTo>
                <a:lnTo>
                  <a:pt x="248983" y="1265047"/>
                </a:lnTo>
                <a:lnTo>
                  <a:pt x="233578" y="1296555"/>
                </a:lnTo>
                <a:lnTo>
                  <a:pt x="218643" y="1328331"/>
                </a:lnTo>
                <a:lnTo>
                  <a:pt x="204190" y="1360373"/>
                </a:lnTo>
                <a:lnTo>
                  <a:pt x="190233" y="1392682"/>
                </a:lnTo>
                <a:lnTo>
                  <a:pt x="176758" y="1425244"/>
                </a:lnTo>
                <a:lnTo>
                  <a:pt x="163779" y="1458061"/>
                </a:lnTo>
                <a:lnTo>
                  <a:pt x="151307" y="1491132"/>
                </a:lnTo>
                <a:lnTo>
                  <a:pt x="139331" y="1524444"/>
                </a:lnTo>
                <a:lnTo>
                  <a:pt x="127863" y="1557997"/>
                </a:lnTo>
                <a:lnTo>
                  <a:pt x="116916" y="1591780"/>
                </a:lnTo>
                <a:lnTo>
                  <a:pt x="106489" y="1625803"/>
                </a:lnTo>
                <a:lnTo>
                  <a:pt x="96583" y="1660042"/>
                </a:lnTo>
                <a:lnTo>
                  <a:pt x="87198" y="1694497"/>
                </a:lnTo>
                <a:lnTo>
                  <a:pt x="78346" y="1729181"/>
                </a:lnTo>
                <a:lnTo>
                  <a:pt x="70040" y="1764068"/>
                </a:lnTo>
                <a:lnTo>
                  <a:pt x="62267" y="1799171"/>
                </a:lnTo>
                <a:lnTo>
                  <a:pt x="55054" y="1834464"/>
                </a:lnTo>
                <a:lnTo>
                  <a:pt x="48374" y="1869960"/>
                </a:lnTo>
                <a:lnTo>
                  <a:pt x="42265" y="1905647"/>
                </a:lnTo>
                <a:lnTo>
                  <a:pt x="36702" y="1941525"/>
                </a:lnTo>
                <a:lnTo>
                  <a:pt x="31712" y="1977593"/>
                </a:lnTo>
                <a:lnTo>
                  <a:pt x="27292" y="2013826"/>
                </a:lnTo>
                <a:lnTo>
                  <a:pt x="23456" y="2050249"/>
                </a:lnTo>
                <a:lnTo>
                  <a:pt x="20180" y="2086825"/>
                </a:lnTo>
                <a:lnTo>
                  <a:pt x="17500" y="2123579"/>
                </a:lnTo>
                <a:lnTo>
                  <a:pt x="15405" y="2160498"/>
                </a:lnTo>
                <a:lnTo>
                  <a:pt x="13906" y="2197557"/>
                </a:lnTo>
                <a:lnTo>
                  <a:pt x="13004" y="2234780"/>
                </a:lnTo>
                <a:lnTo>
                  <a:pt x="12700" y="2272093"/>
                </a:lnTo>
                <a:lnTo>
                  <a:pt x="0" y="2272093"/>
                </a:lnTo>
                <a:lnTo>
                  <a:pt x="304" y="2234476"/>
                </a:lnTo>
                <a:lnTo>
                  <a:pt x="1219" y="2197049"/>
                </a:lnTo>
                <a:lnTo>
                  <a:pt x="2730" y="2159774"/>
                </a:lnTo>
                <a:lnTo>
                  <a:pt x="4838" y="2122652"/>
                </a:lnTo>
                <a:lnTo>
                  <a:pt x="7530" y="2085695"/>
                </a:lnTo>
                <a:lnTo>
                  <a:pt x="10820" y="2048916"/>
                </a:lnTo>
                <a:lnTo>
                  <a:pt x="14694" y="2012289"/>
                </a:lnTo>
                <a:lnTo>
                  <a:pt x="19138" y="1975853"/>
                </a:lnTo>
                <a:lnTo>
                  <a:pt x="24155" y="1939582"/>
                </a:lnTo>
                <a:lnTo>
                  <a:pt x="29743" y="1903501"/>
                </a:lnTo>
                <a:lnTo>
                  <a:pt x="35902" y="1867611"/>
                </a:lnTo>
                <a:lnTo>
                  <a:pt x="42608" y="1831924"/>
                </a:lnTo>
                <a:lnTo>
                  <a:pt x="49872" y="1796415"/>
                </a:lnTo>
                <a:lnTo>
                  <a:pt x="57683" y="1761121"/>
                </a:lnTo>
                <a:lnTo>
                  <a:pt x="66040" y="1726044"/>
                </a:lnTo>
                <a:lnTo>
                  <a:pt x="74942" y="1691170"/>
                </a:lnTo>
                <a:lnTo>
                  <a:pt x="84378" y="1656511"/>
                </a:lnTo>
                <a:lnTo>
                  <a:pt x="94348" y="1622069"/>
                </a:lnTo>
                <a:lnTo>
                  <a:pt x="104838" y="1587868"/>
                </a:lnTo>
                <a:lnTo>
                  <a:pt x="115849" y="1553895"/>
                </a:lnTo>
                <a:lnTo>
                  <a:pt x="127381" y="1520152"/>
                </a:lnTo>
                <a:lnTo>
                  <a:pt x="139420" y="1486649"/>
                </a:lnTo>
                <a:lnTo>
                  <a:pt x="151968" y="1453400"/>
                </a:lnTo>
                <a:lnTo>
                  <a:pt x="165023" y="1420393"/>
                </a:lnTo>
                <a:lnTo>
                  <a:pt x="178574" y="1387640"/>
                </a:lnTo>
                <a:lnTo>
                  <a:pt x="192620" y="1355153"/>
                </a:lnTo>
                <a:lnTo>
                  <a:pt x="207149" y="1322933"/>
                </a:lnTo>
                <a:lnTo>
                  <a:pt x="222161" y="1290980"/>
                </a:lnTo>
                <a:lnTo>
                  <a:pt x="237667" y="1259293"/>
                </a:lnTo>
                <a:lnTo>
                  <a:pt x="253631" y="1227886"/>
                </a:lnTo>
                <a:lnTo>
                  <a:pt x="270078" y="1196771"/>
                </a:lnTo>
                <a:lnTo>
                  <a:pt x="286981" y="1165936"/>
                </a:lnTo>
                <a:lnTo>
                  <a:pt x="304342" y="1135392"/>
                </a:lnTo>
                <a:lnTo>
                  <a:pt x="322173" y="1105154"/>
                </a:lnTo>
                <a:lnTo>
                  <a:pt x="340436" y="1075207"/>
                </a:lnTo>
                <a:lnTo>
                  <a:pt x="359156" y="1045565"/>
                </a:lnTo>
                <a:lnTo>
                  <a:pt x="378320" y="1016241"/>
                </a:lnTo>
                <a:lnTo>
                  <a:pt x="397916" y="987234"/>
                </a:lnTo>
                <a:lnTo>
                  <a:pt x="417957" y="958545"/>
                </a:lnTo>
                <a:lnTo>
                  <a:pt x="438416" y="930186"/>
                </a:lnTo>
                <a:lnTo>
                  <a:pt x="459295" y="902144"/>
                </a:lnTo>
                <a:lnTo>
                  <a:pt x="480593" y="874445"/>
                </a:lnTo>
                <a:lnTo>
                  <a:pt x="502310" y="847090"/>
                </a:lnTo>
                <a:lnTo>
                  <a:pt x="524433" y="820064"/>
                </a:lnTo>
                <a:lnTo>
                  <a:pt x="540783" y="800719"/>
                </a:lnTo>
                <a:lnTo>
                  <a:pt x="539855" y="800093"/>
                </a:lnTo>
                <a:cubicBezTo>
                  <a:pt x="506555" y="766793"/>
                  <a:pt x="485958" y="720789"/>
                  <a:pt x="485958" y="669974"/>
                </a:cubicBezTo>
                <a:cubicBezTo>
                  <a:pt x="485958" y="568346"/>
                  <a:pt x="568345" y="485959"/>
                  <a:pt x="669973" y="485959"/>
                </a:cubicBezTo>
                <a:cubicBezTo>
                  <a:pt x="720788" y="485959"/>
                  <a:pt x="766792" y="506555"/>
                  <a:pt x="800092" y="539856"/>
                </a:cubicBezTo>
                <a:lnTo>
                  <a:pt x="800717" y="540782"/>
                </a:lnTo>
                <a:lnTo>
                  <a:pt x="820140" y="524383"/>
                </a:lnTo>
                <a:lnTo>
                  <a:pt x="847166" y="502259"/>
                </a:lnTo>
                <a:lnTo>
                  <a:pt x="874521" y="480542"/>
                </a:lnTo>
                <a:lnTo>
                  <a:pt x="902220" y="459244"/>
                </a:lnTo>
                <a:lnTo>
                  <a:pt x="930262" y="438353"/>
                </a:lnTo>
                <a:lnTo>
                  <a:pt x="958621" y="417893"/>
                </a:lnTo>
                <a:lnTo>
                  <a:pt x="987310" y="397865"/>
                </a:lnTo>
                <a:lnTo>
                  <a:pt x="1016330" y="378269"/>
                </a:lnTo>
                <a:lnTo>
                  <a:pt x="1045654" y="359105"/>
                </a:lnTo>
                <a:lnTo>
                  <a:pt x="1075283" y="340385"/>
                </a:lnTo>
                <a:lnTo>
                  <a:pt x="1105230" y="322122"/>
                </a:lnTo>
                <a:lnTo>
                  <a:pt x="1135481" y="304292"/>
                </a:lnTo>
                <a:lnTo>
                  <a:pt x="1166012" y="286931"/>
                </a:lnTo>
                <a:lnTo>
                  <a:pt x="1196847" y="270027"/>
                </a:lnTo>
                <a:lnTo>
                  <a:pt x="1227975" y="253593"/>
                </a:lnTo>
                <a:lnTo>
                  <a:pt x="1259382" y="237617"/>
                </a:lnTo>
                <a:lnTo>
                  <a:pt x="1291056" y="222123"/>
                </a:lnTo>
                <a:lnTo>
                  <a:pt x="1323022" y="207111"/>
                </a:lnTo>
                <a:lnTo>
                  <a:pt x="1355242" y="192582"/>
                </a:lnTo>
                <a:lnTo>
                  <a:pt x="1387728" y="178536"/>
                </a:lnTo>
                <a:lnTo>
                  <a:pt x="1420482" y="164985"/>
                </a:lnTo>
                <a:lnTo>
                  <a:pt x="1453489" y="151942"/>
                </a:lnTo>
                <a:lnTo>
                  <a:pt x="1486738" y="139382"/>
                </a:lnTo>
                <a:lnTo>
                  <a:pt x="1520240" y="127342"/>
                </a:lnTo>
                <a:lnTo>
                  <a:pt x="1553984" y="115824"/>
                </a:lnTo>
                <a:lnTo>
                  <a:pt x="1587957" y="104813"/>
                </a:lnTo>
                <a:lnTo>
                  <a:pt x="1622171" y="94322"/>
                </a:lnTo>
                <a:lnTo>
                  <a:pt x="1656600" y="84353"/>
                </a:lnTo>
                <a:lnTo>
                  <a:pt x="1691259" y="74917"/>
                </a:lnTo>
                <a:lnTo>
                  <a:pt x="1726133" y="66027"/>
                </a:lnTo>
                <a:lnTo>
                  <a:pt x="1761223" y="57670"/>
                </a:lnTo>
                <a:lnTo>
                  <a:pt x="1796516" y="49847"/>
                </a:lnTo>
                <a:lnTo>
                  <a:pt x="1832012" y="42583"/>
                </a:lnTo>
                <a:lnTo>
                  <a:pt x="1867712" y="35877"/>
                </a:lnTo>
                <a:lnTo>
                  <a:pt x="1903602" y="29730"/>
                </a:lnTo>
                <a:lnTo>
                  <a:pt x="1939683" y="24142"/>
                </a:lnTo>
                <a:lnTo>
                  <a:pt x="1975954" y="19126"/>
                </a:lnTo>
                <a:lnTo>
                  <a:pt x="2012391" y="14681"/>
                </a:lnTo>
                <a:lnTo>
                  <a:pt x="2049017" y="10807"/>
                </a:lnTo>
                <a:lnTo>
                  <a:pt x="2085797" y="7531"/>
                </a:lnTo>
                <a:lnTo>
                  <a:pt x="2122754" y="4826"/>
                </a:lnTo>
                <a:lnTo>
                  <a:pt x="2159876" y="2717"/>
                </a:lnTo>
                <a:lnTo>
                  <a:pt x="2197150" y="1219"/>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38" name="文本占位符 49"/>
          <p:cNvSpPr>
            <a:spLocks noGrp="1"/>
          </p:cNvSpPr>
          <p:nvPr>
            <p:ph type="body" sz="quarter" idx="48"/>
          </p:nvPr>
        </p:nvSpPr>
        <p:spPr>
          <a:xfrm>
            <a:off x="6096000" y="1427073"/>
            <a:ext cx="2272093" cy="2272093"/>
          </a:xfrm>
          <a:custGeom>
            <a:avLst/>
            <a:gdLst>
              <a:gd name="connsiteX0" fmla="*/ 44402 w 2272093"/>
              <a:gd name="connsiteY0" fmla="*/ 305080 h 2272093"/>
              <a:gd name="connsiteX1" fmla="*/ 1967014 w 2272093"/>
              <a:gd name="connsiteY1" fmla="*/ 2227692 h 2272093"/>
              <a:gd name="connsiteX2" fmla="*/ 465831 w 2272093"/>
              <a:gd name="connsiteY2" fmla="*/ 2227692 h 2272093"/>
              <a:gd name="connsiteX3" fmla="*/ 44402 w 2272093"/>
              <a:gd name="connsiteY3" fmla="*/ 1806263 h 2272093"/>
              <a:gd name="connsiteX4" fmla="*/ 0 w 2272093"/>
              <a:gd name="connsiteY4" fmla="*/ 0 h 2272093"/>
              <a:gd name="connsiteX5" fmla="*/ 37616 w 2272093"/>
              <a:gd name="connsiteY5" fmla="*/ 304 h 2272093"/>
              <a:gd name="connsiteX6" fmla="*/ 75043 w 2272093"/>
              <a:gd name="connsiteY6" fmla="*/ 1219 h 2272093"/>
              <a:gd name="connsiteX7" fmla="*/ 112318 w 2272093"/>
              <a:gd name="connsiteY7" fmla="*/ 2730 h 2272093"/>
              <a:gd name="connsiteX8" fmla="*/ 149440 w 2272093"/>
              <a:gd name="connsiteY8" fmla="*/ 4838 h 2272093"/>
              <a:gd name="connsiteX9" fmla="*/ 186384 w 2272093"/>
              <a:gd name="connsiteY9" fmla="*/ 7531 h 2272093"/>
              <a:gd name="connsiteX10" fmla="*/ 223176 w 2272093"/>
              <a:gd name="connsiteY10" fmla="*/ 10820 h 2272093"/>
              <a:gd name="connsiteX11" fmla="*/ 259803 w 2272093"/>
              <a:gd name="connsiteY11" fmla="*/ 14694 h 2272093"/>
              <a:gd name="connsiteX12" fmla="*/ 296239 w 2272093"/>
              <a:gd name="connsiteY12" fmla="*/ 19139 h 2272093"/>
              <a:gd name="connsiteX13" fmla="*/ 332510 w 2272093"/>
              <a:gd name="connsiteY13" fmla="*/ 24155 h 2272093"/>
              <a:gd name="connsiteX14" fmla="*/ 368591 w 2272093"/>
              <a:gd name="connsiteY14" fmla="*/ 29743 h 2272093"/>
              <a:gd name="connsiteX15" fmla="*/ 404481 w 2272093"/>
              <a:gd name="connsiteY15" fmla="*/ 35902 h 2272093"/>
              <a:gd name="connsiteX16" fmla="*/ 440168 w 2272093"/>
              <a:gd name="connsiteY16" fmla="*/ 42608 h 2272093"/>
              <a:gd name="connsiteX17" fmla="*/ 475678 w 2272093"/>
              <a:gd name="connsiteY17" fmla="*/ 49872 h 2272093"/>
              <a:gd name="connsiteX18" fmla="*/ 510971 w 2272093"/>
              <a:gd name="connsiteY18" fmla="*/ 57683 h 2272093"/>
              <a:gd name="connsiteX19" fmla="*/ 546048 w 2272093"/>
              <a:gd name="connsiteY19" fmla="*/ 66040 h 2272093"/>
              <a:gd name="connsiteX20" fmla="*/ 580922 w 2272093"/>
              <a:gd name="connsiteY20" fmla="*/ 74942 h 2272093"/>
              <a:gd name="connsiteX21" fmla="*/ 615581 w 2272093"/>
              <a:gd name="connsiteY21" fmla="*/ 84378 h 2272093"/>
              <a:gd name="connsiteX22" fmla="*/ 650023 w 2272093"/>
              <a:gd name="connsiteY22" fmla="*/ 94348 h 2272093"/>
              <a:gd name="connsiteX23" fmla="*/ 684224 w 2272093"/>
              <a:gd name="connsiteY23" fmla="*/ 104838 h 2272093"/>
              <a:gd name="connsiteX24" fmla="*/ 718197 w 2272093"/>
              <a:gd name="connsiteY24" fmla="*/ 115849 h 2272093"/>
              <a:gd name="connsiteX25" fmla="*/ 751941 w 2272093"/>
              <a:gd name="connsiteY25" fmla="*/ 127381 h 2272093"/>
              <a:gd name="connsiteX26" fmla="*/ 785443 w 2272093"/>
              <a:gd name="connsiteY26" fmla="*/ 139420 h 2272093"/>
              <a:gd name="connsiteX27" fmla="*/ 818692 w 2272093"/>
              <a:gd name="connsiteY27" fmla="*/ 151968 h 2272093"/>
              <a:gd name="connsiteX28" fmla="*/ 851699 w 2272093"/>
              <a:gd name="connsiteY28" fmla="*/ 165023 h 2272093"/>
              <a:gd name="connsiteX29" fmla="*/ 884453 w 2272093"/>
              <a:gd name="connsiteY29" fmla="*/ 178574 h 2272093"/>
              <a:gd name="connsiteX30" fmla="*/ 916939 w 2272093"/>
              <a:gd name="connsiteY30" fmla="*/ 192621 h 2272093"/>
              <a:gd name="connsiteX31" fmla="*/ 949159 w 2272093"/>
              <a:gd name="connsiteY31" fmla="*/ 207149 h 2272093"/>
              <a:gd name="connsiteX32" fmla="*/ 981112 w 2272093"/>
              <a:gd name="connsiteY32" fmla="*/ 222173 h 2272093"/>
              <a:gd name="connsiteX33" fmla="*/ 1012798 w 2272093"/>
              <a:gd name="connsiteY33" fmla="*/ 237667 h 2272093"/>
              <a:gd name="connsiteX34" fmla="*/ 1044206 w 2272093"/>
              <a:gd name="connsiteY34" fmla="*/ 253631 h 2272093"/>
              <a:gd name="connsiteX35" fmla="*/ 1075321 w 2272093"/>
              <a:gd name="connsiteY35" fmla="*/ 270078 h 2272093"/>
              <a:gd name="connsiteX36" fmla="*/ 1106156 w 2272093"/>
              <a:gd name="connsiteY36" fmla="*/ 286981 h 2272093"/>
              <a:gd name="connsiteX37" fmla="*/ 1136700 w 2272093"/>
              <a:gd name="connsiteY37" fmla="*/ 304342 h 2272093"/>
              <a:gd name="connsiteX38" fmla="*/ 1166939 w 2272093"/>
              <a:gd name="connsiteY38" fmla="*/ 322173 h 2272093"/>
              <a:gd name="connsiteX39" fmla="*/ 1196885 w 2272093"/>
              <a:gd name="connsiteY39" fmla="*/ 340436 h 2272093"/>
              <a:gd name="connsiteX40" fmla="*/ 1226527 w 2272093"/>
              <a:gd name="connsiteY40" fmla="*/ 359156 h 2272093"/>
              <a:gd name="connsiteX41" fmla="*/ 1255851 w 2272093"/>
              <a:gd name="connsiteY41" fmla="*/ 378320 h 2272093"/>
              <a:gd name="connsiteX42" fmla="*/ 1284858 w 2272093"/>
              <a:gd name="connsiteY42" fmla="*/ 397929 h 2272093"/>
              <a:gd name="connsiteX43" fmla="*/ 1313548 w 2272093"/>
              <a:gd name="connsiteY43" fmla="*/ 417957 h 2272093"/>
              <a:gd name="connsiteX44" fmla="*/ 1341906 w 2272093"/>
              <a:gd name="connsiteY44" fmla="*/ 438416 h 2272093"/>
              <a:gd name="connsiteX45" fmla="*/ 1369948 w 2272093"/>
              <a:gd name="connsiteY45" fmla="*/ 459295 h 2272093"/>
              <a:gd name="connsiteX46" fmla="*/ 1397647 w 2272093"/>
              <a:gd name="connsiteY46" fmla="*/ 480593 h 2272093"/>
              <a:gd name="connsiteX47" fmla="*/ 1425003 w 2272093"/>
              <a:gd name="connsiteY47" fmla="*/ 502310 h 2272093"/>
              <a:gd name="connsiteX48" fmla="*/ 1452028 w 2272093"/>
              <a:gd name="connsiteY48" fmla="*/ 524433 h 2272093"/>
              <a:gd name="connsiteX49" fmla="*/ 1474209 w 2272093"/>
              <a:gd name="connsiteY49" fmla="*/ 543180 h 2272093"/>
              <a:gd name="connsiteX50" fmla="*/ 1474658 w 2272093"/>
              <a:gd name="connsiteY50" fmla="*/ 542513 h 2272093"/>
              <a:gd name="connsiteX51" fmla="*/ 1604777 w 2272093"/>
              <a:gd name="connsiteY51" fmla="*/ 488616 h 2272093"/>
              <a:gd name="connsiteX52" fmla="*/ 1788793 w 2272093"/>
              <a:gd name="connsiteY52" fmla="*/ 672632 h 2272093"/>
              <a:gd name="connsiteX53" fmla="*/ 1734896 w 2272093"/>
              <a:gd name="connsiteY53" fmla="*/ 802751 h 2272093"/>
              <a:gd name="connsiteX54" fmla="*/ 1733709 w 2272093"/>
              <a:gd name="connsiteY54" fmla="*/ 803551 h 2272093"/>
              <a:gd name="connsiteX55" fmla="*/ 1747723 w 2272093"/>
              <a:gd name="connsiteY55" fmla="*/ 820140 h 2272093"/>
              <a:gd name="connsiteX56" fmla="*/ 1769845 w 2272093"/>
              <a:gd name="connsiteY56" fmla="*/ 847166 h 2272093"/>
              <a:gd name="connsiteX57" fmla="*/ 1791550 w 2272093"/>
              <a:gd name="connsiteY57" fmla="*/ 874522 h 2272093"/>
              <a:gd name="connsiteX58" fmla="*/ 1812848 w 2272093"/>
              <a:gd name="connsiteY58" fmla="*/ 902220 h 2272093"/>
              <a:gd name="connsiteX59" fmla="*/ 1833739 w 2272093"/>
              <a:gd name="connsiteY59" fmla="*/ 930262 h 2272093"/>
              <a:gd name="connsiteX60" fmla="*/ 1854199 w 2272093"/>
              <a:gd name="connsiteY60" fmla="*/ 958621 h 2272093"/>
              <a:gd name="connsiteX61" fmla="*/ 1874227 w 2272093"/>
              <a:gd name="connsiteY61" fmla="*/ 987310 h 2272093"/>
              <a:gd name="connsiteX62" fmla="*/ 1893823 w 2272093"/>
              <a:gd name="connsiteY62" fmla="*/ 1016330 h 2272093"/>
              <a:gd name="connsiteX63" fmla="*/ 1912988 w 2272093"/>
              <a:gd name="connsiteY63" fmla="*/ 1045654 h 2272093"/>
              <a:gd name="connsiteX64" fmla="*/ 1931707 w 2272093"/>
              <a:gd name="connsiteY64" fmla="*/ 1075283 h 2272093"/>
              <a:gd name="connsiteX65" fmla="*/ 1949970 w 2272093"/>
              <a:gd name="connsiteY65" fmla="*/ 1105230 h 2272093"/>
              <a:gd name="connsiteX66" fmla="*/ 1967801 w 2272093"/>
              <a:gd name="connsiteY66" fmla="*/ 1135481 h 2272093"/>
              <a:gd name="connsiteX67" fmla="*/ 1985162 w 2272093"/>
              <a:gd name="connsiteY67" fmla="*/ 1166012 h 2272093"/>
              <a:gd name="connsiteX68" fmla="*/ 2002065 w 2272093"/>
              <a:gd name="connsiteY68" fmla="*/ 1196848 h 2272093"/>
              <a:gd name="connsiteX69" fmla="*/ 2018499 w 2272093"/>
              <a:gd name="connsiteY69" fmla="*/ 1227975 h 2272093"/>
              <a:gd name="connsiteX70" fmla="*/ 2034476 w 2272093"/>
              <a:gd name="connsiteY70" fmla="*/ 1259382 h 2272093"/>
              <a:gd name="connsiteX71" fmla="*/ 2049969 w 2272093"/>
              <a:gd name="connsiteY71" fmla="*/ 1291056 h 2272093"/>
              <a:gd name="connsiteX72" fmla="*/ 2064981 w 2272093"/>
              <a:gd name="connsiteY72" fmla="*/ 1323022 h 2272093"/>
              <a:gd name="connsiteX73" fmla="*/ 2079510 w 2272093"/>
              <a:gd name="connsiteY73" fmla="*/ 1355242 h 2272093"/>
              <a:gd name="connsiteX74" fmla="*/ 2093556 w 2272093"/>
              <a:gd name="connsiteY74" fmla="*/ 1387729 h 2272093"/>
              <a:gd name="connsiteX75" fmla="*/ 2107107 w 2272093"/>
              <a:gd name="connsiteY75" fmla="*/ 1420482 h 2272093"/>
              <a:gd name="connsiteX76" fmla="*/ 2120163 w 2272093"/>
              <a:gd name="connsiteY76" fmla="*/ 1453489 h 2272093"/>
              <a:gd name="connsiteX77" fmla="*/ 2132710 w 2272093"/>
              <a:gd name="connsiteY77" fmla="*/ 1486738 h 2272093"/>
              <a:gd name="connsiteX78" fmla="*/ 2144749 w 2272093"/>
              <a:gd name="connsiteY78" fmla="*/ 1520240 h 2272093"/>
              <a:gd name="connsiteX79" fmla="*/ 2156268 w 2272093"/>
              <a:gd name="connsiteY79" fmla="*/ 1553984 h 2272093"/>
              <a:gd name="connsiteX80" fmla="*/ 2167279 w 2272093"/>
              <a:gd name="connsiteY80" fmla="*/ 1587957 h 2272093"/>
              <a:gd name="connsiteX81" fmla="*/ 2177782 w 2272093"/>
              <a:gd name="connsiteY81" fmla="*/ 1622171 h 2272093"/>
              <a:gd name="connsiteX82" fmla="*/ 2187739 w 2272093"/>
              <a:gd name="connsiteY82" fmla="*/ 1656600 h 2272093"/>
              <a:gd name="connsiteX83" fmla="*/ 2197175 w 2272093"/>
              <a:gd name="connsiteY83" fmla="*/ 1691259 h 2272093"/>
              <a:gd name="connsiteX84" fmla="*/ 2206065 w 2272093"/>
              <a:gd name="connsiteY84" fmla="*/ 1726133 h 2272093"/>
              <a:gd name="connsiteX85" fmla="*/ 2214434 w 2272093"/>
              <a:gd name="connsiteY85" fmla="*/ 1761223 h 2272093"/>
              <a:gd name="connsiteX86" fmla="*/ 2222245 w 2272093"/>
              <a:gd name="connsiteY86" fmla="*/ 1796516 h 2272093"/>
              <a:gd name="connsiteX87" fmla="*/ 2229509 w 2272093"/>
              <a:gd name="connsiteY87" fmla="*/ 1832013 h 2272093"/>
              <a:gd name="connsiteX88" fmla="*/ 2236215 w 2272093"/>
              <a:gd name="connsiteY88" fmla="*/ 1867712 h 2272093"/>
              <a:gd name="connsiteX89" fmla="*/ 2242362 w 2272093"/>
              <a:gd name="connsiteY89" fmla="*/ 1903603 h 2272093"/>
              <a:gd name="connsiteX90" fmla="*/ 2247950 w 2272093"/>
              <a:gd name="connsiteY90" fmla="*/ 1939683 h 2272093"/>
              <a:gd name="connsiteX91" fmla="*/ 2252966 w 2272093"/>
              <a:gd name="connsiteY91" fmla="*/ 1975954 h 2272093"/>
              <a:gd name="connsiteX92" fmla="*/ 2257412 w 2272093"/>
              <a:gd name="connsiteY92" fmla="*/ 2012391 h 2272093"/>
              <a:gd name="connsiteX93" fmla="*/ 2261285 w 2272093"/>
              <a:gd name="connsiteY93" fmla="*/ 2049018 h 2272093"/>
              <a:gd name="connsiteX94" fmla="*/ 2264562 w 2272093"/>
              <a:gd name="connsiteY94" fmla="*/ 2085797 h 2272093"/>
              <a:gd name="connsiteX95" fmla="*/ 2267267 w 2272093"/>
              <a:gd name="connsiteY95" fmla="*/ 2122754 h 2272093"/>
              <a:gd name="connsiteX96" fmla="*/ 2269374 w 2272093"/>
              <a:gd name="connsiteY96" fmla="*/ 2159876 h 2272093"/>
              <a:gd name="connsiteX97" fmla="*/ 2270886 w 2272093"/>
              <a:gd name="connsiteY97" fmla="*/ 2197151 h 2272093"/>
              <a:gd name="connsiteX98" fmla="*/ 2272093 w 2272093"/>
              <a:gd name="connsiteY98" fmla="*/ 2272093 h 2272093"/>
              <a:gd name="connsiteX99" fmla="*/ 2259393 w 2272093"/>
              <a:gd name="connsiteY99" fmla="*/ 2272093 h 2272093"/>
              <a:gd name="connsiteX100" fmla="*/ 2258186 w 2272093"/>
              <a:gd name="connsiteY100" fmla="*/ 2197455 h 2272093"/>
              <a:gd name="connsiteX101" fmla="*/ 2256674 w 2272093"/>
              <a:gd name="connsiteY101" fmla="*/ 2160384 h 2272093"/>
              <a:gd name="connsiteX102" fmla="*/ 2254579 w 2272093"/>
              <a:gd name="connsiteY102" fmla="*/ 2123478 h 2272093"/>
              <a:gd name="connsiteX103" fmla="*/ 2251900 w 2272093"/>
              <a:gd name="connsiteY103" fmla="*/ 2086724 h 2272093"/>
              <a:gd name="connsiteX104" fmla="*/ 2248635 w 2272093"/>
              <a:gd name="connsiteY104" fmla="*/ 2050148 h 2272093"/>
              <a:gd name="connsiteX105" fmla="*/ 2244788 w 2272093"/>
              <a:gd name="connsiteY105" fmla="*/ 2013724 h 2272093"/>
              <a:gd name="connsiteX106" fmla="*/ 2240355 w 2272093"/>
              <a:gd name="connsiteY106" fmla="*/ 1977491 h 2272093"/>
              <a:gd name="connsiteX107" fmla="*/ 2235364 w 2272093"/>
              <a:gd name="connsiteY107" fmla="*/ 1941423 h 2272093"/>
              <a:gd name="connsiteX108" fmla="*/ 2229814 w 2272093"/>
              <a:gd name="connsiteY108" fmla="*/ 1905546 h 2272093"/>
              <a:gd name="connsiteX109" fmla="*/ 2223693 w 2272093"/>
              <a:gd name="connsiteY109" fmla="*/ 1869859 h 2272093"/>
              <a:gd name="connsiteX110" fmla="*/ 2217025 w 2272093"/>
              <a:gd name="connsiteY110" fmla="*/ 1834362 h 2272093"/>
              <a:gd name="connsiteX111" fmla="*/ 2209799 w 2272093"/>
              <a:gd name="connsiteY111" fmla="*/ 1799069 h 2272093"/>
              <a:gd name="connsiteX112" fmla="*/ 2202027 w 2272093"/>
              <a:gd name="connsiteY112" fmla="*/ 1763966 h 2272093"/>
              <a:gd name="connsiteX113" fmla="*/ 2193721 w 2272093"/>
              <a:gd name="connsiteY113" fmla="*/ 1729079 h 2272093"/>
              <a:gd name="connsiteX114" fmla="*/ 2184869 w 2272093"/>
              <a:gd name="connsiteY114" fmla="*/ 1694396 h 2272093"/>
              <a:gd name="connsiteX115" fmla="*/ 2175483 w 2272093"/>
              <a:gd name="connsiteY115" fmla="*/ 1659940 h 2272093"/>
              <a:gd name="connsiteX116" fmla="*/ 2165578 w 2272093"/>
              <a:gd name="connsiteY116" fmla="*/ 1625701 h 2272093"/>
              <a:gd name="connsiteX117" fmla="*/ 2155138 w 2272093"/>
              <a:gd name="connsiteY117" fmla="*/ 1591678 h 2272093"/>
              <a:gd name="connsiteX118" fmla="*/ 2144191 w 2272093"/>
              <a:gd name="connsiteY118" fmla="*/ 1557896 h 2272093"/>
              <a:gd name="connsiteX119" fmla="*/ 2132723 w 2272093"/>
              <a:gd name="connsiteY119" fmla="*/ 1524355 h 2272093"/>
              <a:gd name="connsiteX120" fmla="*/ 2120759 w 2272093"/>
              <a:gd name="connsiteY120" fmla="*/ 1491043 h 2272093"/>
              <a:gd name="connsiteX121" fmla="*/ 2108275 w 2272093"/>
              <a:gd name="connsiteY121" fmla="*/ 1457972 h 2272093"/>
              <a:gd name="connsiteX122" fmla="*/ 2095296 w 2272093"/>
              <a:gd name="connsiteY122" fmla="*/ 1425156 h 2272093"/>
              <a:gd name="connsiteX123" fmla="*/ 2081821 w 2272093"/>
              <a:gd name="connsiteY123" fmla="*/ 1392593 h 2272093"/>
              <a:gd name="connsiteX124" fmla="*/ 2067851 w 2272093"/>
              <a:gd name="connsiteY124" fmla="*/ 1360284 h 2272093"/>
              <a:gd name="connsiteX125" fmla="*/ 2053411 w 2272093"/>
              <a:gd name="connsiteY125" fmla="*/ 1328242 h 2272093"/>
              <a:gd name="connsiteX126" fmla="*/ 2038476 w 2272093"/>
              <a:gd name="connsiteY126" fmla="*/ 1296466 h 2272093"/>
              <a:gd name="connsiteX127" fmla="*/ 2023071 w 2272093"/>
              <a:gd name="connsiteY127" fmla="*/ 1264958 h 2272093"/>
              <a:gd name="connsiteX128" fmla="*/ 2007183 w 2272093"/>
              <a:gd name="connsiteY128" fmla="*/ 1233728 h 2272093"/>
              <a:gd name="connsiteX129" fmla="*/ 1990838 w 2272093"/>
              <a:gd name="connsiteY129" fmla="*/ 1202778 h 2272093"/>
              <a:gd name="connsiteX130" fmla="*/ 1974023 w 2272093"/>
              <a:gd name="connsiteY130" fmla="*/ 1172121 h 2272093"/>
              <a:gd name="connsiteX131" fmla="*/ 1956752 w 2272093"/>
              <a:gd name="connsiteY131" fmla="*/ 1141755 h 2272093"/>
              <a:gd name="connsiteX132" fmla="*/ 1939035 w 2272093"/>
              <a:gd name="connsiteY132" fmla="*/ 1111681 h 2272093"/>
              <a:gd name="connsiteX133" fmla="*/ 1920862 w 2272093"/>
              <a:gd name="connsiteY133" fmla="*/ 1081900 h 2272093"/>
              <a:gd name="connsiteX134" fmla="*/ 1902243 w 2272093"/>
              <a:gd name="connsiteY134" fmla="*/ 1052436 h 2272093"/>
              <a:gd name="connsiteX135" fmla="*/ 1883193 w 2272093"/>
              <a:gd name="connsiteY135" fmla="*/ 1023277 h 2272093"/>
              <a:gd name="connsiteX136" fmla="*/ 1863698 w 2272093"/>
              <a:gd name="connsiteY136" fmla="*/ 994422 h 2272093"/>
              <a:gd name="connsiteX137" fmla="*/ 1843785 w 2272093"/>
              <a:gd name="connsiteY137" fmla="*/ 965898 h 2272093"/>
              <a:gd name="connsiteX138" fmla="*/ 1823440 w 2272093"/>
              <a:gd name="connsiteY138" fmla="*/ 937691 h 2272093"/>
              <a:gd name="connsiteX139" fmla="*/ 1802663 w 2272093"/>
              <a:gd name="connsiteY139" fmla="*/ 909815 h 2272093"/>
              <a:gd name="connsiteX140" fmla="*/ 1781492 w 2272093"/>
              <a:gd name="connsiteY140" fmla="*/ 882269 h 2272093"/>
              <a:gd name="connsiteX141" fmla="*/ 1759888 w 2272093"/>
              <a:gd name="connsiteY141" fmla="*/ 855053 h 2272093"/>
              <a:gd name="connsiteX142" fmla="*/ 1737892 w 2272093"/>
              <a:gd name="connsiteY142" fmla="*/ 828192 h 2272093"/>
              <a:gd name="connsiteX143" fmla="*/ 1723112 w 2272093"/>
              <a:gd name="connsiteY143" fmla="*/ 810696 h 2272093"/>
              <a:gd name="connsiteX144" fmla="*/ 1676404 w 2272093"/>
              <a:gd name="connsiteY144" fmla="*/ 842187 h 2272093"/>
              <a:gd name="connsiteX145" fmla="*/ 1604777 w 2272093"/>
              <a:gd name="connsiteY145" fmla="*/ 856648 h 2272093"/>
              <a:gd name="connsiteX146" fmla="*/ 1420761 w 2272093"/>
              <a:gd name="connsiteY146" fmla="*/ 672632 h 2272093"/>
              <a:gd name="connsiteX147" fmla="*/ 1435222 w 2272093"/>
              <a:gd name="connsiteY147" fmla="*/ 601005 h 2272093"/>
              <a:gd name="connsiteX148" fmla="*/ 1467071 w 2272093"/>
              <a:gd name="connsiteY148" fmla="*/ 553767 h 2272093"/>
              <a:gd name="connsiteX149" fmla="*/ 1443824 w 2272093"/>
              <a:gd name="connsiteY149" fmla="*/ 534136 h 2272093"/>
              <a:gd name="connsiteX150" fmla="*/ 1416964 w 2272093"/>
              <a:gd name="connsiteY150" fmla="*/ 512140 h 2272093"/>
              <a:gd name="connsiteX151" fmla="*/ 1389748 w 2272093"/>
              <a:gd name="connsiteY151" fmla="*/ 490550 h 2272093"/>
              <a:gd name="connsiteX152" fmla="*/ 1362201 w 2272093"/>
              <a:gd name="connsiteY152" fmla="*/ 469366 h 2272093"/>
              <a:gd name="connsiteX153" fmla="*/ 1334325 w 2272093"/>
              <a:gd name="connsiteY153" fmla="*/ 448602 h 2272093"/>
              <a:gd name="connsiteX154" fmla="*/ 1306118 w 2272093"/>
              <a:gd name="connsiteY154" fmla="*/ 428256 h 2272093"/>
              <a:gd name="connsiteX155" fmla="*/ 1277581 w 2272093"/>
              <a:gd name="connsiteY155" fmla="*/ 408330 h 2272093"/>
              <a:gd name="connsiteX156" fmla="*/ 1248739 w 2272093"/>
              <a:gd name="connsiteY156" fmla="*/ 388848 h 2272093"/>
              <a:gd name="connsiteX157" fmla="*/ 1219580 w 2272093"/>
              <a:gd name="connsiteY157" fmla="*/ 369798 h 2272093"/>
              <a:gd name="connsiteX158" fmla="*/ 1190103 w 2272093"/>
              <a:gd name="connsiteY158" fmla="*/ 351180 h 2272093"/>
              <a:gd name="connsiteX159" fmla="*/ 1160334 w 2272093"/>
              <a:gd name="connsiteY159" fmla="*/ 333006 h 2272093"/>
              <a:gd name="connsiteX160" fmla="*/ 1130248 w 2272093"/>
              <a:gd name="connsiteY160" fmla="*/ 315290 h 2272093"/>
              <a:gd name="connsiteX161" fmla="*/ 1099882 w 2272093"/>
              <a:gd name="connsiteY161" fmla="*/ 298018 h 2272093"/>
              <a:gd name="connsiteX162" fmla="*/ 1069224 w 2272093"/>
              <a:gd name="connsiteY162" fmla="*/ 281216 h 2272093"/>
              <a:gd name="connsiteX163" fmla="*/ 1038275 w 2272093"/>
              <a:gd name="connsiteY163" fmla="*/ 264858 h 2272093"/>
              <a:gd name="connsiteX164" fmla="*/ 1007045 w 2272093"/>
              <a:gd name="connsiteY164" fmla="*/ 248983 h 2272093"/>
              <a:gd name="connsiteX165" fmla="*/ 975537 w 2272093"/>
              <a:gd name="connsiteY165" fmla="*/ 233578 h 2272093"/>
              <a:gd name="connsiteX166" fmla="*/ 943762 w 2272093"/>
              <a:gd name="connsiteY166" fmla="*/ 218643 h 2272093"/>
              <a:gd name="connsiteX167" fmla="*/ 911719 w 2272093"/>
              <a:gd name="connsiteY167" fmla="*/ 204190 h 2272093"/>
              <a:gd name="connsiteX168" fmla="*/ 879410 w 2272093"/>
              <a:gd name="connsiteY168" fmla="*/ 190233 h 2272093"/>
              <a:gd name="connsiteX169" fmla="*/ 846848 w 2272093"/>
              <a:gd name="connsiteY169" fmla="*/ 176758 h 2272093"/>
              <a:gd name="connsiteX170" fmla="*/ 814031 w 2272093"/>
              <a:gd name="connsiteY170" fmla="*/ 163779 h 2272093"/>
              <a:gd name="connsiteX171" fmla="*/ 780960 w 2272093"/>
              <a:gd name="connsiteY171" fmla="*/ 151307 h 2272093"/>
              <a:gd name="connsiteX172" fmla="*/ 747648 w 2272093"/>
              <a:gd name="connsiteY172" fmla="*/ 139331 h 2272093"/>
              <a:gd name="connsiteX173" fmla="*/ 714095 w 2272093"/>
              <a:gd name="connsiteY173" fmla="*/ 127863 h 2272093"/>
              <a:gd name="connsiteX174" fmla="*/ 680313 w 2272093"/>
              <a:gd name="connsiteY174" fmla="*/ 116916 h 2272093"/>
              <a:gd name="connsiteX175" fmla="*/ 646289 w 2272093"/>
              <a:gd name="connsiteY175" fmla="*/ 106489 h 2272093"/>
              <a:gd name="connsiteX176" fmla="*/ 612050 w 2272093"/>
              <a:gd name="connsiteY176" fmla="*/ 96583 h 2272093"/>
              <a:gd name="connsiteX177" fmla="*/ 577595 w 2272093"/>
              <a:gd name="connsiteY177" fmla="*/ 87198 h 2272093"/>
              <a:gd name="connsiteX178" fmla="*/ 542912 w 2272093"/>
              <a:gd name="connsiteY178" fmla="*/ 78346 h 2272093"/>
              <a:gd name="connsiteX179" fmla="*/ 508025 w 2272093"/>
              <a:gd name="connsiteY179" fmla="*/ 70040 h 2272093"/>
              <a:gd name="connsiteX180" fmla="*/ 472921 w 2272093"/>
              <a:gd name="connsiteY180" fmla="*/ 62268 h 2272093"/>
              <a:gd name="connsiteX181" fmla="*/ 437628 w 2272093"/>
              <a:gd name="connsiteY181" fmla="*/ 55054 h 2272093"/>
              <a:gd name="connsiteX182" fmla="*/ 402132 w 2272093"/>
              <a:gd name="connsiteY182" fmla="*/ 48374 h 2272093"/>
              <a:gd name="connsiteX183" fmla="*/ 366445 w 2272093"/>
              <a:gd name="connsiteY183" fmla="*/ 42265 h 2272093"/>
              <a:gd name="connsiteX184" fmla="*/ 330567 w 2272093"/>
              <a:gd name="connsiteY184" fmla="*/ 36703 h 2272093"/>
              <a:gd name="connsiteX185" fmla="*/ 294499 w 2272093"/>
              <a:gd name="connsiteY185" fmla="*/ 31724 h 2272093"/>
              <a:gd name="connsiteX186" fmla="*/ 258266 w 2272093"/>
              <a:gd name="connsiteY186" fmla="*/ 27305 h 2272093"/>
              <a:gd name="connsiteX187" fmla="*/ 221842 w 2272093"/>
              <a:gd name="connsiteY187" fmla="*/ 23456 h 2272093"/>
              <a:gd name="connsiteX188" fmla="*/ 185254 w 2272093"/>
              <a:gd name="connsiteY188" fmla="*/ 20180 h 2272093"/>
              <a:gd name="connsiteX189" fmla="*/ 148513 w 2272093"/>
              <a:gd name="connsiteY189" fmla="*/ 17500 h 2272093"/>
              <a:gd name="connsiteX190" fmla="*/ 111594 w 2272093"/>
              <a:gd name="connsiteY190" fmla="*/ 15405 h 2272093"/>
              <a:gd name="connsiteX191" fmla="*/ 74535 w 2272093"/>
              <a:gd name="connsiteY191" fmla="*/ 13906 h 2272093"/>
              <a:gd name="connsiteX192" fmla="*/ 37311 w 2272093"/>
              <a:gd name="connsiteY192" fmla="*/ 13004 h 2272093"/>
              <a:gd name="connsiteX193" fmla="*/ 0 w 2272093"/>
              <a:gd name="connsiteY193" fmla="*/ 12700 h 2272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Lst>
            <a:rect l="l" t="t" r="r" b="b"/>
            <a:pathLst>
              <a:path w="2272093" h="2272093">
                <a:moveTo>
                  <a:pt x="44402" y="305080"/>
                </a:moveTo>
                <a:cubicBezTo>
                  <a:pt x="1106231" y="305080"/>
                  <a:pt x="1967014" y="1165863"/>
                  <a:pt x="1967014" y="2227692"/>
                </a:cubicBezTo>
                <a:lnTo>
                  <a:pt x="465831" y="2227692"/>
                </a:lnTo>
                <a:cubicBezTo>
                  <a:pt x="233202" y="2227692"/>
                  <a:pt x="44402" y="2038892"/>
                  <a:pt x="44402" y="1806263"/>
                </a:cubicBezTo>
                <a:close/>
                <a:moveTo>
                  <a:pt x="0" y="0"/>
                </a:moveTo>
                <a:lnTo>
                  <a:pt x="37616" y="304"/>
                </a:lnTo>
                <a:lnTo>
                  <a:pt x="75043" y="1219"/>
                </a:lnTo>
                <a:lnTo>
                  <a:pt x="112318" y="2730"/>
                </a:lnTo>
                <a:lnTo>
                  <a:pt x="149440" y="4838"/>
                </a:lnTo>
                <a:lnTo>
                  <a:pt x="186384" y="7531"/>
                </a:lnTo>
                <a:lnTo>
                  <a:pt x="223176" y="10820"/>
                </a:lnTo>
                <a:lnTo>
                  <a:pt x="259803" y="14694"/>
                </a:lnTo>
                <a:lnTo>
                  <a:pt x="296239" y="19139"/>
                </a:lnTo>
                <a:lnTo>
                  <a:pt x="332510" y="24155"/>
                </a:lnTo>
                <a:lnTo>
                  <a:pt x="368591" y="29743"/>
                </a:lnTo>
                <a:lnTo>
                  <a:pt x="404481" y="35902"/>
                </a:lnTo>
                <a:lnTo>
                  <a:pt x="440168" y="42608"/>
                </a:lnTo>
                <a:lnTo>
                  <a:pt x="475678" y="49872"/>
                </a:lnTo>
                <a:lnTo>
                  <a:pt x="510971" y="57683"/>
                </a:lnTo>
                <a:lnTo>
                  <a:pt x="546048" y="66040"/>
                </a:lnTo>
                <a:lnTo>
                  <a:pt x="580922" y="74942"/>
                </a:lnTo>
                <a:lnTo>
                  <a:pt x="615581" y="84378"/>
                </a:lnTo>
                <a:lnTo>
                  <a:pt x="650023" y="94348"/>
                </a:lnTo>
                <a:lnTo>
                  <a:pt x="684224" y="104838"/>
                </a:lnTo>
                <a:lnTo>
                  <a:pt x="718197" y="115849"/>
                </a:lnTo>
                <a:lnTo>
                  <a:pt x="751941" y="127381"/>
                </a:lnTo>
                <a:lnTo>
                  <a:pt x="785443" y="139420"/>
                </a:lnTo>
                <a:lnTo>
                  <a:pt x="818692" y="151968"/>
                </a:lnTo>
                <a:lnTo>
                  <a:pt x="851699" y="165023"/>
                </a:lnTo>
                <a:lnTo>
                  <a:pt x="884453" y="178574"/>
                </a:lnTo>
                <a:lnTo>
                  <a:pt x="916939" y="192621"/>
                </a:lnTo>
                <a:lnTo>
                  <a:pt x="949159" y="207149"/>
                </a:lnTo>
                <a:lnTo>
                  <a:pt x="981112" y="222173"/>
                </a:lnTo>
                <a:lnTo>
                  <a:pt x="1012798" y="237667"/>
                </a:lnTo>
                <a:lnTo>
                  <a:pt x="1044206" y="253631"/>
                </a:lnTo>
                <a:lnTo>
                  <a:pt x="1075321" y="270078"/>
                </a:lnTo>
                <a:lnTo>
                  <a:pt x="1106156" y="286981"/>
                </a:lnTo>
                <a:lnTo>
                  <a:pt x="1136700" y="304342"/>
                </a:lnTo>
                <a:lnTo>
                  <a:pt x="1166939" y="322173"/>
                </a:lnTo>
                <a:lnTo>
                  <a:pt x="1196885" y="340436"/>
                </a:lnTo>
                <a:lnTo>
                  <a:pt x="1226527" y="359156"/>
                </a:lnTo>
                <a:lnTo>
                  <a:pt x="1255851" y="378320"/>
                </a:lnTo>
                <a:lnTo>
                  <a:pt x="1284858" y="397929"/>
                </a:lnTo>
                <a:lnTo>
                  <a:pt x="1313548" y="417957"/>
                </a:lnTo>
                <a:lnTo>
                  <a:pt x="1341906" y="438416"/>
                </a:lnTo>
                <a:lnTo>
                  <a:pt x="1369948" y="459295"/>
                </a:lnTo>
                <a:lnTo>
                  <a:pt x="1397647" y="480593"/>
                </a:lnTo>
                <a:lnTo>
                  <a:pt x="1425003" y="502310"/>
                </a:lnTo>
                <a:lnTo>
                  <a:pt x="1452028" y="524433"/>
                </a:lnTo>
                <a:lnTo>
                  <a:pt x="1474209" y="543180"/>
                </a:lnTo>
                <a:lnTo>
                  <a:pt x="1474658" y="542513"/>
                </a:lnTo>
                <a:cubicBezTo>
                  <a:pt x="1507959" y="509213"/>
                  <a:pt x="1553963" y="488616"/>
                  <a:pt x="1604777" y="488616"/>
                </a:cubicBezTo>
                <a:cubicBezTo>
                  <a:pt x="1706406" y="488616"/>
                  <a:pt x="1788793" y="571003"/>
                  <a:pt x="1788793" y="672632"/>
                </a:cubicBezTo>
                <a:cubicBezTo>
                  <a:pt x="1788793" y="723446"/>
                  <a:pt x="1768196" y="769450"/>
                  <a:pt x="1734896" y="802751"/>
                </a:cubicBezTo>
                <a:lnTo>
                  <a:pt x="1733709" y="803551"/>
                </a:lnTo>
                <a:lnTo>
                  <a:pt x="1747723" y="820140"/>
                </a:lnTo>
                <a:lnTo>
                  <a:pt x="1769845" y="847166"/>
                </a:lnTo>
                <a:lnTo>
                  <a:pt x="1791550" y="874522"/>
                </a:lnTo>
                <a:lnTo>
                  <a:pt x="1812848" y="902220"/>
                </a:lnTo>
                <a:lnTo>
                  <a:pt x="1833739" y="930262"/>
                </a:lnTo>
                <a:lnTo>
                  <a:pt x="1854199" y="958621"/>
                </a:lnTo>
                <a:lnTo>
                  <a:pt x="1874227" y="987310"/>
                </a:lnTo>
                <a:lnTo>
                  <a:pt x="1893823" y="1016330"/>
                </a:lnTo>
                <a:lnTo>
                  <a:pt x="1912988" y="1045654"/>
                </a:lnTo>
                <a:lnTo>
                  <a:pt x="1931707" y="1075283"/>
                </a:lnTo>
                <a:lnTo>
                  <a:pt x="1949970" y="1105230"/>
                </a:lnTo>
                <a:lnTo>
                  <a:pt x="1967801" y="1135481"/>
                </a:lnTo>
                <a:lnTo>
                  <a:pt x="1985162" y="1166012"/>
                </a:lnTo>
                <a:lnTo>
                  <a:pt x="2002065" y="1196848"/>
                </a:lnTo>
                <a:lnTo>
                  <a:pt x="2018499" y="1227975"/>
                </a:lnTo>
                <a:lnTo>
                  <a:pt x="2034476" y="1259382"/>
                </a:lnTo>
                <a:lnTo>
                  <a:pt x="2049969" y="1291056"/>
                </a:lnTo>
                <a:lnTo>
                  <a:pt x="2064981" y="1323022"/>
                </a:lnTo>
                <a:lnTo>
                  <a:pt x="2079510" y="1355242"/>
                </a:lnTo>
                <a:lnTo>
                  <a:pt x="2093556" y="1387729"/>
                </a:lnTo>
                <a:lnTo>
                  <a:pt x="2107107" y="1420482"/>
                </a:lnTo>
                <a:lnTo>
                  <a:pt x="2120163" y="1453489"/>
                </a:lnTo>
                <a:lnTo>
                  <a:pt x="2132710" y="1486738"/>
                </a:lnTo>
                <a:lnTo>
                  <a:pt x="2144749" y="1520240"/>
                </a:lnTo>
                <a:lnTo>
                  <a:pt x="2156268" y="1553984"/>
                </a:lnTo>
                <a:lnTo>
                  <a:pt x="2167279" y="1587957"/>
                </a:lnTo>
                <a:lnTo>
                  <a:pt x="2177782" y="1622171"/>
                </a:lnTo>
                <a:lnTo>
                  <a:pt x="2187739" y="1656600"/>
                </a:lnTo>
                <a:lnTo>
                  <a:pt x="2197175" y="1691259"/>
                </a:lnTo>
                <a:lnTo>
                  <a:pt x="2206065" y="1726133"/>
                </a:lnTo>
                <a:lnTo>
                  <a:pt x="2214434" y="1761223"/>
                </a:lnTo>
                <a:lnTo>
                  <a:pt x="2222245" y="1796516"/>
                </a:lnTo>
                <a:lnTo>
                  <a:pt x="2229509" y="1832013"/>
                </a:lnTo>
                <a:lnTo>
                  <a:pt x="2236215" y="1867712"/>
                </a:lnTo>
                <a:lnTo>
                  <a:pt x="2242362" y="1903603"/>
                </a:lnTo>
                <a:lnTo>
                  <a:pt x="2247950" y="1939683"/>
                </a:lnTo>
                <a:lnTo>
                  <a:pt x="2252966" y="1975954"/>
                </a:lnTo>
                <a:lnTo>
                  <a:pt x="2257412" y="2012391"/>
                </a:lnTo>
                <a:lnTo>
                  <a:pt x="2261285" y="2049018"/>
                </a:lnTo>
                <a:lnTo>
                  <a:pt x="2264562" y="2085797"/>
                </a:lnTo>
                <a:lnTo>
                  <a:pt x="2267267" y="2122754"/>
                </a:lnTo>
                <a:lnTo>
                  <a:pt x="2269374" y="2159876"/>
                </a:lnTo>
                <a:lnTo>
                  <a:pt x="2270886" y="2197151"/>
                </a:lnTo>
                <a:lnTo>
                  <a:pt x="2272093" y="2272093"/>
                </a:lnTo>
                <a:lnTo>
                  <a:pt x="2259393" y="2272093"/>
                </a:lnTo>
                <a:lnTo>
                  <a:pt x="2258186" y="2197455"/>
                </a:lnTo>
                <a:lnTo>
                  <a:pt x="2256674" y="2160384"/>
                </a:lnTo>
                <a:lnTo>
                  <a:pt x="2254579" y="2123478"/>
                </a:lnTo>
                <a:lnTo>
                  <a:pt x="2251900" y="2086724"/>
                </a:lnTo>
                <a:lnTo>
                  <a:pt x="2248635" y="2050148"/>
                </a:lnTo>
                <a:lnTo>
                  <a:pt x="2244788" y="2013724"/>
                </a:lnTo>
                <a:lnTo>
                  <a:pt x="2240355" y="1977491"/>
                </a:lnTo>
                <a:lnTo>
                  <a:pt x="2235364" y="1941423"/>
                </a:lnTo>
                <a:lnTo>
                  <a:pt x="2229814" y="1905546"/>
                </a:lnTo>
                <a:lnTo>
                  <a:pt x="2223693" y="1869859"/>
                </a:lnTo>
                <a:lnTo>
                  <a:pt x="2217025" y="1834362"/>
                </a:lnTo>
                <a:lnTo>
                  <a:pt x="2209799" y="1799069"/>
                </a:lnTo>
                <a:lnTo>
                  <a:pt x="2202027" y="1763966"/>
                </a:lnTo>
                <a:lnTo>
                  <a:pt x="2193721" y="1729079"/>
                </a:lnTo>
                <a:lnTo>
                  <a:pt x="2184869" y="1694396"/>
                </a:lnTo>
                <a:lnTo>
                  <a:pt x="2175483" y="1659940"/>
                </a:lnTo>
                <a:lnTo>
                  <a:pt x="2165578" y="1625701"/>
                </a:lnTo>
                <a:lnTo>
                  <a:pt x="2155138" y="1591678"/>
                </a:lnTo>
                <a:lnTo>
                  <a:pt x="2144191" y="1557896"/>
                </a:lnTo>
                <a:lnTo>
                  <a:pt x="2132723" y="1524355"/>
                </a:lnTo>
                <a:lnTo>
                  <a:pt x="2120759" y="1491043"/>
                </a:lnTo>
                <a:lnTo>
                  <a:pt x="2108275" y="1457972"/>
                </a:lnTo>
                <a:lnTo>
                  <a:pt x="2095296" y="1425156"/>
                </a:lnTo>
                <a:lnTo>
                  <a:pt x="2081821" y="1392593"/>
                </a:lnTo>
                <a:lnTo>
                  <a:pt x="2067851" y="1360284"/>
                </a:lnTo>
                <a:lnTo>
                  <a:pt x="2053411" y="1328242"/>
                </a:lnTo>
                <a:lnTo>
                  <a:pt x="2038476" y="1296466"/>
                </a:lnTo>
                <a:lnTo>
                  <a:pt x="2023071" y="1264958"/>
                </a:lnTo>
                <a:lnTo>
                  <a:pt x="2007183" y="1233728"/>
                </a:lnTo>
                <a:lnTo>
                  <a:pt x="1990838" y="1202778"/>
                </a:lnTo>
                <a:lnTo>
                  <a:pt x="1974023" y="1172121"/>
                </a:lnTo>
                <a:lnTo>
                  <a:pt x="1956752" y="1141755"/>
                </a:lnTo>
                <a:lnTo>
                  <a:pt x="1939035" y="1111681"/>
                </a:lnTo>
                <a:lnTo>
                  <a:pt x="1920862" y="1081900"/>
                </a:lnTo>
                <a:lnTo>
                  <a:pt x="1902243" y="1052436"/>
                </a:lnTo>
                <a:lnTo>
                  <a:pt x="1883193" y="1023277"/>
                </a:lnTo>
                <a:lnTo>
                  <a:pt x="1863698" y="994422"/>
                </a:lnTo>
                <a:lnTo>
                  <a:pt x="1843785" y="965898"/>
                </a:lnTo>
                <a:lnTo>
                  <a:pt x="1823440" y="937691"/>
                </a:lnTo>
                <a:lnTo>
                  <a:pt x="1802663" y="909815"/>
                </a:lnTo>
                <a:lnTo>
                  <a:pt x="1781492" y="882269"/>
                </a:lnTo>
                <a:lnTo>
                  <a:pt x="1759888" y="855053"/>
                </a:lnTo>
                <a:lnTo>
                  <a:pt x="1737892" y="828192"/>
                </a:lnTo>
                <a:lnTo>
                  <a:pt x="1723112" y="810696"/>
                </a:lnTo>
                <a:lnTo>
                  <a:pt x="1676404" y="842187"/>
                </a:lnTo>
                <a:cubicBezTo>
                  <a:pt x="1654389" y="851498"/>
                  <a:pt x="1630185" y="856648"/>
                  <a:pt x="1604777" y="856648"/>
                </a:cubicBezTo>
                <a:cubicBezTo>
                  <a:pt x="1503148" y="856648"/>
                  <a:pt x="1420761" y="774261"/>
                  <a:pt x="1420761" y="672632"/>
                </a:cubicBezTo>
                <a:cubicBezTo>
                  <a:pt x="1420761" y="647225"/>
                  <a:pt x="1425910" y="623020"/>
                  <a:pt x="1435222" y="601005"/>
                </a:cubicBezTo>
                <a:lnTo>
                  <a:pt x="1467071" y="553767"/>
                </a:lnTo>
                <a:lnTo>
                  <a:pt x="1443824" y="534136"/>
                </a:lnTo>
                <a:lnTo>
                  <a:pt x="1416964" y="512140"/>
                </a:lnTo>
                <a:lnTo>
                  <a:pt x="1389748" y="490550"/>
                </a:lnTo>
                <a:lnTo>
                  <a:pt x="1362201" y="469366"/>
                </a:lnTo>
                <a:lnTo>
                  <a:pt x="1334325" y="448602"/>
                </a:lnTo>
                <a:lnTo>
                  <a:pt x="1306118" y="428256"/>
                </a:lnTo>
                <a:lnTo>
                  <a:pt x="1277581" y="408330"/>
                </a:lnTo>
                <a:lnTo>
                  <a:pt x="1248739" y="388848"/>
                </a:lnTo>
                <a:lnTo>
                  <a:pt x="1219580" y="369798"/>
                </a:lnTo>
                <a:lnTo>
                  <a:pt x="1190103" y="351180"/>
                </a:lnTo>
                <a:lnTo>
                  <a:pt x="1160334" y="333006"/>
                </a:lnTo>
                <a:lnTo>
                  <a:pt x="1130248" y="315290"/>
                </a:lnTo>
                <a:lnTo>
                  <a:pt x="1099882" y="298018"/>
                </a:lnTo>
                <a:lnTo>
                  <a:pt x="1069224" y="281216"/>
                </a:lnTo>
                <a:lnTo>
                  <a:pt x="1038275" y="264858"/>
                </a:lnTo>
                <a:lnTo>
                  <a:pt x="1007045" y="248983"/>
                </a:lnTo>
                <a:lnTo>
                  <a:pt x="975537" y="233578"/>
                </a:lnTo>
                <a:lnTo>
                  <a:pt x="943762" y="218643"/>
                </a:lnTo>
                <a:lnTo>
                  <a:pt x="911719" y="204190"/>
                </a:lnTo>
                <a:lnTo>
                  <a:pt x="879410" y="190233"/>
                </a:lnTo>
                <a:lnTo>
                  <a:pt x="846848" y="176758"/>
                </a:lnTo>
                <a:lnTo>
                  <a:pt x="814031" y="163779"/>
                </a:lnTo>
                <a:lnTo>
                  <a:pt x="780960" y="151307"/>
                </a:lnTo>
                <a:lnTo>
                  <a:pt x="747648" y="139331"/>
                </a:lnTo>
                <a:lnTo>
                  <a:pt x="714095" y="127863"/>
                </a:lnTo>
                <a:lnTo>
                  <a:pt x="680313" y="116916"/>
                </a:lnTo>
                <a:lnTo>
                  <a:pt x="646289" y="106489"/>
                </a:lnTo>
                <a:lnTo>
                  <a:pt x="612050" y="96583"/>
                </a:lnTo>
                <a:lnTo>
                  <a:pt x="577595" y="87198"/>
                </a:lnTo>
                <a:lnTo>
                  <a:pt x="542912" y="78346"/>
                </a:lnTo>
                <a:lnTo>
                  <a:pt x="508025" y="70040"/>
                </a:lnTo>
                <a:lnTo>
                  <a:pt x="472921" y="62268"/>
                </a:lnTo>
                <a:lnTo>
                  <a:pt x="437628" y="55054"/>
                </a:lnTo>
                <a:lnTo>
                  <a:pt x="402132" y="48374"/>
                </a:lnTo>
                <a:lnTo>
                  <a:pt x="366445" y="42265"/>
                </a:lnTo>
                <a:lnTo>
                  <a:pt x="330567" y="36703"/>
                </a:lnTo>
                <a:lnTo>
                  <a:pt x="294499" y="31724"/>
                </a:lnTo>
                <a:lnTo>
                  <a:pt x="258266" y="27305"/>
                </a:lnTo>
                <a:lnTo>
                  <a:pt x="221842" y="23456"/>
                </a:lnTo>
                <a:lnTo>
                  <a:pt x="185254" y="20180"/>
                </a:lnTo>
                <a:lnTo>
                  <a:pt x="148513" y="17500"/>
                </a:lnTo>
                <a:lnTo>
                  <a:pt x="111594" y="15405"/>
                </a:lnTo>
                <a:lnTo>
                  <a:pt x="74535" y="13906"/>
                </a:lnTo>
                <a:lnTo>
                  <a:pt x="37311" y="13004"/>
                </a:lnTo>
                <a:lnTo>
                  <a:pt x="0" y="12700"/>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39" name="文本占位符 51"/>
          <p:cNvSpPr>
            <a:spLocks noGrp="1"/>
          </p:cNvSpPr>
          <p:nvPr>
            <p:ph type="body" sz="quarter" idx="49"/>
          </p:nvPr>
        </p:nvSpPr>
        <p:spPr>
          <a:xfrm>
            <a:off x="3823906" y="3699165"/>
            <a:ext cx="2272094" cy="2272094"/>
          </a:xfrm>
          <a:custGeom>
            <a:avLst/>
            <a:gdLst>
              <a:gd name="connsiteX0" fmla="*/ 305080 w 2272094"/>
              <a:gd name="connsiteY0" fmla="*/ 44403 h 2272094"/>
              <a:gd name="connsiteX1" fmla="*/ 1806263 w 2272094"/>
              <a:gd name="connsiteY1" fmla="*/ 44403 h 2272094"/>
              <a:gd name="connsiteX2" fmla="*/ 2227692 w 2272094"/>
              <a:gd name="connsiteY2" fmla="*/ 465832 h 2272094"/>
              <a:gd name="connsiteX3" fmla="*/ 2227692 w 2272094"/>
              <a:gd name="connsiteY3" fmla="*/ 1967015 h 2272094"/>
              <a:gd name="connsiteX4" fmla="*/ 305080 w 2272094"/>
              <a:gd name="connsiteY4" fmla="*/ 44403 h 2272094"/>
              <a:gd name="connsiteX5" fmla="*/ 0 w 2272094"/>
              <a:gd name="connsiteY5" fmla="*/ 0 h 2272094"/>
              <a:gd name="connsiteX6" fmla="*/ 12700 w 2272094"/>
              <a:gd name="connsiteY6" fmla="*/ 0 h 2272094"/>
              <a:gd name="connsiteX7" fmla="*/ 13906 w 2272094"/>
              <a:gd name="connsiteY7" fmla="*/ 74638 h 2272094"/>
              <a:gd name="connsiteX8" fmla="*/ 15417 w 2272094"/>
              <a:gd name="connsiteY8" fmla="*/ 111709 h 2272094"/>
              <a:gd name="connsiteX9" fmla="*/ 17513 w 2272094"/>
              <a:gd name="connsiteY9" fmla="*/ 148616 h 2272094"/>
              <a:gd name="connsiteX10" fmla="*/ 20192 w 2272094"/>
              <a:gd name="connsiteY10" fmla="*/ 185369 h 2272094"/>
              <a:gd name="connsiteX11" fmla="*/ 23456 w 2272094"/>
              <a:gd name="connsiteY11" fmla="*/ 221945 h 2272094"/>
              <a:gd name="connsiteX12" fmla="*/ 27304 w 2272094"/>
              <a:gd name="connsiteY12" fmla="*/ 258369 h 2272094"/>
              <a:gd name="connsiteX13" fmla="*/ 31737 w 2272094"/>
              <a:gd name="connsiteY13" fmla="*/ 294602 h 2272094"/>
              <a:gd name="connsiteX14" fmla="*/ 36728 w 2272094"/>
              <a:gd name="connsiteY14" fmla="*/ 330670 h 2272094"/>
              <a:gd name="connsiteX15" fmla="*/ 42278 w 2272094"/>
              <a:gd name="connsiteY15" fmla="*/ 366548 h 2272094"/>
              <a:gd name="connsiteX16" fmla="*/ 48399 w 2272094"/>
              <a:gd name="connsiteY16" fmla="*/ 402235 h 2272094"/>
              <a:gd name="connsiteX17" fmla="*/ 55067 w 2272094"/>
              <a:gd name="connsiteY17" fmla="*/ 437731 h 2272094"/>
              <a:gd name="connsiteX18" fmla="*/ 62293 w 2272094"/>
              <a:gd name="connsiteY18" fmla="*/ 473024 h 2272094"/>
              <a:gd name="connsiteX19" fmla="*/ 70065 w 2272094"/>
              <a:gd name="connsiteY19" fmla="*/ 508127 h 2272094"/>
              <a:gd name="connsiteX20" fmla="*/ 78371 w 2272094"/>
              <a:gd name="connsiteY20" fmla="*/ 543014 h 2272094"/>
              <a:gd name="connsiteX21" fmla="*/ 87223 w 2272094"/>
              <a:gd name="connsiteY21" fmla="*/ 577698 h 2272094"/>
              <a:gd name="connsiteX22" fmla="*/ 96608 w 2272094"/>
              <a:gd name="connsiteY22" fmla="*/ 612153 h 2272094"/>
              <a:gd name="connsiteX23" fmla="*/ 106514 w 2272094"/>
              <a:gd name="connsiteY23" fmla="*/ 646392 h 2272094"/>
              <a:gd name="connsiteX24" fmla="*/ 116954 w 2272094"/>
              <a:gd name="connsiteY24" fmla="*/ 680402 h 2272094"/>
              <a:gd name="connsiteX25" fmla="*/ 127901 w 2272094"/>
              <a:gd name="connsiteY25" fmla="*/ 714197 h 2272094"/>
              <a:gd name="connsiteX26" fmla="*/ 139369 w 2272094"/>
              <a:gd name="connsiteY26" fmla="*/ 747738 h 2272094"/>
              <a:gd name="connsiteX27" fmla="*/ 151333 w 2272094"/>
              <a:gd name="connsiteY27" fmla="*/ 781050 h 2272094"/>
              <a:gd name="connsiteX28" fmla="*/ 163817 w 2272094"/>
              <a:gd name="connsiteY28" fmla="*/ 814121 h 2272094"/>
              <a:gd name="connsiteX29" fmla="*/ 176796 w 2272094"/>
              <a:gd name="connsiteY29" fmla="*/ 846938 h 2272094"/>
              <a:gd name="connsiteX30" fmla="*/ 190271 w 2272094"/>
              <a:gd name="connsiteY30" fmla="*/ 879500 h 2272094"/>
              <a:gd name="connsiteX31" fmla="*/ 204241 w 2272094"/>
              <a:gd name="connsiteY31" fmla="*/ 911809 h 2272094"/>
              <a:gd name="connsiteX32" fmla="*/ 218681 w 2272094"/>
              <a:gd name="connsiteY32" fmla="*/ 943852 h 2272094"/>
              <a:gd name="connsiteX33" fmla="*/ 233616 w 2272094"/>
              <a:gd name="connsiteY33" fmla="*/ 975627 h 2272094"/>
              <a:gd name="connsiteX34" fmla="*/ 249021 w 2272094"/>
              <a:gd name="connsiteY34" fmla="*/ 1007136 h 2272094"/>
              <a:gd name="connsiteX35" fmla="*/ 264909 w 2272094"/>
              <a:gd name="connsiteY35" fmla="*/ 1038365 h 2272094"/>
              <a:gd name="connsiteX36" fmla="*/ 281254 w 2272094"/>
              <a:gd name="connsiteY36" fmla="*/ 1069315 h 2272094"/>
              <a:gd name="connsiteX37" fmla="*/ 298069 w 2272094"/>
              <a:gd name="connsiteY37" fmla="*/ 1099973 h 2272094"/>
              <a:gd name="connsiteX38" fmla="*/ 315340 w 2272094"/>
              <a:gd name="connsiteY38" fmla="*/ 1130338 h 2272094"/>
              <a:gd name="connsiteX39" fmla="*/ 333057 w 2272094"/>
              <a:gd name="connsiteY39" fmla="*/ 1160412 h 2272094"/>
              <a:gd name="connsiteX40" fmla="*/ 351231 w 2272094"/>
              <a:gd name="connsiteY40" fmla="*/ 1190193 h 2272094"/>
              <a:gd name="connsiteX41" fmla="*/ 369849 w 2272094"/>
              <a:gd name="connsiteY41" fmla="*/ 1219657 h 2272094"/>
              <a:gd name="connsiteX42" fmla="*/ 388899 w 2272094"/>
              <a:gd name="connsiteY42" fmla="*/ 1248817 h 2272094"/>
              <a:gd name="connsiteX43" fmla="*/ 408394 w 2272094"/>
              <a:gd name="connsiteY43" fmla="*/ 1277671 h 2272094"/>
              <a:gd name="connsiteX44" fmla="*/ 428307 w 2272094"/>
              <a:gd name="connsiteY44" fmla="*/ 1306195 h 2272094"/>
              <a:gd name="connsiteX45" fmla="*/ 448652 w 2272094"/>
              <a:gd name="connsiteY45" fmla="*/ 1334402 h 2272094"/>
              <a:gd name="connsiteX46" fmla="*/ 469430 w 2272094"/>
              <a:gd name="connsiteY46" fmla="*/ 1362278 h 2272094"/>
              <a:gd name="connsiteX47" fmla="*/ 490601 w 2272094"/>
              <a:gd name="connsiteY47" fmla="*/ 1389825 h 2272094"/>
              <a:gd name="connsiteX48" fmla="*/ 512203 w 2272094"/>
              <a:gd name="connsiteY48" fmla="*/ 1417041 h 2272094"/>
              <a:gd name="connsiteX49" fmla="*/ 534199 w 2272094"/>
              <a:gd name="connsiteY49" fmla="*/ 1443901 h 2272094"/>
              <a:gd name="connsiteX50" fmla="*/ 551381 w 2272094"/>
              <a:gd name="connsiteY50" fmla="*/ 1464239 h 2272094"/>
              <a:gd name="connsiteX51" fmla="*/ 598348 w 2272094"/>
              <a:gd name="connsiteY51" fmla="*/ 1432573 h 2272094"/>
              <a:gd name="connsiteX52" fmla="*/ 669975 w 2272094"/>
              <a:gd name="connsiteY52" fmla="*/ 1418112 h 2272094"/>
              <a:gd name="connsiteX53" fmla="*/ 853990 w 2272094"/>
              <a:gd name="connsiteY53" fmla="*/ 1602128 h 2272094"/>
              <a:gd name="connsiteX54" fmla="*/ 839529 w 2272094"/>
              <a:gd name="connsiteY54" fmla="*/ 1673755 h 2272094"/>
              <a:gd name="connsiteX55" fmla="*/ 807861 w 2272094"/>
              <a:gd name="connsiteY55" fmla="*/ 1720725 h 2272094"/>
              <a:gd name="connsiteX56" fmla="*/ 828268 w 2272094"/>
              <a:gd name="connsiteY56" fmla="*/ 1737957 h 2272094"/>
              <a:gd name="connsiteX57" fmla="*/ 855129 w 2272094"/>
              <a:gd name="connsiteY57" fmla="*/ 1759953 h 2272094"/>
              <a:gd name="connsiteX58" fmla="*/ 882345 w 2272094"/>
              <a:gd name="connsiteY58" fmla="*/ 1781543 h 2272094"/>
              <a:gd name="connsiteX59" fmla="*/ 909891 w 2272094"/>
              <a:gd name="connsiteY59" fmla="*/ 1802727 h 2272094"/>
              <a:gd name="connsiteX60" fmla="*/ 937767 w 2272094"/>
              <a:gd name="connsiteY60" fmla="*/ 1823492 h 2272094"/>
              <a:gd name="connsiteX61" fmla="*/ 965974 w 2272094"/>
              <a:gd name="connsiteY61" fmla="*/ 1843837 h 2272094"/>
              <a:gd name="connsiteX62" fmla="*/ 994499 w 2272094"/>
              <a:gd name="connsiteY62" fmla="*/ 1863763 h 2272094"/>
              <a:gd name="connsiteX63" fmla="*/ 1023353 w 2272094"/>
              <a:gd name="connsiteY63" fmla="*/ 1883245 h 2272094"/>
              <a:gd name="connsiteX64" fmla="*/ 1052512 w 2272094"/>
              <a:gd name="connsiteY64" fmla="*/ 1902295 h 2272094"/>
              <a:gd name="connsiteX65" fmla="*/ 1081989 w 2272094"/>
              <a:gd name="connsiteY65" fmla="*/ 1920913 h 2272094"/>
              <a:gd name="connsiteX66" fmla="*/ 1111758 w 2272094"/>
              <a:gd name="connsiteY66" fmla="*/ 1939087 h 2272094"/>
              <a:gd name="connsiteX67" fmla="*/ 1141844 w 2272094"/>
              <a:gd name="connsiteY67" fmla="*/ 1956803 h 2272094"/>
              <a:gd name="connsiteX68" fmla="*/ 1172209 w 2272094"/>
              <a:gd name="connsiteY68" fmla="*/ 1974075 h 2272094"/>
              <a:gd name="connsiteX69" fmla="*/ 1202867 w 2272094"/>
              <a:gd name="connsiteY69" fmla="*/ 1990878 h 2272094"/>
              <a:gd name="connsiteX70" fmla="*/ 1233817 w 2272094"/>
              <a:gd name="connsiteY70" fmla="*/ 2007235 h 2272094"/>
              <a:gd name="connsiteX71" fmla="*/ 1265046 w 2272094"/>
              <a:gd name="connsiteY71" fmla="*/ 2023110 h 2272094"/>
              <a:gd name="connsiteX72" fmla="*/ 1296555 w 2272094"/>
              <a:gd name="connsiteY72" fmla="*/ 2038515 h 2272094"/>
              <a:gd name="connsiteX73" fmla="*/ 1328330 w 2272094"/>
              <a:gd name="connsiteY73" fmla="*/ 2053450 h 2272094"/>
              <a:gd name="connsiteX74" fmla="*/ 1360373 w 2272094"/>
              <a:gd name="connsiteY74" fmla="*/ 2067903 h 2272094"/>
              <a:gd name="connsiteX75" fmla="*/ 1392682 w 2272094"/>
              <a:gd name="connsiteY75" fmla="*/ 2081860 h 2272094"/>
              <a:gd name="connsiteX76" fmla="*/ 1425244 w 2272094"/>
              <a:gd name="connsiteY76" fmla="*/ 2095335 h 2272094"/>
              <a:gd name="connsiteX77" fmla="*/ 1458061 w 2272094"/>
              <a:gd name="connsiteY77" fmla="*/ 2108315 h 2272094"/>
              <a:gd name="connsiteX78" fmla="*/ 1491132 w 2272094"/>
              <a:gd name="connsiteY78" fmla="*/ 2120786 h 2272094"/>
              <a:gd name="connsiteX79" fmla="*/ 1524444 w 2272094"/>
              <a:gd name="connsiteY79" fmla="*/ 2132762 h 2272094"/>
              <a:gd name="connsiteX80" fmla="*/ 1557997 w 2272094"/>
              <a:gd name="connsiteY80" fmla="*/ 2144230 h 2272094"/>
              <a:gd name="connsiteX81" fmla="*/ 1591779 w 2272094"/>
              <a:gd name="connsiteY81" fmla="*/ 2155177 h 2272094"/>
              <a:gd name="connsiteX82" fmla="*/ 1625803 w 2272094"/>
              <a:gd name="connsiteY82" fmla="*/ 2165604 h 2272094"/>
              <a:gd name="connsiteX83" fmla="*/ 1660042 w 2272094"/>
              <a:gd name="connsiteY83" fmla="*/ 2175510 h 2272094"/>
              <a:gd name="connsiteX84" fmla="*/ 1694497 w 2272094"/>
              <a:gd name="connsiteY84" fmla="*/ 2184896 h 2272094"/>
              <a:gd name="connsiteX85" fmla="*/ 1729181 w 2272094"/>
              <a:gd name="connsiteY85" fmla="*/ 2193747 h 2272094"/>
              <a:gd name="connsiteX86" fmla="*/ 1764067 w 2272094"/>
              <a:gd name="connsiteY86" fmla="*/ 2202053 h 2272094"/>
              <a:gd name="connsiteX87" fmla="*/ 1799170 w 2272094"/>
              <a:gd name="connsiteY87" fmla="*/ 2209825 h 2272094"/>
              <a:gd name="connsiteX88" fmla="*/ 1834464 w 2272094"/>
              <a:gd name="connsiteY88" fmla="*/ 2217039 h 2272094"/>
              <a:gd name="connsiteX89" fmla="*/ 1869960 w 2272094"/>
              <a:gd name="connsiteY89" fmla="*/ 2223719 h 2272094"/>
              <a:gd name="connsiteX90" fmla="*/ 1905647 w 2272094"/>
              <a:gd name="connsiteY90" fmla="*/ 2229828 h 2272094"/>
              <a:gd name="connsiteX91" fmla="*/ 1941525 w 2272094"/>
              <a:gd name="connsiteY91" fmla="*/ 2235391 h 2272094"/>
              <a:gd name="connsiteX92" fmla="*/ 1977593 w 2272094"/>
              <a:gd name="connsiteY92" fmla="*/ 2240369 h 2272094"/>
              <a:gd name="connsiteX93" fmla="*/ 2013826 w 2272094"/>
              <a:gd name="connsiteY93" fmla="*/ 2244789 h 2272094"/>
              <a:gd name="connsiteX94" fmla="*/ 2050250 w 2272094"/>
              <a:gd name="connsiteY94" fmla="*/ 2248637 h 2272094"/>
              <a:gd name="connsiteX95" fmla="*/ 2086838 w 2272094"/>
              <a:gd name="connsiteY95" fmla="*/ 2251913 h 2272094"/>
              <a:gd name="connsiteX96" fmla="*/ 2123579 w 2272094"/>
              <a:gd name="connsiteY96" fmla="*/ 2254593 h 2272094"/>
              <a:gd name="connsiteX97" fmla="*/ 2160498 w 2272094"/>
              <a:gd name="connsiteY97" fmla="*/ 2256688 h 2272094"/>
              <a:gd name="connsiteX98" fmla="*/ 2197557 w 2272094"/>
              <a:gd name="connsiteY98" fmla="*/ 2258187 h 2272094"/>
              <a:gd name="connsiteX99" fmla="*/ 2234781 w 2272094"/>
              <a:gd name="connsiteY99" fmla="*/ 2259089 h 2272094"/>
              <a:gd name="connsiteX100" fmla="*/ 2272093 w 2272094"/>
              <a:gd name="connsiteY100" fmla="*/ 2259394 h 2272094"/>
              <a:gd name="connsiteX101" fmla="*/ 2272094 w 2272094"/>
              <a:gd name="connsiteY101" fmla="*/ 2259394 h 2272094"/>
              <a:gd name="connsiteX102" fmla="*/ 2272094 w 2272094"/>
              <a:gd name="connsiteY102" fmla="*/ 2272094 h 2272094"/>
              <a:gd name="connsiteX103" fmla="*/ 2272093 w 2272094"/>
              <a:gd name="connsiteY103" fmla="*/ 2272094 h 2272094"/>
              <a:gd name="connsiteX104" fmla="*/ 2234476 w 2272094"/>
              <a:gd name="connsiteY104" fmla="*/ 2271789 h 2272094"/>
              <a:gd name="connsiteX105" fmla="*/ 2197049 w 2272094"/>
              <a:gd name="connsiteY105" fmla="*/ 2270874 h 2272094"/>
              <a:gd name="connsiteX106" fmla="*/ 2159774 w 2272094"/>
              <a:gd name="connsiteY106" fmla="*/ 2269363 h 2272094"/>
              <a:gd name="connsiteX107" fmla="*/ 2122652 w 2272094"/>
              <a:gd name="connsiteY107" fmla="*/ 2267255 h 2272094"/>
              <a:gd name="connsiteX108" fmla="*/ 2085708 w 2272094"/>
              <a:gd name="connsiteY108" fmla="*/ 2264562 h 2272094"/>
              <a:gd name="connsiteX109" fmla="*/ 2048916 w 2272094"/>
              <a:gd name="connsiteY109" fmla="*/ 2261273 h 2272094"/>
              <a:gd name="connsiteX110" fmla="*/ 2012289 w 2272094"/>
              <a:gd name="connsiteY110" fmla="*/ 2257400 h 2272094"/>
              <a:gd name="connsiteX111" fmla="*/ 1975853 w 2272094"/>
              <a:gd name="connsiteY111" fmla="*/ 2252955 h 2272094"/>
              <a:gd name="connsiteX112" fmla="*/ 1939582 w 2272094"/>
              <a:gd name="connsiteY112" fmla="*/ 2247938 h 2272094"/>
              <a:gd name="connsiteX113" fmla="*/ 1903501 w 2272094"/>
              <a:gd name="connsiteY113" fmla="*/ 2242350 h 2272094"/>
              <a:gd name="connsiteX114" fmla="*/ 1867611 w 2272094"/>
              <a:gd name="connsiteY114" fmla="*/ 2236191 h 2272094"/>
              <a:gd name="connsiteX115" fmla="*/ 1831924 w 2272094"/>
              <a:gd name="connsiteY115" fmla="*/ 2229485 h 2272094"/>
              <a:gd name="connsiteX116" fmla="*/ 1796415 w 2272094"/>
              <a:gd name="connsiteY116" fmla="*/ 2222221 h 2272094"/>
              <a:gd name="connsiteX117" fmla="*/ 1761121 w 2272094"/>
              <a:gd name="connsiteY117" fmla="*/ 2214410 h 2272094"/>
              <a:gd name="connsiteX118" fmla="*/ 1726044 w 2272094"/>
              <a:gd name="connsiteY118" fmla="*/ 2206041 h 2272094"/>
              <a:gd name="connsiteX119" fmla="*/ 1691170 w 2272094"/>
              <a:gd name="connsiteY119" fmla="*/ 2197151 h 2272094"/>
              <a:gd name="connsiteX120" fmla="*/ 1656511 w 2272094"/>
              <a:gd name="connsiteY120" fmla="*/ 2187715 h 2272094"/>
              <a:gd name="connsiteX121" fmla="*/ 1622069 w 2272094"/>
              <a:gd name="connsiteY121" fmla="*/ 2177745 h 2272094"/>
              <a:gd name="connsiteX122" fmla="*/ 1587868 w 2272094"/>
              <a:gd name="connsiteY122" fmla="*/ 2167255 h 2272094"/>
              <a:gd name="connsiteX123" fmla="*/ 1553895 w 2272094"/>
              <a:gd name="connsiteY123" fmla="*/ 2156244 h 2272094"/>
              <a:gd name="connsiteX124" fmla="*/ 1520151 w 2272094"/>
              <a:gd name="connsiteY124" fmla="*/ 2144713 h 2272094"/>
              <a:gd name="connsiteX125" fmla="*/ 1486649 w 2272094"/>
              <a:gd name="connsiteY125" fmla="*/ 2132673 h 2272094"/>
              <a:gd name="connsiteX126" fmla="*/ 1453400 w 2272094"/>
              <a:gd name="connsiteY126" fmla="*/ 2120125 h 2272094"/>
              <a:gd name="connsiteX127" fmla="*/ 1420393 w 2272094"/>
              <a:gd name="connsiteY127" fmla="*/ 2107070 h 2272094"/>
              <a:gd name="connsiteX128" fmla="*/ 1387640 w 2272094"/>
              <a:gd name="connsiteY128" fmla="*/ 2093519 h 2272094"/>
              <a:gd name="connsiteX129" fmla="*/ 1355153 w 2272094"/>
              <a:gd name="connsiteY129" fmla="*/ 2079473 h 2272094"/>
              <a:gd name="connsiteX130" fmla="*/ 1322933 w 2272094"/>
              <a:gd name="connsiteY130" fmla="*/ 2064944 h 2272094"/>
              <a:gd name="connsiteX131" fmla="*/ 1290980 w 2272094"/>
              <a:gd name="connsiteY131" fmla="*/ 2049920 h 2272094"/>
              <a:gd name="connsiteX132" fmla="*/ 1259294 w 2272094"/>
              <a:gd name="connsiteY132" fmla="*/ 2034426 h 2272094"/>
              <a:gd name="connsiteX133" fmla="*/ 1227886 w 2272094"/>
              <a:gd name="connsiteY133" fmla="*/ 2018462 h 2272094"/>
              <a:gd name="connsiteX134" fmla="*/ 1196771 w 2272094"/>
              <a:gd name="connsiteY134" fmla="*/ 2002015 h 2272094"/>
              <a:gd name="connsiteX135" fmla="*/ 1165936 w 2272094"/>
              <a:gd name="connsiteY135" fmla="*/ 1985112 h 2272094"/>
              <a:gd name="connsiteX136" fmla="*/ 1135392 w 2272094"/>
              <a:gd name="connsiteY136" fmla="*/ 1967751 h 2272094"/>
              <a:gd name="connsiteX137" fmla="*/ 1105153 w 2272094"/>
              <a:gd name="connsiteY137" fmla="*/ 1949920 h 2272094"/>
              <a:gd name="connsiteX138" fmla="*/ 1075207 w 2272094"/>
              <a:gd name="connsiteY138" fmla="*/ 1931658 h 2272094"/>
              <a:gd name="connsiteX139" fmla="*/ 1045565 w 2272094"/>
              <a:gd name="connsiteY139" fmla="*/ 1912938 h 2272094"/>
              <a:gd name="connsiteX140" fmla="*/ 1016241 w 2272094"/>
              <a:gd name="connsiteY140" fmla="*/ 1893773 h 2272094"/>
              <a:gd name="connsiteX141" fmla="*/ 987234 w 2272094"/>
              <a:gd name="connsiteY141" fmla="*/ 1874165 h 2272094"/>
              <a:gd name="connsiteX142" fmla="*/ 958545 w 2272094"/>
              <a:gd name="connsiteY142" fmla="*/ 1854137 h 2272094"/>
              <a:gd name="connsiteX143" fmla="*/ 930186 w 2272094"/>
              <a:gd name="connsiteY143" fmla="*/ 1833677 h 2272094"/>
              <a:gd name="connsiteX144" fmla="*/ 902144 w 2272094"/>
              <a:gd name="connsiteY144" fmla="*/ 1812798 h 2272094"/>
              <a:gd name="connsiteX145" fmla="*/ 874445 w 2272094"/>
              <a:gd name="connsiteY145" fmla="*/ 1791500 h 2272094"/>
              <a:gd name="connsiteX146" fmla="*/ 847090 w 2272094"/>
              <a:gd name="connsiteY146" fmla="*/ 1769783 h 2272094"/>
              <a:gd name="connsiteX147" fmla="*/ 820064 w 2272094"/>
              <a:gd name="connsiteY147" fmla="*/ 1747660 h 2272094"/>
              <a:gd name="connsiteX148" fmla="*/ 800719 w 2272094"/>
              <a:gd name="connsiteY148" fmla="*/ 1731318 h 2272094"/>
              <a:gd name="connsiteX149" fmla="*/ 800093 w 2272094"/>
              <a:gd name="connsiteY149" fmla="*/ 1732247 h 2272094"/>
              <a:gd name="connsiteX150" fmla="*/ 669975 w 2272094"/>
              <a:gd name="connsiteY150" fmla="*/ 1786144 h 2272094"/>
              <a:gd name="connsiteX151" fmla="*/ 485959 w 2272094"/>
              <a:gd name="connsiteY151" fmla="*/ 1602128 h 2272094"/>
              <a:gd name="connsiteX152" fmla="*/ 539856 w 2272094"/>
              <a:gd name="connsiteY152" fmla="*/ 1472009 h 2272094"/>
              <a:gd name="connsiteX153" fmla="*/ 540784 w 2272094"/>
              <a:gd name="connsiteY153" fmla="*/ 1471384 h 2272094"/>
              <a:gd name="connsiteX154" fmla="*/ 524370 w 2272094"/>
              <a:gd name="connsiteY154" fmla="*/ 1451953 h 2272094"/>
              <a:gd name="connsiteX155" fmla="*/ 502259 w 2272094"/>
              <a:gd name="connsiteY155" fmla="*/ 1424927 h 2272094"/>
              <a:gd name="connsiteX156" fmla="*/ 480542 w 2272094"/>
              <a:gd name="connsiteY156" fmla="*/ 1397572 h 2272094"/>
              <a:gd name="connsiteX157" fmla="*/ 459244 w 2272094"/>
              <a:gd name="connsiteY157" fmla="*/ 1369873 h 2272094"/>
              <a:gd name="connsiteX158" fmla="*/ 438353 w 2272094"/>
              <a:gd name="connsiteY158" fmla="*/ 1341831 h 2272094"/>
              <a:gd name="connsiteX159" fmla="*/ 417893 w 2272094"/>
              <a:gd name="connsiteY159" fmla="*/ 1313472 h 2272094"/>
              <a:gd name="connsiteX160" fmla="*/ 397865 w 2272094"/>
              <a:gd name="connsiteY160" fmla="*/ 1284783 h 2272094"/>
              <a:gd name="connsiteX161" fmla="*/ 378269 w 2272094"/>
              <a:gd name="connsiteY161" fmla="*/ 1255764 h 2272094"/>
              <a:gd name="connsiteX162" fmla="*/ 359105 w 2272094"/>
              <a:gd name="connsiteY162" fmla="*/ 1226439 h 2272094"/>
              <a:gd name="connsiteX163" fmla="*/ 340385 w 2272094"/>
              <a:gd name="connsiteY163" fmla="*/ 1196810 h 2272094"/>
              <a:gd name="connsiteX164" fmla="*/ 322122 w 2272094"/>
              <a:gd name="connsiteY164" fmla="*/ 1166864 h 2272094"/>
              <a:gd name="connsiteX165" fmla="*/ 304291 w 2272094"/>
              <a:gd name="connsiteY165" fmla="*/ 1136612 h 2272094"/>
              <a:gd name="connsiteX166" fmla="*/ 286930 w 2272094"/>
              <a:gd name="connsiteY166" fmla="*/ 1106081 h 2272094"/>
              <a:gd name="connsiteX167" fmla="*/ 270027 w 2272094"/>
              <a:gd name="connsiteY167" fmla="*/ 1075245 h 2272094"/>
              <a:gd name="connsiteX168" fmla="*/ 253593 w 2272094"/>
              <a:gd name="connsiteY168" fmla="*/ 1044118 h 2272094"/>
              <a:gd name="connsiteX169" fmla="*/ 237616 w 2272094"/>
              <a:gd name="connsiteY169" fmla="*/ 1012711 h 2272094"/>
              <a:gd name="connsiteX170" fmla="*/ 222122 w 2272094"/>
              <a:gd name="connsiteY170" fmla="*/ 981037 h 2272094"/>
              <a:gd name="connsiteX171" fmla="*/ 207111 w 2272094"/>
              <a:gd name="connsiteY171" fmla="*/ 949071 h 2272094"/>
              <a:gd name="connsiteX172" fmla="*/ 192582 w 2272094"/>
              <a:gd name="connsiteY172" fmla="*/ 916851 h 2272094"/>
              <a:gd name="connsiteX173" fmla="*/ 178536 w 2272094"/>
              <a:gd name="connsiteY173" fmla="*/ 884364 h 2272094"/>
              <a:gd name="connsiteX174" fmla="*/ 164985 w 2272094"/>
              <a:gd name="connsiteY174" fmla="*/ 851611 h 2272094"/>
              <a:gd name="connsiteX175" fmla="*/ 151930 w 2272094"/>
              <a:gd name="connsiteY175" fmla="*/ 818604 h 2272094"/>
              <a:gd name="connsiteX176" fmla="*/ 139382 w 2272094"/>
              <a:gd name="connsiteY176" fmla="*/ 785355 h 2272094"/>
              <a:gd name="connsiteX177" fmla="*/ 127343 w 2272094"/>
              <a:gd name="connsiteY177" fmla="*/ 751853 h 2272094"/>
              <a:gd name="connsiteX178" fmla="*/ 115823 w 2272094"/>
              <a:gd name="connsiteY178" fmla="*/ 718109 h 2272094"/>
              <a:gd name="connsiteX179" fmla="*/ 104812 w 2272094"/>
              <a:gd name="connsiteY179" fmla="*/ 684136 h 2272094"/>
              <a:gd name="connsiteX180" fmla="*/ 94322 w 2272094"/>
              <a:gd name="connsiteY180" fmla="*/ 649923 h 2272094"/>
              <a:gd name="connsiteX181" fmla="*/ 84353 w 2272094"/>
              <a:gd name="connsiteY181" fmla="*/ 615493 h 2272094"/>
              <a:gd name="connsiteX182" fmla="*/ 74917 w 2272094"/>
              <a:gd name="connsiteY182" fmla="*/ 580835 h 2272094"/>
              <a:gd name="connsiteX183" fmla="*/ 66027 w 2272094"/>
              <a:gd name="connsiteY183" fmla="*/ 545960 h 2272094"/>
              <a:gd name="connsiteX184" fmla="*/ 57658 w 2272094"/>
              <a:gd name="connsiteY184" fmla="*/ 510870 h 2272094"/>
              <a:gd name="connsiteX185" fmla="*/ 49847 w 2272094"/>
              <a:gd name="connsiteY185" fmla="*/ 475577 h 2272094"/>
              <a:gd name="connsiteX186" fmla="*/ 42583 w 2272094"/>
              <a:gd name="connsiteY186" fmla="*/ 440080 h 2272094"/>
              <a:gd name="connsiteX187" fmla="*/ 35877 w 2272094"/>
              <a:gd name="connsiteY187" fmla="*/ 404381 h 2272094"/>
              <a:gd name="connsiteX188" fmla="*/ 29730 w 2272094"/>
              <a:gd name="connsiteY188" fmla="*/ 368491 h 2272094"/>
              <a:gd name="connsiteX189" fmla="*/ 24142 w 2272094"/>
              <a:gd name="connsiteY189" fmla="*/ 332410 h 2272094"/>
              <a:gd name="connsiteX190" fmla="*/ 19126 w 2272094"/>
              <a:gd name="connsiteY190" fmla="*/ 296139 h 2272094"/>
              <a:gd name="connsiteX191" fmla="*/ 14681 w 2272094"/>
              <a:gd name="connsiteY191" fmla="*/ 259702 h 2272094"/>
              <a:gd name="connsiteX192" fmla="*/ 10807 w 2272094"/>
              <a:gd name="connsiteY192" fmla="*/ 223076 h 2272094"/>
              <a:gd name="connsiteX193" fmla="*/ 7530 w 2272094"/>
              <a:gd name="connsiteY193" fmla="*/ 186296 h 2272094"/>
              <a:gd name="connsiteX194" fmla="*/ 4826 w 2272094"/>
              <a:gd name="connsiteY194" fmla="*/ 149340 h 2272094"/>
              <a:gd name="connsiteX195" fmla="*/ 2717 w 2272094"/>
              <a:gd name="connsiteY195" fmla="*/ 112217 h 2272094"/>
              <a:gd name="connsiteX196" fmla="*/ 1206 w 2272094"/>
              <a:gd name="connsiteY196" fmla="*/ 74943 h 22720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Lst>
            <a:rect l="l" t="t" r="r" b="b"/>
            <a:pathLst>
              <a:path w="2272094" h="2272094">
                <a:moveTo>
                  <a:pt x="305080" y="44403"/>
                </a:moveTo>
                <a:lnTo>
                  <a:pt x="1806263" y="44403"/>
                </a:lnTo>
                <a:cubicBezTo>
                  <a:pt x="2038892" y="44403"/>
                  <a:pt x="2227692" y="233203"/>
                  <a:pt x="2227692" y="465832"/>
                </a:cubicBezTo>
                <a:lnTo>
                  <a:pt x="2227692" y="1967015"/>
                </a:lnTo>
                <a:cubicBezTo>
                  <a:pt x="1165863" y="1967015"/>
                  <a:pt x="305080" y="1106232"/>
                  <a:pt x="305080" y="44403"/>
                </a:cubicBezTo>
                <a:close/>
                <a:moveTo>
                  <a:pt x="0" y="0"/>
                </a:moveTo>
                <a:lnTo>
                  <a:pt x="12700" y="0"/>
                </a:lnTo>
                <a:lnTo>
                  <a:pt x="13906" y="74638"/>
                </a:lnTo>
                <a:lnTo>
                  <a:pt x="15417" y="111709"/>
                </a:lnTo>
                <a:lnTo>
                  <a:pt x="17513" y="148616"/>
                </a:lnTo>
                <a:lnTo>
                  <a:pt x="20192" y="185369"/>
                </a:lnTo>
                <a:lnTo>
                  <a:pt x="23456" y="221945"/>
                </a:lnTo>
                <a:lnTo>
                  <a:pt x="27304" y="258369"/>
                </a:lnTo>
                <a:lnTo>
                  <a:pt x="31737" y="294602"/>
                </a:lnTo>
                <a:lnTo>
                  <a:pt x="36728" y="330670"/>
                </a:lnTo>
                <a:lnTo>
                  <a:pt x="42278" y="366548"/>
                </a:lnTo>
                <a:lnTo>
                  <a:pt x="48399" y="402235"/>
                </a:lnTo>
                <a:lnTo>
                  <a:pt x="55067" y="437731"/>
                </a:lnTo>
                <a:lnTo>
                  <a:pt x="62293" y="473024"/>
                </a:lnTo>
                <a:lnTo>
                  <a:pt x="70065" y="508127"/>
                </a:lnTo>
                <a:lnTo>
                  <a:pt x="78371" y="543014"/>
                </a:lnTo>
                <a:lnTo>
                  <a:pt x="87223" y="577698"/>
                </a:lnTo>
                <a:lnTo>
                  <a:pt x="96608" y="612153"/>
                </a:lnTo>
                <a:lnTo>
                  <a:pt x="106514" y="646392"/>
                </a:lnTo>
                <a:lnTo>
                  <a:pt x="116954" y="680402"/>
                </a:lnTo>
                <a:lnTo>
                  <a:pt x="127901" y="714197"/>
                </a:lnTo>
                <a:lnTo>
                  <a:pt x="139369" y="747738"/>
                </a:lnTo>
                <a:lnTo>
                  <a:pt x="151333" y="781050"/>
                </a:lnTo>
                <a:lnTo>
                  <a:pt x="163817" y="814121"/>
                </a:lnTo>
                <a:lnTo>
                  <a:pt x="176796" y="846938"/>
                </a:lnTo>
                <a:lnTo>
                  <a:pt x="190271" y="879500"/>
                </a:lnTo>
                <a:lnTo>
                  <a:pt x="204241" y="911809"/>
                </a:lnTo>
                <a:lnTo>
                  <a:pt x="218681" y="943852"/>
                </a:lnTo>
                <a:lnTo>
                  <a:pt x="233616" y="975627"/>
                </a:lnTo>
                <a:lnTo>
                  <a:pt x="249021" y="1007136"/>
                </a:lnTo>
                <a:lnTo>
                  <a:pt x="264909" y="1038365"/>
                </a:lnTo>
                <a:lnTo>
                  <a:pt x="281254" y="1069315"/>
                </a:lnTo>
                <a:lnTo>
                  <a:pt x="298069" y="1099973"/>
                </a:lnTo>
                <a:lnTo>
                  <a:pt x="315340" y="1130338"/>
                </a:lnTo>
                <a:lnTo>
                  <a:pt x="333057" y="1160412"/>
                </a:lnTo>
                <a:lnTo>
                  <a:pt x="351231" y="1190193"/>
                </a:lnTo>
                <a:lnTo>
                  <a:pt x="369849" y="1219657"/>
                </a:lnTo>
                <a:lnTo>
                  <a:pt x="388899" y="1248817"/>
                </a:lnTo>
                <a:lnTo>
                  <a:pt x="408394" y="1277671"/>
                </a:lnTo>
                <a:lnTo>
                  <a:pt x="428307" y="1306195"/>
                </a:lnTo>
                <a:lnTo>
                  <a:pt x="448652" y="1334402"/>
                </a:lnTo>
                <a:lnTo>
                  <a:pt x="469430" y="1362278"/>
                </a:lnTo>
                <a:lnTo>
                  <a:pt x="490601" y="1389825"/>
                </a:lnTo>
                <a:lnTo>
                  <a:pt x="512203" y="1417041"/>
                </a:lnTo>
                <a:lnTo>
                  <a:pt x="534199" y="1443901"/>
                </a:lnTo>
                <a:lnTo>
                  <a:pt x="551381" y="1464239"/>
                </a:lnTo>
                <a:lnTo>
                  <a:pt x="598348" y="1432573"/>
                </a:lnTo>
                <a:cubicBezTo>
                  <a:pt x="620363" y="1423261"/>
                  <a:pt x="644568" y="1418112"/>
                  <a:pt x="669975" y="1418112"/>
                </a:cubicBezTo>
                <a:cubicBezTo>
                  <a:pt x="771603" y="1418112"/>
                  <a:pt x="853990" y="1500499"/>
                  <a:pt x="853990" y="1602128"/>
                </a:cubicBezTo>
                <a:cubicBezTo>
                  <a:pt x="853990" y="1627535"/>
                  <a:pt x="848841" y="1651740"/>
                  <a:pt x="839529" y="1673755"/>
                </a:cubicBezTo>
                <a:lnTo>
                  <a:pt x="807861" y="1720725"/>
                </a:lnTo>
                <a:lnTo>
                  <a:pt x="828268" y="1737957"/>
                </a:lnTo>
                <a:lnTo>
                  <a:pt x="855129" y="1759953"/>
                </a:lnTo>
                <a:lnTo>
                  <a:pt x="882345" y="1781543"/>
                </a:lnTo>
                <a:lnTo>
                  <a:pt x="909891" y="1802727"/>
                </a:lnTo>
                <a:lnTo>
                  <a:pt x="937767" y="1823492"/>
                </a:lnTo>
                <a:lnTo>
                  <a:pt x="965974" y="1843837"/>
                </a:lnTo>
                <a:lnTo>
                  <a:pt x="994499" y="1863763"/>
                </a:lnTo>
                <a:lnTo>
                  <a:pt x="1023353" y="1883245"/>
                </a:lnTo>
                <a:lnTo>
                  <a:pt x="1052512" y="1902295"/>
                </a:lnTo>
                <a:lnTo>
                  <a:pt x="1081989" y="1920913"/>
                </a:lnTo>
                <a:lnTo>
                  <a:pt x="1111758" y="1939087"/>
                </a:lnTo>
                <a:lnTo>
                  <a:pt x="1141844" y="1956803"/>
                </a:lnTo>
                <a:lnTo>
                  <a:pt x="1172209" y="1974075"/>
                </a:lnTo>
                <a:lnTo>
                  <a:pt x="1202867" y="1990878"/>
                </a:lnTo>
                <a:lnTo>
                  <a:pt x="1233817" y="2007235"/>
                </a:lnTo>
                <a:lnTo>
                  <a:pt x="1265046" y="2023110"/>
                </a:lnTo>
                <a:lnTo>
                  <a:pt x="1296555" y="2038515"/>
                </a:lnTo>
                <a:lnTo>
                  <a:pt x="1328330" y="2053450"/>
                </a:lnTo>
                <a:lnTo>
                  <a:pt x="1360373" y="2067903"/>
                </a:lnTo>
                <a:lnTo>
                  <a:pt x="1392682" y="2081860"/>
                </a:lnTo>
                <a:lnTo>
                  <a:pt x="1425244" y="2095335"/>
                </a:lnTo>
                <a:lnTo>
                  <a:pt x="1458061" y="2108315"/>
                </a:lnTo>
                <a:lnTo>
                  <a:pt x="1491132" y="2120786"/>
                </a:lnTo>
                <a:lnTo>
                  <a:pt x="1524444" y="2132762"/>
                </a:lnTo>
                <a:lnTo>
                  <a:pt x="1557997" y="2144230"/>
                </a:lnTo>
                <a:lnTo>
                  <a:pt x="1591779" y="2155177"/>
                </a:lnTo>
                <a:lnTo>
                  <a:pt x="1625803" y="2165604"/>
                </a:lnTo>
                <a:lnTo>
                  <a:pt x="1660042" y="2175510"/>
                </a:lnTo>
                <a:lnTo>
                  <a:pt x="1694497" y="2184896"/>
                </a:lnTo>
                <a:lnTo>
                  <a:pt x="1729181" y="2193747"/>
                </a:lnTo>
                <a:lnTo>
                  <a:pt x="1764067" y="2202053"/>
                </a:lnTo>
                <a:lnTo>
                  <a:pt x="1799170" y="2209825"/>
                </a:lnTo>
                <a:lnTo>
                  <a:pt x="1834464" y="2217039"/>
                </a:lnTo>
                <a:lnTo>
                  <a:pt x="1869960" y="2223719"/>
                </a:lnTo>
                <a:lnTo>
                  <a:pt x="1905647" y="2229828"/>
                </a:lnTo>
                <a:lnTo>
                  <a:pt x="1941525" y="2235391"/>
                </a:lnTo>
                <a:lnTo>
                  <a:pt x="1977593" y="2240369"/>
                </a:lnTo>
                <a:lnTo>
                  <a:pt x="2013826" y="2244789"/>
                </a:lnTo>
                <a:lnTo>
                  <a:pt x="2050250" y="2248637"/>
                </a:lnTo>
                <a:lnTo>
                  <a:pt x="2086838" y="2251913"/>
                </a:lnTo>
                <a:lnTo>
                  <a:pt x="2123579" y="2254593"/>
                </a:lnTo>
                <a:lnTo>
                  <a:pt x="2160498" y="2256688"/>
                </a:lnTo>
                <a:lnTo>
                  <a:pt x="2197557" y="2258187"/>
                </a:lnTo>
                <a:lnTo>
                  <a:pt x="2234781" y="2259089"/>
                </a:lnTo>
                <a:lnTo>
                  <a:pt x="2272093" y="2259394"/>
                </a:lnTo>
                <a:lnTo>
                  <a:pt x="2272094" y="2259394"/>
                </a:lnTo>
                <a:lnTo>
                  <a:pt x="2272094" y="2272094"/>
                </a:lnTo>
                <a:lnTo>
                  <a:pt x="2272093" y="2272094"/>
                </a:lnTo>
                <a:lnTo>
                  <a:pt x="2234476" y="2271789"/>
                </a:lnTo>
                <a:lnTo>
                  <a:pt x="2197049" y="2270874"/>
                </a:lnTo>
                <a:lnTo>
                  <a:pt x="2159774" y="2269363"/>
                </a:lnTo>
                <a:lnTo>
                  <a:pt x="2122652" y="2267255"/>
                </a:lnTo>
                <a:lnTo>
                  <a:pt x="2085708" y="2264562"/>
                </a:lnTo>
                <a:lnTo>
                  <a:pt x="2048916" y="2261273"/>
                </a:lnTo>
                <a:lnTo>
                  <a:pt x="2012289" y="2257400"/>
                </a:lnTo>
                <a:lnTo>
                  <a:pt x="1975853" y="2252955"/>
                </a:lnTo>
                <a:lnTo>
                  <a:pt x="1939582" y="2247938"/>
                </a:lnTo>
                <a:lnTo>
                  <a:pt x="1903501" y="2242350"/>
                </a:lnTo>
                <a:lnTo>
                  <a:pt x="1867611" y="2236191"/>
                </a:lnTo>
                <a:lnTo>
                  <a:pt x="1831924" y="2229485"/>
                </a:lnTo>
                <a:lnTo>
                  <a:pt x="1796415" y="2222221"/>
                </a:lnTo>
                <a:lnTo>
                  <a:pt x="1761121" y="2214410"/>
                </a:lnTo>
                <a:lnTo>
                  <a:pt x="1726044" y="2206041"/>
                </a:lnTo>
                <a:lnTo>
                  <a:pt x="1691170" y="2197151"/>
                </a:lnTo>
                <a:lnTo>
                  <a:pt x="1656511" y="2187715"/>
                </a:lnTo>
                <a:lnTo>
                  <a:pt x="1622069" y="2177745"/>
                </a:lnTo>
                <a:lnTo>
                  <a:pt x="1587868" y="2167255"/>
                </a:lnTo>
                <a:lnTo>
                  <a:pt x="1553895" y="2156244"/>
                </a:lnTo>
                <a:lnTo>
                  <a:pt x="1520151" y="2144713"/>
                </a:lnTo>
                <a:lnTo>
                  <a:pt x="1486649" y="2132673"/>
                </a:lnTo>
                <a:lnTo>
                  <a:pt x="1453400" y="2120125"/>
                </a:lnTo>
                <a:lnTo>
                  <a:pt x="1420393" y="2107070"/>
                </a:lnTo>
                <a:lnTo>
                  <a:pt x="1387640" y="2093519"/>
                </a:lnTo>
                <a:lnTo>
                  <a:pt x="1355153" y="2079473"/>
                </a:lnTo>
                <a:lnTo>
                  <a:pt x="1322933" y="2064944"/>
                </a:lnTo>
                <a:lnTo>
                  <a:pt x="1290980" y="2049920"/>
                </a:lnTo>
                <a:lnTo>
                  <a:pt x="1259294" y="2034426"/>
                </a:lnTo>
                <a:lnTo>
                  <a:pt x="1227886" y="2018462"/>
                </a:lnTo>
                <a:lnTo>
                  <a:pt x="1196771" y="2002015"/>
                </a:lnTo>
                <a:lnTo>
                  <a:pt x="1165936" y="1985112"/>
                </a:lnTo>
                <a:lnTo>
                  <a:pt x="1135392" y="1967751"/>
                </a:lnTo>
                <a:lnTo>
                  <a:pt x="1105153" y="1949920"/>
                </a:lnTo>
                <a:lnTo>
                  <a:pt x="1075207" y="1931658"/>
                </a:lnTo>
                <a:lnTo>
                  <a:pt x="1045565" y="1912938"/>
                </a:lnTo>
                <a:lnTo>
                  <a:pt x="1016241" y="1893773"/>
                </a:lnTo>
                <a:lnTo>
                  <a:pt x="987234" y="1874165"/>
                </a:lnTo>
                <a:lnTo>
                  <a:pt x="958545" y="1854137"/>
                </a:lnTo>
                <a:lnTo>
                  <a:pt x="930186" y="1833677"/>
                </a:lnTo>
                <a:lnTo>
                  <a:pt x="902144" y="1812798"/>
                </a:lnTo>
                <a:lnTo>
                  <a:pt x="874445" y="1791500"/>
                </a:lnTo>
                <a:lnTo>
                  <a:pt x="847090" y="1769783"/>
                </a:lnTo>
                <a:lnTo>
                  <a:pt x="820064" y="1747660"/>
                </a:lnTo>
                <a:lnTo>
                  <a:pt x="800719" y="1731318"/>
                </a:lnTo>
                <a:lnTo>
                  <a:pt x="800093" y="1732247"/>
                </a:lnTo>
                <a:cubicBezTo>
                  <a:pt x="766793" y="1765547"/>
                  <a:pt x="720789" y="1786144"/>
                  <a:pt x="669975" y="1786144"/>
                </a:cubicBezTo>
                <a:cubicBezTo>
                  <a:pt x="568346" y="1786144"/>
                  <a:pt x="485959" y="1703757"/>
                  <a:pt x="485959" y="1602128"/>
                </a:cubicBezTo>
                <a:cubicBezTo>
                  <a:pt x="485959" y="1551314"/>
                  <a:pt x="506556" y="1505310"/>
                  <a:pt x="539856" y="1472009"/>
                </a:cubicBezTo>
                <a:lnTo>
                  <a:pt x="540784" y="1471384"/>
                </a:lnTo>
                <a:lnTo>
                  <a:pt x="524370" y="1451953"/>
                </a:lnTo>
                <a:lnTo>
                  <a:pt x="502259" y="1424927"/>
                </a:lnTo>
                <a:lnTo>
                  <a:pt x="480542" y="1397572"/>
                </a:lnTo>
                <a:lnTo>
                  <a:pt x="459244" y="1369873"/>
                </a:lnTo>
                <a:lnTo>
                  <a:pt x="438353" y="1341831"/>
                </a:lnTo>
                <a:lnTo>
                  <a:pt x="417893" y="1313472"/>
                </a:lnTo>
                <a:lnTo>
                  <a:pt x="397865" y="1284783"/>
                </a:lnTo>
                <a:lnTo>
                  <a:pt x="378269" y="1255764"/>
                </a:lnTo>
                <a:lnTo>
                  <a:pt x="359105" y="1226439"/>
                </a:lnTo>
                <a:lnTo>
                  <a:pt x="340385" y="1196810"/>
                </a:lnTo>
                <a:lnTo>
                  <a:pt x="322122" y="1166864"/>
                </a:lnTo>
                <a:lnTo>
                  <a:pt x="304291" y="1136612"/>
                </a:lnTo>
                <a:lnTo>
                  <a:pt x="286930" y="1106081"/>
                </a:lnTo>
                <a:lnTo>
                  <a:pt x="270027" y="1075245"/>
                </a:lnTo>
                <a:lnTo>
                  <a:pt x="253593" y="1044118"/>
                </a:lnTo>
                <a:lnTo>
                  <a:pt x="237616" y="1012711"/>
                </a:lnTo>
                <a:lnTo>
                  <a:pt x="222122" y="981037"/>
                </a:lnTo>
                <a:lnTo>
                  <a:pt x="207111" y="949071"/>
                </a:lnTo>
                <a:lnTo>
                  <a:pt x="192582" y="916851"/>
                </a:lnTo>
                <a:lnTo>
                  <a:pt x="178536" y="884364"/>
                </a:lnTo>
                <a:lnTo>
                  <a:pt x="164985" y="851611"/>
                </a:lnTo>
                <a:lnTo>
                  <a:pt x="151930" y="818604"/>
                </a:lnTo>
                <a:lnTo>
                  <a:pt x="139382" y="785355"/>
                </a:lnTo>
                <a:lnTo>
                  <a:pt x="127343" y="751853"/>
                </a:lnTo>
                <a:lnTo>
                  <a:pt x="115823" y="718109"/>
                </a:lnTo>
                <a:lnTo>
                  <a:pt x="104812" y="684136"/>
                </a:lnTo>
                <a:lnTo>
                  <a:pt x="94322" y="649923"/>
                </a:lnTo>
                <a:lnTo>
                  <a:pt x="84353" y="615493"/>
                </a:lnTo>
                <a:lnTo>
                  <a:pt x="74917" y="580835"/>
                </a:lnTo>
                <a:lnTo>
                  <a:pt x="66027" y="545960"/>
                </a:lnTo>
                <a:lnTo>
                  <a:pt x="57658" y="510870"/>
                </a:lnTo>
                <a:lnTo>
                  <a:pt x="49847" y="475577"/>
                </a:lnTo>
                <a:lnTo>
                  <a:pt x="42583" y="440080"/>
                </a:lnTo>
                <a:lnTo>
                  <a:pt x="35877" y="404381"/>
                </a:lnTo>
                <a:lnTo>
                  <a:pt x="29730" y="368491"/>
                </a:lnTo>
                <a:lnTo>
                  <a:pt x="24142" y="332410"/>
                </a:lnTo>
                <a:lnTo>
                  <a:pt x="19126" y="296139"/>
                </a:lnTo>
                <a:lnTo>
                  <a:pt x="14681" y="259702"/>
                </a:lnTo>
                <a:lnTo>
                  <a:pt x="10807" y="223076"/>
                </a:lnTo>
                <a:lnTo>
                  <a:pt x="7530" y="186296"/>
                </a:lnTo>
                <a:lnTo>
                  <a:pt x="4826" y="149340"/>
                </a:lnTo>
                <a:lnTo>
                  <a:pt x="2717" y="112217"/>
                </a:lnTo>
                <a:lnTo>
                  <a:pt x="1206" y="74943"/>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40" name="文本占位符 53"/>
          <p:cNvSpPr>
            <a:spLocks noGrp="1"/>
          </p:cNvSpPr>
          <p:nvPr>
            <p:ph type="body" sz="quarter" idx="50"/>
          </p:nvPr>
        </p:nvSpPr>
        <p:spPr>
          <a:xfrm>
            <a:off x="6096000" y="3699165"/>
            <a:ext cx="2272093" cy="2272094"/>
          </a:xfrm>
          <a:custGeom>
            <a:avLst/>
            <a:gdLst>
              <a:gd name="connsiteX0" fmla="*/ 465830 w 2272093"/>
              <a:gd name="connsiteY0" fmla="*/ 44400 h 2272094"/>
              <a:gd name="connsiteX1" fmla="*/ 1967013 w 2272093"/>
              <a:gd name="connsiteY1" fmla="*/ 44400 h 2272094"/>
              <a:gd name="connsiteX2" fmla="*/ 44401 w 2272093"/>
              <a:gd name="connsiteY2" fmla="*/ 1967013 h 2272094"/>
              <a:gd name="connsiteX3" fmla="*/ 44401 w 2272093"/>
              <a:gd name="connsiteY3" fmla="*/ 465829 h 2272094"/>
              <a:gd name="connsiteX4" fmla="*/ 465830 w 2272093"/>
              <a:gd name="connsiteY4" fmla="*/ 44400 h 2272094"/>
              <a:gd name="connsiteX5" fmla="*/ 2259393 w 2272093"/>
              <a:gd name="connsiteY5" fmla="*/ 0 h 2272094"/>
              <a:gd name="connsiteX6" fmla="*/ 2272093 w 2272093"/>
              <a:gd name="connsiteY6" fmla="*/ 0 h 2272094"/>
              <a:gd name="connsiteX7" fmla="*/ 2271787 w 2272093"/>
              <a:gd name="connsiteY7" fmla="*/ 37617 h 2272094"/>
              <a:gd name="connsiteX8" fmla="*/ 2270874 w 2272093"/>
              <a:gd name="connsiteY8" fmla="*/ 75044 h 2272094"/>
              <a:gd name="connsiteX9" fmla="*/ 2269362 w 2272093"/>
              <a:gd name="connsiteY9" fmla="*/ 112319 h 2272094"/>
              <a:gd name="connsiteX10" fmla="*/ 2267254 w 2272093"/>
              <a:gd name="connsiteY10" fmla="*/ 149441 h 2272094"/>
              <a:gd name="connsiteX11" fmla="*/ 2264562 w 2272093"/>
              <a:gd name="connsiteY11" fmla="*/ 186385 h 2272094"/>
              <a:gd name="connsiteX12" fmla="*/ 2261272 w 2272093"/>
              <a:gd name="connsiteY12" fmla="*/ 223177 h 2272094"/>
              <a:gd name="connsiteX13" fmla="*/ 2257398 w 2272093"/>
              <a:gd name="connsiteY13" fmla="*/ 259804 h 2272094"/>
              <a:gd name="connsiteX14" fmla="*/ 2252954 w 2272093"/>
              <a:gd name="connsiteY14" fmla="*/ 296240 h 2272094"/>
              <a:gd name="connsiteX15" fmla="*/ 2247937 w 2272093"/>
              <a:gd name="connsiteY15" fmla="*/ 332511 h 2272094"/>
              <a:gd name="connsiteX16" fmla="*/ 2242349 w 2272093"/>
              <a:gd name="connsiteY16" fmla="*/ 368592 h 2272094"/>
              <a:gd name="connsiteX17" fmla="*/ 2236190 w 2272093"/>
              <a:gd name="connsiteY17" fmla="*/ 404483 h 2272094"/>
              <a:gd name="connsiteX18" fmla="*/ 2229484 w 2272093"/>
              <a:gd name="connsiteY18" fmla="*/ 440169 h 2272094"/>
              <a:gd name="connsiteX19" fmla="*/ 2222220 w 2272093"/>
              <a:gd name="connsiteY19" fmla="*/ 475679 h 2272094"/>
              <a:gd name="connsiteX20" fmla="*/ 2214409 w 2272093"/>
              <a:gd name="connsiteY20" fmla="*/ 510972 h 2272094"/>
              <a:gd name="connsiteX21" fmla="*/ 2206053 w 2272093"/>
              <a:gd name="connsiteY21" fmla="*/ 546049 h 2272094"/>
              <a:gd name="connsiteX22" fmla="*/ 2197150 w 2272093"/>
              <a:gd name="connsiteY22" fmla="*/ 580924 h 2272094"/>
              <a:gd name="connsiteX23" fmla="*/ 2187714 w 2272093"/>
              <a:gd name="connsiteY23" fmla="*/ 615582 h 2272094"/>
              <a:gd name="connsiteX24" fmla="*/ 2177744 w 2272093"/>
              <a:gd name="connsiteY24" fmla="*/ 650024 h 2272094"/>
              <a:gd name="connsiteX25" fmla="*/ 2167254 w 2272093"/>
              <a:gd name="connsiteY25" fmla="*/ 684225 h 2272094"/>
              <a:gd name="connsiteX26" fmla="*/ 2156243 w 2272093"/>
              <a:gd name="connsiteY26" fmla="*/ 718198 h 2272094"/>
              <a:gd name="connsiteX27" fmla="*/ 2144712 w 2272093"/>
              <a:gd name="connsiteY27" fmla="*/ 751942 h 2272094"/>
              <a:gd name="connsiteX28" fmla="*/ 2132672 w 2272093"/>
              <a:gd name="connsiteY28" fmla="*/ 785444 h 2272094"/>
              <a:gd name="connsiteX29" fmla="*/ 2120125 w 2272093"/>
              <a:gd name="connsiteY29" fmla="*/ 818693 h 2272094"/>
              <a:gd name="connsiteX30" fmla="*/ 2107069 w 2272093"/>
              <a:gd name="connsiteY30" fmla="*/ 851700 h 2272094"/>
              <a:gd name="connsiteX31" fmla="*/ 2093518 w 2272093"/>
              <a:gd name="connsiteY31" fmla="*/ 884454 h 2272094"/>
              <a:gd name="connsiteX32" fmla="*/ 2079471 w 2272093"/>
              <a:gd name="connsiteY32" fmla="*/ 916940 h 2272094"/>
              <a:gd name="connsiteX33" fmla="*/ 2064943 w 2272093"/>
              <a:gd name="connsiteY33" fmla="*/ 949160 h 2272094"/>
              <a:gd name="connsiteX34" fmla="*/ 2049931 w 2272093"/>
              <a:gd name="connsiteY34" fmla="*/ 981113 h 2272094"/>
              <a:gd name="connsiteX35" fmla="*/ 2034424 w 2272093"/>
              <a:gd name="connsiteY35" fmla="*/ 1012800 h 2272094"/>
              <a:gd name="connsiteX36" fmla="*/ 2018461 w 2272093"/>
              <a:gd name="connsiteY36" fmla="*/ 1044207 h 2272094"/>
              <a:gd name="connsiteX37" fmla="*/ 2002014 w 2272093"/>
              <a:gd name="connsiteY37" fmla="*/ 1075322 h 2272094"/>
              <a:gd name="connsiteX38" fmla="*/ 1985110 w 2272093"/>
              <a:gd name="connsiteY38" fmla="*/ 1106158 h 2272094"/>
              <a:gd name="connsiteX39" fmla="*/ 1967749 w 2272093"/>
              <a:gd name="connsiteY39" fmla="*/ 1136701 h 2272094"/>
              <a:gd name="connsiteX40" fmla="*/ 1949919 w 2272093"/>
              <a:gd name="connsiteY40" fmla="*/ 1166939 h 2272094"/>
              <a:gd name="connsiteX41" fmla="*/ 1931656 w 2272093"/>
              <a:gd name="connsiteY41" fmla="*/ 1196886 h 2272094"/>
              <a:gd name="connsiteX42" fmla="*/ 1912937 w 2272093"/>
              <a:gd name="connsiteY42" fmla="*/ 1226528 h 2272094"/>
              <a:gd name="connsiteX43" fmla="*/ 1893773 w 2272093"/>
              <a:gd name="connsiteY43" fmla="*/ 1255852 h 2272094"/>
              <a:gd name="connsiteX44" fmla="*/ 1874176 w 2272093"/>
              <a:gd name="connsiteY44" fmla="*/ 1284859 h 2272094"/>
              <a:gd name="connsiteX45" fmla="*/ 1854135 w 2272093"/>
              <a:gd name="connsiteY45" fmla="*/ 1313548 h 2272094"/>
              <a:gd name="connsiteX46" fmla="*/ 1833675 w 2272093"/>
              <a:gd name="connsiteY46" fmla="*/ 1341907 h 2272094"/>
              <a:gd name="connsiteX47" fmla="*/ 1812797 w 2272093"/>
              <a:gd name="connsiteY47" fmla="*/ 1369949 h 2272094"/>
              <a:gd name="connsiteX48" fmla="*/ 1791499 w 2272093"/>
              <a:gd name="connsiteY48" fmla="*/ 1397648 h 2272094"/>
              <a:gd name="connsiteX49" fmla="*/ 1769782 w 2272093"/>
              <a:gd name="connsiteY49" fmla="*/ 1425004 h 2272094"/>
              <a:gd name="connsiteX50" fmla="*/ 1747659 w 2272093"/>
              <a:gd name="connsiteY50" fmla="*/ 1452029 h 2272094"/>
              <a:gd name="connsiteX51" fmla="*/ 1728916 w 2272093"/>
              <a:gd name="connsiteY51" fmla="*/ 1474206 h 2272094"/>
              <a:gd name="connsiteX52" fmla="*/ 1729587 w 2272093"/>
              <a:gd name="connsiteY52" fmla="*/ 1474659 h 2272094"/>
              <a:gd name="connsiteX53" fmla="*/ 1783484 w 2272093"/>
              <a:gd name="connsiteY53" fmla="*/ 1604777 h 2272094"/>
              <a:gd name="connsiteX54" fmla="*/ 1599469 w 2272093"/>
              <a:gd name="connsiteY54" fmla="*/ 1788793 h 2272094"/>
              <a:gd name="connsiteX55" fmla="*/ 1469350 w 2272093"/>
              <a:gd name="connsiteY55" fmla="*/ 1734896 h 2272094"/>
              <a:gd name="connsiteX56" fmla="*/ 1468545 w 2272093"/>
              <a:gd name="connsiteY56" fmla="*/ 1733702 h 2272094"/>
              <a:gd name="connsiteX57" fmla="*/ 1451952 w 2272093"/>
              <a:gd name="connsiteY57" fmla="*/ 1747711 h 2272094"/>
              <a:gd name="connsiteX58" fmla="*/ 1424926 w 2272093"/>
              <a:gd name="connsiteY58" fmla="*/ 1769834 h 2272094"/>
              <a:gd name="connsiteX59" fmla="*/ 1397570 w 2272093"/>
              <a:gd name="connsiteY59" fmla="*/ 1791551 h 2272094"/>
              <a:gd name="connsiteX60" fmla="*/ 1369872 w 2272093"/>
              <a:gd name="connsiteY60" fmla="*/ 1812849 h 2272094"/>
              <a:gd name="connsiteX61" fmla="*/ 1341830 w 2272093"/>
              <a:gd name="connsiteY61" fmla="*/ 1833740 h 2272094"/>
              <a:gd name="connsiteX62" fmla="*/ 1313471 w 2272093"/>
              <a:gd name="connsiteY62" fmla="*/ 1854200 h 2272094"/>
              <a:gd name="connsiteX63" fmla="*/ 1284782 w 2272093"/>
              <a:gd name="connsiteY63" fmla="*/ 1874228 h 2272094"/>
              <a:gd name="connsiteX64" fmla="*/ 1255763 w 2272093"/>
              <a:gd name="connsiteY64" fmla="*/ 1893824 h 2272094"/>
              <a:gd name="connsiteX65" fmla="*/ 1226438 w 2272093"/>
              <a:gd name="connsiteY65" fmla="*/ 1912989 h 2272094"/>
              <a:gd name="connsiteX66" fmla="*/ 1196809 w 2272093"/>
              <a:gd name="connsiteY66" fmla="*/ 1931708 h 2272094"/>
              <a:gd name="connsiteX67" fmla="*/ 1166863 w 2272093"/>
              <a:gd name="connsiteY67" fmla="*/ 1949971 h 2272094"/>
              <a:gd name="connsiteX68" fmla="*/ 1136611 w 2272093"/>
              <a:gd name="connsiteY68" fmla="*/ 1967801 h 2272094"/>
              <a:gd name="connsiteX69" fmla="*/ 1106080 w 2272093"/>
              <a:gd name="connsiteY69" fmla="*/ 1985162 h 2272094"/>
              <a:gd name="connsiteX70" fmla="*/ 1075244 w 2272093"/>
              <a:gd name="connsiteY70" fmla="*/ 2002066 h 2272094"/>
              <a:gd name="connsiteX71" fmla="*/ 1044117 w 2272093"/>
              <a:gd name="connsiteY71" fmla="*/ 2018500 h 2272094"/>
              <a:gd name="connsiteX72" fmla="*/ 1012710 w 2272093"/>
              <a:gd name="connsiteY72" fmla="*/ 2034476 h 2272094"/>
              <a:gd name="connsiteX73" fmla="*/ 981036 w 2272093"/>
              <a:gd name="connsiteY73" fmla="*/ 2049970 h 2272094"/>
              <a:gd name="connsiteX74" fmla="*/ 949070 w 2272093"/>
              <a:gd name="connsiteY74" fmla="*/ 2064982 h 2272094"/>
              <a:gd name="connsiteX75" fmla="*/ 916850 w 2272093"/>
              <a:gd name="connsiteY75" fmla="*/ 2079511 h 2272094"/>
              <a:gd name="connsiteX76" fmla="*/ 884364 w 2272093"/>
              <a:gd name="connsiteY76" fmla="*/ 2093557 h 2272094"/>
              <a:gd name="connsiteX77" fmla="*/ 851611 w 2272093"/>
              <a:gd name="connsiteY77" fmla="*/ 2107108 h 2272094"/>
              <a:gd name="connsiteX78" fmla="*/ 818603 w 2272093"/>
              <a:gd name="connsiteY78" fmla="*/ 2120151 h 2272094"/>
              <a:gd name="connsiteX79" fmla="*/ 785354 w 2272093"/>
              <a:gd name="connsiteY79" fmla="*/ 2132698 h 2272094"/>
              <a:gd name="connsiteX80" fmla="*/ 751852 w 2272093"/>
              <a:gd name="connsiteY80" fmla="*/ 2144751 h 2272094"/>
              <a:gd name="connsiteX81" fmla="*/ 718108 w 2272093"/>
              <a:gd name="connsiteY81" fmla="*/ 2156270 h 2272094"/>
              <a:gd name="connsiteX82" fmla="*/ 684136 w 2272093"/>
              <a:gd name="connsiteY82" fmla="*/ 2167280 h 2272094"/>
              <a:gd name="connsiteX83" fmla="*/ 649921 w 2272093"/>
              <a:gd name="connsiteY83" fmla="*/ 2177771 h 2272094"/>
              <a:gd name="connsiteX84" fmla="*/ 615492 w 2272093"/>
              <a:gd name="connsiteY84" fmla="*/ 2187740 h 2272094"/>
              <a:gd name="connsiteX85" fmla="*/ 580833 w 2272093"/>
              <a:gd name="connsiteY85" fmla="*/ 2197176 h 2272094"/>
              <a:gd name="connsiteX86" fmla="*/ 545959 w 2272093"/>
              <a:gd name="connsiteY86" fmla="*/ 2206066 h 2272094"/>
              <a:gd name="connsiteX87" fmla="*/ 510869 w 2272093"/>
              <a:gd name="connsiteY87" fmla="*/ 2214423 h 2272094"/>
              <a:gd name="connsiteX88" fmla="*/ 475576 w 2272093"/>
              <a:gd name="connsiteY88" fmla="*/ 2222246 h 2272094"/>
              <a:gd name="connsiteX89" fmla="*/ 440079 w 2272093"/>
              <a:gd name="connsiteY89" fmla="*/ 2229511 h 2272094"/>
              <a:gd name="connsiteX90" fmla="*/ 404380 w 2272093"/>
              <a:gd name="connsiteY90" fmla="*/ 2236216 h 2272094"/>
              <a:gd name="connsiteX91" fmla="*/ 368490 w 2272093"/>
              <a:gd name="connsiteY91" fmla="*/ 2242363 h 2272094"/>
              <a:gd name="connsiteX92" fmla="*/ 332409 w 2272093"/>
              <a:gd name="connsiteY92" fmla="*/ 2247951 h 2272094"/>
              <a:gd name="connsiteX93" fmla="*/ 296138 w 2272093"/>
              <a:gd name="connsiteY93" fmla="*/ 2252967 h 2272094"/>
              <a:gd name="connsiteX94" fmla="*/ 259701 w 2272093"/>
              <a:gd name="connsiteY94" fmla="*/ 2257412 h 2272094"/>
              <a:gd name="connsiteX95" fmla="*/ 223075 w 2272093"/>
              <a:gd name="connsiteY95" fmla="*/ 2261286 h 2272094"/>
              <a:gd name="connsiteX96" fmla="*/ 186295 w 2272093"/>
              <a:gd name="connsiteY96" fmla="*/ 2264562 h 2272094"/>
              <a:gd name="connsiteX97" fmla="*/ 149338 w 2272093"/>
              <a:gd name="connsiteY97" fmla="*/ 2267268 h 2272094"/>
              <a:gd name="connsiteX98" fmla="*/ 112216 w 2272093"/>
              <a:gd name="connsiteY98" fmla="*/ 2269376 h 2272094"/>
              <a:gd name="connsiteX99" fmla="*/ 74942 w 2272093"/>
              <a:gd name="connsiteY99" fmla="*/ 2270874 h 2272094"/>
              <a:gd name="connsiteX100" fmla="*/ 0 w 2272093"/>
              <a:gd name="connsiteY100" fmla="*/ 2272094 h 2272094"/>
              <a:gd name="connsiteX101" fmla="*/ 0 w 2272093"/>
              <a:gd name="connsiteY101" fmla="*/ 2259394 h 2272094"/>
              <a:gd name="connsiteX102" fmla="*/ 74637 w 2272093"/>
              <a:gd name="connsiteY102" fmla="*/ 2258187 h 2272094"/>
              <a:gd name="connsiteX103" fmla="*/ 111708 w 2272093"/>
              <a:gd name="connsiteY103" fmla="*/ 2256676 h 2272094"/>
              <a:gd name="connsiteX104" fmla="*/ 148614 w 2272093"/>
              <a:gd name="connsiteY104" fmla="*/ 2254580 h 2272094"/>
              <a:gd name="connsiteX105" fmla="*/ 185368 w 2272093"/>
              <a:gd name="connsiteY105" fmla="*/ 2251901 h 2272094"/>
              <a:gd name="connsiteX106" fmla="*/ 221944 w 2272093"/>
              <a:gd name="connsiteY106" fmla="*/ 2248637 h 2272094"/>
              <a:gd name="connsiteX107" fmla="*/ 258368 w 2272093"/>
              <a:gd name="connsiteY107" fmla="*/ 2244789 h 2272094"/>
              <a:gd name="connsiteX108" fmla="*/ 294601 w 2272093"/>
              <a:gd name="connsiteY108" fmla="*/ 2240356 h 2272094"/>
              <a:gd name="connsiteX109" fmla="*/ 330669 w 2272093"/>
              <a:gd name="connsiteY109" fmla="*/ 2235365 h 2272094"/>
              <a:gd name="connsiteX110" fmla="*/ 366546 w 2272093"/>
              <a:gd name="connsiteY110" fmla="*/ 2229815 h 2272094"/>
              <a:gd name="connsiteX111" fmla="*/ 402233 w 2272093"/>
              <a:gd name="connsiteY111" fmla="*/ 2223694 h 2272094"/>
              <a:gd name="connsiteX112" fmla="*/ 437730 w 2272093"/>
              <a:gd name="connsiteY112" fmla="*/ 2217027 h 2272094"/>
              <a:gd name="connsiteX113" fmla="*/ 473023 w 2272093"/>
              <a:gd name="connsiteY113" fmla="*/ 2209800 h 2272094"/>
              <a:gd name="connsiteX114" fmla="*/ 508126 w 2272093"/>
              <a:gd name="connsiteY114" fmla="*/ 2202028 h 2272094"/>
              <a:gd name="connsiteX115" fmla="*/ 543013 w 2272093"/>
              <a:gd name="connsiteY115" fmla="*/ 2193722 h 2272094"/>
              <a:gd name="connsiteX116" fmla="*/ 577696 w 2272093"/>
              <a:gd name="connsiteY116" fmla="*/ 2184870 h 2272094"/>
              <a:gd name="connsiteX117" fmla="*/ 612152 w 2272093"/>
              <a:gd name="connsiteY117" fmla="*/ 2175485 h 2272094"/>
              <a:gd name="connsiteX118" fmla="*/ 646391 w 2272093"/>
              <a:gd name="connsiteY118" fmla="*/ 2165579 h 2272094"/>
              <a:gd name="connsiteX119" fmla="*/ 680414 w 2272093"/>
              <a:gd name="connsiteY119" fmla="*/ 2155139 h 2272094"/>
              <a:gd name="connsiteX120" fmla="*/ 714196 w 2272093"/>
              <a:gd name="connsiteY120" fmla="*/ 2144192 h 2272094"/>
              <a:gd name="connsiteX121" fmla="*/ 747749 w 2272093"/>
              <a:gd name="connsiteY121" fmla="*/ 2132724 h 2272094"/>
              <a:gd name="connsiteX122" fmla="*/ 781049 w 2272093"/>
              <a:gd name="connsiteY122" fmla="*/ 2120748 h 2272094"/>
              <a:gd name="connsiteX123" fmla="*/ 814120 w 2272093"/>
              <a:gd name="connsiteY123" fmla="*/ 2108276 h 2272094"/>
              <a:gd name="connsiteX124" fmla="*/ 846936 w 2272093"/>
              <a:gd name="connsiteY124" fmla="*/ 2095297 h 2272094"/>
              <a:gd name="connsiteX125" fmla="*/ 879500 w 2272093"/>
              <a:gd name="connsiteY125" fmla="*/ 2081822 h 2272094"/>
              <a:gd name="connsiteX126" fmla="*/ 911808 w 2272093"/>
              <a:gd name="connsiteY126" fmla="*/ 2067852 h 2272094"/>
              <a:gd name="connsiteX127" fmla="*/ 943850 w 2272093"/>
              <a:gd name="connsiteY127" fmla="*/ 2053400 h 2272094"/>
              <a:gd name="connsiteX128" fmla="*/ 975625 w 2272093"/>
              <a:gd name="connsiteY128" fmla="*/ 2038477 h 2272094"/>
              <a:gd name="connsiteX129" fmla="*/ 1007134 w 2272093"/>
              <a:gd name="connsiteY129" fmla="*/ 2023059 h 2272094"/>
              <a:gd name="connsiteX130" fmla="*/ 1038364 w 2272093"/>
              <a:gd name="connsiteY130" fmla="*/ 2007184 h 2272094"/>
              <a:gd name="connsiteX131" fmla="*/ 1069314 w 2272093"/>
              <a:gd name="connsiteY131" fmla="*/ 1990840 h 2272094"/>
              <a:gd name="connsiteX132" fmla="*/ 1099971 w 2272093"/>
              <a:gd name="connsiteY132" fmla="*/ 1974025 h 2272094"/>
              <a:gd name="connsiteX133" fmla="*/ 1130337 w 2272093"/>
              <a:gd name="connsiteY133" fmla="*/ 1956752 h 2272094"/>
              <a:gd name="connsiteX134" fmla="*/ 1160410 w 2272093"/>
              <a:gd name="connsiteY134" fmla="*/ 1939036 h 2272094"/>
              <a:gd name="connsiteX135" fmla="*/ 1190192 w 2272093"/>
              <a:gd name="connsiteY135" fmla="*/ 1920862 h 2272094"/>
              <a:gd name="connsiteX136" fmla="*/ 1219656 w 2272093"/>
              <a:gd name="connsiteY136" fmla="*/ 1902244 h 2272094"/>
              <a:gd name="connsiteX137" fmla="*/ 1248815 w 2272093"/>
              <a:gd name="connsiteY137" fmla="*/ 1883194 h 2272094"/>
              <a:gd name="connsiteX138" fmla="*/ 1277670 w 2272093"/>
              <a:gd name="connsiteY138" fmla="*/ 1863700 h 2272094"/>
              <a:gd name="connsiteX139" fmla="*/ 1306194 w 2272093"/>
              <a:gd name="connsiteY139" fmla="*/ 1843786 h 2272094"/>
              <a:gd name="connsiteX140" fmla="*/ 1334400 w 2272093"/>
              <a:gd name="connsiteY140" fmla="*/ 1823441 h 2272094"/>
              <a:gd name="connsiteX141" fmla="*/ 1362277 w 2272093"/>
              <a:gd name="connsiteY141" fmla="*/ 1802663 h 2272094"/>
              <a:gd name="connsiteX142" fmla="*/ 1389823 w 2272093"/>
              <a:gd name="connsiteY142" fmla="*/ 1781480 h 2272094"/>
              <a:gd name="connsiteX143" fmla="*/ 1417040 w 2272093"/>
              <a:gd name="connsiteY143" fmla="*/ 1759890 h 2272094"/>
              <a:gd name="connsiteX144" fmla="*/ 1443900 w 2272093"/>
              <a:gd name="connsiteY144" fmla="*/ 1737893 h 2272094"/>
              <a:gd name="connsiteX145" fmla="*/ 1461402 w 2272093"/>
              <a:gd name="connsiteY145" fmla="*/ 1723108 h 2272094"/>
              <a:gd name="connsiteX146" fmla="*/ 1429914 w 2272093"/>
              <a:gd name="connsiteY146" fmla="*/ 1676404 h 2272094"/>
              <a:gd name="connsiteX147" fmla="*/ 1415453 w 2272093"/>
              <a:gd name="connsiteY147" fmla="*/ 1604777 h 2272094"/>
              <a:gd name="connsiteX148" fmla="*/ 1599469 w 2272093"/>
              <a:gd name="connsiteY148" fmla="*/ 1420762 h 2272094"/>
              <a:gd name="connsiteX149" fmla="*/ 1671096 w 2272093"/>
              <a:gd name="connsiteY149" fmla="*/ 1435223 h 2272094"/>
              <a:gd name="connsiteX150" fmla="*/ 1718329 w 2272093"/>
              <a:gd name="connsiteY150" fmla="*/ 1467068 h 2272094"/>
              <a:gd name="connsiteX151" fmla="*/ 1737956 w 2272093"/>
              <a:gd name="connsiteY151" fmla="*/ 1443825 h 2272094"/>
              <a:gd name="connsiteX152" fmla="*/ 1759952 w 2272093"/>
              <a:gd name="connsiteY152" fmla="*/ 1416965 h 2272094"/>
              <a:gd name="connsiteX153" fmla="*/ 1781542 w 2272093"/>
              <a:gd name="connsiteY153" fmla="*/ 1389748 h 2272094"/>
              <a:gd name="connsiteX154" fmla="*/ 1802726 w 2272093"/>
              <a:gd name="connsiteY154" fmla="*/ 1362202 h 2272094"/>
              <a:gd name="connsiteX155" fmla="*/ 1823490 w 2272093"/>
              <a:gd name="connsiteY155" fmla="*/ 1334326 h 2272094"/>
              <a:gd name="connsiteX156" fmla="*/ 1843836 w 2272093"/>
              <a:gd name="connsiteY156" fmla="*/ 1306119 h 2272094"/>
              <a:gd name="connsiteX157" fmla="*/ 1863762 w 2272093"/>
              <a:gd name="connsiteY157" fmla="*/ 1277582 h 2272094"/>
              <a:gd name="connsiteX158" fmla="*/ 1883244 w 2272093"/>
              <a:gd name="connsiteY158" fmla="*/ 1248740 h 2272094"/>
              <a:gd name="connsiteX159" fmla="*/ 1902294 w 2272093"/>
              <a:gd name="connsiteY159" fmla="*/ 1219581 h 2272094"/>
              <a:gd name="connsiteX160" fmla="*/ 1920912 w 2272093"/>
              <a:gd name="connsiteY160" fmla="*/ 1190104 h 2272094"/>
              <a:gd name="connsiteX161" fmla="*/ 1939086 w 2272093"/>
              <a:gd name="connsiteY161" fmla="*/ 1160323 h 2272094"/>
              <a:gd name="connsiteX162" fmla="*/ 1956802 w 2272093"/>
              <a:gd name="connsiteY162" fmla="*/ 1130249 h 2272094"/>
              <a:gd name="connsiteX163" fmla="*/ 1974075 w 2272093"/>
              <a:gd name="connsiteY163" fmla="*/ 1099883 h 2272094"/>
              <a:gd name="connsiteX164" fmla="*/ 1990889 w 2272093"/>
              <a:gd name="connsiteY164" fmla="*/ 1069226 h 2272094"/>
              <a:gd name="connsiteX165" fmla="*/ 2007234 w 2272093"/>
              <a:gd name="connsiteY165" fmla="*/ 1038276 h 2272094"/>
              <a:gd name="connsiteX166" fmla="*/ 2023109 w 2272093"/>
              <a:gd name="connsiteY166" fmla="*/ 1007047 h 2272094"/>
              <a:gd name="connsiteX167" fmla="*/ 2038514 w 2272093"/>
              <a:gd name="connsiteY167" fmla="*/ 975538 h 2272094"/>
              <a:gd name="connsiteX168" fmla="*/ 2053450 w 2272093"/>
              <a:gd name="connsiteY168" fmla="*/ 943762 h 2272094"/>
              <a:gd name="connsiteX169" fmla="*/ 2067902 w 2272093"/>
              <a:gd name="connsiteY169" fmla="*/ 911721 h 2272094"/>
              <a:gd name="connsiteX170" fmla="*/ 2081860 w 2272093"/>
              <a:gd name="connsiteY170" fmla="*/ 879412 h 2272094"/>
              <a:gd name="connsiteX171" fmla="*/ 2095334 w 2272093"/>
              <a:gd name="connsiteY171" fmla="*/ 846849 h 2272094"/>
              <a:gd name="connsiteX172" fmla="*/ 2108313 w 2272093"/>
              <a:gd name="connsiteY172" fmla="*/ 814032 h 2272094"/>
              <a:gd name="connsiteX173" fmla="*/ 2120785 w 2272093"/>
              <a:gd name="connsiteY173" fmla="*/ 780961 h 2272094"/>
              <a:gd name="connsiteX174" fmla="*/ 2132761 w 2272093"/>
              <a:gd name="connsiteY174" fmla="*/ 747649 h 2272094"/>
              <a:gd name="connsiteX175" fmla="*/ 2144229 w 2272093"/>
              <a:gd name="connsiteY175" fmla="*/ 714096 h 2272094"/>
              <a:gd name="connsiteX176" fmla="*/ 2155176 w 2272093"/>
              <a:gd name="connsiteY176" fmla="*/ 680314 h 2272094"/>
              <a:gd name="connsiteX177" fmla="*/ 2165603 w 2272093"/>
              <a:gd name="connsiteY177" fmla="*/ 646290 h 2272094"/>
              <a:gd name="connsiteX178" fmla="*/ 2175509 w 2272093"/>
              <a:gd name="connsiteY178" fmla="*/ 612051 h 2272094"/>
              <a:gd name="connsiteX179" fmla="*/ 2184894 w 2272093"/>
              <a:gd name="connsiteY179" fmla="*/ 577596 h 2272094"/>
              <a:gd name="connsiteX180" fmla="*/ 2193746 w 2272093"/>
              <a:gd name="connsiteY180" fmla="*/ 542912 h 2272094"/>
              <a:gd name="connsiteX181" fmla="*/ 2202052 w 2272093"/>
              <a:gd name="connsiteY181" fmla="*/ 508025 h 2272094"/>
              <a:gd name="connsiteX182" fmla="*/ 2209825 w 2272093"/>
              <a:gd name="connsiteY182" fmla="*/ 472923 h 2272094"/>
              <a:gd name="connsiteX183" fmla="*/ 2217038 w 2272093"/>
              <a:gd name="connsiteY183" fmla="*/ 437629 h 2272094"/>
              <a:gd name="connsiteX184" fmla="*/ 2223718 w 2272093"/>
              <a:gd name="connsiteY184" fmla="*/ 402133 h 2272094"/>
              <a:gd name="connsiteX185" fmla="*/ 2229827 w 2272093"/>
              <a:gd name="connsiteY185" fmla="*/ 366446 h 2272094"/>
              <a:gd name="connsiteX186" fmla="*/ 2235390 w 2272093"/>
              <a:gd name="connsiteY186" fmla="*/ 330568 h 2272094"/>
              <a:gd name="connsiteX187" fmla="*/ 2240368 w 2272093"/>
              <a:gd name="connsiteY187" fmla="*/ 294500 h 2272094"/>
              <a:gd name="connsiteX188" fmla="*/ 2244800 w 2272093"/>
              <a:gd name="connsiteY188" fmla="*/ 258267 h 2272094"/>
              <a:gd name="connsiteX189" fmla="*/ 2248635 w 2272093"/>
              <a:gd name="connsiteY189" fmla="*/ 221844 h 2272094"/>
              <a:gd name="connsiteX190" fmla="*/ 2251912 w 2272093"/>
              <a:gd name="connsiteY190" fmla="*/ 185268 h 2272094"/>
              <a:gd name="connsiteX191" fmla="*/ 2254592 w 2272093"/>
              <a:gd name="connsiteY191" fmla="*/ 148514 h 2272094"/>
              <a:gd name="connsiteX192" fmla="*/ 2256688 w 2272093"/>
              <a:gd name="connsiteY192" fmla="*/ 111595 h 2272094"/>
              <a:gd name="connsiteX193" fmla="*/ 2258186 w 2272093"/>
              <a:gd name="connsiteY193" fmla="*/ 74536 h 2272094"/>
              <a:gd name="connsiteX194" fmla="*/ 2259087 w 2272093"/>
              <a:gd name="connsiteY194" fmla="*/ 37313 h 22720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Lst>
            <a:rect l="l" t="t" r="r" b="b"/>
            <a:pathLst>
              <a:path w="2272093" h="2272094">
                <a:moveTo>
                  <a:pt x="465830" y="44400"/>
                </a:moveTo>
                <a:lnTo>
                  <a:pt x="1967013" y="44400"/>
                </a:lnTo>
                <a:cubicBezTo>
                  <a:pt x="1967013" y="1106230"/>
                  <a:pt x="1106230" y="1967013"/>
                  <a:pt x="44401" y="1967013"/>
                </a:cubicBezTo>
                <a:lnTo>
                  <a:pt x="44401" y="465829"/>
                </a:lnTo>
                <a:cubicBezTo>
                  <a:pt x="44401" y="233200"/>
                  <a:pt x="233201" y="44400"/>
                  <a:pt x="465830" y="44400"/>
                </a:cubicBezTo>
                <a:close/>
                <a:moveTo>
                  <a:pt x="2259393" y="0"/>
                </a:moveTo>
                <a:lnTo>
                  <a:pt x="2272093" y="0"/>
                </a:lnTo>
                <a:lnTo>
                  <a:pt x="2271787" y="37617"/>
                </a:lnTo>
                <a:lnTo>
                  <a:pt x="2270874" y="75044"/>
                </a:lnTo>
                <a:lnTo>
                  <a:pt x="2269362" y="112319"/>
                </a:lnTo>
                <a:lnTo>
                  <a:pt x="2267254" y="149441"/>
                </a:lnTo>
                <a:lnTo>
                  <a:pt x="2264562" y="186385"/>
                </a:lnTo>
                <a:lnTo>
                  <a:pt x="2261272" y="223177"/>
                </a:lnTo>
                <a:lnTo>
                  <a:pt x="2257398" y="259804"/>
                </a:lnTo>
                <a:lnTo>
                  <a:pt x="2252954" y="296240"/>
                </a:lnTo>
                <a:lnTo>
                  <a:pt x="2247937" y="332511"/>
                </a:lnTo>
                <a:lnTo>
                  <a:pt x="2242349" y="368592"/>
                </a:lnTo>
                <a:lnTo>
                  <a:pt x="2236190" y="404483"/>
                </a:lnTo>
                <a:lnTo>
                  <a:pt x="2229484" y="440169"/>
                </a:lnTo>
                <a:lnTo>
                  <a:pt x="2222220" y="475679"/>
                </a:lnTo>
                <a:lnTo>
                  <a:pt x="2214409" y="510972"/>
                </a:lnTo>
                <a:lnTo>
                  <a:pt x="2206053" y="546049"/>
                </a:lnTo>
                <a:lnTo>
                  <a:pt x="2197150" y="580924"/>
                </a:lnTo>
                <a:lnTo>
                  <a:pt x="2187714" y="615582"/>
                </a:lnTo>
                <a:lnTo>
                  <a:pt x="2177744" y="650024"/>
                </a:lnTo>
                <a:lnTo>
                  <a:pt x="2167254" y="684225"/>
                </a:lnTo>
                <a:lnTo>
                  <a:pt x="2156243" y="718198"/>
                </a:lnTo>
                <a:lnTo>
                  <a:pt x="2144712" y="751942"/>
                </a:lnTo>
                <a:lnTo>
                  <a:pt x="2132672" y="785444"/>
                </a:lnTo>
                <a:lnTo>
                  <a:pt x="2120125" y="818693"/>
                </a:lnTo>
                <a:lnTo>
                  <a:pt x="2107069" y="851700"/>
                </a:lnTo>
                <a:lnTo>
                  <a:pt x="2093518" y="884454"/>
                </a:lnTo>
                <a:lnTo>
                  <a:pt x="2079471" y="916940"/>
                </a:lnTo>
                <a:lnTo>
                  <a:pt x="2064943" y="949160"/>
                </a:lnTo>
                <a:lnTo>
                  <a:pt x="2049931" y="981113"/>
                </a:lnTo>
                <a:lnTo>
                  <a:pt x="2034424" y="1012800"/>
                </a:lnTo>
                <a:lnTo>
                  <a:pt x="2018461" y="1044207"/>
                </a:lnTo>
                <a:lnTo>
                  <a:pt x="2002014" y="1075322"/>
                </a:lnTo>
                <a:lnTo>
                  <a:pt x="1985110" y="1106158"/>
                </a:lnTo>
                <a:lnTo>
                  <a:pt x="1967749" y="1136701"/>
                </a:lnTo>
                <a:lnTo>
                  <a:pt x="1949919" y="1166939"/>
                </a:lnTo>
                <a:lnTo>
                  <a:pt x="1931656" y="1196886"/>
                </a:lnTo>
                <a:lnTo>
                  <a:pt x="1912937" y="1226528"/>
                </a:lnTo>
                <a:lnTo>
                  <a:pt x="1893773" y="1255852"/>
                </a:lnTo>
                <a:lnTo>
                  <a:pt x="1874176" y="1284859"/>
                </a:lnTo>
                <a:lnTo>
                  <a:pt x="1854135" y="1313548"/>
                </a:lnTo>
                <a:lnTo>
                  <a:pt x="1833675" y="1341907"/>
                </a:lnTo>
                <a:lnTo>
                  <a:pt x="1812797" y="1369949"/>
                </a:lnTo>
                <a:lnTo>
                  <a:pt x="1791499" y="1397648"/>
                </a:lnTo>
                <a:lnTo>
                  <a:pt x="1769782" y="1425004"/>
                </a:lnTo>
                <a:lnTo>
                  <a:pt x="1747659" y="1452029"/>
                </a:lnTo>
                <a:lnTo>
                  <a:pt x="1728916" y="1474206"/>
                </a:lnTo>
                <a:lnTo>
                  <a:pt x="1729587" y="1474659"/>
                </a:lnTo>
                <a:cubicBezTo>
                  <a:pt x="1762888" y="1507959"/>
                  <a:pt x="1783484" y="1553963"/>
                  <a:pt x="1783484" y="1604777"/>
                </a:cubicBezTo>
                <a:cubicBezTo>
                  <a:pt x="1783484" y="1706406"/>
                  <a:pt x="1701097" y="1788793"/>
                  <a:pt x="1599469" y="1788793"/>
                </a:cubicBezTo>
                <a:cubicBezTo>
                  <a:pt x="1548654" y="1788793"/>
                  <a:pt x="1502650" y="1768196"/>
                  <a:pt x="1469350" y="1734896"/>
                </a:cubicBezTo>
                <a:lnTo>
                  <a:pt x="1468545" y="1733702"/>
                </a:lnTo>
                <a:lnTo>
                  <a:pt x="1451952" y="1747711"/>
                </a:lnTo>
                <a:lnTo>
                  <a:pt x="1424926" y="1769834"/>
                </a:lnTo>
                <a:lnTo>
                  <a:pt x="1397570" y="1791551"/>
                </a:lnTo>
                <a:lnTo>
                  <a:pt x="1369872" y="1812849"/>
                </a:lnTo>
                <a:lnTo>
                  <a:pt x="1341830" y="1833740"/>
                </a:lnTo>
                <a:lnTo>
                  <a:pt x="1313471" y="1854200"/>
                </a:lnTo>
                <a:lnTo>
                  <a:pt x="1284782" y="1874228"/>
                </a:lnTo>
                <a:lnTo>
                  <a:pt x="1255763" y="1893824"/>
                </a:lnTo>
                <a:lnTo>
                  <a:pt x="1226438" y="1912989"/>
                </a:lnTo>
                <a:lnTo>
                  <a:pt x="1196809" y="1931708"/>
                </a:lnTo>
                <a:lnTo>
                  <a:pt x="1166863" y="1949971"/>
                </a:lnTo>
                <a:lnTo>
                  <a:pt x="1136611" y="1967801"/>
                </a:lnTo>
                <a:lnTo>
                  <a:pt x="1106080" y="1985162"/>
                </a:lnTo>
                <a:lnTo>
                  <a:pt x="1075244" y="2002066"/>
                </a:lnTo>
                <a:lnTo>
                  <a:pt x="1044117" y="2018500"/>
                </a:lnTo>
                <a:lnTo>
                  <a:pt x="1012710" y="2034476"/>
                </a:lnTo>
                <a:lnTo>
                  <a:pt x="981036" y="2049970"/>
                </a:lnTo>
                <a:lnTo>
                  <a:pt x="949070" y="2064982"/>
                </a:lnTo>
                <a:lnTo>
                  <a:pt x="916850" y="2079511"/>
                </a:lnTo>
                <a:lnTo>
                  <a:pt x="884364" y="2093557"/>
                </a:lnTo>
                <a:lnTo>
                  <a:pt x="851611" y="2107108"/>
                </a:lnTo>
                <a:lnTo>
                  <a:pt x="818603" y="2120151"/>
                </a:lnTo>
                <a:lnTo>
                  <a:pt x="785354" y="2132698"/>
                </a:lnTo>
                <a:lnTo>
                  <a:pt x="751852" y="2144751"/>
                </a:lnTo>
                <a:lnTo>
                  <a:pt x="718108" y="2156270"/>
                </a:lnTo>
                <a:lnTo>
                  <a:pt x="684136" y="2167280"/>
                </a:lnTo>
                <a:lnTo>
                  <a:pt x="649921" y="2177771"/>
                </a:lnTo>
                <a:lnTo>
                  <a:pt x="615492" y="2187740"/>
                </a:lnTo>
                <a:lnTo>
                  <a:pt x="580833" y="2197176"/>
                </a:lnTo>
                <a:lnTo>
                  <a:pt x="545959" y="2206066"/>
                </a:lnTo>
                <a:lnTo>
                  <a:pt x="510869" y="2214423"/>
                </a:lnTo>
                <a:lnTo>
                  <a:pt x="475576" y="2222246"/>
                </a:lnTo>
                <a:lnTo>
                  <a:pt x="440079" y="2229511"/>
                </a:lnTo>
                <a:lnTo>
                  <a:pt x="404380" y="2236216"/>
                </a:lnTo>
                <a:lnTo>
                  <a:pt x="368490" y="2242363"/>
                </a:lnTo>
                <a:lnTo>
                  <a:pt x="332409" y="2247951"/>
                </a:lnTo>
                <a:lnTo>
                  <a:pt x="296138" y="2252967"/>
                </a:lnTo>
                <a:lnTo>
                  <a:pt x="259701" y="2257412"/>
                </a:lnTo>
                <a:lnTo>
                  <a:pt x="223075" y="2261286"/>
                </a:lnTo>
                <a:lnTo>
                  <a:pt x="186295" y="2264562"/>
                </a:lnTo>
                <a:lnTo>
                  <a:pt x="149338" y="2267268"/>
                </a:lnTo>
                <a:lnTo>
                  <a:pt x="112216" y="2269376"/>
                </a:lnTo>
                <a:lnTo>
                  <a:pt x="74942" y="2270874"/>
                </a:lnTo>
                <a:lnTo>
                  <a:pt x="0" y="2272094"/>
                </a:lnTo>
                <a:lnTo>
                  <a:pt x="0" y="2259394"/>
                </a:lnTo>
                <a:lnTo>
                  <a:pt x="74637" y="2258187"/>
                </a:lnTo>
                <a:lnTo>
                  <a:pt x="111708" y="2256676"/>
                </a:lnTo>
                <a:lnTo>
                  <a:pt x="148614" y="2254580"/>
                </a:lnTo>
                <a:lnTo>
                  <a:pt x="185368" y="2251901"/>
                </a:lnTo>
                <a:lnTo>
                  <a:pt x="221944" y="2248637"/>
                </a:lnTo>
                <a:lnTo>
                  <a:pt x="258368" y="2244789"/>
                </a:lnTo>
                <a:lnTo>
                  <a:pt x="294601" y="2240356"/>
                </a:lnTo>
                <a:lnTo>
                  <a:pt x="330669" y="2235365"/>
                </a:lnTo>
                <a:lnTo>
                  <a:pt x="366546" y="2229815"/>
                </a:lnTo>
                <a:lnTo>
                  <a:pt x="402233" y="2223694"/>
                </a:lnTo>
                <a:lnTo>
                  <a:pt x="437730" y="2217027"/>
                </a:lnTo>
                <a:lnTo>
                  <a:pt x="473023" y="2209800"/>
                </a:lnTo>
                <a:lnTo>
                  <a:pt x="508126" y="2202028"/>
                </a:lnTo>
                <a:lnTo>
                  <a:pt x="543013" y="2193722"/>
                </a:lnTo>
                <a:lnTo>
                  <a:pt x="577696" y="2184870"/>
                </a:lnTo>
                <a:lnTo>
                  <a:pt x="612152" y="2175485"/>
                </a:lnTo>
                <a:lnTo>
                  <a:pt x="646391" y="2165579"/>
                </a:lnTo>
                <a:lnTo>
                  <a:pt x="680414" y="2155139"/>
                </a:lnTo>
                <a:lnTo>
                  <a:pt x="714196" y="2144192"/>
                </a:lnTo>
                <a:lnTo>
                  <a:pt x="747749" y="2132724"/>
                </a:lnTo>
                <a:lnTo>
                  <a:pt x="781049" y="2120748"/>
                </a:lnTo>
                <a:lnTo>
                  <a:pt x="814120" y="2108276"/>
                </a:lnTo>
                <a:lnTo>
                  <a:pt x="846936" y="2095297"/>
                </a:lnTo>
                <a:lnTo>
                  <a:pt x="879500" y="2081822"/>
                </a:lnTo>
                <a:lnTo>
                  <a:pt x="911808" y="2067852"/>
                </a:lnTo>
                <a:lnTo>
                  <a:pt x="943850" y="2053400"/>
                </a:lnTo>
                <a:lnTo>
                  <a:pt x="975625" y="2038477"/>
                </a:lnTo>
                <a:lnTo>
                  <a:pt x="1007134" y="2023059"/>
                </a:lnTo>
                <a:lnTo>
                  <a:pt x="1038364" y="2007184"/>
                </a:lnTo>
                <a:lnTo>
                  <a:pt x="1069314" y="1990840"/>
                </a:lnTo>
                <a:lnTo>
                  <a:pt x="1099971" y="1974025"/>
                </a:lnTo>
                <a:lnTo>
                  <a:pt x="1130337" y="1956752"/>
                </a:lnTo>
                <a:lnTo>
                  <a:pt x="1160410" y="1939036"/>
                </a:lnTo>
                <a:lnTo>
                  <a:pt x="1190192" y="1920862"/>
                </a:lnTo>
                <a:lnTo>
                  <a:pt x="1219656" y="1902244"/>
                </a:lnTo>
                <a:lnTo>
                  <a:pt x="1248815" y="1883194"/>
                </a:lnTo>
                <a:lnTo>
                  <a:pt x="1277670" y="1863700"/>
                </a:lnTo>
                <a:lnTo>
                  <a:pt x="1306194" y="1843786"/>
                </a:lnTo>
                <a:lnTo>
                  <a:pt x="1334400" y="1823441"/>
                </a:lnTo>
                <a:lnTo>
                  <a:pt x="1362277" y="1802663"/>
                </a:lnTo>
                <a:lnTo>
                  <a:pt x="1389823" y="1781480"/>
                </a:lnTo>
                <a:lnTo>
                  <a:pt x="1417040" y="1759890"/>
                </a:lnTo>
                <a:lnTo>
                  <a:pt x="1443900" y="1737893"/>
                </a:lnTo>
                <a:lnTo>
                  <a:pt x="1461402" y="1723108"/>
                </a:lnTo>
                <a:lnTo>
                  <a:pt x="1429914" y="1676404"/>
                </a:lnTo>
                <a:cubicBezTo>
                  <a:pt x="1420602" y="1654389"/>
                  <a:pt x="1415453" y="1630185"/>
                  <a:pt x="1415453" y="1604777"/>
                </a:cubicBezTo>
                <a:cubicBezTo>
                  <a:pt x="1415453" y="1503149"/>
                  <a:pt x="1497840" y="1420762"/>
                  <a:pt x="1599469" y="1420762"/>
                </a:cubicBezTo>
                <a:cubicBezTo>
                  <a:pt x="1624876" y="1420762"/>
                  <a:pt x="1649080" y="1425911"/>
                  <a:pt x="1671096" y="1435223"/>
                </a:cubicBezTo>
                <a:lnTo>
                  <a:pt x="1718329" y="1467068"/>
                </a:lnTo>
                <a:lnTo>
                  <a:pt x="1737956" y="1443825"/>
                </a:lnTo>
                <a:lnTo>
                  <a:pt x="1759952" y="1416965"/>
                </a:lnTo>
                <a:lnTo>
                  <a:pt x="1781542" y="1389748"/>
                </a:lnTo>
                <a:lnTo>
                  <a:pt x="1802726" y="1362202"/>
                </a:lnTo>
                <a:lnTo>
                  <a:pt x="1823490" y="1334326"/>
                </a:lnTo>
                <a:lnTo>
                  <a:pt x="1843836" y="1306119"/>
                </a:lnTo>
                <a:lnTo>
                  <a:pt x="1863762" y="1277582"/>
                </a:lnTo>
                <a:lnTo>
                  <a:pt x="1883244" y="1248740"/>
                </a:lnTo>
                <a:lnTo>
                  <a:pt x="1902294" y="1219581"/>
                </a:lnTo>
                <a:lnTo>
                  <a:pt x="1920912" y="1190104"/>
                </a:lnTo>
                <a:lnTo>
                  <a:pt x="1939086" y="1160323"/>
                </a:lnTo>
                <a:lnTo>
                  <a:pt x="1956802" y="1130249"/>
                </a:lnTo>
                <a:lnTo>
                  <a:pt x="1974075" y="1099883"/>
                </a:lnTo>
                <a:lnTo>
                  <a:pt x="1990889" y="1069226"/>
                </a:lnTo>
                <a:lnTo>
                  <a:pt x="2007234" y="1038276"/>
                </a:lnTo>
                <a:lnTo>
                  <a:pt x="2023109" y="1007047"/>
                </a:lnTo>
                <a:lnTo>
                  <a:pt x="2038514" y="975538"/>
                </a:lnTo>
                <a:lnTo>
                  <a:pt x="2053450" y="943762"/>
                </a:lnTo>
                <a:lnTo>
                  <a:pt x="2067902" y="911721"/>
                </a:lnTo>
                <a:lnTo>
                  <a:pt x="2081860" y="879412"/>
                </a:lnTo>
                <a:lnTo>
                  <a:pt x="2095334" y="846849"/>
                </a:lnTo>
                <a:lnTo>
                  <a:pt x="2108313" y="814032"/>
                </a:lnTo>
                <a:lnTo>
                  <a:pt x="2120785" y="780961"/>
                </a:lnTo>
                <a:lnTo>
                  <a:pt x="2132761" y="747649"/>
                </a:lnTo>
                <a:lnTo>
                  <a:pt x="2144229" y="714096"/>
                </a:lnTo>
                <a:lnTo>
                  <a:pt x="2155176" y="680314"/>
                </a:lnTo>
                <a:lnTo>
                  <a:pt x="2165603" y="646290"/>
                </a:lnTo>
                <a:lnTo>
                  <a:pt x="2175509" y="612051"/>
                </a:lnTo>
                <a:lnTo>
                  <a:pt x="2184894" y="577596"/>
                </a:lnTo>
                <a:lnTo>
                  <a:pt x="2193746" y="542912"/>
                </a:lnTo>
                <a:lnTo>
                  <a:pt x="2202052" y="508025"/>
                </a:lnTo>
                <a:lnTo>
                  <a:pt x="2209825" y="472923"/>
                </a:lnTo>
                <a:lnTo>
                  <a:pt x="2217038" y="437629"/>
                </a:lnTo>
                <a:lnTo>
                  <a:pt x="2223718" y="402133"/>
                </a:lnTo>
                <a:lnTo>
                  <a:pt x="2229827" y="366446"/>
                </a:lnTo>
                <a:lnTo>
                  <a:pt x="2235390" y="330568"/>
                </a:lnTo>
                <a:lnTo>
                  <a:pt x="2240368" y="294500"/>
                </a:lnTo>
                <a:lnTo>
                  <a:pt x="2244800" y="258267"/>
                </a:lnTo>
                <a:lnTo>
                  <a:pt x="2248635" y="221844"/>
                </a:lnTo>
                <a:lnTo>
                  <a:pt x="2251912" y="185268"/>
                </a:lnTo>
                <a:lnTo>
                  <a:pt x="2254592" y="148514"/>
                </a:lnTo>
                <a:lnTo>
                  <a:pt x="2256688" y="111595"/>
                </a:lnTo>
                <a:lnTo>
                  <a:pt x="2258186" y="74536"/>
                </a:lnTo>
                <a:lnTo>
                  <a:pt x="2259087" y="37313"/>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2" name="文本占位符 1"/>
          <p:cNvSpPr>
            <a:spLocks noGrp="1"/>
          </p:cNvSpPr>
          <p:nvPr>
            <p:ph type="body" sz="quarter" idx="23"/>
          </p:nvPr>
        </p:nvSpPr>
        <p:spPr>
          <a:xfrm>
            <a:off x="660401" y="1433425"/>
            <a:ext cx="3059241" cy="461665"/>
          </a:xfrm>
          <a:prstGeom prst="rect">
            <a:avLst/>
          </a:prstGeom>
        </p:spPr>
        <p:txBody>
          <a:bodyPr vert="horz" wrap="square" lIns="0" tIns="45720" rIns="9144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0" name="文本占位符 29"/>
          <p:cNvSpPr>
            <a:spLocks noGrp="1"/>
          </p:cNvSpPr>
          <p:nvPr>
            <p:ph type="body" sz="quarter" idx="24"/>
          </p:nvPr>
        </p:nvSpPr>
        <p:spPr>
          <a:xfrm>
            <a:off x="660401" y="2010895"/>
            <a:ext cx="3059241" cy="1539661"/>
          </a:xfrm>
          <a:prstGeom prst="rect">
            <a:avLst/>
          </a:prstGeom>
        </p:spPr>
        <p:txBody>
          <a:bodyPr vert="horz" wrap="square" lIns="0" tIns="45720" rIns="91440" bIns="45720" anchor="t" anchorCtr="0">
            <a:normAutofit/>
          </a:bodyPr>
          <a:lstStyle>
            <a:lvl1pPr marL="285750" indent="-285750" algn="l"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p:txBody>
      </p:sp>
      <p:sp>
        <p:nvSpPr>
          <p:cNvPr id="31" name="文本占位符 30"/>
          <p:cNvSpPr>
            <a:spLocks noGrp="1"/>
          </p:cNvSpPr>
          <p:nvPr>
            <p:ph type="body" sz="quarter" idx="25"/>
          </p:nvPr>
        </p:nvSpPr>
        <p:spPr>
          <a:xfrm>
            <a:off x="660401" y="4571579"/>
            <a:ext cx="3059241" cy="1539661"/>
          </a:xfrm>
          <a:prstGeom prst="rect">
            <a:avLst/>
          </a:prstGeom>
        </p:spPr>
        <p:txBody>
          <a:bodyPr vert="horz" wrap="square" lIns="0" tIns="45720" rIns="91440" bIns="45720" anchor="t" anchorCtr="0">
            <a:normAutofit/>
          </a:bodyPr>
          <a:lstStyle>
            <a:lvl1pPr marL="285750" indent="-285750" algn="l"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p:txBody>
      </p:sp>
      <p:sp>
        <p:nvSpPr>
          <p:cNvPr id="32" name="文本占位符 31"/>
          <p:cNvSpPr>
            <a:spLocks noGrp="1"/>
          </p:cNvSpPr>
          <p:nvPr>
            <p:ph type="body" sz="quarter" idx="26"/>
          </p:nvPr>
        </p:nvSpPr>
        <p:spPr>
          <a:xfrm>
            <a:off x="660401" y="3994109"/>
            <a:ext cx="3059241" cy="461665"/>
          </a:xfrm>
          <a:prstGeom prst="rect">
            <a:avLst/>
          </a:prstGeom>
        </p:spPr>
        <p:txBody>
          <a:bodyPr vert="horz" wrap="square" lIns="0" tIns="45720" rIns="9144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3" name="文本占位符 32"/>
          <p:cNvSpPr>
            <a:spLocks noGrp="1"/>
          </p:cNvSpPr>
          <p:nvPr>
            <p:ph type="body" sz="quarter" idx="27"/>
          </p:nvPr>
        </p:nvSpPr>
        <p:spPr>
          <a:xfrm>
            <a:off x="8540325" y="3994109"/>
            <a:ext cx="3059241" cy="461665"/>
          </a:xfrm>
          <a:prstGeom prst="rect">
            <a:avLst/>
          </a:prstGeom>
        </p:spPr>
        <p:txBody>
          <a:bodyPr vert="horz" wrap="square" lIns="0" tIns="45720" rIns="9144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4" name="文本占位符 33"/>
          <p:cNvSpPr>
            <a:spLocks noGrp="1"/>
          </p:cNvSpPr>
          <p:nvPr>
            <p:ph type="body" sz="quarter" idx="28"/>
          </p:nvPr>
        </p:nvSpPr>
        <p:spPr>
          <a:xfrm>
            <a:off x="8540325" y="4571579"/>
            <a:ext cx="3059241" cy="1539661"/>
          </a:xfrm>
          <a:prstGeom prst="rect">
            <a:avLst/>
          </a:prstGeom>
        </p:spPr>
        <p:txBody>
          <a:bodyPr vert="horz" wrap="square" lIns="0" tIns="45720" rIns="91440" bIns="45720" anchor="t" anchorCtr="0">
            <a:normAutofit/>
          </a:bodyPr>
          <a:lstStyle>
            <a:lvl1pPr marL="285750" indent="-285750" algn="l"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p:txBody>
      </p:sp>
      <p:sp>
        <p:nvSpPr>
          <p:cNvPr id="35" name="文本占位符 34"/>
          <p:cNvSpPr>
            <a:spLocks noGrp="1"/>
          </p:cNvSpPr>
          <p:nvPr>
            <p:ph type="body" sz="quarter" idx="29"/>
          </p:nvPr>
        </p:nvSpPr>
        <p:spPr>
          <a:xfrm>
            <a:off x="8540325" y="2010895"/>
            <a:ext cx="3059241" cy="1539661"/>
          </a:xfrm>
          <a:prstGeom prst="rect">
            <a:avLst/>
          </a:prstGeom>
        </p:spPr>
        <p:txBody>
          <a:bodyPr vert="horz" wrap="square" lIns="0" tIns="45720" rIns="91440" bIns="45720" anchor="t" anchorCtr="0">
            <a:normAutofit/>
          </a:bodyPr>
          <a:lstStyle>
            <a:lvl1pPr marL="285750" indent="-285750" algn="l"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p:txBody>
      </p:sp>
      <p:sp>
        <p:nvSpPr>
          <p:cNvPr id="36" name="文本占位符 35"/>
          <p:cNvSpPr>
            <a:spLocks noGrp="1"/>
          </p:cNvSpPr>
          <p:nvPr>
            <p:ph type="body" sz="quarter" idx="30"/>
          </p:nvPr>
        </p:nvSpPr>
        <p:spPr>
          <a:xfrm>
            <a:off x="8540325" y="1433425"/>
            <a:ext cx="3059241" cy="461665"/>
          </a:xfrm>
          <a:prstGeom prst="rect">
            <a:avLst/>
          </a:prstGeom>
        </p:spPr>
        <p:txBody>
          <a:bodyPr vert="horz" wrap="square" lIns="0" tIns="45720" rIns="9144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 name="文本占位符 5"/>
          <p:cNvSpPr>
            <a:spLocks noGrp="1"/>
          </p:cNvSpPr>
          <p:nvPr>
            <p:ph type="body" sz="quarter" idx="35"/>
          </p:nvPr>
        </p:nvSpPr>
        <p:spPr>
          <a:xfrm>
            <a:off x="6243594" y="2691460"/>
            <a:ext cx="758541" cy="769441"/>
          </a:xfrm>
          <a:prstGeom prst="rect">
            <a:avLst/>
          </a:prstGeom>
        </p:spPr>
        <p:txBody>
          <a:bodyPr vert="horz" wrap="none" lIns="91440" tIns="45720" rIns="91440" bIns="45720" anchor="t" anchorCtr="0">
            <a:sp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4400" spc="0">
                <a:solidFill>
                  <a:srgbClr val="FFFFFF"/>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7" name="文本占位符 6"/>
          <p:cNvSpPr>
            <a:spLocks noGrp="1"/>
          </p:cNvSpPr>
          <p:nvPr>
            <p:ph type="body" sz="quarter" idx="36"/>
          </p:nvPr>
        </p:nvSpPr>
        <p:spPr>
          <a:xfrm>
            <a:off x="4495671" y="4008422"/>
            <a:ext cx="644727" cy="769441"/>
          </a:xfrm>
          <a:prstGeom prst="rect">
            <a:avLst/>
          </a:prstGeom>
        </p:spPr>
        <p:txBody>
          <a:bodyPr vert="horz" wrap="none" lIns="91440" tIns="45720" rIns="91440" bIns="45720" anchor="t" anchorCtr="0">
            <a:sp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4400" spc="0">
                <a:solidFill>
                  <a:srgbClr val="FFFFFF"/>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8" name="文本占位符 7"/>
          <p:cNvSpPr>
            <a:spLocks noGrp="1"/>
          </p:cNvSpPr>
          <p:nvPr>
            <p:ph type="body" sz="quarter" idx="37"/>
          </p:nvPr>
        </p:nvSpPr>
        <p:spPr>
          <a:xfrm>
            <a:off x="4620871" y="2691460"/>
            <a:ext cx="510076" cy="769441"/>
          </a:xfrm>
          <a:prstGeom prst="rect">
            <a:avLst/>
          </a:prstGeom>
        </p:spPr>
        <p:txBody>
          <a:bodyPr vert="horz" wrap="none" lIns="91440" tIns="45720" rIns="91440" bIns="45720" anchor="t" anchorCtr="0">
            <a:sp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4400" spc="0">
                <a:solidFill>
                  <a:srgbClr val="FFFFFF"/>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9" name="文本占位符 8"/>
          <p:cNvSpPr>
            <a:spLocks noGrp="1"/>
          </p:cNvSpPr>
          <p:nvPr>
            <p:ph type="body" sz="quarter" idx="38"/>
          </p:nvPr>
        </p:nvSpPr>
        <p:spPr>
          <a:xfrm>
            <a:off x="6336992" y="4008422"/>
            <a:ext cx="508473" cy="769441"/>
          </a:xfrm>
          <a:prstGeom prst="rect">
            <a:avLst/>
          </a:prstGeom>
        </p:spPr>
        <p:txBody>
          <a:bodyPr vert="horz" wrap="none" lIns="91440" tIns="45720" rIns="91440" bIns="45720" anchor="t" anchorCtr="0">
            <a:sp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4400" spc="0">
                <a:solidFill>
                  <a:srgbClr val="FFFFFF"/>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0" name="文本占位符 9"/>
          <p:cNvSpPr>
            <a:spLocks noGrp="1"/>
          </p:cNvSpPr>
          <p:nvPr>
            <p:ph type="body" sz="quarter" idx="39"/>
          </p:nvPr>
        </p:nvSpPr>
        <p:spPr>
          <a:xfrm>
            <a:off x="6840899" y="2763786"/>
            <a:ext cx="774571" cy="400110"/>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000" spc="30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1" name="文本占位符 10"/>
          <p:cNvSpPr>
            <a:spLocks noGrp="1"/>
          </p:cNvSpPr>
          <p:nvPr>
            <p:ph type="body" sz="quarter" idx="40"/>
          </p:nvPr>
        </p:nvSpPr>
        <p:spPr>
          <a:xfrm>
            <a:off x="6840898" y="3085837"/>
            <a:ext cx="1040670" cy="286232"/>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90000"/>
              </a:lnSpc>
              <a:spcBef>
                <a:spcPts val="0"/>
              </a:spcBef>
              <a:spcAft>
                <a:spcPts val="0"/>
              </a:spcAft>
              <a:buFont typeface="Arial" panose="020B0604020202020204" pitchFamily="34" charset="0"/>
              <a:buNone/>
              <a:defRPr sz="1400" spc="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2" name="文本占位符 11"/>
          <p:cNvSpPr>
            <a:spLocks noGrp="1"/>
          </p:cNvSpPr>
          <p:nvPr>
            <p:ph type="body" sz="quarter" idx="41"/>
          </p:nvPr>
        </p:nvSpPr>
        <p:spPr>
          <a:xfrm>
            <a:off x="4986682" y="3064293"/>
            <a:ext cx="830677" cy="307777"/>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1400" spc="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5" name="文本占位符 54"/>
          <p:cNvSpPr>
            <a:spLocks noGrp="1"/>
          </p:cNvSpPr>
          <p:nvPr>
            <p:ph type="body" sz="quarter" idx="42"/>
          </p:nvPr>
        </p:nvSpPr>
        <p:spPr>
          <a:xfrm>
            <a:off x="4986682" y="2768403"/>
            <a:ext cx="774571" cy="400110"/>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000" spc="30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6" name="文本占位符 55"/>
          <p:cNvSpPr>
            <a:spLocks noGrp="1"/>
          </p:cNvSpPr>
          <p:nvPr>
            <p:ph type="body" sz="quarter" idx="43"/>
          </p:nvPr>
        </p:nvSpPr>
        <p:spPr>
          <a:xfrm>
            <a:off x="4986682" y="4080748"/>
            <a:ext cx="774571" cy="400110"/>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000" spc="30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7" name="文本占位符 56"/>
          <p:cNvSpPr>
            <a:spLocks noGrp="1"/>
          </p:cNvSpPr>
          <p:nvPr>
            <p:ph type="body" sz="quarter" idx="44"/>
          </p:nvPr>
        </p:nvSpPr>
        <p:spPr>
          <a:xfrm>
            <a:off x="4986682" y="4390784"/>
            <a:ext cx="1109599" cy="286232"/>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90000"/>
              </a:lnSpc>
              <a:spcBef>
                <a:spcPts val="0"/>
              </a:spcBef>
              <a:spcAft>
                <a:spcPts val="0"/>
              </a:spcAft>
              <a:buFont typeface="Arial" panose="020B0604020202020204" pitchFamily="34" charset="0"/>
              <a:buNone/>
              <a:defRPr sz="1400" spc="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8" name="文本占位符 57"/>
          <p:cNvSpPr>
            <a:spLocks noGrp="1"/>
          </p:cNvSpPr>
          <p:nvPr>
            <p:ph type="body" sz="quarter" idx="45"/>
          </p:nvPr>
        </p:nvSpPr>
        <p:spPr>
          <a:xfrm>
            <a:off x="6748299" y="4080748"/>
            <a:ext cx="774571" cy="400110"/>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000" spc="30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9" name="文本占位符 58"/>
          <p:cNvSpPr>
            <a:spLocks noGrp="1"/>
          </p:cNvSpPr>
          <p:nvPr>
            <p:ph type="body" sz="quarter" idx="46"/>
          </p:nvPr>
        </p:nvSpPr>
        <p:spPr>
          <a:xfrm>
            <a:off x="6748299" y="4390784"/>
            <a:ext cx="681597" cy="286232"/>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90000"/>
              </a:lnSpc>
              <a:spcBef>
                <a:spcPts val="0"/>
              </a:spcBef>
              <a:spcAft>
                <a:spcPts val="0"/>
              </a:spcAft>
              <a:buFont typeface="Arial" panose="020B0604020202020204" pitchFamily="34" charset="0"/>
              <a:buNone/>
              <a:defRPr sz="1400" spc="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Tree>
    <p:extLst>
      <p:ext uri="{BB962C8B-B14F-4D97-AF65-F5344CB8AC3E}">
        <p14:creationId xmlns:p14="http://schemas.microsoft.com/office/powerpoint/2010/main" val="280982857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四段内容4">
    <p:spTree>
      <p:nvGrpSpPr>
        <p:cNvPr id="1" name=""/>
        <p:cNvGrpSpPr/>
        <p:nvPr/>
      </p:nvGrpSpPr>
      <p:grpSpPr>
        <a:xfrm>
          <a:off x="0" y="0"/>
          <a:ext cx="0" cy="0"/>
          <a:chOff x="0" y="0"/>
          <a:chExt cx="0" cy="0"/>
        </a:xfrm>
      </p:grpSpPr>
      <p:sp>
        <p:nvSpPr>
          <p:cNvPr id="25" name="椭圆 20">
            <a:extLst>
              <a:ext uri="{FF2B5EF4-FFF2-40B4-BE49-F238E27FC236}">
                <a16:creationId xmlns:a16="http://schemas.microsoft.com/office/drawing/2014/main" id="{1CC84026-C889-423B-A737-1E71A2983587}"/>
              </a:ext>
            </a:extLst>
          </p:cNvPr>
          <p:cNvSpPr/>
          <p:nvPr/>
        </p:nvSpPr>
        <p:spPr>
          <a:xfrm>
            <a:off x="4338638" y="1862138"/>
            <a:ext cx="3514725" cy="3514725"/>
          </a:xfrm>
          <a:custGeom>
            <a:avLst/>
            <a:gdLst>
              <a:gd name="connsiteX0" fmla="*/ 0 w 3870962"/>
              <a:gd name="connsiteY0" fmla="*/ 1935480 h 3870960"/>
              <a:gd name="connsiteX1" fmla="*/ 1935481 w 3870962"/>
              <a:gd name="connsiteY1" fmla="*/ 0 h 3870960"/>
              <a:gd name="connsiteX2" fmla="*/ 3870962 w 3870962"/>
              <a:gd name="connsiteY2" fmla="*/ 1935480 h 3870960"/>
              <a:gd name="connsiteX3" fmla="*/ 1935481 w 3870962"/>
              <a:gd name="connsiteY3" fmla="*/ 3870960 h 3870960"/>
              <a:gd name="connsiteX4" fmla="*/ 0 w 3870962"/>
              <a:gd name="connsiteY4" fmla="*/ 1935480 h 3870960"/>
              <a:gd name="connsiteX0-1" fmla="*/ 3988985 w 7859947"/>
              <a:gd name="connsiteY0-2" fmla="*/ 3429001 h 5364481"/>
              <a:gd name="connsiteX1-3" fmla="*/ 0 w 7859947"/>
              <a:gd name="connsiteY1-4" fmla="*/ 0 h 5364481"/>
              <a:gd name="connsiteX2-5" fmla="*/ 5924466 w 7859947"/>
              <a:gd name="connsiteY2-6" fmla="*/ 1493521 h 5364481"/>
              <a:gd name="connsiteX3-7" fmla="*/ 7859947 w 7859947"/>
              <a:gd name="connsiteY3-8" fmla="*/ 3429001 h 5364481"/>
              <a:gd name="connsiteX4-9" fmla="*/ 5924466 w 7859947"/>
              <a:gd name="connsiteY4-10" fmla="*/ 5364481 h 5364481"/>
              <a:gd name="connsiteX5" fmla="*/ 3988985 w 7859947"/>
              <a:gd name="connsiteY5" fmla="*/ 3429001 h 5364481"/>
              <a:gd name="connsiteX0-11" fmla="*/ 0 w 3870962"/>
              <a:gd name="connsiteY0-12" fmla="*/ 1935480 h 3870960"/>
              <a:gd name="connsiteX1-13" fmla="*/ 1935481 w 3870962"/>
              <a:gd name="connsiteY1-14" fmla="*/ 0 h 3870960"/>
              <a:gd name="connsiteX2-15" fmla="*/ 3870962 w 3870962"/>
              <a:gd name="connsiteY2-16" fmla="*/ 1935480 h 3870960"/>
              <a:gd name="connsiteX3-17" fmla="*/ 1935481 w 3870962"/>
              <a:gd name="connsiteY3-18" fmla="*/ 3870960 h 3870960"/>
              <a:gd name="connsiteX4-19" fmla="*/ 0 w 3870962"/>
              <a:gd name="connsiteY4-20" fmla="*/ 1935480 h 387096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3870962" h="3870960">
                <a:moveTo>
                  <a:pt x="0" y="1935480"/>
                </a:moveTo>
                <a:cubicBezTo>
                  <a:pt x="0" y="866544"/>
                  <a:pt x="866544" y="0"/>
                  <a:pt x="1935481" y="0"/>
                </a:cubicBezTo>
                <a:cubicBezTo>
                  <a:pt x="3004418" y="0"/>
                  <a:pt x="3870962" y="866544"/>
                  <a:pt x="3870962" y="1935480"/>
                </a:cubicBezTo>
                <a:cubicBezTo>
                  <a:pt x="3870962" y="3004416"/>
                  <a:pt x="3004418" y="3870960"/>
                  <a:pt x="1935481" y="3870960"/>
                </a:cubicBezTo>
                <a:cubicBezTo>
                  <a:pt x="866544" y="3870960"/>
                  <a:pt x="0" y="3004416"/>
                  <a:pt x="0" y="1935480"/>
                </a:cubicBezTo>
                <a:close/>
              </a:path>
            </a:pathLst>
          </a:custGeom>
          <a:noFill/>
          <a:ln w="12700" cap="flat" cmpd="sng" algn="ctr">
            <a:solidFill>
              <a:schemeClr val="bg1">
                <a:lumMod val="65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9" name="任意多边形: 形状 10">
            <a:extLst>
              <a:ext uri="{FF2B5EF4-FFF2-40B4-BE49-F238E27FC236}">
                <a16:creationId xmlns:a16="http://schemas.microsoft.com/office/drawing/2014/main" id="{26138E58-83D2-4F12-9EE9-9C7ED671C827}"/>
              </a:ext>
            </a:extLst>
          </p:cNvPr>
          <p:cNvSpPr/>
          <p:nvPr/>
        </p:nvSpPr>
        <p:spPr>
          <a:xfrm>
            <a:off x="4570413" y="2093913"/>
            <a:ext cx="1490662" cy="1490662"/>
          </a:xfrm>
          <a:custGeom>
            <a:avLst/>
            <a:gdLst>
              <a:gd name="connsiteX0" fmla="*/ 311705 w 1642365"/>
              <a:gd name="connsiteY0" fmla="*/ 154513 h 1642365"/>
              <a:gd name="connsiteX1" fmla="*/ 468898 w 1642365"/>
              <a:gd name="connsiteY1" fmla="*/ 311706 h 1642365"/>
              <a:gd name="connsiteX2" fmla="*/ 311705 w 1642365"/>
              <a:gd name="connsiteY2" fmla="*/ 468899 h 1642365"/>
              <a:gd name="connsiteX3" fmla="*/ 154512 w 1642365"/>
              <a:gd name="connsiteY3" fmla="*/ 311706 h 1642365"/>
              <a:gd name="connsiteX4" fmla="*/ 311705 w 1642365"/>
              <a:gd name="connsiteY4" fmla="*/ 154513 h 1642365"/>
              <a:gd name="connsiteX5" fmla="*/ 1642365 w 1642365"/>
              <a:gd name="connsiteY5" fmla="*/ 0 h 1642365"/>
              <a:gd name="connsiteX6" fmla="*/ 1642365 w 1642365"/>
              <a:gd name="connsiteY6" fmla="*/ 1282365 h 1642365"/>
              <a:gd name="connsiteX7" fmla="*/ 1282365 w 1642365"/>
              <a:gd name="connsiteY7" fmla="*/ 1642365 h 1642365"/>
              <a:gd name="connsiteX8" fmla="*/ 0 w 1642365"/>
              <a:gd name="connsiteY8" fmla="*/ 1642365 h 1642365"/>
              <a:gd name="connsiteX9" fmla="*/ 1642365 w 1642365"/>
              <a:gd name="connsiteY9" fmla="*/ 0 h 1642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42365" h="1642365">
                <a:moveTo>
                  <a:pt x="311705" y="154513"/>
                </a:moveTo>
                <a:cubicBezTo>
                  <a:pt x="398520" y="154513"/>
                  <a:pt x="468898" y="224891"/>
                  <a:pt x="468898" y="311706"/>
                </a:cubicBezTo>
                <a:cubicBezTo>
                  <a:pt x="468898" y="398521"/>
                  <a:pt x="398520" y="468899"/>
                  <a:pt x="311705" y="468899"/>
                </a:cubicBezTo>
                <a:cubicBezTo>
                  <a:pt x="224890" y="468899"/>
                  <a:pt x="154512" y="398521"/>
                  <a:pt x="154512" y="311706"/>
                </a:cubicBezTo>
                <a:cubicBezTo>
                  <a:pt x="154512" y="224891"/>
                  <a:pt x="224890" y="154513"/>
                  <a:pt x="311705" y="154513"/>
                </a:cubicBezTo>
                <a:close/>
                <a:moveTo>
                  <a:pt x="1642365" y="0"/>
                </a:moveTo>
                <a:lnTo>
                  <a:pt x="1642365" y="1282365"/>
                </a:lnTo>
                <a:cubicBezTo>
                  <a:pt x="1642365" y="1481085"/>
                  <a:pt x="1481085" y="1642365"/>
                  <a:pt x="1282365" y="1642365"/>
                </a:cubicBezTo>
                <a:lnTo>
                  <a:pt x="0" y="1642365"/>
                </a:lnTo>
                <a:cubicBezTo>
                  <a:pt x="0" y="735312"/>
                  <a:pt x="735312" y="0"/>
                  <a:pt x="1642365" y="0"/>
                </a:cubicBezTo>
                <a:close/>
              </a:path>
            </a:pathLst>
          </a:custGeom>
          <a:solidFill>
            <a:schemeClr val="bg1">
              <a:lumMod val="6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957466" tIns="957466" rIns="270256" bIns="270256" spcCol="1270" anchor="ctr"/>
          <a:lstStyle/>
          <a:p>
            <a:pPr algn="ctr" defTabSz="1689100" eaLnBrk="1" fontAlgn="auto" hangingPunct="1">
              <a:lnSpc>
                <a:spcPct val="90000"/>
              </a:lnSpc>
              <a:spcAft>
                <a:spcPct val="35000"/>
              </a:spcAft>
              <a:defRPr/>
            </a:pPr>
            <a:endParaRPr lang="zh-CN" altLang="en-US" sz="3800"/>
          </a:p>
        </p:txBody>
      </p:sp>
      <p:sp>
        <p:nvSpPr>
          <p:cNvPr id="30" name="任意多边形: 形状 11">
            <a:extLst>
              <a:ext uri="{FF2B5EF4-FFF2-40B4-BE49-F238E27FC236}">
                <a16:creationId xmlns:a16="http://schemas.microsoft.com/office/drawing/2014/main" id="{80F8D793-B888-4915-BD93-C88775923009}"/>
              </a:ext>
            </a:extLst>
          </p:cNvPr>
          <p:cNvSpPr/>
          <p:nvPr/>
        </p:nvSpPr>
        <p:spPr>
          <a:xfrm>
            <a:off x="6130925" y="2093913"/>
            <a:ext cx="1490663" cy="1490662"/>
          </a:xfrm>
          <a:custGeom>
            <a:avLst/>
            <a:gdLst>
              <a:gd name="connsiteX0" fmla="*/ 1332929 w 1642365"/>
              <a:gd name="connsiteY0" fmla="*/ 156783 h 1642365"/>
              <a:gd name="connsiteX1" fmla="*/ 1490122 w 1642365"/>
              <a:gd name="connsiteY1" fmla="*/ 313976 h 1642365"/>
              <a:gd name="connsiteX2" fmla="*/ 1332929 w 1642365"/>
              <a:gd name="connsiteY2" fmla="*/ 471169 h 1642365"/>
              <a:gd name="connsiteX3" fmla="*/ 1175736 w 1642365"/>
              <a:gd name="connsiteY3" fmla="*/ 313976 h 1642365"/>
              <a:gd name="connsiteX4" fmla="*/ 1332929 w 1642365"/>
              <a:gd name="connsiteY4" fmla="*/ 156783 h 1642365"/>
              <a:gd name="connsiteX5" fmla="*/ 0 w 1642365"/>
              <a:gd name="connsiteY5" fmla="*/ 0 h 1642365"/>
              <a:gd name="connsiteX6" fmla="*/ 1642365 w 1642365"/>
              <a:gd name="connsiteY6" fmla="*/ 1642365 h 1642365"/>
              <a:gd name="connsiteX7" fmla="*/ 360000 w 1642365"/>
              <a:gd name="connsiteY7" fmla="*/ 1642365 h 1642365"/>
              <a:gd name="connsiteX8" fmla="*/ 0 w 1642365"/>
              <a:gd name="connsiteY8" fmla="*/ 1282365 h 1642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42365" h="1642365">
                <a:moveTo>
                  <a:pt x="1332929" y="156783"/>
                </a:moveTo>
                <a:cubicBezTo>
                  <a:pt x="1419744" y="156783"/>
                  <a:pt x="1490122" y="227161"/>
                  <a:pt x="1490122" y="313976"/>
                </a:cubicBezTo>
                <a:cubicBezTo>
                  <a:pt x="1490122" y="400791"/>
                  <a:pt x="1419744" y="471169"/>
                  <a:pt x="1332929" y="471169"/>
                </a:cubicBezTo>
                <a:cubicBezTo>
                  <a:pt x="1246114" y="471169"/>
                  <a:pt x="1175736" y="400791"/>
                  <a:pt x="1175736" y="313976"/>
                </a:cubicBezTo>
                <a:cubicBezTo>
                  <a:pt x="1175736" y="227161"/>
                  <a:pt x="1246114" y="156783"/>
                  <a:pt x="1332929" y="156783"/>
                </a:cubicBezTo>
                <a:close/>
                <a:moveTo>
                  <a:pt x="0" y="0"/>
                </a:moveTo>
                <a:cubicBezTo>
                  <a:pt x="907053" y="0"/>
                  <a:pt x="1642365" y="735312"/>
                  <a:pt x="1642365" y="1642365"/>
                </a:cubicBezTo>
                <a:lnTo>
                  <a:pt x="360000" y="1642365"/>
                </a:lnTo>
                <a:cubicBezTo>
                  <a:pt x="161280" y="1642365"/>
                  <a:pt x="0" y="1481085"/>
                  <a:pt x="0" y="1282365"/>
                </a:cubicBezTo>
                <a:close/>
              </a:path>
            </a:pathLst>
          </a:custGeom>
          <a:solidFill>
            <a:schemeClr val="bg1">
              <a:lumMod val="6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70256" tIns="957466" rIns="957466" bIns="270256" spcCol="1270" anchor="ctr"/>
          <a:lstStyle/>
          <a:p>
            <a:pPr algn="ctr" defTabSz="1689100" eaLnBrk="1" fontAlgn="auto" hangingPunct="1">
              <a:lnSpc>
                <a:spcPct val="90000"/>
              </a:lnSpc>
              <a:spcAft>
                <a:spcPct val="35000"/>
              </a:spcAft>
              <a:defRPr/>
            </a:pPr>
            <a:endParaRPr lang="zh-CN" altLang="en-US" sz="3800"/>
          </a:p>
        </p:txBody>
      </p:sp>
      <p:sp>
        <p:nvSpPr>
          <p:cNvPr id="31" name="任意多边形: 形状 12">
            <a:extLst>
              <a:ext uri="{FF2B5EF4-FFF2-40B4-BE49-F238E27FC236}">
                <a16:creationId xmlns:a16="http://schemas.microsoft.com/office/drawing/2014/main" id="{0CAB2B1B-653D-4D51-8CD1-7FFFEC912F91}"/>
              </a:ext>
            </a:extLst>
          </p:cNvPr>
          <p:cNvSpPr/>
          <p:nvPr/>
        </p:nvSpPr>
        <p:spPr>
          <a:xfrm>
            <a:off x="4570413" y="3654425"/>
            <a:ext cx="1490662" cy="1490663"/>
          </a:xfrm>
          <a:custGeom>
            <a:avLst/>
            <a:gdLst>
              <a:gd name="connsiteX0" fmla="*/ 311706 w 1642365"/>
              <a:gd name="connsiteY0" fmla="*/ 1173472 h 1642365"/>
              <a:gd name="connsiteX1" fmla="*/ 468899 w 1642365"/>
              <a:gd name="connsiteY1" fmla="*/ 1330665 h 1642365"/>
              <a:gd name="connsiteX2" fmla="*/ 311706 w 1642365"/>
              <a:gd name="connsiteY2" fmla="*/ 1487858 h 1642365"/>
              <a:gd name="connsiteX3" fmla="*/ 154513 w 1642365"/>
              <a:gd name="connsiteY3" fmla="*/ 1330665 h 1642365"/>
              <a:gd name="connsiteX4" fmla="*/ 311706 w 1642365"/>
              <a:gd name="connsiteY4" fmla="*/ 1173472 h 1642365"/>
              <a:gd name="connsiteX5" fmla="*/ 0 w 1642365"/>
              <a:gd name="connsiteY5" fmla="*/ 0 h 1642365"/>
              <a:gd name="connsiteX6" fmla="*/ 1282365 w 1642365"/>
              <a:gd name="connsiteY6" fmla="*/ 0 h 1642365"/>
              <a:gd name="connsiteX7" fmla="*/ 1642365 w 1642365"/>
              <a:gd name="connsiteY7" fmla="*/ 360000 h 1642365"/>
              <a:gd name="connsiteX8" fmla="*/ 1642365 w 1642365"/>
              <a:gd name="connsiteY8" fmla="*/ 1642365 h 1642365"/>
              <a:gd name="connsiteX9" fmla="*/ 0 w 1642365"/>
              <a:gd name="connsiteY9" fmla="*/ 0 h 1642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42365" h="1642365">
                <a:moveTo>
                  <a:pt x="311706" y="1173472"/>
                </a:moveTo>
                <a:cubicBezTo>
                  <a:pt x="398521" y="1173472"/>
                  <a:pt x="468899" y="1243850"/>
                  <a:pt x="468899" y="1330665"/>
                </a:cubicBezTo>
                <a:cubicBezTo>
                  <a:pt x="468899" y="1417480"/>
                  <a:pt x="398521" y="1487858"/>
                  <a:pt x="311706" y="1487858"/>
                </a:cubicBezTo>
                <a:cubicBezTo>
                  <a:pt x="224891" y="1487858"/>
                  <a:pt x="154513" y="1417480"/>
                  <a:pt x="154513" y="1330665"/>
                </a:cubicBezTo>
                <a:cubicBezTo>
                  <a:pt x="154513" y="1243850"/>
                  <a:pt x="224891" y="1173472"/>
                  <a:pt x="311706" y="1173472"/>
                </a:cubicBezTo>
                <a:close/>
                <a:moveTo>
                  <a:pt x="0" y="0"/>
                </a:moveTo>
                <a:lnTo>
                  <a:pt x="1282365" y="0"/>
                </a:lnTo>
                <a:cubicBezTo>
                  <a:pt x="1481085" y="0"/>
                  <a:pt x="1642365" y="161280"/>
                  <a:pt x="1642365" y="360000"/>
                </a:cubicBezTo>
                <a:lnTo>
                  <a:pt x="1642365" y="1642365"/>
                </a:lnTo>
                <a:cubicBezTo>
                  <a:pt x="735312" y="1642365"/>
                  <a:pt x="0" y="907053"/>
                  <a:pt x="0" y="0"/>
                </a:cubicBezTo>
                <a:close/>
              </a:path>
            </a:pathLst>
          </a:custGeom>
          <a:solidFill>
            <a:schemeClr val="bg1">
              <a:lumMod val="6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957466" tIns="270256" rIns="270256" bIns="957466" spcCol="1270" anchor="ctr"/>
          <a:lstStyle/>
          <a:p>
            <a:pPr algn="ctr" defTabSz="1689100" eaLnBrk="1" fontAlgn="auto" hangingPunct="1">
              <a:lnSpc>
                <a:spcPct val="90000"/>
              </a:lnSpc>
              <a:spcAft>
                <a:spcPct val="35000"/>
              </a:spcAft>
              <a:defRPr/>
            </a:pPr>
            <a:endParaRPr lang="zh-CN" altLang="en-US" sz="3800"/>
          </a:p>
        </p:txBody>
      </p:sp>
      <p:sp>
        <p:nvSpPr>
          <p:cNvPr id="32" name="任意多边形: 形状 14">
            <a:extLst>
              <a:ext uri="{FF2B5EF4-FFF2-40B4-BE49-F238E27FC236}">
                <a16:creationId xmlns:a16="http://schemas.microsoft.com/office/drawing/2014/main" id="{41883485-FC61-448A-BF30-62E189523D24}"/>
              </a:ext>
            </a:extLst>
          </p:cNvPr>
          <p:cNvSpPr/>
          <p:nvPr/>
        </p:nvSpPr>
        <p:spPr>
          <a:xfrm>
            <a:off x="6130925" y="3654425"/>
            <a:ext cx="1490663" cy="1490663"/>
          </a:xfrm>
          <a:custGeom>
            <a:avLst/>
            <a:gdLst>
              <a:gd name="connsiteX0" fmla="*/ 1328395 w 1642365"/>
              <a:gd name="connsiteY0" fmla="*/ 1175738 h 1642366"/>
              <a:gd name="connsiteX1" fmla="*/ 1485588 w 1642365"/>
              <a:gd name="connsiteY1" fmla="*/ 1332931 h 1642366"/>
              <a:gd name="connsiteX2" fmla="*/ 1328395 w 1642365"/>
              <a:gd name="connsiteY2" fmla="*/ 1490124 h 1642366"/>
              <a:gd name="connsiteX3" fmla="*/ 1171202 w 1642365"/>
              <a:gd name="connsiteY3" fmla="*/ 1332931 h 1642366"/>
              <a:gd name="connsiteX4" fmla="*/ 1328395 w 1642365"/>
              <a:gd name="connsiteY4" fmla="*/ 1175738 h 1642366"/>
              <a:gd name="connsiteX5" fmla="*/ 360000 w 1642365"/>
              <a:gd name="connsiteY5" fmla="*/ 0 h 1642366"/>
              <a:gd name="connsiteX6" fmla="*/ 1642365 w 1642365"/>
              <a:gd name="connsiteY6" fmla="*/ 0 h 1642366"/>
              <a:gd name="connsiteX7" fmla="*/ 0 w 1642365"/>
              <a:gd name="connsiteY7" fmla="*/ 1642366 h 1642366"/>
              <a:gd name="connsiteX8" fmla="*/ 0 w 1642365"/>
              <a:gd name="connsiteY8" fmla="*/ 360000 h 1642366"/>
              <a:gd name="connsiteX9" fmla="*/ 360000 w 1642365"/>
              <a:gd name="connsiteY9" fmla="*/ 0 h 16423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42365" h="1642366">
                <a:moveTo>
                  <a:pt x="1328395" y="1175738"/>
                </a:moveTo>
                <a:cubicBezTo>
                  <a:pt x="1415210" y="1175738"/>
                  <a:pt x="1485588" y="1246116"/>
                  <a:pt x="1485588" y="1332931"/>
                </a:cubicBezTo>
                <a:cubicBezTo>
                  <a:pt x="1485588" y="1419746"/>
                  <a:pt x="1415210" y="1490124"/>
                  <a:pt x="1328395" y="1490124"/>
                </a:cubicBezTo>
                <a:cubicBezTo>
                  <a:pt x="1241580" y="1490124"/>
                  <a:pt x="1171202" y="1419746"/>
                  <a:pt x="1171202" y="1332931"/>
                </a:cubicBezTo>
                <a:cubicBezTo>
                  <a:pt x="1171202" y="1246116"/>
                  <a:pt x="1241580" y="1175738"/>
                  <a:pt x="1328395" y="1175738"/>
                </a:cubicBezTo>
                <a:close/>
                <a:moveTo>
                  <a:pt x="360000" y="0"/>
                </a:moveTo>
                <a:lnTo>
                  <a:pt x="1642365" y="0"/>
                </a:lnTo>
                <a:cubicBezTo>
                  <a:pt x="1642365" y="907054"/>
                  <a:pt x="907053" y="1642366"/>
                  <a:pt x="0" y="1642366"/>
                </a:cubicBezTo>
                <a:lnTo>
                  <a:pt x="0" y="360000"/>
                </a:lnTo>
                <a:cubicBezTo>
                  <a:pt x="0" y="161280"/>
                  <a:pt x="161280" y="0"/>
                  <a:pt x="360000" y="0"/>
                </a:cubicBezTo>
                <a:close/>
              </a:path>
            </a:pathLst>
          </a:custGeom>
          <a:solidFill>
            <a:schemeClr val="bg1">
              <a:lumMod val="65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7" name="文本占位符 36"/>
          <p:cNvSpPr>
            <a:spLocks noGrp="1"/>
          </p:cNvSpPr>
          <p:nvPr>
            <p:ph type="body" sz="quarter" idx="35"/>
          </p:nvPr>
        </p:nvSpPr>
        <p:spPr>
          <a:xfrm>
            <a:off x="4332898" y="1856398"/>
            <a:ext cx="1763103" cy="1763103"/>
          </a:xfrm>
          <a:custGeom>
            <a:avLst/>
            <a:gdLst>
              <a:gd name="connsiteX0" fmla="*/ 1728675 w 1763103"/>
              <a:gd name="connsiteY0" fmla="*/ 237970 h 1763103"/>
              <a:gd name="connsiteX1" fmla="*/ 1728675 w 1763103"/>
              <a:gd name="connsiteY1" fmla="*/ 1401918 h 1763103"/>
              <a:gd name="connsiteX2" fmla="*/ 1401918 w 1763103"/>
              <a:gd name="connsiteY2" fmla="*/ 1728675 h 1763103"/>
              <a:gd name="connsiteX3" fmla="*/ 237970 w 1763103"/>
              <a:gd name="connsiteY3" fmla="*/ 1728675 h 1763103"/>
              <a:gd name="connsiteX4" fmla="*/ 1728675 w 1763103"/>
              <a:gd name="connsiteY4" fmla="*/ 237970 h 1763103"/>
              <a:gd name="connsiteX5" fmla="*/ 1763103 w 1763103"/>
              <a:gd name="connsiteY5" fmla="*/ 0 h 1763103"/>
              <a:gd name="connsiteX6" fmla="*/ 1763103 w 1763103"/>
              <a:gd name="connsiteY6" fmla="*/ 12700 h 1763103"/>
              <a:gd name="connsiteX7" fmla="*/ 1705267 w 1763103"/>
              <a:gd name="connsiteY7" fmla="*/ 13640 h 1763103"/>
              <a:gd name="connsiteX8" fmla="*/ 1676552 w 1763103"/>
              <a:gd name="connsiteY8" fmla="*/ 14808 h 1763103"/>
              <a:gd name="connsiteX9" fmla="*/ 1647952 w 1763103"/>
              <a:gd name="connsiteY9" fmla="*/ 16421 h 1763103"/>
              <a:gd name="connsiteX10" fmla="*/ 1619479 w 1763103"/>
              <a:gd name="connsiteY10" fmla="*/ 18504 h 1763103"/>
              <a:gd name="connsiteX11" fmla="*/ 1591145 w 1763103"/>
              <a:gd name="connsiteY11" fmla="*/ 21044 h 1763103"/>
              <a:gd name="connsiteX12" fmla="*/ 1562926 w 1763103"/>
              <a:gd name="connsiteY12" fmla="*/ 24016 h 1763103"/>
              <a:gd name="connsiteX13" fmla="*/ 1534846 w 1763103"/>
              <a:gd name="connsiteY13" fmla="*/ 27445 h 1763103"/>
              <a:gd name="connsiteX14" fmla="*/ 1506919 w 1763103"/>
              <a:gd name="connsiteY14" fmla="*/ 31318 h 1763103"/>
              <a:gd name="connsiteX15" fmla="*/ 1479118 w 1763103"/>
              <a:gd name="connsiteY15" fmla="*/ 35624 h 1763103"/>
              <a:gd name="connsiteX16" fmla="*/ 1451470 w 1763103"/>
              <a:gd name="connsiteY16" fmla="*/ 40361 h 1763103"/>
              <a:gd name="connsiteX17" fmla="*/ 1423975 w 1763103"/>
              <a:gd name="connsiteY17" fmla="*/ 45530 h 1763103"/>
              <a:gd name="connsiteX18" fmla="*/ 1396619 w 1763103"/>
              <a:gd name="connsiteY18" fmla="*/ 51118 h 1763103"/>
              <a:gd name="connsiteX19" fmla="*/ 1369429 w 1763103"/>
              <a:gd name="connsiteY19" fmla="*/ 57137 h 1763103"/>
              <a:gd name="connsiteX20" fmla="*/ 1342403 w 1763103"/>
              <a:gd name="connsiteY20" fmla="*/ 63589 h 1763103"/>
              <a:gd name="connsiteX21" fmla="*/ 1315542 w 1763103"/>
              <a:gd name="connsiteY21" fmla="*/ 70434 h 1763103"/>
              <a:gd name="connsiteX22" fmla="*/ 1288847 w 1763103"/>
              <a:gd name="connsiteY22" fmla="*/ 77711 h 1763103"/>
              <a:gd name="connsiteX23" fmla="*/ 1262317 w 1763103"/>
              <a:gd name="connsiteY23" fmla="*/ 85382 h 1763103"/>
              <a:gd name="connsiteX24" fmla="*/ 1235964 w 1763103"/>
              <a:gd name="connsiteY24" fmla="*/ 93472 h 1763103"/>
              <a:gd name="connsiteX25" fmla="*/ 1209789 w 1763103"/>
              <a:gd name="connsiteY25" fmla="*/ 101956 h 1763103"/>
              <a:gd name="connsiteX26" fmla="*/ 1183793 w 1763103"/>
              <a:gd name="connsiteY26" fmla="*/ 110833 h 1763103"/>
              <a:gd name="connsiteX27" fmla="*/ 1157986 w 1763103"/>
              <a:gd name="connsiteY27" fmla="*/ 120117 h 1763103"/>
              <a:gd name="connsiteX28" fmla="*/ 1132370 w 1763103"/>
              <a:gd name="connsiteY28" fmla="*/ 129781 h 1763103"/>
              <a:gd name="connsiteX29" fmla="*/ 1106945 w 1763103"/>
              <a:gd name="connsiteY29" fmla="*/ 139840 h 1763103"/>
              <a:gd name="connsiteX30" fmla="*/ 1081722 w 1763103"/>
              <a:gd name="connsiteY30" fmla="*/ 150267 h 1763103"/>
              <a:gd name="connsiteX31" fmla="*/ 1056691 w 1763103"/>
              <a:gd name="connsiteY31" fmla="*/ 161087 h 1763103"/>
              <a:gd name="connsiteX32" fmla="*/ 1031862 w 1763103"/>
              <a:gd name="connsiteY32" fmla="*/ 172288 h 1763103"/>
              <a:gd name="connsiteX33" fmla="*/ 1007250 w 1763103"/>
              <a:gd name="connsiteY33" fmla="*/ 183858 h 1763103"/>
              <a:gd name="connsiteX34" fmla="*/ 982841 w 1763103"/>
              <a:gd name="connsiteY34" fmla="*/ 195796 h 1763103"/>
              <a:gd name="connsiteX35" fmla="*/ 958647 w 1763103"/>
              <a:gd name="connsiteY35" fmla="*/ 208102 h 1763103"/>
              <a:gd name="connsiteX36" fmla="*/ 934682 w 1763103"/>
              <a:gd name="connsiteY36" fmla="*/ 220764 h 1763103"/>
              <a:gd name="connsiteX37" fmla="*/ 910920 w 1763103"/>
              <a:gd name="connsiteY37" fmla="*/ 233782 h 1763103"/>
              <a:gd name="connsiteX38" fmla="*/ 887400 w 1763103"/>
              <a:gd name="connsiteY38" fmla="*/ 247167 h 1763103"/>
              <a:gd name="connsiteX39" fmla="*/ 864095 w 1763103"/>
              <a:gd name="connsiteY39" fmla="*/ 260896 h 1763103"/>
              <a:gd name="connsiteX40" fmla="*/ 841032 w 1763103"/>
              <a:gd name="connsiteY40" fmla="*/ 274968 h 1763103"/>
              <a:gd name="connsiteX41" fmla="*/ 818197 w 1763103"/>
              <a:gd name="connsiteY41" fmla="*/ 289395 h 1763103"/>
              <a:gd name="connsiteX42" fmla="*/ 795604 w 1763103"/>
              <a:gd name="connsiteY42" fmla="*/ 304152 h 1763103"/>
              <a:gd name="connsiteX43" fmla="*/ 773252 w 1763103"/>
              <a:gd name="connsiteY43" fmla="*/ 319253 h 1763103"/>
              <a:gd name="connsiteX44" fmla="*/ 751154 w 1763103"/>
              <a:gd name="connsiteY44" fmla="*/ 334683 h 1763103"/>
              <a:gd name="connsiteX45" fmla="*/ 729297 w 1763103"/>
              <a:gd name="connsiteY45" fmla="*/ 350457 h 1763103"/>
              <a:gd name="connsiteX46" fmla="*/ 707708 w 1763103"/>
              <a:gd name="connsiteY46" fmla="*/ 366535 h 1763103"/>
              <a:gd name="connsiteX47" fmla="*/ 686359 w 1763103"/>
              <a:gd name="connsiteY47" fmla="*/ 382956 h 1763103"/>
              <a:gd name="connsiteX48" fmla="*/ 665290 w 1763103"/>
              <a:gd name="connsiteY48" fmla="*/ 399682 h 1763103"/>
              <a:gd name="connsiteX49" fmla="*/ 644474 w 1763103"/>
              <a:gd name="connsiteY49" fmla="*/ 416725 h 1763103"/>
              <a:gd name="connsiteX50" fmla="*/ 628607 w 1763103"/>
              <a:gd name="connsiteY50" fmla="*/ 430131 h 1763103"/>
              <a:gd name="connsiteX51" fmla="*/ 652357 w 1763103"/>
              <a:gd name="connsiteY51" fmla="*/ 465356 h 1763103"/>
              <a:gd name="connsiteX52" fmla="*/ 663569 w 1763103"/>
              <a:gd name="connsiteY52" fmla="*/ 520892 h 1763103"/>
              <a:gd name="connsiteX53" fmla="*/ 520892 w 1763103"/>
              <a:gd name="connsiteY53" fmla="*/ 663570 h 1763103"/>
              <a:gd name="connsiteX54" fmla="*/ 465355 w 1763103"/>
              <a:gd name="connsiteY54" fmla="*/ 652358 h 1763103"/>
              <a:gd name="connsiteX55" fmla="*/ 430131 w 1763103"/>
              <a:gd name="connsiteY55" fmla="*/ 628608 h 1763103"/>
              <a:gd name="connsiteX56" fmla="*/ 416662 w 1763103"/>
              <a:gd name="connsiteY56" fmla="*/ 644551 h 1763103"/>
              <a:gd name="connsiteX57" fmla="*/ 399618 w 1763103"/>
              <a:gd name="connsiteY57" fmla="*/ 665366 h 1763103"/>
              <a:gd name="connsiteX58" fmla="*/ 382892 w 1763103"/>
              <a:gd name="connsiteY58" fmla="*/ 686435 h 1763103"/>
              <a:gd name="connsiteX59" fmla="*/ 366484 w 1763103"/>
              <a:gd name="connsiteY59" fmla="*/ 707784 h 1763103"/>
              <a:gd name="connsiteX60" fmla="*/ 350393 w 1763103"/>
              <a:gd name="connsiteY60" fmla="*/ 729386 h 1763103"/>
              <a:gd name="connsiteX61" fmla="*/ 334632 w 1763103"/>
              <a:gd name="connsiteY61" fmla="*/ 751230 h 1763103"/>
              <a:gd name="connsiteX62" fmla="*/ 319202 w 1763103"/>
              <a:gd name="connsiteY62" fmla="*/ 773341 h 1763103"/>
              <a:gd name="connsiteX63" fmla="*/ 304102 w 1763103"/>
              <a:gd name="connsiteY63" fmla="*/ 795680 h 1763103"/>
              <a:gd name="connsiteX64" fmla="*/ 289344 w 1763103"/>
              <a:gd name="connsiteY64" fmla="*/ 818274 h 1763103"/>
              <a:gd name="connsiteX65" fmla="*/ 274917 w 1763103"/>
              <a:gd name="connsiteY65" fmla="*/ 841108 h 1763103"/>
              <a:gd name="connsiteX66" fmla="*/ 260845 w 1763103"/>
              <a:gd name="connsiteY66" fmla="*/ 864184 h 1763103"/>
              <a:gd name="connsiteX67" fmla="*/ 247117 w 1763103"/>
              <a:gd name="connsiteY67" fmla="*/ 887476 h 1763103"/>
              <a:gd name="connsiteX68" fmla="*/ 233731 w 1763103"/>
              <a:gd name="connsiteY68" fmla="*/ 911009 h 1763103"/>
              <a:gd name="connsiteX69" fmla="*/ 220713 w 1763103"/>
              <a:gd name="connsiteY69" fmla="*/ 934758 h 1763103"/>
              <a:gd name="connsiteX70" fmla="*/ 208051 w 1763103"/>
              <a:gd name="connsiteY70" fmla="*/ 958736 h 1763103"/>
              <a:gd name="connsiteX71" fmla="*/ 195745 w 1763103"/>
              <a:gd name="connsiteY71" fmla="*/ 982929 h 1763103"/>
              <a:gd name="connsiteX72" fmla="*/ 183807 w 1763103"/>
              <a:gd name="connsiteY72" fmla="*/ 1007339 h 1763103"/>
              <a:gd name="connsiteX73" fmla="*/ 172250 w 1763103"/>
              <a:gd name="connsiteY73" fmla="*/ 1031964 h 1763103"/>
              <a:gd name="connsiteX74" fmla="*/ 161049 w 1763103"/>
              <a:gd name="connsiteY74" fmla="*/ 1056780 h 1763103"/>
              <a:gd name="connsiteX75" fmla="*/ 150229 w 1763103"/>
              <a:gd name="connsiteY75" fmla="*/ 1081811 h 1763103"/>
              <a:gd name="connsiteX76" fmla="*/ 139789 w 1763103"/>
              <a:gd name="connsiteY76" fmla="*/ 1107046 h 1763103"/>
              <a:gd name="connsiteX77" fmla="*/ 129743 w 1763103"/>
              <a:gd name="connsiteY77" fmla="*/ 1132472 h 1763103"/>
              <a:gd name="connsiteX78" fmla="*/ 120078 w 1763103"/>
              <a:gd name="connsiteY78" fmla="*/ 1158088 h 1763103"/>
              <a:gd name="connsiteX79" fmla="*/ 110795 w 1763103"/>
              <a:gd name="connsiteY79" fmla="*/ 1183894 h 1763103"/>
              <a:gd name="connsiteX80" fmla="*/ 101918 w 1763103"/>
              <a:gd name="connsiteY80" fmla="*/ 1209891 h 1763103"/>
              <a:gd name="connsiteX81" fmla="*/ 93434 w 1763103"/>
              <a:gd name="connsiteY81" fmla="*/ 1236066 h 1763103"/>
              <a:gd name="connsiteX82" fmla="*/ 85357 w 1763103"/>
              <a:gd name="connsiteY82" fmla="*/ 1262418 h 1763103"/>
              <a:gd name="connsiteX83" fmla="*/ 77673 w 1763103"/>
              <a:gd name="connsiteY83" fmla="*/ 1288936 h 1763103"/>
              <a:gd name="connsiteX84" fmla="*/ 70409 w 1763103"/>
              <a:gd name="connsiteY84" fmla="*/ 1315644 h 1763103"/>
              <a:gd name="connsiteX85" fmla="*/ 63564 w 1763103"/>
              <a:gd name="connsiteY85" fmla="*/ 1342504 h 1763103"/>
              <a:gd name="connsiteX86" fmla="*/ 57125 w 1763103"/>
              <a:gd name="connsiteY86" fmla="*/ 1369530 h 1763103"/>
              <a:gd name="connsiteX87" fmla="*/ 51105 w 1763103"/>
              <a:gd name="connsiteY87" fmla="*/ 1396721 h 1763103"/>
              <a:gd name="connsiteX88" fmla="*/ 45504 w 1763103"/>
              <a:gd name="connsiteY88" fmla="*/ 1424076 h 1763103"/>
              <a:gd name="connsiteX89" fmla="*/ 40335 w 1763103"/>
              <a:gd name="connsiteY89" fmla="*/ 1451572 h 1763103"/>
              <a:gd name="connsiteX90" fmla="*/ 35598 w 1763103"/>
              <a:gd name="connsiteY90" fmla="*/ 1479220 h 1763103"/>
              <a:gd name="connsiteX91" fmla="*/ 31293 w 1763103"/>
              <a:gd name="connsiteY91" fmla="*/ 1507020 h 1763103"/>
              <a:gd name="connsiteX92" fmla="*/ 27432 w 1763103"/>
              <a:gd name="connsiteY92" fmla="*/ 1534960 h 1763103"/>
              <a:gd name="connsiteX93" fmla="*/ 24003 w 1763103"/>
              <a:gd name="connsiteY93" fmla="*/ 1563027 h 1763103"/>
              <a:gd name="connsiteX94" fmla="*/ 21031 w 1763103"/>
              <a:gd name="connsiteY94" fmla="*/ 1591246 h 1763103"/>
              <a:gd name="connsiteX95" fmla="*/ 18491 w 1763103"/>
              <a:gd name="connsiteY95" fmla="*/ 1619580 h 1763103"/>
              <a:gd name="connsiteX96" fmla="*/ 16421 w 1763103"/>
              <a:gd name="connsiteY96" fmla="*/ 1648054 h 1763103"/>
              <a:gd name="connsiteX97" fmla="*/ 14796 w 1763103"/>
              <a:gd name="connsiteY97" fmla="*/ 1676654 h 1763103"/>
              <a:gd name="connsiteX98" fmla="*/ 13627 w 1763103"/>
              <a:gd name="connsiteY98" fmla="*/ 1705369 h 1763103"/>
              <a:gd name="connsiteX99" fmla="*/ 12929 w 1763103"/>
              <a:gd name="connsiteY99" fmla="*/ 1734211 h 1763103"/>
              <a:gd name="connsiteX100" fmla="*/ 12700 w 1763103"/>
              <a:gd name="connsiteY100" fmla="*/ 1763103 h 1763103"/>
              <a:gd name="connsiteX101" fmla="*/ 0 w 1763103"/>
              <a:gd name="connsiteY101" fmla="*/ 1763103 h 1763103"/>
              <a:gd name="connsiteX102" fmla="*/ 241 w 1763103"/>
              <a:gd name="connsiteY102" fmla="*/ 1733893 h 1763103"/>
              <a:gd name="connsiteX103" fmla="*/ 940 w 1763103"/>
              <a:gd name="connsiteY103" fmla="*/ 1704861 h 1763103"/>
              <a:gd name="connsiteX104" fmla="*/ 2121 w 1763103"/>
              <a:gd name="connsiteY104" fmla="*/ 1675930 h 1763103"/>
              <a:gd name="connsiteX105" fmla="*/ 3746 w 1763103"/>
              <a:gd name="connsiteY105" fmla="*/ 1647139 h 1763103"/>
              <a:gd name="connsiteX106" fmla="*/ 5842 w 1763103"/>
              <a:gd name="connsiteY106" fmla="*/ 1618463 h 1763103"/>
              <a:gd name="connsiteX107" fmla="*/ 8395 w 1763103"/>
              <a:gd name="connsiteY107" fmla="*/ 1589913 h 1763103"/>
              <a:gd name="connsiteX108" fmla="*/ 11405 w 1763103"/>
              <a:gd name="connsiteY108" fmla="*/ 1561491 h 1763103"/>
              <a:gd name="connsiteX109" fmla="*/ 14847 w 1763103"/>
              <a:gd name="connsiteY109" fmla="*/ 1533208 h 1763103"/>
              <a:gd name="connsiteX110" fmla="*/ 18745 w 1763103"/>
              <a:gd name="connsiteY110" fmla="*/ 1505077 h 1763103"/>
              <a:gd name="connsiteX111" fmla="*/ 23089 w 1763103"/>
              <a:gd name="connsiteY111" fmla="*/ 1477074 h 1763103"/>
              <a:gd name="connsiteX112" fmla="*/ 27851 w 1763103"/>
              <a:gd name="connsiteY112" fmla="*/ 1449223 h 1763103"/>
              <a:gd name="connsiteX113" fmla="*/ 33058 w 1763103"/>
              <a:gd name="connsiteY113" fmla="*/ 1421524 h 1763103"/>
              <a:gd name="connsiteX114" fmla="*/ 38697 w 1763103"/>
              <a:gd name="connsiteY114" fmla="*/ 1393977 h 1763103"/>
              <a:gd name="connsiteX115" fmla="*/ 44768 w 1763103"/>
              <a:gd name="connsiteY115" fmla="*/ 1366596 h 1763103"/>
              <a:gd name="connsiteX116" fmla="*/ 51257 w 1763103"/>
              <a:gd name="connsiteY116" fmla="*/ 1339367 h 1763103"/>
              <a:gd name="connsiteX117" fmla="*/ 58154 w 1763103"/>
              <a:gd name="connsiteY117" fmla="*/ 1312304 h 1763103"/>
              <a:gd name="connsiteX118" fmla="*/ 65481 w 1763103"/>
              <a:gd name="connsiteY118" fmla="*/ 1285405 h 1763103"/>
              <a:gd name="connsiteX119" fmla="*/ 73215 w 1763103"/>
              <a:gd name="connsiteY119" fmla="*/ 1258684 h 1763103"/>
              <a:gd name="connsiteX120" fmla="*/ 81356 w 1763103"/>
              <a:gd name="connsiteY120" fmla="*/ 1232141 h 1763103"/>
              <a:gd name="connsiteX121" fmla="*/ 89904 w 1763103"/>
              <a:gd name="connsiteY121" fmla="*/ 1205776 h 1763103"/>
              <a:gd name="connsiteX122" fmla="*/ 98844 w 1763103"/>
              <a:gd name="connsiteY122" fmla="*/ 1179601 h 1763103"/>
              <a:gd name="connsiteX123" fmla="*/ 108191 w 1763103"/>
              <a:gd name="connsiteY123" fmla="*/ 1153605 h 1763103"/>
              <a:gd name="connsiteX124" fmla="*/ 117932 w 1763103"/>
              <a:gd name="connsiteY124" fmla="*/ 1127798 h 1763103"/>
              <a:gd name="connsiteX125" fmla="*/ 128054 w 1763103"/>
              <a:gd name="connsiteY125" fmla="*/ 1102182 h 1763103"/>
              <a:gd name="connsiteX126" fmla="*/ 138570 w 1763103"/>
              <a:gd name="connsiteY126" fmla="*/ 1076770 h 1763103"/>
              <a:gd name="connsiteX127" fmla="*/ 149466 w 1763103"/>
              <a:gd name="connsiteY127" fmla="*/ 1051560 h 1763103"/>
              <a:gd name="connsiteX128" fmla="*/ 160744 w 1763103"/>
              <a:gd name="connsiteY128" fmla="*/ 1026554 h 1763103"/>
              <a:gd name="connsiteX129" fmla="*/ 172402 w 1763103"/>
              <a:gd name="connsiteY129" fmla="*/ 1001763 h 1763103"/>
              <a:gd name="connsiteX130" fmla="*/ 184430 w 1763103"/>
              <a:gd name="connsiteY130" fmla="*/ 977176 h 1763103"/>
              <a:gd name="connsiteX131" fmla="*/ 196825 w 1763103"/>
              <a:gd name="connsiteY131" fmla="*/ 952805 h 1763103"/>
              <a:gd name="connsiteX132" fmla="*/ 209575 w 1763103"/>
              <a:gd name="connsiteY132" fmla="*/ 928662 h 1763103"/>
              <a:gd name="connsiteX133" fmla="*/ 222695 w 1763103"/>
              <a:gd name="connsiteY133" fmla="*/ 904735 h 1763103"/>
              <a:gd name="connsiteX134" fmla="*/ 236169 w 1763103"/>
              <a:gd name="connsiteY134" fmla="*/ 881037 h 1763103"/>
              <a:gd name="connsiteX135" fmla="*/ 250000 w 1763103"/>
              <a:gd name="connsiteY135" fmla="*/ 857568 h 1763103"/>
              <a:gd name="connsiteX136" fmla="*/ 264186 w 1763103"/>
              <a:gd name="connsiteY136" fmla="*/ 834327 h 1763103"/>
              <a:gd name="connsiteX137" fmla="*/ 278714 w 1763103"/>
              <a:gd name="connsiteY137" fmla="*/ 811327 h 1763103"/>
              <a:gd name="connsiteX138" fmla="*/ 293573 w 1763103"/>
              <a:gd name="connsiteY138" fmla="*/ 788581 h 1763103"/>
              <a:gd name="connsiteX139" fmla="*/ 308788 w 1763103"/>
              <a:gd name="connsiteY139" fmla="*/ 766064 h 1763103"/>
              <a:gd name="connsiteX140" fmla="*/ 324333 w 1763103"/>
              <a:gd name="connsiteY140" fmla="*/ 743801 h 1763103"/>
              <a:gd name="connsiteX141" fmla="*/ 340208 w 1763103"/>
              <a:gd name="connsiteY141" fmla="*/ 721792 h 1763103"/>
              <a:gd name="connsiteX142" fmla="*/ 356413 w 1763103"/>
              <a:gd name="connsiteY142" fmla="*/ 700037 h 1763103"/>
              <a:gd name="connsiteX143" fmla="*/ 372936 w 1763103"/>
              <a:gd name="connsiteY143" fmla="*/ 678548 h 1763103"/>
              <a:gd name="connsiteX144" fmla="*/ 389788 w 1763103"/>
              <a:gd name="connsiteY144" fmla="*/ 657314 h 1763103"/>
              <a:gd name="connsiteX145" fmla="*/ 406959 w 1763103"/>
              <a:gd name="connsiteY145" fmla="*/ 636346 h 1763103"/>
              <a:gd name="connsiteX146" fmla="*/ 419679 w 1763103"/>
              <a:gd name="connsiteY146" fmla="*/ 621299 h 1763103"/>
              <a:gd name="connsiteX147" fmla="*/ 389427 w 1763103"/>
              <a:gd name="connsiteY147" fmla="*/ 576429 h 1763103"/>
              <a:gd name="connsiteX148" fmla="*/ 378214 w 1763103"/>
              <a:gd name="connsiteY148" fmla="*/ 520892 h 1763103"/>
              <a:gd name="connsiteX149" fmla="*/ 520892 w 1763103"/>
              <a:gd name="connsiteY149" fmla="*/ 378215 h 1763103"/>
              <a:gd name="connsiteX150" fmla="*/ 576428 w 1763103"/>
              <a:gd name="connsiteY150" fmla="*/ 389427 h 1763103"/>
              <a:gd name="connsiteX151" fmla="*/ 621293 w 1763103"/>
              <a:gd name="connsiteY151" fmla="*/ 419676 h 1763103"/>
              <a:gd name="connsiteX152" fmla="*/ 636423 w 1763103"/>
              <a:gd name="connsiteY152" fmla="*/ 406895 h 1763103"/>
              <a:gd name="connsiteX153" fmla="*/ 657390 w 1763103"/>
              <a:gd name="connsiteY153" fmla="*/ 389738 h 1763103"/>
              <a:gd name="connsiteX154" fmla="*/ 678625 w 1763103"/>
              <a:gd name="connsiteY154" fmla="*/ 372885 h 1763103"/>
              <a:gd name="connsiteX155" fmla="*/ 700113 w 1763103"/>
              <a:gd name="connsiteY155" fmla="*/ 356349 h 1763103"/>
              <a:gd name="connsiteX156" fmla="*/ 721868 w 1763103"/>
              <a:gd name="connsiteY156" fmla="*/ 340157 h 1763103"/>
              <a:gd name="connsiteX157" fmla="*/ 743877 w 1763103"/>
              <a:gd name="connsiteY157" fmla="*/ 324282 h 1763103"/>
              <a:gd name="connsiteX158" fmla="*/ 766140 w 1763103"/>
              <a:gd name="connsiteY158" fmla="*/ 308737 h 1763103"/>
              <a:gd name="connsiteX159" fmla="*/ 788657 w 1763103"/>
              <a:gd name="connsiteY159" fmla="*/ 293523 h 1763103"/>
              <a:gd name="connsiteX160" fmla="*/ 811416 w 1763103"/>
              <a:gd name="connsiteY160" fmla="*/ 278664 h 1763103"/>
              <a:gd name="connsiteX161" fmla="*/ 834416 w 1763103"/>
              <a:gd name="connsiteY161" fmla="*/ 264135 h 1763103"/>
              <a:gd name="connsiteX162" fmla="*/ 857644 w 1763103"/>
              <a:gd name="connsiteY162" fmla="*/ 249949 h 1763103"/>
              <a:gd name="connsiteX163" fmla="*/ 881113 w 1763103"/>
              <a:gd name="connsiteY163" fmla="*/ 236118 h 1763103"/>
              <a:gd name="connsiteX164" fmla="*/ 904812 w 1763103"/>
              <a:gd name="connsiteY164" fmla="*/ 222644 h 1763103"/>
              <a:gd name="connsiteX165" fmla="*/ 928738 w 1763103"/>
              <a:gd name="connsiteY165" fmla="*/ 209537 h 1763103"/>
              <a:gd name="connsiteX166" fmla="*/ 952894 w 1763103"/>
              <a:gd name="connsiteY166" fmla="*/ 196774 h 1763103"/>
              <a:gd name="connsiteX167" fmla="*/ 977265 w 1763103"/>
              <a:gd name="connsiteY167" fmla="*/ 184379 h 1763103"/>
              <a:gd name="connsiteX168" fmla="*/ 1001852 w 1763103"/>
              <a:gd name="connsiteY168" fmla="*/ 172364 h 1763103"/>
              <a:gd name="connsiteX169" fmla="*/ 1026643 w 1763103"/>
              <a:gd name="connsiteY169" fmla="*/ 160706 h 1763103"/>
              <a:gd name="connsiteX170" fmla="*/ 1051649 w 1763103"/>
              <a:gd name="connsiteY170" fmla="*/ 149428 h 1763103"/>
              <a:gd name="connsiteX171" fmla="*/ 1076871 w 1763103"/>
              <a:gd name="connsiteY171" fmla="*/ 138532 h 1763103"/>
              <a:gd name="connsiteX172" fmla="*/ 1102284 w 1763103"/>
              <a:gd name="connsiteY172" fmla="*/ 128029 h 1763103"/>
              <a:gd name="connsiteX173" fmla="*/ 1127887 w 1763103"/>
              <a:gd name="connsiteY173" fmla="*/ 117894 h 1763103"/>
              <a:gd name="connsiteX174" fmla="*/ 1153694 w 1763103"/>
              <a:gd name="connsiteY174" fmla="*/ 108153 h 1763103"/>
              <a:gd name="connsiteX175" fmla="*/ 1179691 w 1763103"/>
              <a:gd name="connsiteY175" fmla="*/ 98819 h 1763103"/>
              <a:gd name="connsiteX176" fmla="*/ 1205878 w 1763103"/>
              <a:gd name="connsiteY176" fmla="*/ 89865 h 1763103"/>
              <a:gd name="connsiteX177" fmla="*/ 1232243 w 1763103"/>
              <a:gd name="connsiteY177" fmla="*/ 81331 h 1763103"/>
              <a:gd name="connsiteX178" fmla="*/ 1258786 w 1763103"/>
              <a:gd name="connsiteY178" fmla="*/ 73190 h 1763103"/>
              <a:gd name="connsiteX179" fmla="*/ 1285507 w 1763103"/>
              <a:gd name="connsiteY179" fmla="*/ 65456 h 1763103"/>
              <a:gd name="connsiteX180" fmla="*/ 1312405 w 1763103"/>
              <a:gd name="connsiteY180" fmla="*/ 58128 h 1763103"/>
              <a:gd name="connsiteX181" fmla="*/ 1339456 w 1763103"/>
              <a:gd name="connsiteY181" fmla="*/ 51232 h 1763103"/>
              <a:gd name="connsiteX182" fmla="*/ 1366685 w 1763103"/>
              <a:gd name="connsiteY182" fmla="*/ 44742 h 1763103"/>
              <a:gd name="connsiteX183" fmla="*/ 1394079 w 1763103"/>
              <a:gd name="connsiteY183" fmla="*/ 38684 h 1763103"/>
              <a:gd name="connsiteX184" fmla="*/ 1421625 w 1763103"/>
              <a:gd name="connsiteY184" fmla="*/ 33045 h 1763103"/>
              <a:gd name="connsiteX185" fmla="*/ 1449324 w 1763103"/>
              <a:gd name="connsiteY185" fmla="*/ 27839 h 1763103"/>
              <a:gd name="connsiteX186" fmla="*/ 1477175 w 1763103"/>
              <a:gd name="connsiteY186" fmla="*/ 23063 h 1763103"/>
              <a:gd name="connsiteX187" fmla="*/ 1505179 w 1763103"/>
              <a:gd name="connsiteY187" fmla="*/ 18733 h 1763103"/>
              <a:gd name="connsiteX188" fmla="*/ 1533309 w 1763103"/>
              <a:gd name="connsiteY188" fmla="*/ 14834 h 1763103"/>
              <a:gd name="connsiteX189" fmla="*/ 1561592 w 1763103"/>
              <a:gd name="connsiteY189" fmla="*/ 11392 h 1763103"/>
              <a:gd name="connsiteX190" fmla="*/ 1590015 w 1763103"/>
              <a:gd name="connsiteY190" fmla="*/ 8395 h 1763103"/>
              <a:gd name="connsiteX191" fmla="*/ 1618552 w 1763103"/>
              <a:gd name="connsiteY191" fmla="*/ 5842 h 1763103"/>
              <a:gd name="connsiteX192" fmla="*/ 1647228 w 1763103"/>
              <a:gd name="connsiteY192" fmla="*/ 3747 h 1763103"/>
              <a:gd name="connsiteX193" fmla="*/ 1676032 w 1763103"/>
              <a:gd name="connsiteY193" fmla="*/ 2108 h 1763103"/>
              <a:gd name="connsiteX194" fmla="*/ 1704962 w 1763103"/>
              <a:gd name="connsiteY194" fmla="*/ 940 h 1763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Lst>
            <a:rect l="l" t="t" r="r" b="b"/>
            <a:pathLst>
              <a:path w="1763103" h="1763103">
                <a:moveTo>
                  <a:pt x="1728675" y="237970"/>
                </a:moveTo>
                <a:lnTo>
                  <a:pt x="1728675" y="1401918"/>
                </a:lnTo>
                <a:cubicBezTo>
                  <a:pt x="1728675" y="1582288"/>
                  <a:pt x="1582288" y="1728675"/>
                  <a:pt x="1401918" y="1728675"/>
                </a:cubicBezTo>
                <a:lnTo>
                  <a:pt x="237970" y="1728675"/>
                </a:lnTo>
                <a:cubicBezTo>
                  <a:pt x="237970" y="905382"/>
                  <a:pt x="905382" y="237970"/>
                  <a:pt x="1728675" y="237970"/>
                </a:cubicBezTo>
                <a:close/>
                <a:moveTo>
                  <a:pt x="1763103" y="0"/>
                </a:moveTo>
                <a:lnTo>
                  <a:pt x="1763103" y="12700"/>
                </a:lnTo>
                <a:lnTo>
                  <a:pt x="1705267" y="13640"/>
                </a:lnTo>
                <a:lnTo>
                  <a:pt x="1676552" y="14808"/>
                </a:lnTo>
                <a:lnTo>
                  <a:pt x="1647952" y="16421"/>
                </a:lnTo>
                <a:lnTo>
                  <a:pt x="1619479" y="18504"/>
                </a:lnTo>
                <a:lnTo>
                  <a:pt x="1591145" y="21044"/>
                </a:lnTo>
                <a:lnTo>
                  <a:pt x="1562926" y="24016"/>
                </a:lnTo>
                <a:lnTo>
                  <a:pt x="1534846" y="27445"/>
                </a:lnTo>
                <a:lnTo>
                  <a:pt x="1506919" y="31318"/>
                </a:lnTo>
                <a:lnTo>
                  <a:pt x="1479118" y="35624"/>
                </a:lnTo>
                <a:lnTo>
                  <a:pt x="1451470" y="40361"/>
                </a:lnTo>
                <a:lnTo>
                  <a:pt x="1423975" y="45530"/>
                </a:lnTo>
                <a:lnTo>
                  <a:pt x="1396619" y="51118"/>
                </a:lnTo>
                <a:lnTo>
                  <a:pt x="1369429" y="57137"/>
                </a:lnTo>
                <a:lnTo>
                  <a:pt x="1342403" y="63589"/>
                </a:lnTo>
                <a:lnTo>
                  <a:pt x="1315542" y="70434"/>
                </a:lnTo>
                <a:lnTo>
                  <a:pt x="1288847" y="77711"/>
                </a:lnTo>
                <a:lnTo>
                  <a:pt x="1262317" y="85382"/>
                </a:lnTo>
                <a:lnTo>
                  <a:pt x="1235964" y="93472"/>
                </a:lnTo>
                <a:lnTo>
                  <a:pt x="1209789" y="101956"/>
                </a:lnTo>
                <a:lnTo>
                  <a:pt x="1183793" y="110833"/>
                </a:lnTo>
                <a:lnTo>
                  <a:pt x="1157986" y="120117"/>
                </a:lnTo>
                <a:lnTo>
                  <a:pt x="1132370" y="129781"/>
                </a:lnTo>
                <a:lnTo>
                  <a:pt x="1106945" y="139840"/>
                </a:lnTo>
                <a:lnTo>
                  <a:pt x="1081722" y="150267"/>
                </a:lnTo>
                <a:lnTo>
                  <a:pt x="1056691" y="161087"/>
                </a:lnTo>
                <a:lnTo>
                  <a:pt x="1031862" y="172288"/>
                </a:lnTo>
                <a:lnTo>
                  <a:pt x="1007250" y="183858"/>
                </a:lnTo>
                <a:lnTo>
                  <a:pt x="982841" y="195796"/>
                </a:lnTo>
                <a:lnTo>
                  <a:pt x="958647" y="208102"/>
                </a:lnTo>
                <a:lnTo>
                  <a:pt x="934682" y="220764"/>
                </a:lnTo>
                <a:lnTo>
                  <a:pt x="910920" y="233782"/>
                </a:lnTo>
                <a:lnTo>
                  <a:pt x="887400" y="247167"/>
                </a:lnTo>
                <a:lnTo>
                  <a:pt x="864095" y="260896"/>
                </a:lnTo>
                <a:lnTo>
                  <a:pt x="841032" y="274968"/>
                </a:lnTo>
                <a:lnTo>
                  <a:pt x="818197" y="289395"/>
                </a:lnTo>
                <a:lnTo>
                  <a:pt x="795604" y="304152"/>
                </a:lnTo>
                <a:lnTo>
                  <a:pt x="773252" y="319253"/>
                </a:lnTo>
                <a:lnTo>
                  <a:pt x="751154" y="334683"/>
                </a:lnTo>
                <a:lnTo>
                  <a:pt x="729297" y="350457"/>
                </a:lnTo>
                <a:lnTo>
                  <a:pt x="707708" y="366535"/>
                </a:lnTo>
                <a:lnTo>
                  <a:pt x="686359" y="382956"/>
                </a:lnTo>
                <a:lnTo>
                  <a:pt x="665290" y="399682"/>
                </a:lnTo>
                <a:lnTo>
                  <a:pt x="644474" y="416725"/>
                </a:lnTo>
                <a:lnTo>
                  <a:pt x="628607" y="430131"/>
                </a:lnTo>
                <a:lnTo>
                  <a:pt x="652357" y="465356"/>
                </a:lnTo>
                <a:cubicBezTo>
                  <a:pt x="659577" y="482426"/>
                  <a:pt x="663569" y="501193"/>
                  <a:pt x="663569" y="520892"/>
                </a:cubicBezTo>
                <a:cubicBezTo>
                  <a:pt x="663569" y="599691"/>
                  <a:pt x="599690" y="663570"/>
                  <a:pt x="520892" y="663570"/>
                </a:cubicBezTo>
                <a:cubicBezTo>
                  <a:pt x="501192" y="663570"/>
                  <a:pt x="482425" y="659577"/>
                  <a:pt x="465355" y="652358"/>
                </a:cubicBezTo>
                <a:lnTo>
                  <a:pt x="430131" y="628608"/>
                </a:lnTo>
                <a:lnTo>
                  <a:pt x="416662" y="644551"/>
                </a:lnTo>
                <a:lnTo>
                  <a:pt x="399618" y="665366"/>
                </a:lnTo>
                <a:lnTo>
                  <a:pt x="382892" y="686435"/>
                </a:lnTo>
                <a:lnTo>
                  <a:pt x="366484" y="707784"/>
                </a:lnTo>
                <a:lnTo>
                  <a:pt x="350393" y="729386"/>
                </a:lnTo>
                <a:lnTo>
                  <a:pt x="334632" y="751230"/>
                </a:lnTo>
                <a:lnTo>
                  <a:pt x="319202" y="773341"/>
                </a:lnTo>
                <a:lnTo>
                  <a:pt x="304102" y="795680"/>
                </a:lnTo>
                <a:lnTo>
                  <a:pt x="289344" y="818274"/>
                </a:lnTo>
                <a:lnTo>
                  <a:pt x="274917" y="841108"/>
                </a:lnTo>
                <a:lnTo>
                  <a:pt x="260845" y="864184"/>
                </a:lnTo>
                <a:lnTo>
                  <a:pt x="247117" y="887476"/>
                </a:lnTo>
                <a:lnTo>
                  <a:pt x="233731" y="911009"/>
                </a:lnTo>
                <a:lnTo>
                  <a:pt x="220713" y="934758"/>
                </a:lnTo>
                <a:lnTo>
                  <a:pt x="208051" y="958736"/>
                </a:lnTo>
                <a:lnTo>
                  <a:pt x="195745" y="982929"/>
                </a:lnTo>
                <a:lnTo>
                  <a:pt x="183807" y="1007339"/>
                </a:lnTo>
                <a:lnTo>
                  <a:pt x="172250" y="1031964"/>
                </a:lnTo>
                <a:lnTo>
                  <a:pt x="161049" y="1056780"/>
                </a:lnTo>
                <a:lnTo>
                  <a:pt x="150229" y="1081811"/>
                </a:lnTo>
                <a:lnTo>
                  <a:pt x="139789" y="1107046"/>
                </a:lnTo>
                <a:lnTo>
                  <a:pt x="129743" y="1132472"/>
                </a:lnTo>
                <a:lnTo>
                  <a:pt x="120078" y="1158088"/>
                </a:lnTo>
                <a:lnTo>
                  <a:pt x="110795" y="1183894"/>
                </a:lnTo>
                <a:lnTo>
                  <a:pt x="101918" y="1209891"/>
                </a:lnTo>
                <a:lnTo>
                  <a:pt x="93434" y="1236066"/>
                </a:lnTo>
                <a:lnTo>
                  <a:pt x="85357" y="1262418"/>
                </a:lnTo>
                <a:lnTo>
                  <a:pt x="77673" y="1288936"/>
                </a:lnTo>
                <a:lnTo>
                  <a:pt x="70409" y="1315644"/>
                </a:lnTo>
                <a:lnTo>
                  <a:pt x="63564" y="1342504"/>
                </a:lnTo>
                <a:lnTo>
                  <a:pt x="57125" y="1369530"/>
                </a:lnTo>
                <a:lnTo>
                  <a:pt x="51105" y="1396721"/>
                </a:lnTo>
                <a:lnTo>
                  <a:pt x="45504" y="1424076"/>
                </a:lnTo>
                <a:lnTo>
                  <a:pt x="40335" y="1451572"/>
                </a:lnTo>
                <a:lnTo>
                  <a:pt x="35598" y="1479220"/>
                </a:lnTo>
                <a:lnTo>
                  <a:pt x="31293" y="1507020"/>
                </a:lnTo>
                <a:lnTo>
                  <a:pt x="27432" y="1534960"/>
                </a:lnTo>
                <a:lnTo>
                  <a:pt x="24003" y="1563027"/>
                </a:lnTo>
                <a:lnTo>
                  <a:pt x="21031" y="1591246"/>
                </a:lnTo>
                <a:lnTo>
                  <a:pt x="18491" y="1619580"/>
                </a:lnTo>
                <a:lnTo>
                  <a:pt x="16421" y="1648054"/>
                </a:lnTo>
                <a:lnTo>
                  <a:pt x="14796" y="1676654"/>
                </a:lnTo>
                <a:lnTo>
                  <a:pt x="13627" y="1705369"/>
                </a:lnTo>
                <a:lnTo>
                  <a:pt x="12929" y="1734211"/>
                </a:lnTo>
                <a:lnTo>
                  <a:pt x="12700" y="1763103"/>
                </a:lnTo>
                <a:lnTo>
                  <a:pt x="0" y="1763103"/>
                </a:lnTo>
                <a:lnTo>
                  <a:pt x="241" y="1733893"/>
                </a:lnTo>
                <a:lnTo>
                  <a:pt x="940" y="1704861"/>
                </a:lnTo>
                <a:lnTo>
                  <a:pt x="2121" y="1675930"/>
                </a:lnTo>
                <a:lnTo>
                  <a:pt x="3746" y="1647139"/>
                </a:lnTo>
                <a:lnTo>
                  <a:pt x="5842" y="1618463"/>
                </a:lnTo>
                <a:lnTo>
                  <a:pt x="8395" y="1589913"/>
                </a:lnTo>
                <a:lnTo>
                  <a:pt x="11405" y="1561491"/>
                </a:lnTo>
                <a:lnTo>
                  <a:pt x="14847" y="1533208"/>
                </a:lnTo>
                <a:lnTo>
                  <a:pt x="18745" y="1505077"/>
                </a:lnTo>
                <a:lnTo>
                  <a:pt x="23089" y="1477074"/>
                </a:lnTo>
                <a:lnTo>
                  <a:pt x="27851" y="1449223"/>
                </a:lnTo>
                <a:lnTo>
                  <a:pt x="33058" y="1421524"/>
                </a:lnTo>
                <a:lnTo>
                  <a:pt x="38697" y="1393977"/>
                </a:lnTo>
                <a:lnTo>
                  <a:pt x="44768" y="1366596"/>
                </a:lnTo>
                <a:lnTo>
                  <a:pt x="51257" y="1339367"/>
                </a:lnTo>
                <a:lnTo>
                  <a:pt x="58154" y="1312304"/>
                </a:lnTo>
                <a:lnTo>
                  <a:pt x="65481" y="1285405"/>
                </a:lnTo>
                <a:lnTo>
                  <a:pt x="73215" y="1258684"/>
                </a:lnTo>
                <a:lnTo>
                  <a:pt x="81356" y="1232141"/>
                </a:lnTo>
                <a:lnTo>
                  <a:pt x="89904" y="1205776"/>
                </a:lnTo>
                <a:lnTo>
                  <a:pt x="98844" y="1179601"/>
                </a:lnTo>
                <a:lnTo>
                  <a:pt x="108191" y="1153605"/>
                </a:lnTo>
                <a:lnTo>
                  <a:pt x="117932" y="1127798"/>
                </a:lnTo>
                <a:lnTo>
                  <a:pt x="128054" y="1102182"/>
                </a:lnTo>
                <a:lnTo>
                  <a:pt x="138570" y="1076770"/>
                </a:lnTo>
                <a:lnTo>
                  <a:pt x="149466" y="1051560"/>
                </a:lnTo>
                <a:lnTo>
                  <a:pt x="160744" y="1026554"/>
                </a:lnTo>
                <a:lnTo>
                  <a:pt x="172402" y="1001763"/>
                </a:lnTo>
                <a:lnTo>
                  <a:pt x="184430" y="977176"/>
                </a:lnTo>
                <a:lnTo>
                  <a:pt x="196825" y="952805"/>
                </a:lnTo>
                <a:lnTo>
                  <a:pt x="209575" y="928662"/>
                </a:lnTo>
                <a:lnTo>
                  <a:pt x="222695" y="904735"/>
                </a:lnTo>
                <a:lnTo>
                  <a:pt x="236169" y="881037"/>
                </a:lnTo>
                <a:lnTo>
                  <a:pt x="250000" y="857568"/>
                </a:lnTo>
                <a:lnTo>
                  <a:pt x="264186" y="834327"/>
                </a:lnTo>
                <a:lnTo>
                  <a:pt x="278714" y="811327"/>
                </a:lnTo>
                <a:lnTo>
                  <a:pt x="293573" y="788581"/>
                </a:lnTo>
                <a:lnTo>
                  <a:pt x="308788" y="766064"/>
                </a:lnTo>
                <a:lnTo>
                  <a:pt x="324333" y="743801"/>
                </a:lnTo>
                <a:lnTo>
                  <a:pt x="340208" y="721792"/>
                </a:lnTo>
                <a:lnTo>
                  <a:pt x="356413" y="700037"/>
                </a:lnTo>
                <a:lnTo>
                  <a:pt x="372936" y="678548"/>
                </a:lnTo>
                <a:lnTo>
                  <a:pt x="389788" y="657314"/>
                </a:lnTo>
                <a:lnTo>
                  <a:pt x="406959" y="636346"/>
                </a:lnTo>
                <a:lnTo>
                  <a:pt x="419679" y="621299"/>
                </a:lnTo>
                <a:lnTo>
                  <a:pt x="389427" y="576429"/>
                </a:lnTo>
                <a:cubicBezTo>
                  <a:pt x="382207" y="559359"/>
                  <a:pt x="378214" y="540592"/>
                  <a:pt x="378214" y="520892"/>
                </a:cubicBezTo>
                <a:cubicBezTo>
                  <a:pt x="378214" y="442094"/>
                  <a:pt x="442093" y="378215"/>
                  <a:pt x="520892" y="378215"/>
                </a:cubicBezTo>
                <a:cubicBezTo>
                  <a:pt x="540591" y="378215"/>
                  <a:pt x="559358" y="382208"/>
                  <a:pt x="576428" y="389427"/>
                </a:cubicBezTo>
                <a:lnTo>
                  <a:pt x="621293" y="419676"/>
                </a:lnTo>
                <a:lnTo>
                  <a:pt x="636423" y="406895"/>
                </a:lnTo>
                <a:lnTo>
                  <a:pt x="657390" y="389738"/>
                </a:lnTo>
                <a:lnTo>
                  <a:pt x="678625" y="372885"/>
                </a:lnTo>
                <a:lnTo>
                  <a:pt x="700113" y="356349"/>
                </a:lnTo>
                <a:lnTo>
                  <a:pt x="721868" y="340157"/>
                </a:lnTo>
                <a:lnTo>
                  <a:pt x="743877" y="324282"/>
                </a:lnTo>
                <a:lnTo>
                  <a:pt x="766140" y="308737"/>
                </a:lnTo>
                <a:lnTo>
                  <a:pt x="788657" y="293523"/>
                </a:lnTo>
                <a:lnTo>
                  <a:pt x="811416" y="278664"/>
                </a:lnTo>
                <a:lnTo>
                  <a:pt x="834416" y="264135"/>
                </a:lnTo>
                <a:lnTo>
                  <a:pt x="857644" y="249949"/>
                </a:lnTo>
                <a:lnTo>
                  <a:pt x="881113" y="236118"/>
                </a:lnTo>
                <a:lnTo>
                  <a:pt x="904812" y="222644"/>
                </a:lnTo>
                <a:lnTo>
                  <a:pt x="928738" y="209537"/>
                </a:lnTo>
                <a:lnTo>
                  <a:pt x="952894" y="196774"/>
                </a:lnTo>
                <a:lnTo>
                  <a:pt x="977265" y="184379"/>
                </a:lnTo>
                <a:lnTo>
                  <a:pt x="1001852" y="172364"/>
                </a:lnTo>
                <a:lnTo>
                  <a:pt x="1026643" y="160706"/>
                </a:lnTo>
                <a:lnTo>
                  <a:pt x="1051649" y="149428"/>
                </a:lnTo>
                <a:lnTo>
                  <a:pt x="1076871" y="138532"/>
                </a:lnTo>
                <a:lnTo>
                  <a:pt x="1102284" y="128029"/>
                </a:lnTo>
                <a:lnTo>
                  <a:pt x="1127887" y="117894"/>
                </a:lnTo>
                <a:lnTo>
                  <a:pt x="1153694" y="108153"/>
                </a:lnTo>
                <a:lnTo>
                  <a:pt x="1179691" y="98819"/>
                </a:lnTo>
                <a:lnTo>
                  <a:pt x="1205878" y="89865"/>
                </a:lnTo>
                <a:lnTo>
                  <a:pt x="1232243" y="81331"/>
                </a:lnTo>
                <a:lnTo>
                  <a:pt x="1258786" y="73190"/>
                </a:lnTo>
                <a:lnTo>
                  <a:pt x="1285507" y="65456"/>
                </a:lnTo>
                <a:lnTo>
                  <a:pt x="1312405" y="58128"/>
                </a:lnTo>
                <a:lnTo>
                  <a:pt x="1339456" y="51232"/>
                </a:lnTo>
                <a:lnTo>
                  <a:pt x="1366685" y="44742"/>
                </a:lnTo>
                <a:lnTo>
                  <a:pt x="1394079" y="38684"/>
                </a:lnTo>
                <a:lnTo>
                  <a:pt x="1421625" y="33045"/>
                </a:lnTo>
                <a:lnTo>
                  <a:pt x="1449324" y="27839"/>
                </a:lnTo>
                <a:lnTo>
                  <a:pt x="1477175" y="23063"/>
                </a:lnTo>
                <a:lnTo>
                  <a:pt x="1505179" y="18733"/>
                </a:lnTo>
                <a:lnTo>
                  <a:pt x="1533309" y="14834"/>
                </a:lnTo>
                <a:lnTo>
                  <a:pt x="1561592" y="11392"/>
                </a:lnTo>
                <a:lnTo>
                  <a:pt x="1590015" y="8395"/>
                </a:lnTo>
                <a:lnTo>
                  <a:pt x="1618552" y="5842"/>
                </a:lnTo>
                <a:lnTo>
                  <a:pt x="1647228" y="3747"/>
                </a:lnTo>
                <a:lnTo>
                  <a:pt x="1676032" y="2108"/>
                </a:lnTo>
                <a:lnTo>
                  <a:pt x="1704962" y="940"/>
                </a:lnTo>
                <a:close/>
              </a:path>
            </a:pathLst>
          </a:custGeom>
          <a:solidFill>
            <a:schemeClr val="accent2"/>
          </a:solidFill>
        </p:spPr>
        <p:txBody>
          <a:bodyPr wrap="square">
            <a:noAutofit/>
          </a:bodyPr>
          <a:lstStyle>
            <a:lvl1pPr marL="0" indent="0">
              <a:buNone/>
              <a:defRPr sz="100">
                <a:noFill/>
              </a:defRPr>
            </a:lvl1pPr>
          </a:lstStyle>
          <a:p>
            <a:pPr lvl="0"/>
            <a:r>
              <a:rPr lang="zh-CN" altLang="en-US"/>
              <a:t>单击此处编辑母版文本样式</a:t>
            </a:r>
          </a:p>
        </p:txBody>
      </p:sp>
      <p:sp>
        <p:nvSpPr>
          <p:cNvPr id="39" name="文本占位符 38"/>
          <p:cNvSpPr>
            <a:spLocks noGrp="1"/>
          </p:cNvSpPr>
          <p:nvPr>
            <p:ph type="body" sz="quarter" idx="36"/>
          </p:nvPr>
        </p:nvSpPr>
        <p:spPr>
          <a:xfrm>
            <a:off x="6096001" y="1856398"/>
            <a:ext cx="1763103" cy="1763103"/>
          </a:xfrm>
          <a:custGeom>
            <a:avLst/>
            <a:gdLst>
              <a:gd name="connsiteX0" fmla="*/ 34426 w 1763103"/>
              <a:gd name="connsiteY0" fmla="*/ 237970 h 1763103"/>
              <a:gd name="connsiteX1" fmla="*/ 1525131 w 1763103"/>
              <a:gd name="connsiteY1" fmla="*/ 1728675 h 1763103"/>
              <a:gd name="connsiteX2" fmla="*/ 361183 w 1763103"/>
              <a:gd name="connsiteY2" fmla="*/ 1728675 h 1763103"/>
              <a:gd name="connsiteX3" fmla="*/ 34426 w 1763103"/>
              <a:gd name="connsiteY3" fmla="*/ 1401918 h 1763103"/>
              <a:gd name="connsiteX4" fmla="*/ 0 w 1763103"/>
              <a:gd name="connsiteY4" fmla="*/ 0 h 1763103"/>
              <a:gd name="connsiteX5" fmla="*/ 29210 w 1763103"/>
              <a:gd name="connsiteY5" fmla="*/ 241 h 1763103"/>
              <a:gd name="connsiteX6" fmla="*/ 58242 w 1763103"/>
              <a:gd name="connsiteY6" fmla="*/ 940 h 1763103"/>
              <a:gd name="connsiteX7" fmla="*/ 87173 w 1763103"/>
              <a:gd name="connsiteY7" fmla="*/ 2121 h 1763103"/>
              <a:gd name="connsiteX8" fmla="*/ 115964 w 1763103"/>
              <a:gd name="connsiteY8" fmla="*/ 3759 h 1763103"/>
              <a:gd name="connsiteX9" fmla="*/ 144640 w 1763103"/>
              <a:gd name="connsiteY9" fmla="*/ 5855 h 1763103"/>
              <a:gd name="connsiteX10" fmla="*/ 173190 w 1763103"/>
              <a:gd name="connsiteY10" fmla="*/ 8395 h 1763103"/>
              <a:gd name="connsiteX11" fmla="*/ 201613 w 1763103"/>
              <a:gd name="connsiteY11" fmla="*/ 11405 h 1763103"/>
              <a:gd name="connsiteX12" fmla="*/ 229895 w 1763103"/>
              <a:gd name="connsiteY12" fmla="*/ 14846 h 1763103"/>
              <a:gd name="connsiteX13" fmla="*/ 258026 w 1763103"/>
              <a:gd name="connsiteY13" fmla="*/ 18745 h 1763103"/>
              <a:gd name="connsiteX14" fmla="*/ 286029 w 1763103"/>
              <a:gd name="connsiteY14" fmla="*/ 23089 h 1763103"/>
              <a:gd name="connsiteX15" fmla="*/ 313880 w 1763103"/>
              <a:gd name="connsiteY15" fmla="*/ 27864 h 1763103"/>
              <a:gd name="connsiteX16" fmla="*/ 341579 w 1763103"/>
              <a:gd name="connsiteY16" fmla="*/ 33071 h 1763103"/>
              <a:gd name="connsiteX17" fmla="*/ 369126 w 1763103"/>
              <a:gd name="connsiteY17" fmla="*/ 38697 h 1763103"/>
              <a:gd name="connsiteX18" fmla="*/ 396507 w 1763103"/>
              <a:gd name="connsiteY18" fmla="*/ 44768 h 1763103"/>
              <a:gd name="connsiteX19" fmla="*/ 423735 w 1763103"/>
              <a:gd name="connsiteY19" fmla="*/ 51257 h 1763103"/>
              <a:gd name="connsiteX20" fmla="*/ 450799 w 1763103"/>
              <a:gd name="connsiteY20" fmla="*/ 58153 h 1763103"/>
              <a:gd name="connsiteX21" fmla="*/ 477698 w 1763103"/>
              <a:gd name="connsiteY21" fmla="*/ 65481 h 1763103"/>
              <a:gd name="connsiteX22" fmla="*/ 504419 w 1763103"/>
              <a:gd name="connsiteY22" fmla="*/ 73216 h 1763103"/>
              <a:gd name="connsiteX23" fmla="*/ 530961 w 1763103"/>
              <a:gd name="connsiteY23" fmla="*/ 81356 h 1763103"/>
              <a:gd name="connsiteX24" fmla="*/ 557326 w 1763103"/>
              <a:gd name="connsiteY24" fmla="*/ 89903 h 1763103"/>
              <a:gd name="connsiteX25" fmla="*/ 583502 w 1763103"/>
              <a:gd name="connsiteY25" fmla="*/ 98844 h 1763103"/>
              <a:gd name="connsiteX26" fmla="*/ 609498 w 1763103"/>
              <a:gd name="connsiteY26" fmla="*/ 108191 h 1763103"/>
              <a:gd name="connsiteX27" fmla="*/ 635305 w 1763103"/>
              <a:gd name="connsiteY27" fmla="*/ 117932 h 1763103"/>
              <a:gd name="connsiteX28" fmla="*/ 660921 w 1763103"/>
              <a:gd name="connsiteY28" fmla="*/ 128054 h 1763103"/>
              <a:gd name="connsiteX29" fmla="*/ 686333 w 1763103"/>
              <a:gd name="connsiteY29" fmla="*/ 138570 h 1763103"/>
              <a:gd name="connsiteX30" fmla="*/ 711543 w 1763103"/>
              <a:gd name="connsiteY30" fmla="*/ 149479 h 1763103"/>
              <a:gd name="connsiteX31" fmla="*/ 736549 w 1763103"/>
              <a:gd name="connsiteY31" fmla="*/ 160757 h 1763103"/>
              <a:gd name="connsiteX32" fmla="*/ 761340 w 1763103"/>
              <a:gd name="connsiteY32" fmla="*/ 172403 h 1763103"/>
              <a:gd name="connsiteX33" fmla="*/ 785926 w 1763103"/>
              <a:gd name="connsiteY33" fmla="*/ 184430 h 1763103"/>
              <a:gd name="connsiteX34" fmla="*/ 810298 w 1763103"/>
              <a:gd name="connsiteY34" fmla="*/ 196825 h 1763103"/>
              <a:gd name="connsiteX35" fmla="*/ 834441 w 1763103"/>
              <a:gd name="connsiteY35" fmla="*/ 209576 h 1763103"/>
              <a:gd name="connsiteX36" fmla="*/ 858368 w 1763103"/>
              <a:gd name="connsiteY36" fmla="*/ 222695 h 1763103"/>
              <a:gd name="connsiteX37" fmla="*/ 882066 w 1763103"/>
              <a:gd name="connsiteY37" fmla="*/ 236169 h 1763103"/>
              <a:gd name="connsiteX38" fmla="*/ 905535 w 1763103"/>
              <a:gd name="connsiteY38" fmla="*/ 250000 h 1763103"/>
              <a:gd name="connsiteX39" fmla="*/ 928777 w 1763103"/>
              <a:gd name="connsiteY39" fmla="*/ 264186 h 1763103"/>
              <a:gd name="connsiteX40" fmla="*/ 951776 w 1763103"/>
              <a:gd name="connsiteY40" fmla="*/ 278714 h 1763103"/>
              <a:gd name="connsiteX41" fmla="*/ 974522 w 1763103"/>
              <a:gd name="connsiteY41" fmla="*/ 293573 h 1763103"/>
              <a:gd name="connsiteX42" fmla="*/ 997039 w 1763103"/>
              <a:gd name="connsiteY42" fmla="*/ 308788 h 1763103"/>
              <a:gd name="connsiteX43" fmla="*/ 1019302 w 1763103"/>
              <a:gd name="connsiteY43" fmla="*/ 324333 h 1763103"/>
              <a:gd name="connsiteX44" fmla="*/ 1041311 w 1763103"/>
              <a:gd name="connsiteY44" fmla="*/ 340208 h 1763103"/>
              <a:gd name="connsiteX45" fmla="*/ 1063066 w 1763103"/>
              <a:gd name="connsiteY45" fmla="*/ 356413 h 1763103"/>
              <a:gd name="connsiteX46" fmla="*/ 1084555 w 1763103"/>
              <a:gd name="connsiteY46" fmla="*/ 372948 h 1763103"/>
              <a:gd name="connsiteX47" fmla="*/ 1105789 w 1763103"/>
              <a:gd name="connsiteY47" fmla="*/ 389789 h 1763103"/>
              <a:gd name="connsiteX48" fmla="*/ 1126757 w 1763103"/>
              <a:gd name="connsiteY48" fmla="*/ 406959 h 1763103"/>
              <a:gd name="connsiteX49" fmla="*/ 1144074 w 1763103"/>
              <a:gd name="connsiteY49" fmla="*/ 421598 h 1763103"/>
              <a:gd name="connsiteX50" fmla="*/ 1188733 w 1763103"/>
              <a:gd name="connsiteY50" fmla="*/ 391488 h 1763103"/>
              <a:gd name="connsiteX51" fmla="*/ 1244269 w 1763103"/>
              <a:gd name="connsiteY51" fmla="*/ 380275 h 1763103"/>
              <a:gd name="connsiteX52" fmla="*/ 1386947 w 1763103"/>
              <a:gd name="connsiteY52" fmla="*/ 522953 h 1763103"/>
              <a:gd name="connsiteX53" fmla="*/ 1375734 w 1763103"/>
              <a:gd name="connsiteY53" fmla="*/ 578489 h 1763103"/>
              <a:gd name="connsiteX54" fmla="*/ 1345342 w 1763103"/>
              <a:gd name="connsiteY54" fmla="*/ 623568 h 1763103"/>
              <a:gd name="connsiteX55" fmla="*/ 1356208 w 1763103"/>
              <a:gd name="connsiteY55" fmla="*/ 636423 h 1763103"/>
              <a:gd name="connsiteX56" fmla="*/ 1373365 w 1763103"/>
              <a:gd name="connsiteY56" fmla="*/ 657390 h 1763103"/>
              <a:gd name="connsiteX57" fmla="*/ 1390218 w 1763103"/>
              <a:gd name="connsiteY57" fmla="*/ 678625 h 1763103"/>
              <a:gd name="connsiteX58" fmla="*/ 1406754 w 1763103"/>
              <a:gd name="connsiteY58" fmla="*/ 700113 h 1763103"/>
              <a:gd name="connsiteX59" fmla="*/ 1422946 w 1763103"/>
              <a:gd name="connsiteY59" fmla="*/ 721868 h 1763103"/>
              <a:gd name="connsiteX60" fmla="*/ 1438834 w 1763103"/>
              <a:gd name="connsiteY60" fmla="*/ 743877 h 1763103"/>
              <a:gd name="connsiteX61" fmla="*/ 1454366 w 1763103"/>
              <a:gd name="connsiteY61" fmla="*/ 766140 h 1763103"/>
              <a:gd name="connsiteX62" fmla="*/ 1469581 w 1763103"/>
              <a:gd name="connsiteY62" fmla="*/ 788657 h 1763103"/>
              <a:gd name="connsiteX63" fmla="*/ 1484452 w 1763103"/>
              <a:gd name="connsiteY63" fmla="*/ 811416 h 1763103"/>
              <a:gd name="connsiteX64" fmla="*/ 1498968 w 1763103"/>
              <a:gd name="connsiteY64" fmla="*/ 834416 h 1763103"/>
              <a:gd name="connsiteX65" fmla="*/ 1513154 w 1763103"/>
              <a:gd name="connsiteY65" fmla="*/ 857644 h 1763103"/>
              <a:gd name="connsiteX66" fmla="*/ 1526984 w 1763103"/>
              <a:gd name="connsiteY66" fmla="*/ 881113 h 1763103"/>
              <a:gd name="connsiteX67" fmla="*/ 1540459 w 1763103"/>
              <a:gd name="connsiteY67" fmla="*/ 904812 h 1763103"/>
              <a:gd name="connsiteX68" fmla="*/ 1553566 w 1763103"/>
              <a:gd name="connsiteY68" fmla="*/ 928738 h 1763103"/>
              <a:gd name="connsiteX69" fmla="*/ 1566329 w 1763103"/>
              <a:gd name="connsiteY69" fmla="*/ 952894 h 1763103"/>
              <a:gd name="connsiteX70" fmla="*/ 1578725 w 1763103"/>
              <a:gd name="connsiteY70" fmla="*/ 977265 h 1763103"/>
              <a:gd name="connsiteX71" fmla="*/ 1590739 w 1763103"/>
              <a:gd name="connsiteY71" fmla="*/ 1001852 h 1763103"/>
              <a:gd name="connsiteX72" fmla="*/ 1602397 w 1763103"/>
              <a:gd name="connsiteY72" fmla="*/ 1026643 h 1763103"/>
              <a:gd name="connsiteX73" fmla="*/ 1613674 w 1763103"/>
              <a:gd name="connsiteY73" fmla="*/ 1051649 h 1763103"/>
              <a:gd name="connsiteX74" fmla="*/ 1624571 w 1763103"/>
              <a:gd name="connsiteY74" fmla="*/ 1076871 h 1763103"/>
              <a:gd name="connsiteX75" fmla="*/ 1635087 w 1763103"/>
              <a:gd name="connsiteY75" fmla="*/ 1102284 h 1763103"/>
              <a:gd name="connsiteX76" fmla="*/ 1645209 w 1763103"/>
              <a:gd name="connsiteY76" fmla="*/ 1127887 h 1763103"/>
              <a:gd name="connsiteX77" fmla="*/ 1654949 w 1763103"/>
              <a:gd name="connsiteY77" fmla="*/ 1153693 h 1763103"/>
              <a:gd name="connsiteX78" fmla="*/ 1664284 w 1763103"/>
              <a:gd name="connsiteY78" fmla="*/ 1179690 h 1763103"/>
              <a:gd name="connsiteX79" fmla="*/ 1673237 w 1763103"/>
              <a:gd name="connsiteY79" fmla="*/ 1205878 h 1763103"/>
              <a:gd name="connsiteX80" fmla="*/ 1681785 w 1763103"/>
              <a:gd name="connsiteY80" fmla="*/ 1232243 h 1763103"/>
              <a:gd name="connsiteX81" fmla="*/ 1689913 w 1763103"/>
              <a:gd name="connsiteY81" fmla="*/ 1258786 h 1763103"/>
              <a:gd name="connsiteX82" fmla="*/ 1697647 w 1763103"/>
              <a:gd name="connsiteY82" fmla="*/ 1285507 h 1763103"/>
              <a:gd name="connsiteX83" fmla="*/ 1704975 w 1763103"/>
              <a:gd name="connsiteY83" fmla="*/ 1312405 h 1763103"/>
              <a:gd name="connsiteX84" fmla="*/ 1711871 w 1763103"/>
              <a:gd name="connsiteY84" fmla="*/ 1339456 h 1763103"/>
              <a:gd name="connsiteX85" fmla="*/ 1718361 w 1763103"/>
              <a:gd name="connsiteY85" fmla="*/ 1366685 h 1763103"/>
              <a:gd name="connsiteX86" fmla="*/ 1724419 w 1763103"/>
              <a:gd name="connsiteY86" fmla="*/ 1394079 h 1763103"/>
              <a:gd name="connsiteX87" fmla="*/ 1730057 w 1763103"/>
              <a:gd name="connsiteY87" fmla="*/ 1421625 h 1763103"/>
              <a:gd name="connsiteX88" fmla="*/ 1735265 w 1763103"/>
              <a:gd name="connsiteY88" fmla="*/ 1449324 h 1763103"/>
              <a:gd name="connsiteX89" fmla="*/ 1740040 w 1763103"/>
              <a:gd name="connsiteY89" fmla="*/ 1477175 h 1763103"/>
              <a:gd name="connsiteX90" fmla="*/ 1744370 w 1763103"/>
              <a:gd name="connsiteY90" fmla="*/ 1505179 h 1763103"/>
              <a:gd name="connsiteX91" fmla="*/ 1748269 w 1763103"/>
              <a:gd name="connsiteY91" fmla="*/ 1533309 h 1763103"/>
              <a:gd name="connsiteX92" fmla="*/ 1751711 w 1763103"/>
              <a:gd name="connsiteY92" fmla="*/ 1561592 h 1763103"/>
              <a:gd name="connsiteX93" fmla="*/ 1754721 w 1763103"/>
              <a:gd name="connsiteY93" fmla="*/ 1590015 h 1763103"/>
              <a:gd name="connsiteX94" fmla="*/ 1757261 w 1763103"/>
              <a:gd name="connsiteY94" fmla="*/ 1618552 h 1763103"/>
              <a:gd name="connsiteX95" fmla="*/ 1759356 w 1763103"/>
              <a:gd name="connsiteY95" fmla="*/ 1647228 h 1763103"/>
              <a:gd name="connsiteX96" fmla="*/ 1760995 w 1763103"/>
              <a:gd name="connsiteY96" fmla="*/ 1676032 h 1763103"/>
              <a:gd name="connsiteX97" fmla="*/ 1762163 w 1763103"/>
              <a:gd name="connsiteY97" fmla="*/ 1704962 h 1763103"/>
              <a:gd name="connsiteX98" fmla="*/ 1763103 w 1763103"/>
              <a:gd name="connsiteY98" fmla="*/ 1763103 h 1763103"/>
              <a:gd name="connsiteX99" fmla="*/ 1750403 w 1763103"/>
              <a:gd name="connsiteY99" fmla="*/ 1763103 h 1763103"/>
              <a:gd name="connsiteX100" fmla="*/ 1749463 w 1763103"/>
              <a:gd name="connsiteY100" fmla="*/ 1705267 h 1763103"/>
              <a:gd name="connsiteX101" fmla="*/ 1748307 w 1763103"/>
              <a:gd name="connsiteY101" fmla="*/ 1676552 h 1763103"/>
              <a:gd name="connsiteX102" fmla="*/ 1746682 w 1763103"/>
              <a:gd name="connsiteY102" fmla="*/ 1647952 h 1763103"/>
              <a:gd name="connsiteX103" fmla="*/ 1744599 w 1763103"/>
              <a:gd name="connsiteY103" fmla="*/ 1619479 h 1763103"/>
              <a:gd name="connsiteX104" fmla="*/ 1742059 w 1763103"/>
              <a:gd name="connsiteY104" fmla="*/ 1591145 h 1763103"/>
              <a:gd name="connsiteX105" fmla="*/ 1739087 w 1763103"/>
              <a:gd name="connsiteY105" fmla="*/ 1562926 h 1763103"/>
              <a:gd name="connsiteX106" fmla="*/ 1735658 w 1763103"/>
              <a:gd name="connsiteY106" fmla="*/ 1534846 h 1763103"/>
              <a:gd name="connsiteX107" fmla="*/ 1731785 w 1763103"/>
              <a:gd name="connsiteY107" fmla="*/ 1506919 h 1763103"/>
              <a:gd name="connsiteX108" fmla="*/ 1727479 w 1763103"/>
              <a:gd name="connsiteY108" fmla="*/ 1479118 h 1763103"/>
              <a:gd name="connsiteX109" fmla="*/ 1722742 w 1763103"/>
              <a:gd name="connsiteY109" fmla="*/ 1451470 h 1763103"/>
              <a:gd name="connsiteX110" fmla="*/ 1717573 w 1763103"/>
              <a:gd name="connsiteY110" fmla="*/ 1423975 h 1763103"/>
              <a:gd name="connsiteX111" fmla="*/ 1711985 w 1763103"/>
              <a:gd name="connsiteY111" fmla="*/ 1396619 h 1763103"/>
              <a:gd name="connsiteX112" fmla="*/ 1705966 w 1763103"/>
              <a:gd name="connsiteY112" fmla="*/ 1369428 h 1763103"/>
              <a:gd name="connsiteX113" fmla="*/ 1699514 w 1763103"/>
              <a:gd name="connsiteY113" fmla="*/ 1342403 h 1763103"/>
              <a:gd name="connsiteX114" fmla="*/ 1692669 w 1763103"/>
              <a:gd name="connsiteY114" fmla="*/ 1315542 h 1763103"/>
              <a:gd name="connsiteX115" fmla="*/ 1685392 w 1763103"/>
              <a:gd name="connsiteY115" fmla="*/ 1288847 h 1763103"/>
              <a:gd name="connsiteX116" fmla="*/ 1677721 w 1763103"/>
              <a:gd name="connsiteY116" fmla="*/ 1262317 h 1763103"/>
              <a:gd name="connsiteX117" fmla="*/ 1669631 w 1763103"/>
              <a:gd name="connsiteY117" fmla="*/ 1235964 h 1763103"/>
              <a:gd name="connsiteX118" fmla="*/ 1661147 w 1763103"/>
              <a:gd name="connsiteY118" fmla="*/ 1209789 h 1763103"/>
              <a:gd name="connsiteX119" fmla="*/ 1652270 w 1763103"/>
              <a:gd name="connsiteY119" fmla="*/ 1183792 h 1763103"/>
              <a:gd name="connsiteX120" fmla="*/ 1642999 w 1763103"/>
              <a:gd name="connsiteY120" fmla="*/ 1157986 h 1763103"/>
              <a:gd name="connsiteX121" fmla="*/ 1633321 w 1763103"/>
              <a:gd name="connsiteY121" fmla="*/ 1132370 h 1763103"/>
              <a:gd name="connsiteX122" fmla="*/ 1623276 w 1763103"/>
              <a:gd name="connsiteY122" fmla="*/ 1106945 h 1763103"/>
              <a:gd name="connsiteX123" fmla="*/ 1612836 w 1763103"/>
              <a:gd name="connsiteY123" fmla="*/ 1081723 h 1763103"/>
              <a:gd name="connsiteX124" fmla="*/ 1602016 w 1763103"/>
              <a:gd name="connsiteY124" fmla="*/ 1056691 h 1763103"/>
              <a:gd name="connsiteX125" fmla="*/ 1590815 w 1763103"/>
              <a:gd name="connsiteY125" fmla="*/ 1031875 h 1763103"/>
              <a:gd name="connsiteX126" fmla="*/ 1579245 w 1763103"/>
              <a:gd name="connsiteY126" fmla="*/ 1007250 h 1763103"/>
              <a:gd name="connsiteX127" fmla="*/ 1567307 w 1763103"/>
              <a:gd name="connsiteY127" fmla="*/ 982840 h 1763103"/>
              <a:gd name="connsiteX128" fmla="*/ 1555014 w 1763103"/>
              <a:gd name="connsiteY128" fmla="*/ 958647 h 1763103"/>
              <a:gd name="connsiteX129" fmla="*/ 1542338 w 1763103"/>
              <a:gd name="connsiteY129" fmla="*/ 934682 h 1763103"/>
              <a:gd name="connsiteX130" fmla="*/ 1529321 w 1763103"/>
              <a:gd name="connsiteY130" fmla="*/ 910920 h 1763103"/>
              <a:gd name="connsiteX131" fmla="*/ 1515935 w 1763103"/>
              <a:gd name="connsiteY131" fmla="*/ 887400 h 1763103"/>
              <a:gd name="connsiteX132" fmla="*/ 1502207 w 1763103"/>
              <a:gd name="connsiteY132" fmla="*/ 864095 h 1763103"/>
              <a:gd name="connsiteX133" fmla="*/ 1488136 w 1763103"/>
              <a:gd name="connsiteY133" fmla="*/ 841032 h 1763103"/>
              <a:gd name="connsiteX134" fmla="*/ 1473708 w 1763103"/>
              <a:gd name="connsiteY134" fmla="*/ 818198 h 1763103"/>
              <a:gd name="connsiteX135" fmla="*/ 1458950 w 1763103"/>
              <a:gd name="connsiteY135" fmla="*/ 795604 h 1763103"/>
              <a:gd name="connsiteX136" fmla="*/ 1443851 w 1763103"/>
              <a:gd name="connsiteY136" fmla="*/ 773252 h 1763103"/>
              <a:gd name="connsiteX137" fmla="*/ 1428420 w 1763103"/>
              <a:gd name="connsiteY137" fmla="*/ 751154 h 1763103"/>
              <a:gd name="connsiteX138" fmla="*/ 1412646 w 1763103"/>
              <a:gd name="connsiteY138" fmla="*/ 729298 h 1763103"/>
              <a:gd name="connsiteX139" fmla="*/ 1396568 w 1763103"/>
              <a:gd name="connsiteY139" fmla="*/ 707708 h 1763103"/>
              <a:gd name="connsiteX140" fmla="*/ 1380147 w 1763103"/>
              <a:gd name="connsiteY140" fmla="*/ 686359 h 1763103"/>
              <a:gd name="connsiteX141" fmla="*/ 1363421 w 1763103"/>
              <a:gd name="connsiteY141" fmla="*/ 665290 h 1763103"/>
              <a:gd name="connsiteX142" fmla="*/ 1346378 w 1763103"/>
              <a:gd name="connsiteY142" fmla="*/ 644474 h 1763103"/>
              <a:gd name="connsiteX143" fmla="*/ 1334829 w 1763103"/>
              <a:gd name="connsiteY143" fmla="*/ 630805 h 1763103"/>
              <a:gd name="connsiteX144" fmla="*/ 1299806 w 1763103"/>
              <a:gd name="connsiteY144" fmla="*/ 654418 h 1763103"/>
              <a:gd name="connsiteX145" fmla="*/ 1244269 w 1763103"/>
              <a:gd name="connsiteY145" fmla="*/ 665630 h 1763103"/>
              <a:gd name="connsiteX146" fmla="*/ 1101592 w 1763103"/>
              <a:gd name="connsiteY146" fmla="*/ 522953 h 1763103"/>
              <a:gd name="connsiteX147" fmla="*/ 1112804 w 1763103"/>
              <a:gd name="connsiteY147" fmla="*/ 467417 h 1763103"/>
              <a:gd name="connsiteX148" fmla="*/ 1136692 w 1763103"/>
              <a:gd name="connsiteY148" fmla="*/ 431986 h 1763103"/>
              <a:gd name="connsiteX149" fmla="*/ 1118565 w 1763103"/>
              <a:gd name="connsiteY149" fmla="*/ 416662 h 1763103"/>
              <a:gd name="connsiteX150" fmla="*/ 1097737 w 1763103"/>
              <a:gd name="connsiteY150" fmla="*/ 399618 h 1763103"/>
              <a:gd name="connsiteX151" fmla="*/ 1076668 w 1763103"/>
              <a:gd name="connsiteY151" fmla="*/ 382892 h 1763103"/>
              <a:gd name="connsiteX152" fmla="*/ 1055319 w 1763103"/>
              <a:gd name="connsiteY152" fmla="*/ 366484 h 1763103"/>
              <a:gd name="connsiteX153" fmla="*/ 1033729 w 1763103"/>
              <a:gd name="connsiteY153" fmla="*/ 350393 h 1763103"/>
              <a:gd name="connsiteX154" fmla="*/ 1011872 w 1763103"/>
              <a:gd name="connsiteY154" fmla="*/ 334632 h 1763103"/>
              <a:gd name="connsiteX155" fmla="*/ 989762 w 1763103"/>
              <a:gd name="connsiteY155" fmla="*/ 319202 h 1763103"/>
              <a:gd name="connsiteX156" fmla="*/ 967422 w 1763103"/>
              <a:gd name="connsiteY156" fmla="*/ 304102 h 1763103"/>
              <a:gd name="connsiteX157" fmla="*/ 944829 w 1763103"/>
              <a:gd name="connsiteY157" fmla="*/ 289344 h 1763103"/>
              <a:gd name="connsiteX158" fmla="*/ 921995 w 1763103"/>
              <a:gd name="connsiteY158" fmla="*/ 274917 h 1763103"/>
              <a:gd name="connsiteX159" fmla="*/ 898919 w 1763103"/>
              <a:gd name="connsiteY159" fmla="*/ 260845 h 1763103"/>
              <a:gd name="connsiteX160" fmla="*/ 875627 w 1763103"/>
              <a:gd name="connsiteY160" fmla="*/ 247117 h 1763103"/>
              <a:gd name="connsiteX161" fmla="*/ 852094 w 1763103"/>
              <a:gd name="connsiteY161" fmla="*/ 233731 h 1763103"/>
              <a:gd name="connsiteX162" fmla="*/ 828345 w 1763103"/>
              <a:gd name="connsiteY162" fmla="*/ 220713 h 1763103"/>
              <a:gd name="connsiteX163" fmla="*/ 804367 w 1763103"/>
              <a:gd name="connsiteY163" fmla="*/ 208051 h 1763103"/>
              <a:gd name="connsiteX164" fmla="*/ 780174 w 1763103"/>
              <a:gd name="connsiteY164" fmla="*/ 195745 h 1763103"/>
              <a:gd name="connsiteX165" fmla="*/ 755764 w 1763103"/>
              <a:gd name="connsiteY165" fmla="*/ 183807 h 1763103"/>
              <a:gd name="connsiteX166" fmla="*/ 731139 w 1763103"/>
              <a:gd name="connsiteY166" fmla="*/ 172250 h 1763103"/>
              <a:gd name="connsiteX167" fmla="*/ 706324 w 1763103"/>
              <a:gd name="connsiteY167" fmla="*/ 161049 h 1763103"/>
              <a:gd name="connsiteX168" fmla="*/ 681292 w 1763103"/>
              <a:gd name="connsiteY168" fmla="*/ 150228 h 1763103"/>
              <a:gd name="connsiteX169" fmla="*/ 656057 w 1763103"/>
              <a:gd name="connsiteY169" fmla="*/ 139802 h 1763103"/>
              <a:gd name="connsiteX170" fmla="*/ 630631 w 1763103"/>
              <a:gd name="connsiteY170" fmla="*/ 129743 h 1763103"/>
              <a:gd name="connsiteX171" fmla="*/ 605015 w 1763103"/>
              <a:gd name="connsiteY171" fmla="*/ 120079 h 1763103"/>
              <a:gd name="connsiteX172" fmla="*/ 579209 w 1763103"/>
              <a:gd name="connsiteY172" fmla="*/ 110795 h 1763103"/>
              <a:gd name="connsiteX173" fmla="*/ 553212 w 1763103"/>
              <a:gd name="connsiteY173" fmla="*/ 101918 h 1763103"/>
              <a:gd name="connsiteX174" fmla="*/ 527038 w 1763103"/>
              <a:gd name="connsiteY174" fmla="*/ 93434 h 1763103"/>
              <a:gd name="connsiteX175" fmla="*/ 500685 w 1763103"/>
              <a:gd name="connsiteY175" fmla="*/ 85357 h 1763103"/>
              <a:gd name="connsiteX176" fmla="*/ 474167 w 1763103"/>
              <a:gd name="connsiteY176" fmla="*/ 77686 h 1763103"/>
              <a:gd name="connsiteX177" fmla="*/ 447459 w 1763103"/>
              <a:gd name="connsiteY177" fmla="*/ 70409 h 1763103"/>
              <a:gd name="connsiteX178" fmla="*/ 420598 w 1763103"/>
              <a:gd name="connsiteY178" fmla="*/ 63564 h 1763103"/>
              <a:gd name="connsiteX179" fmla="*/ 393573 w 1763103"/>
              <a:gd name="connsiteY179" fmla="*/ 57125 h 1763103"/>
              <a:gd name="connsiteX180" fmla="*/ 366382 w 1763103"/>
              <a:gd name="connsiteY180" fmla="*/ 51105 h 1763103"/>
              <a:gd name="connsiteX181" fmla="*/ 339027 w 1763103"/>
              <a:gd name="connsiteY181" fmla="*/ 45504 h 1763103"/>
              <a:gd name="connsiteX182" fmla="*/ 311531 w 1763103"/>
              <a:gd name="connsiteY182" fmla="*/ 40335 h 1763103"/>
              <a:gd name="connsiteX183" fmla="*/ 283883 w 1763103"/>
              <a:gd name="connsiteY183" fmla="*/ 35598 h 1763103"/>
              <a:gd name="connsiteX184" fmla="*/ 256083 w 1763103"/>
              <a:gd name="connsiteY184" fmla="*/ 31293 h 1763103"/>
              <a:gd name="connsiteX185" fmla="*/ 228143 w 1763103"/>
              <a:gd name="connsiteY185" fmla="*/ 27432 h 1763103"/>
              <a:gd name="connsiteX186" fmla="*/ 200076 w 1763103"/>
              <a:gd name="connsiteY186" fmla="*/ 24003 h 1763103"/>
              <a:gd name="connsiteX187" fmla="*/ 171857 w 1763103"/>
              <a:gd name="connsiteY187" fmla="*/ 21031 h 1763103"/>
              <a:gd name="connsiteX188" fmla="*/ 143523 w 1763103"/>
              <a:gd name="connsiteY188" fmla="*/ 18504 h 1763103"/>
              <a:gd name="connsiteX189" fmla="*/ 115049 w 1763103"/>
              <a:gd name="connsiteY189" fmla="*/ 16421 h 1763103"/>
              <a:gd name="connsiteX190" fmla="*/ 86449 w 1763103"/>
              <a:gd name="connsiteY190" fmla="*/ 14796 h 1763103"/>
              <a:gd name="connsiteX191" fmla="*/ 57734 w 1763103"/>
              <a:gd name="connsiteY191" fmla="*/ 13640 h 1763103"/>
              <a:gd name="connsiteX192" fmla="*/ 28892 w 1763103"/>
              <a:gd name="connsiteY192" fmla="*/ 12929 h 1763103"/>
              <a:gd name="connsiteX193" fmla="*/ 0 w 1763103"/>
              <a:gd name="connsiteY193" fmla="*/ 12700 h 1763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Lst>
            <a:rect l="l" t="t" r="r" b="b"/>
            <a:pathLst>
              <a:path w="1763103" h="1763103">
                <a:moveTo>
                  <a:pt x="34426" y="237970"/>
                </a:moveTo>
                <a:cubicBezTo>
                  <a:pt x="857720" y="237970"/>
                  <a:pt x="1525131" y="905382"/>
                  <a:pt x="1525131" y="1728675"/>
                </a:cubicBezTo>
                <a:lnTo>
                  <a:pt x="361183" y="1728675"/>
                </a:lnTo>
                <a:cubicBezTo>
                  <a:pt x="180813" y="1728675"/>
                  <a:pt x="34426" y="1582288"/>
                  <a:pt x="34426" y="1401918"/>
                </a:cubicBezTo>
                <a:close/>
                <a:moveTo>
                  <a:pt x="0" y="0"/>
                </a:moveTo>
                <a:lnTo>
                  <a:pt x="29210" y="241"/>
                </a:lnTo>
                <a:lnTo>
                  <a:pt x="58242" y="940"/>
                </a:lnTo>
                <a:lnTo>
                  <a:pt x="87173" y="2121"/>
                </a:lnTo>
                <a:lnTo>
                  <a:pt x="115964" y="3759"/>
                </a:lnTo>
                <a:lnTo>
                  <a:pt x="144640" y="5855"/>
                </a:lnTo>
                <a:lnTo>
                  <a:pt x="173190" y="8395"/>
                </a:lnTo>
                <a:lnTo>
                  <a:pt x="201613" y="11405"/>
                </a:lnTo>
                <a:lnTo>
                  <a:pt x="229895" y="14846"/>
                </a:lnTo>
                <a:lnTo>
                  <a:pt x="258026" y="18745"/>
                </a:lnTo>
                <a:lnTo>
                  <a:pt x="286029" y="23089"/>
                </a:lnTo>
                <a:lnTo>
                  <a:pt x="313880" y="27864"/>
                </a:lnTo>
                <a:lnTo>
                  <a:pt x="341579" y="33071"/>
                </a:lnTo>
                <a:lnTo>
                  <a:pt x="369126" y="38697"/>
                </a:lnTo>
                <a:lnTo>
                  <a:pt x="396507" y="44768"/>
                </a:lnTo>
                <a:lnTo>
                  <a:pt x="423735" y="51257"/>
                </a:lnTo>
                <a:lnTo>
                  <a:pt x="450799" y="58153"/>
                </a:lnTo>
                <a:lnTo>
                  <a:pt x="477698" y="65481"/>
                </a:lnTo>
                <a:lnTo>
                  <a:pt x="504419" y="73216"/>
                </a:lnTo>
                <a:lnTo>
                  <a:pt x="530961" y="81356"/>
                </a:lnTo>
                <a:lnTo>
                  <a:pt x="557326" y="89903"/>
                </a:lnTo>
                <a:lnTo>
                  <a:pt x="583502" y="98844"/>
                </a:lnTo>
                <a:lnTo>
                  <a:pt x="609498" y="108191"/>
                </a:lnTo>
                <a:lnTo>
                  <a:pt x="635305" y="117932"/>
                </a:lnTo>
                <a:lnTo>
                  <a:pt x="660921" y="128054"/>
                </a:lnTo>
                <a:lnTo>
                  <a:pt x="686333" y="138570"/>
                </a:lnTo>
                <a:lnTo>
                  <a:pt x="711543" y="149479"/>
                </a:lnTo>
                <a:lnTo>
                  <a:pt x="736549" y="160757"/>
                </a:lnTo>
                <a:lnTo>
                  <a:pt x="761340" y="172403"/>
                </a:lnTo>
                <a:lnTo>
                  <a:pt x="785926" y="184430"/>
                </a:lnTo>
                <a:lnTo>
                  <a:pt x="810298" y="196825"/>
                </a:lnTo>
                <a:lnTo>
                  <a:pt x="834441" y="209576"/>
                </a:lnTo>
                <a:lnTo>
                  <a:pt x="858368" y="222695"/>
                </a:lnTo>
                <a:lnTo>
                  <a:pt x="882066" y="236169"/>
                </a:lnTo>
                <a:lnTo>
                  <a:pt x="905535" y="250000"/>
                </a:lnTo>
                <a:lnTo>
                  <a:pt x="928777" y="264186"/>
                </a:lnTo>
                <a:lnTo>
                  <a:pt x="951776" y="278714"/>
                </a:lnTo>
                <a:lnTo>
                  <a:pt x="974522" y="293573"/>
                </a:lnTo>
                <a:lnTo>
                  <a:pt x="997039" y="308788"/>
                </a:lnTo>
                <a:lnTo>
                  <a:pt x="1019302" y="324333"/>
                </a:lnTo>
                <a:lnTo>
                  <a:pt x="1041311" y="340208"/>
                </a:lnTo>
                <a:lnTo>
                  <a:pt x="1063066" y="356413"/>
                </a:lnTo>
                <a:lnTo>
                  <a:pt x="1084555" y="372948"/>
                </a:lnTo>
                <a:lnTo>
                  <a:pt x="1105789" y="389789"/>
                </a:lnTo>
                <a:lnTo>
                  <a:pt x="1126757" y="406959"/>
                </a:lnTo>
                <a:lnTo>
                  <a:pt x="1144074" y="421598"/>
                </a:lnTo>
                <a:lnTo>
                  <a:pt x="1188733" y="391488"/>
                </a:lnTo>
                <a:cubicBezTo>
                  <a:pt x="1205803" y="384268"/>
                  <a:pt x="1224570" y="380275"/>
                  <a:pt x="1244269" y="380275"/>
                </a:cubicBezTo>
                <a:cubicBezTo>
                  <a:pt x="1323068" y="380275"/>
                  <a:pt x="1386947" y="444155"/>
                  <a:pt x="1386947" y="522953"/>
                </a:cubicBezTo>
                <a:cubicBezTo>
                  <a:pt x="1386947" y="542652"/>
                  <a:pt x="1382954" y="561420"/>
                  <a:pt x="1375734" y="578489"/>
                </a:cubicBezTo>
                <a:lnTo>
                  <a:pt x="1345342" y="623568"/>
                </a:lnTo>
                <a:lnTo>
                  <a:pt x="1356208" y="636423"/>
                </a:lnTo>
                <a:lnTo>
                  <a:pt x="1373365" y="657390"/>
                </a:lnTo>
                <a:lnTo>
                  <a:pt x="1390218" y="678625"/>
                </a:lnTo>
                <a:lnTo>
                  <a:pt x="1406754" y="700113"/>
                </a:lnTo>
                <a:lnTo>
                  <a:pt x="1422946" y="721868"/>
                </a:lnTo>
                <a:lnTo>
                  <a:pt x="1438834" y="743877"/>
                </a:lnTo>
                <a:lnTo>
                  <a:pt x="1454366" y="766140"/>
                </a:lnTo>
                <a:lnTo>
                  <a:pt x="1469581" y="788657"/>
                </a:lnTo>
                <a:lnTo>
                  <a:pt x="1484452" y="811416"/>
                </a:lnTo>
                <a:lnTo>
                  <a:pt x="1498968" y="834416"/>
                </a:lnTo>
                <a:lnTo>
                  <a:pt x="1513154" y="857644"/>
                </a:lnTo>
                <a:lnTo>
                  <a:pt x="1526984" y="881113"/>
                </a:lnTo>
                <a:lnTo>
                  <a:pt x="1540459" y="904812"/>
                </a:lnTo>
                <a:lnTo>
                  <a:pt x="1553566" y="928738"/>
                </a:lnTo>
                <a:lnTo>
                  <a:pt x="1566329" y="952894"/>
                </a:lnTo>
                <a:lnTo>
                  <a:pt x="1578725" y="977265"/>
                </a:lnTo>
                <a:lnTo>
                  <a:pt x="1590739" y="1001852"/>
                </a:lnTo>
                <a:lnTo>
                  <a:pt x="1602397" y="1026643"/>
                </a:lnTo>
                <a:lnTo>
                  <a:pt x="1613674" y="1051649"/>
                </a:lnTo>
                <a:lnTo>
                  <a:pt x="1624571" y="1076871"/>
                </a:lnTo>
                <a:lnTo>
                  <a:pt x="1635087" y="1102284"/>
                </a:lnTo>
                <a:lnTo>
                  <a:pt x="1645209" y="1127887"/>
                </a:lnTo>
                <a:lnTo>
                  <a:pt x="1654949" y="1153693"/>
                </a:lnTo>
                <a:lnTo>
                  <a:pt x="1664284" y="1179690"/>
                </a:lnTo>
                <a:lnTo>
                  <a:pt x="1673237" y="1205878"/>
                </a:lnTo>
                <a:lnTo>
                  <a:pt x="1681785" y="1232243"/>
                </a:lnTo>
                <a:lnTo>
                  <a:pt x="1689913" y="1258786"/>
                </a:lnTo>
                <a:lnTo>
                  <a:pt x="1697647" y="1285507"/>
                </a:lnTo>
                <a:lnTo>
                  <a:pt x="1704975" y="1312405"/>
                </a:lnTo>
                <a:lnTo>
                  <a:pt x="1711871" y="1339456"/>
                </a:lnTo>
                <a:lnTo>
                  <a:pt x="1718361" y="1366685"/>
                </a:lnTo>
                <a:lnTo>
                  <a:pt x="1724419" y="1394079"/>
                </a:lnTo>
                <a:lnTo>
                  <a:pt x="1730057" y="1421625"/>
                </a:lnTo>
                <a:lnTo>
                  <a:pt x="1735265" y="1449324"/>
                </a:lnTo>
                <a:lnTo>
                  <a:pt x="1740040" y="1477175"/>
                </a:lnTo>
                <a:lnTo>
                  <a:pt x="1744370" y="1505179"/>
                </a:lnTo>
                <a:lnTo>
                  <a:pt x="1748269" y="1533309"/>
                </a:lnTo>
                <a:lnTo>
                  <a:pt x="1751711" y="1561592"/>
                </a:lnTo>
                <a:lnTo>
                  <a:pt x="1754721" y="1590015"/>
                </a:lnTo>
                <a:lnTo>
                  <a:pt x="1757261" y="1618552"/>
                </a:lnTo>
                <a:lnTo>
                  <a:pt x="1759356" y="1647228"/>
                </a:lnTo>
                <a:lnTo>
                  <a:pt x="1760995" y="1676032"/>
                </a:lnTo>
                <a:lnTo>
                  <a:pt x="1762163" y="1704962"/>
                </a:lnTo>
                <a:lnTo>
                  <a:pt x="1763103" y="1763103"/>
                </a:lnTo>
                <a:lnTo>
                  <a:pt x="1750403" y="1763103"/>
                </a:lnTo>
                <a:lnTo>
                  <a:pt x="1749463" y="1705267"/>
                </a:lnTo>
                <a:lnTo>
                  <a:pt x="1748307" y="1676552"/>
                </a:lnTo>
                <a:lnTo>
                  <a:pt x="1746682" y="1647952"/>
                </a:lnTo>
                <a:lnTo>
                  <a:pt x="1744599" y="1619479"/>
                </a:lnTo>
                <a:lnTo>
                  <a:pt x="1742059" y="1591145"/>
                </a:lnTo>
                <a:lnTo>
                  <a:pt x="1739087" y="1562926"/>
                </a:lnTo>
                <a:lnTo>
                  <a:pt x="1735658" y="1534846"/>
                </a:lnTo>
                <a:lnTo>
                  <a:pt x="1731785" y="1506919"/>
                </a:lnTo>
                <a:lnTo>
                  <a:pt x="1727479" y="1479118"/>
                </a:lnTo>
                <a:lnTo>
                  <a:pt x="1722742" y="1451470"/>
                </a:lnTo>
                <a:lnTo>
                  <a:pt x="1717573" y="1423975"/>
                </a:lnTo>
                <a:lnTo>
                  <a:pt x="1711985" y="1396619"/>
                </a:lnTo>
                <a:lnTo>
                  <a:pt x="1705966" y="1369428"/>
                </a:lnTo>
                <a:lnTo>
                  <a:pt x="1699514" y="1342403"/>
                </a:lnTo>
                <a:lnTo>
                  <a:pt x="1692669" y="1315542"/>
                </a:lnTo>
                <a:lnTo>
                  <a:pt x="1685392" y="1288847"/>
                </a:lnTo>
                <a:lnTo>
                  <a:pt x="1677721" y="1262317"/>
                </a:lnTo>
                <a:lnTo>
                  <a:pt x="1669631" y="1235964"/>
                </a:lnTo>
                <a:lnTo>
                  <a:pt x="1661147" y="1209789"/>
                </a:lnTo>
                <a:lnTo>
                  <a:pt x="1652270" y="1183792"/>
                </a:lnTo>
                <a:lnTo>
                  <a:pt x="1642999" y="1157986"/>
                </a:lnTo>
                <a:lnTo>
                  <a:pt x="1633321" y="1132370"/>
                </a:lnTo>
                <a:lnTo>
                  <a:pt x="1623276" y="1106945"/>
                </a:lnTo>
                <a:lnTo>
                  <a:pt x="1612836" y="1081723"/>
                </a:lnTo>
                <a:lnTo>
                  <a:pt x="1602016" y="1056691"/>
                </a:lnTo>
                <a:lnTo>
                  <a:pt x="1590815" y="1031875"/>
                </a:lnTo>
                <a:lnTo>
                  <a:pt x="1579245" y="1007250"/>
                </a:lnTo>
                <a:lnTo>
                  <a:pt x="1567307" y="982840"/>
                </a:lnTo>
                <a:lnTo>
                  <a:pt x="1555014" y="958647"/>
                </a:lnTo>
                <a:lnTo>
                  <a:pt x="1542338" y="934682"/>
                </a:lnTo>
                <a:lnTo>
                  <a:pt x="1529321" y="910920"/>
                </a:lnTo>
                <a:lnTo>
                  <a:pt x="1515935" y="887400"/>
                </a:lnTo>
                <a:lnTo>
                  <a:pt x="1502207" y="864095"/>
                </a:lnTo>
                <a:lnTo>
                  <a:pt x="1488136" y="841032"/>
                </a:lnTo>
                <a:lnTo>
                  <a:pt x="1473708" y="818198"/>
                </a:lnTo>
                <a:lnTo>
                  <a:pt x="1458950" y="795604"/>
                </a:lnTo>
                <a:lnTo>
                  <a:pt x="1443851" y="773252"/>
                </a:lnTo>
                <a:lnTo>
                  <a:pt x="1428420" y="751154"/>
                </a:lnTo>
                <a:lnTo>
                  <a:pt x="1412646" y="729298"/>
                </a:lnTo>
                <a:lnTo>
                  <a:pt x="1396568" y="707708"/>
                </a:lnTo>
                <a:lnTo>
                  <a:pt x="1380147" y="686359"/>
                </a:lnTo>
                <a:lnTo>
                  <a:pt x="1363421" y="665290"/>
                </a:lnTo>
                <a:lnTo>
                  <a:pt x="1346378" y="644474"/>
                </a:lnTo>
                <a:lnTo>
                  <a:pt x="1334829" y="630805"/>
                </a:lnTo>
                <a:lnTo>
                  <a:pt x="1299806" y="654418"/>
                </a:lnTo>
                <a:cubicBezTo>
                  <a:pt x="1282736" y="661638"/>
                  <a:pt x="1263969" y="665630"/>
                  <a:pt x="1244269" y="665630"/>
                </a:cubicBezTo>
                <a:cubicBezTo>
                  <a:pt x="1165471" y="665630"/>
                  <a:pt x="1101592" y="601751"/>
                  <a:pt x="1101592" y="522953"/>
                </a:cubicBezTo>
                <a:cubicBezTo>
                  <a:pt x="1101592" y="503253"/>
                  <a:pt x="1105584" y="484486"/>
                  <a:pt x="1112804" y="467417"/>
                </a:cubicBezTo>
                <a:lnTo>
                  <a:pt x="1136692" y="431986"/>
                </a:lnTo>
                <a:lnTo>
                  <a:pt x="1118565" y="416662"/>
                </a:lnTo>
                <a:lnTo>
                  <a:pt x="1097737" y="399618"/>
                </a:lnTo>
                <a:lnTo>
                  <a:pt x="1076668" y="382892"/>
                </a:lnTo>
                <a:lnTo>
                  <a:pt x="1055319" y="366484"/>
                </a:lnTo>
                <a:lnTo>
                  <a:pt x="1033729" y="350393"/>
                </a:lnTo>
                <a:lnTo>
                  <a:pt x="1011872" y="334632"/>
                </a:lnTo>
                <a:lnTo>
                  <a:pt x="989762" y="319202"/>
                </a:lnTo>
                <a:lnTo>
                  <a:pt x="967422" y="304102"/>
                </a:lnTo>
                <a:lnTo>
                  <a:pt x="944829" y="289344"/>
                </a:lnTo>
                <a:lnTo>
                  <a:pt x="921995" y="274917"/>
                </a:lnTo>
                <a:lnTo>
                  <a:pt x="898919" y="260845"/>
                </a:lnTo>
                <a:lnTo>
                  <a:pt x="875627" y="247117"/>
                </a:lnTo>
                <a:lnTo>
                  <a:pt x="852094" y="233731"/>
                </a:lnTo>
                <a:lnTo>
                  <a:pt x="828345" y="220713"/>
                </a:lnTo>
                <a:lnTo>
                  <a:pt x="804367" y="208051"/>
                </a:lnTo>
                <a:lnTo>
                  <a:pt x="780174" y="195745"/>
                </a:lnTo>
                <a:lnTo>
                  <a:pt x="755764" y="183807"/>
                </a:lnTo>
                <a:lnTo>
                  <a:pt x="731139" y="172250"/>
                </a:lnTo>
                <a:lnTo>
                  <a:pt x="706324" y="161049"/>
                </a:lnTo>
                <a:lnTo>
                  <a:pt x="681292" y="150228"/>
                </a:lnTo>
                <a:lnTo>
                  <a:pt x="656057" y="139802"/>
                </a:lnTo>
                <a:lnTo>
                  <a:pt x="630631" y="129743"/>
                </a:lnTo>
                <a:lnTo>
                  <a:pt x="605015" y="120079"/>
                </a:lnTo>
                <a:lnTo>
                  <a:pt x="579209" y="110795"/>
                </a:lnTo>
                <a:lnTo>
                  <a:pt x="553212" y="101918"/>
                </a:lnTo>
                <a:lnTo>
                  <a:pt x="527038" y="93434"/>
                </a:lnTo>
                <a:lnTo>
                  <a:pt x="500685" y="85357"/>
                </a:lnTo>
                <a:lnTo>
                  <a:pt x="474167" y="77686"/>
                </a:lnTo>
                <a:lnTo>
                  <a:pt x="447459" y="70409"/>
                </a:lnTo>
                <a:lnTo>
                  <a:pt x="420598" y="63564"/>
                </a:lnTo>
                <a:lnTo>
                  <a:pt x="393573" y="57125"/>
                </a:lnTo>
                <a:lnTo>
                  <a:pt x="366382" y="51105"/>
                </a:lnTo>
                <a:lnTo>
                  <a:pt x="339027" y="45504"/>
                </a:lnTo>
                <a:lnTo>
                  <a:pt x="311531" y="40335"/>
                </a:lnTo>
                <a:lnTo>
                  <a:pt x="283883" y="35598"/>
                </a:lnTo>
                <a:lnTo>
                  <a:pt x="256083" y="31293"/>
                </a:lnTo>
                <a:lnTo>
                  <a:pt x="228143" y="27432"/>
                </a:lnTo>
                <a:lnTo>
                  <a:pt x="200076" y="24003"/>
                </a:lnTo>
                <a:lnTo>
                  <a:pt x="171857" y="21031"/>
                </a:lnTo>
                <a:lnTo>
                  <a:pt x="143523" y="18504"/>
                </a:lnTo>
                <a:lnTo>
                  <a:pt x="115049" y="16421"/>
                </a:lnTo>
                <a:lnTo>
                  <a:pt x="86449" y="14796"/>
                </a:lnTo>
                <a:lnTo>
                  <a:pt x="57734" y="13640"/>
                </a:lnTo>
                <a:lnTo>
                  <a:pt x="28892" y="12929"/>
                </a:lnTo>
                <a:lnTo>
                  <a:pt x="0" y="12700"/>
                </a:lnTo>
                <a:close/>
              </a:path>
            </a:pathLst>
          </a:custGeom>
          <a:solidFill>
            <a:schemeClr val="accent2"/>
          </a:solidFill>
        </p:spPr>
        <p:txBody>
          <a:bodyPr wrap="square">
            <a:noAutofit/>
          </a:bodyPr>
          <a:lstStyle>
            <a:lvl1pPr marL="0" indent="0">
              <a:buNone/>
              <a:defRPr sz="100">
                <a:noFill/>
              </a:defRPr>
            </a:lvl1pPr>
          </a:lstStyle>
          <a:p>
            <a:pPr lvl="0"/>
            <a:r>
              <a:rPr lang="zh-CN" altLang="en-US"/>
              <a:t>单击此处编辑母版文本样式</a:t>
            </a:r>
          </a:p>
        </p:txBody>
      </p:sp>
      <p:sp>
        <p:nvSpPr>
          <p:cNvPr id="42" name="文本占位符 41"/>
          <p:cNvSpPr>
            <a:spLocks noGrp="1"/>
          </p:cNvSpPr>
          <p:nvPr>
            <p:ph type="body" sz="quarter" idx="37"/>
          </p:nvPr>
        </p:nvSpPr>
        <p:spPr>
          <a:xfrm>
            <a:off x="4332898" y="3619501"/>
            <a:ext cx="1763103" cy="1763103"/>
          </a:xfrm>
          <a:custGeom>
            <a:avLst/>
            <a:gdLst>
              <a:gd name="connsiteX0" fmla="*/ 237970 w 1763103"/>
              <a:gd name="connsiteY0" fmla="*/ 34426 h 1763103"/>
              <a:gd name="connsiteX1" fmla="*/ 1401918 w 1763103"/>
              <a:gd name="connsiteY1" fmla="*/ 34426 h 1763103"/>
              <a:gd name="connsiteX2" fmla="*/ 1728675 w 1763103"/>
              <a:gd name="connsiteY2" fmla="*/ 361183 h 1763103"/>
              <a:gd name="connsiteX3" fmla="*/ 1728675 w 1763103"/>
              <a:gd name="connsiteY3" fmla="*/ 1525131 h 1763103"/>
              <a:gd name="connsiteX4" fmla="*/ 237970 w 1763103"/>
              <a:gd name="connsiteY4" fmla="*/ 34426 h 1763103"/>
              <a:gd name="connsiteX5" fmla="*/ 0 w 1763103"/>
              <a:gd name="connsiteY5" fmla="*/ 0 h 1763103"/>
              <a:gd name="connsiteX6" fmla="*/ 12700 w 1763103"/>
              <a:gd name="connsiteY6" fmla="*/ 0 h 1763103"/>
              <a:gd name="connsiteX7" fmla="*/ 13640 w 1763103"/>
              <a:gd name="connsiteY7" fmla="*/ 57836 h 1763103"/>
              <a:gd name="connsiteX8" fmla="*/ 14796 w 1763103"/>
              <a:gd name="connsiteY8" fmla="*/ 86551 h 1763103"/>
              <a:gd name="connsiteX9" fmla="*/ 16421 w 1763103"/>
              <a:gd name="connsiteY9" fmla="*/ 115151 h 1763103"/>
              <a:gd name="connsiteX10" fmla="*/ 18504 w 1763103"/>
              <a:gd name="connsiteY10" fmla="*/ 143624 h 1763103"/>
              <a:gd name="connsiteX11" fmla="*/ 21044 w 1763103"/>
              <a:gd name="connsiteY11" fmla="*/ 171958 h 1763103"/>
              <a:gd name="connsiteX12" fmla="*/ 24016 w 1763103"/>
              <a:gd name="connsiteY12" fmla="*/ 200177 h 1763103"/>
              <a:gd name="connsiteX13" fmla="*/ 27445 w 1763103"/>
              <a:gd name="connsiteY13" fmla="*/ 228257 h 1763103"/>
              <a:gd name="connsiteX14" fmla="*/ 31318 w 1763103"/>
              <a:gd name="connsiteY14" fmla="*/ 256184 h 1763103"/>
              <a:gd name="connsiteX15" fmla="*/ 35624 w 1763103"/>
              <a:gd name="connsiteY15" fmla="*/ 283985 h 1763103"/>
              <a:gd name="connsiteX16" fmla="*/ 40361 w 1763103"/>
              <a:gd name="connsiteY16" fmla="*/ 311633 h 1763103"/>
              <a:gd name="connsiteX17" fmla="*/ 45530 w 1763103"/>
              <a:gd name="connsiteY17" fmla="*/ 339128 h 1763103"/>
              <a:gd name="connsiteX18" fmla="*/ 51118 w 1763103"/>
              <a:gd name="connsiteY18" fmla="*/ 366484 h 1763103"/>
              <a:gd name="connsiteX19" fmla="*/ 57137 w 1763103"/>
              <a:gd name="connsiteY19" fmla="*/ 393674 h 1763103"/>
              <a:gd name="connsiteX20" fmla="*/ 63576 w 1763103"/>
              <a:gd name="connsiteY20" fmla="*/ 420700 h 1763103"/>
              <a:gd name="connsiteX21" fmla="*/ 70434 w 1763103"/>
              <a:gd name="connsiteY21" fmla="*/ 447561 h 1763103"/>
              <a:gd name="connsiteX22" fmla="*/ 77711 w 1763103"/>
              <a:gd name="connsiteY22" fmla="*/ 474256 h 1763103"/>
              <a:gd name="connsiteX23" fmla="*/ 85382 w 1763103"/>
              <a:gd name="connsiteY23" fmla="*/ 500786 h 1763103"/>
              <a:gd name="connsiteX24" fmla="*/ 93472 w 1763103"/>
              <a:gd name="connsiteY24" fmla="*/ 527139 h 1763103"/>
              <a:gd name="connsiteX25" fmla="*/ 101956 w 1763103"/>
              <a:gd name="connsiteY25" fmla="*/ 553314 h 1763103"/>
              <a:gd name="connsiteX26" fmla="*/ 110833 w 1763103"/>
              <a:gd name="connsiteY26" fmla="*/ 579310 h 1763103"/>
              <a:gd name="connsiteX27" fmla="*/ 120104 w 1763103"/>
              <a:gd name="connsiteY27" fmla="*/ 605117 h 1763103"/>
              <a:gd name="connsiteX28" fmla="*/ 129781 w 1763103"/>
              <a:gd name="connsiteY28" fmla="*/ 630733 h 1763103"/>
              <a:gd name="connsiteX29" fmla="*/ 139827 w 1763103"/>
              <a:gd name="connsiteY29" fmla="*/ 656158 h 1763103"/>
              <a:gd name="connsiteX30" fmla="*/ 150267 w 1763103"/>
              <a:gd name="connsiteY30" fmla="*/ 681381 h 1763103"/>
              <a:gd name="connsiteX31" fmla="*/ 161087 w 1763103"/>
              <a:gd name="connsiteY31" fmla="*/ 706412 h 1763103"/>
              <a:gd name="connsiteX32" fmla="*/ 172288 w 1763103"/>
              <a:gd name="connsiteY32" fmla="*/ 731228 h 1763103"/>
              <a:gd name="connsiteX33" fmla="*/ 183858 w 1763103"/>
              <a:gd name="connsiteY33" fmla="*/ 755853 h 1763103"/>
              <a:gd name="connsiteX34" fmla="*/ 195796 w 1763103"/>
              <a:gd name="connsiteY34" fmla="*/ 780262 h 1763103"/>
              <a:gd name="connsiteX35" fmla="*/ 208090 w 1763103"/>
              <a:gd name="connsiteY35" fmla="*/ 804456 h 1763103"/>
              <a:gd name="connsiteX36" fmla="*/ 220764 w 1763103"/>
              <a:gd name="connsiteY36" fmla="*/ 828421 h 1763103"/>
              <a:gd name="connsiteX37" fmla="*/ 233782 w 1763103"/>
              <a:gd name="connsiteY37" fmla="*/ 852183 h 1763103"/>
              <a:gd name="connsiteX38" fmla="*/ 247168 w 1763103"/>
              <a:gd name="connsiteY38" fmla="*/ 875703 h 1763103"/>
              <a:gd name="connsiteX39" fmla="*/ 260896 w 1763103"/>
              <a:gd name="connsiteY39" fmla="*/ 899008 h 1763103"/>
              <a:gd name="connsiteX40" fmla="*/ 274968 w 1763103"/>
              <a:gd name="connsiteY40" fmla="*/ 922071 h 1763103"/>
              <a:gd name="connsiteX41" fmla="*/ 289395 w 1763103"/>
              <a:gd name="connsiteY41" fmla="*/ 944906 h 1763103"/>
              <a:gd name="connsiteX42" fmla="*/ 304153 w 1763103"/>
              <a:gd name="connsiteY42" fmla="*/ 967499 h 1763103"/>
              <a:gd name="connsiteX43" fmla="*/ 319253 w 1763103"/>
              <a:gd name="connsiteY43" fmla="*/ 989851 h 1763103"/>
              <a:gd name="connsiteX44" fmla="*/ 334683 w 1763103"/>
              <a:gd name="connsiteY44" fmla="*/ 1011949 h 1763103"/>
              <a:gd name="connsiteX45" fmla="*/ 350457 w 1763103"/>
              <a:gd name="connsiteY45" fmla="*/ 1033806 h 1763103"/>
              <a:gd name="connsiteX46" fmla="*/ 366535 w 1763103"/>
              <a:gd name="connsiteY46" fmla="*/ 1055395 h 1763103"/>
              <a:gd name="connsiteX47" fmla="*/ 382956 w 1763103"/>
              <a:gd name="connsiteY47" fmla="*/ 1076744 h 1763103"/>
              <a:gd name="connsiteX48" fmla="*/ 399682 w 1763103"/>
              <a:gd name="connsiteY48" fmla="*/ 1097813 h 1763103"/>
              <a:gd name="connsiteX49" fmla="*/ 416725 w 1763103"/>
              <a:gd name="connsiteY49" fmla="*/ 1118629 h 1763103"/>
              <a:gd name="connsiteX50" fmla="*/ 430133 w 1763103"/>
              <a:gd name="connsiteY50" fmla="*/ 1134498 h 1763103"/>
              <a:gd name="connsiteX51" fmla="*/ 465356 w 1763103"/>
              <a:gd name="connsiteY51" fmla="*/ 1110750 h 1763103"/>
              <a:gd name="connsiteX52" fmla="*/ 520893 w 1763103"/>
              <a:gd name="connsiteY52" fmla="*/ 1099537 h 1763103"/>
              <a:gd name="connsiteX53" fmla="*/ 663570 w 1763103"/>
              <a:gd name="connsiteY53" fmla="*/ 1242214 h 1763103"/>
              <a:gd name="connsiteX54" fmla="*/ 652357 w 1763103"/>
              <a:gd name="connsiteY54" fmla="*/ 1297751 h 1763103"/>
              <a:gd name="connsiteX55" fmla="*/ 628610 w 1763103"/>
              <a:gd name="connsiteY55" fmla="*/ 1332974 h 1763103"/>
              <a:gd name="connsiteX56" fmla="*/ 644550 w 1763103"/>
              <a:gd name="connsiteY56" fmla="*/ 1346441 h 1763103"/>
              <a:gd name="connsiteX57" fmla="*/ 665366 w 1763103"/>
              <a:gd name="connsiteY57" fmla="*/ 1363485 h 1763103"/>
              <a:gd name="connsiteX58" fmla="*/ 686435 w 1763103"/>
              <a:gd name="connsiteY58" fmla="*/ 1380211 h 1763103"/>
              <a:gd name="connsiteX59" fmla="*/ 707784 w 1763103"/>
              <a:gd name="connsiteY59" fmla="*/ 1396619 h 1763103"/>
              <a:gd name="connsiteX60" fmla="*/ 729374 w 1763103"/>
              <a:gd name="connsiteY60" fmla="*/ 1412710 h 1763103"/>
              <a:gd name="connsiteX61" fmla="*/ 751231 w 1763103"/>
              <a:gd name="connsiteY61" fmla="*/ 1428471 h 1763103"/>
              <a:gd name="connsiteX62" fmla="*/ 773341 w 1763103"/>
              <a:gd name="connsiteY62" fmla="*/ 1443901 h 1763103"/>
              <a:gd name="connsiteX63" fmla="*/ 795681 w 1763103"/>
              <a:gd name="connsiteY63" fmla="*/ 1459001 h 1763103"/>
              <a:gd name="connsiteX64" fmla="*/ 818274 w 1763103"/>
              <a:gd name="connsiteY64" fmla="*/ 1473759 h 1763103"/>
              <a:gd name="connsiteX65" fmla="*/ 841109 w 1763103"/>
              <a:gd name="connsiteY65" fmla="*/ 1488186 h 1763103"/>
              <a:gd name="connsiteX66" fmla="*/ 864184 w 1763103"/>
              <a:gd name="connsiteY66" fmla="*/ 1502258 h 1763103"/>
              <a:gd name="connsiteX67" fmla="*/ 887476 w 1763103"/>
              <a:gd name="connsiteY67" fmla="*/ 1515986 h 1763103"/>
              <a:gd name="connsiteX68" fmla="*/ 911009 w 1763103"/>
              <a:gd name="connsiteY68" fmla="*/ 1529359 h 1763103"/>
              <a:gd name="connsiteX69" fmla="*/ 934758 w 1763103"/>
              <a:gd name="connsiteY69" fmla="*/ 1542390 h 1763103"/>
              <a:gd name="connsiteX70" fmla="*/ 958736 w 1763103"/>
              <a:gd name="connsiteY70" fmla="*/ 1555052 h 1763103"/>
              <a:gd name="connsiteX71" fmla="*/ 982929 w 1763103"/>
              <a:gd name="connsiteY71" fmla="*/ 1567358 h 1763103"/>
              <a:gd name="connsiteX72" fmla="*/ 1007339 w 1763103"/>
              <a:gd name="connsiteY72" fmla="*/ 1579296 h 1763103"/>
              <a:gd name="connsiteX73" fmla="*/ 1031964 w 1763103"/>
              <a:gd name="connsiteY73" fmla="*/ 1590853 h 1763103"/>
              <a:gd name="connsiteX74" fmla="*/ 1056780 w 1763103"/>
              <a:gd name="connsiteY74" fmla="*/ 1602054 h 1763103"/>
              <a:gd name="connsiteX75" fmla="*/ 1081812 w 1763103"/>
              <a:gd name="connsiteY75" fmla="*/ 1612874 h 1763103"/>
              <a:gd name="connsiteX76" fmla="*/ 1107047 w 1763103"/>
              <a:gd name="connsiteY76" fmla="*/ 1623301 h 1763103"/>
              <a:gd name="connsiteX77" fmla="*/ 1132472 w 1763103"/>
              <a:gd name="connsiteY77" fmla="*/ 1633360 h 1763103"/>
              <a:gd name="connsiteX78" fmla="*/ 1158088 w 1763103"/>
              <a:gd name="connsiteY78" fmla="*/ 1643025 h 1763103"/>
              <a:gd name="connsiteX79" fmla="*/ 1183894 w 1763103"/>
              <a:gd name="connsiteY79" fmla="*/ 1652308 h 1763103"/>
              <a:gd name="connsiteX80" fmla="*/ 1209891 w 1763103"/>
              <a:gd name="connsiteY80" fmla="*/ 1661185 h 1763103"/>
              <a:gd name="connsiteX81" fmla="*/ 1236066 w 1763103"/>
              <a:gd name="connsiteY81" fmla="*/ 1669669 h 1763103"/>
              <a:gd name="connsiteX82" fmla="*/ 1262418 w 1763103"/>
              <a:gd name="connsiteY82" fmla="*/ 1677746 h 1763103"/>
              <a:gd name="connsiteX83" fmla="*/ 1288936 w 1763103"/>
              <a:gd name="connsiteY83" fmla="*/ 1685417 h 1763103"/>
              <a:gd name="connsiteX84" fmla="*/ 1315644 w 1763103"/>
              <a:gd name="connsiteY84" fmla="*/ 1692694 h 1763103"/>
              <a:gd name="connsiteX85" fmla="*/ 1342504 w 1763103"/>
              <a:gd name="connsiteY85" fmla="*/ 1699539 h 1763103"/>
              <a:gd name="connsiteX86" fmla="*/ 1369530 w 1763103"/>
              <a:gd name="connsiteY86" fmla="*/ 1705978 h 1763103"/>
              <a:gd name="connsiteX87" fmla="*/ 1396721 w 1763103"/>
              <a:gd name="connsiteY87" fmla="*/ 1711998 h 1763103"/>
              <a:gd name="connsiteX88" fmla="*/ 1424076 w 1763103"/>
              <a:gd name="connsiteY88" fmla="*/ 1717599 h 1763103"/>
              <a:gd name="connsiteX89" fmla="*/ 1451572 w 1763103"/>
              <a:gd name="connsiteY89" fmla="*/ 1722768 h 1763103"/>
              <a:gd name="connsiteX90" fmla="*/ 1479220 w 1763103"/>
              <a:gd name="connsiteY90" fmla="*/ 1727505 h 1763103"/>
              <a:gd name="connsiteX91" fmla="*/ 1507020 w 1763103"/>
              <a:gd name="connsiteY91" fmla="*/ 1731810 h 1763103"/>
              <a:gd name="connsiteX92" fmla="*/ 1534960 w 1763103"/>
              <a:gd name="connsiteY92" fmla="*/ 1735671 h 1763103"/>
              <a:gd name="connsiteX93" fmla="*/ 1563027 w 1763103"/>
              <a:gd name="connsiteY93" fmla="*/ 1739100 h 1763103"/>
              <a:gd name="connsiteX94" fmla="*/ 1591246 w 1763103"/>
              <a:gd name="connsiteY94" fmla="*/ 1742072 h 1763103"/>
              <a:gd name="connsiteX95" fmla="*/ 1619580 w 1763103"/>
              <a:gd name="connsiteY95" fmla="*/ 1744599 h 1763103"/>
              <a:gd name="connsiteX96" fmla="*/ 1648054 w 1763103"/>
              <a:gd name="connsiteY96" fmla="*/ 1746682 h 1763103"/>
              <a:gd name="connsiteX97" fmla="*/ 1676654 w 1763103"/>
              <a:gd name="connsiteY97" fmla="*/ 1748307 h 1763103"/>
              <a:gd name="connsiteX98" fmla="*/ 1705369 w 1763103"/>
              <a:gd name="connsiteY98" fmla="*/ 1749463 h 1763103"/>
              <a:gd name="connsiteX99" fmla="*/ 1734211 w 1763103"/>
              <a:gd name="connsiteY99" fmla="*/ 1750174 h 1763103"/>
              <a:gd name="connsiteX100" fmla="*/ 1763103 w 1763103"/>
              <a:gd name="connsiteY100" fmla="*/ 1750403 h 1763103"/>
              <a:gd name="connsiteX101" fmla="*/ 1763103 w 1763103"/>
              <a:gd name="connsiteY101" fmla="*/ 1763103 h 1763103"/>
              <a:gd name="connsiteX102" fmla="*/ 1733893 w 1763103"/>
              <a:gd name="connsiteY102" fmla="*/ 1762862 h 1763103"/>
              <a:gd name="connsiteX103" fmla="*/ 1704861 w 1763103"/>
              <a:gd name="connsiteY103" fmla="*/ 1762163 h 1763103"/>
              <a:gd name="connsiteX104" fmla="*/ 1675930 w 1763103"/>
              <a:gd name="connsiteY104" fmla="*/ 1760982 h 1763103"/>
              <a:gd name="connsiteX105" fmla="*/ 1647127 w 1763103"/>
              <a:gd name="connsiteY105" fmla="*/ 1759344 h 1763103"/>
              <a:gd name="connsiteX106" fmla="*/ 1618463 w 1763103"/>
              <a:gd name="connsiteY106" fmla="*/ 1757248 h 1763103"/>
              <a:gd name="connsiteX107" fmla="*/ 1589913 w 1763103"/>
              <a:gd name="connsiteY107" fmla="*/ 1754708 h 1763103"/>
              <a:gd name="connsiteX108" fmla="*/ 1561491 w 1763103"/>
              <a:gd name="connsiteY108" fmla="*/ 1751698 h 1763103"/>
              <a:gd name="connsiteX109" fmla="*/ 1533208 w 1763103"/>
              <a:gd name="connsiteY109" fmla="*/ 1748256 h 1763103"/>
              <a:gd name="connsiteX110" fmla="*/ 1505077 w 1763103"/>
              <a:gd name="connsiteY110" fmla="*/ 1744358 h 1763103"/>
              <a:gd name="connsiteX111" fmla="*/ 1477074 w 1763103"/>
              <a:gd name="connsiteY111" fmla="*/ 1740014 h 1763103"/>
              <a:gd name="connsiteX112" fmla="*/ 1449223 w 1763103"/>
              <a:gd name="connsiteY112" fmla="*/ 1735239 h 1763103"/>
              <a:gd name="connsiteX113" fmla="*/ 1421524 w 1763103"/>
              <a:gd name="connsiteY113" fmla="*/ 1730032 h 1763103"/>
              <a:gd name="connsiteX114" fmla="*/ 1393977 w 1763103"/>
              <a:gd name="connsiteY114" fmla="*/ 1724406 h 1763103"/>
              <a:gd name="connsiteX115" fmla="*/ 1366596 w 1763103"/>
              <a:gd name="connsiteY115" fmla="*/ 1718335 h 1763103"/>
              <a:gd name="connsiteX116" fmla="*/ 1339368 w 1763103"/>
              <a:gd name="connsiteY116" fmla="*/ 1711846 h 1763103"/>
              <a:gd name="connsiteX117" fmla="*/ 1312304 w 1763103"/>
              <a:gd name="connsiteY117" fmla="*/ 1704949 h 1763103"/>
              <a:gd name="connsiteX118" fmla="*/ 1285405 w 1763103"/>
              <a:gd name="connsiteY118" fmla="*/ 1697622 h 1763103"/>
              <a:gd name="connsiteX119" fmla="*/ 1258685 w 1763103"/>
              <a:gd name="connsiteY119" fmla="*/ 1689888 h 1763103"/>
              <a:gd name="connsiteX120" fmla="*/ 1232141 w 1763103"/>
              <a:gd name="connsiteY120" fmla="*/ 1681747 h 1763103"/>
              <a:gd name="connsiteX121" fmla="*/ 1205776 w 1763103"/>
              <a:gd name="connsiteY121" fmla="*/ 1673199 h 1763103"/>
              <a:gd name="connsiteX122" fmla="*/ 1179601 w 1763103"/>
              <a:gd name="connsiteY122" fmla="*/ 1664259 h 1763103"/>
              <a:gd name="connsiteX123" fmla="*/ 1153605 w 1763103"/>
              <a:gd name="connsiteY123" fmla="*/ 1654912 h 1763103"/>
              <a:gd name="connsiteX124" fmla="*/ 1127798 w 1763103"/>
              <a:gd name="connsiteY124" fmla="*/ 1645171 h 1763103"/>
              <a:gd name="connsiteX125" fmla="*/ 1102182 w 1763103"/>
              <a:gd name="connsiteY125" fmla="*/ 1635036 h 1763103"/>
              <a:gd name="connsiteX126" fmla="*/ 1076770 w 1763103"/>
              <a:gd name="connsiteY126" fmla="*/ 1624533 h 1763103"/>
              <a:gd name="connsiteX127" fmla="*/ 1051560 w 1763103"/>
              <a:gd name="connsiteY127" fmla="*/ 1613624 h 1763103"/>
              <a:gd name="connsiteX128" fmla="*/ 1026554 w 1763103"/>
              <a:gd name="connsiteY128" fmla="*/ 1602346 h 1763103"/>
              <a:gd name="connsiteX129" fmla="*/ 1001763 w 1763103"/>
              <a:gd name="connsiteY129" fmla="*/ 1590701 h 1763103"/>
              <a:gd name="connsiteX130" fmla="*/ 977176 w 1763103"/>
              <a:gd name="connsiteY130" fmla="*/ 1578673 h 1763103"/>
              <a:gd name="connsiteX131" fmla="*/ 952805 w 1763103"/>
              <a:gd name="connsiteY131" fmla="*/ 1566278 h 1763103"/>
              <a:gd name="connsiteX132" fmla="*/ 928662 w 1763103"/>
              <a:gd name="connsiteY132" fmla="*/ 1553528 h 1763103"/>
              <a:gd name="connsiteX133" fmla="*/ 904735 w 1763103"/>
              <a:gd name="connsiteY133" fmla="*/ 1540408 h 1763103"/>
              <a:gd name="connsiteX134" fmla="*/ 881037 w 1763103"/>
              <a:gd name="connsiteY134" fmla="*/ 1526934 h 1763103"/>
              <a:gd name="connsiteX135" fmla="*/ 857568 w 1763103"/>
              <a:gd name="connsiteY135" fmla="*/ 1513103 h 1763103"/>
              <a:gd name="connsiteX136" fmla="*/ 834327 w 1763103"/>
              <a:gd name="connsiteY136" fmla="*/ 1498917 h 1763103"/>
              <a:gd name="connsiteX137" fmla="*/ 811327 w 1763103"/>
              <a:gd name="connsiteY137" fmla="*/ 1484389 h 1763103"/>
              <a:gd name="connsiteX138" fmla="*/ 788581 w 1763103"/>
              <a:gd name="connsiteY138" fmla="*/ 1469530 h 1763103"/>
              <a:gd name="connsiteX139" fmla="*/ 766064 w 1763103"/>
              <a:gd name="connsiteY139" fmla="*/ 1454315 h 1763103"/>
              <a:gd name="connsiteX140" fmla="*/ 743801 w 1763103"/>
              <a:gd name="connsiteY140" fmla="*/ 1438770 h 1763103"/>
              <a:gd name="connsiteX141" fmla="*/ 721792 w 1763103"/>
              <a:gd name="connsiteY141" fmla="*/ 1422895 h 1763103"/>
              <a:gd name="connsiteX142" fmla="*/ 700037 w 1763103"/>
              <a:gd name="connsiteY142" fmla="*/ 1406690 h 1763103"/>
              <a:gd name="connsiteX143" fmla="*/ 678548 w 1763103"/>
              <a:gd name="connsiteY143" fmla="*/ 1390155 h 1763103"/>
              <a:gd name="connsiteX144" fmla="*/ 657314 w 1763103"/>
              <a:gd name="connsiteY144" fmla="*/ 1373315 h 1763103"/>
              <a:gd name="connsiteX145" fmla="*/ 636346 w 1763103"/>
              <a:gd name="connsiteY145" fmla="*/ 1356144 h 1763103"/>
              <a:gd name="connsiteX146" fmla="*/ 621301 w 1763103"/>
              <a:gd name="connsiteY146" fmla="*/ 1343426 h 1763103"/>
              <a:gd name="connsiteX147" fmla="*/ 576429 w 1763103"/>
              <a:gd name="connsiteY147" fmla="*/ 1373679 h 1763103"/>
              <a:gd name="connsiteX148" fmla="*/ 520893 w 1763103"/>
              <a:gd name="connsiteY148" fmla="*/ 1384892 h 1763103"/>
              <a:gd name="connsiteX149" fmla="*/ 378215 w 1763103"/>
              <a:gd name="connsiteY149" fmla="*/ 1242214 h 1763103"/>
              <a:gd name="connsiteX150" fmla="*/ 389428 w 1763103"/>
              <a:gd name="connsiteY150" fmla="*/ 1186678 h 1763103"/>
              <a:gd name="connsiteX151" fmla="*/ 419681 w 1763103"/>
              <a:gd name="connsiteY151" fmla="*/ 1141806 h 1763103"/>
              <a:gd name="connsiteX152" fmla="*/ 406895 w 1763103"/>
              <a:gd name="connsiteY152" fmla="*/ 1126680 h 1763103"/>
              <a:gd name="connsiteX153" fmla="*/ 389738 w 1763103"/>
              <a:gd name="connsiteY153" fmla="*/ 1105713 h 1763103"/>
              <a:gd name="connsiteX154" fmla="*/ 372885 w 1763103"/>
              <a:gd name="connsiteY154" fmla="*/ 1084478 h 1763103"/>
              <a:gd name="connsiteX155" fmla="*/ 356349 w 1763103"/>
              <a:gd name="connsiteY155" fmla="*/ 1062990 h 1763103"/>
              <a:gd name="connsiteX156" fmla="*/ 340157 w 1763103"/>
              <a:gd name="connsiteY156" fmla="*/ 1041235 h 1763103"/>
              <a:gd name="connsiteX157" fmla="*/ 324269 w 1763103"/>
              <a:gd name="connsiteY157" fmla="*/ 1019226 h 1763103"/>
              <a:gd name="connsiteX158" fmla="*/ 308737 w 1763103"/>
              <a:gd name="connsiteY158" fmla="*/ 996963 h 1763103"/>
              <a:gd name="connsiteX159" fmla="*/ 293523 w 1763103"/>
              <a:gd name="connsiteY159" fmla="*/ 974446 h 1763103"/>
              <a:gd name="connsiteX160" fmla="*/ 278651 w 1763103"/>
              <a:gd name="connsiteY160" fmla="*/ 951687 h 1763103"/>
              <a:gd name="connsiteX161" fmla="*/ 264135 w 1763103"/>
              <a:gd name="connsiteY161" fmla="*/ 928688 h 1763103"/>
              <a:gd name="connsiteX162" fmla="*/ 249949 w 1763103"/>
              <a:gd name="connsiteY162" fmla="*/ 905459 h 1763103"/>
              <a:gd name="connsiteX163" fmla="*/ 236119 w 1763103"/>
              <a:gd name="connsiteY163" fmla="*/ 881990 h 1763103"/>
              <a:gd name="connsiteX164" fmla="*/ 222644 w 1763103"/>
              <a:gd name="connsiteY164" fmla="*/ 858291 h 1763103"/>
              <a:gd name="connsiteX165" fmla="*/ 209537 w 1763103"/>
              <a:gd name="connsiteY165" fmla="*/ 834365 h 1763103"/>
              <a:gd name="connsiteX166" fmla="*/ 196774 w 1763103"/>
              <a:gd name="connsiteY166" fmla="*/ 810209 h 1763103"/>
              <a:gd name="connsiteX167" fmla="*/ 184379 w 1763103"/>
              <a:gd name="connsiteY167" fmla="*/ 785838 h 1763103"/>
              <a:gd name="connsiteX168" fmla="*/ 172364 w 1763103"/>
              <a:gd name="connsiteY168" fmla="*/ 761251 h 1763103"/>
              <a:gd name="connsiteX169" fmla="*/ 160706 w 1763103"/>
              <a:gd name="connsiteY169" fmla="*/ 736460 h 1763103"/>
              <a:gd name="connsiteX170" fmla="*/ 149428 w 1763103"/>
              <a:gd name="connsiteY170" fmla="*/ 711454 h 1763103"/>
              <a:gd name="connsiteX171" fmla="*/ 138532 w 1763103"/>
              <a:gd name="connsiteY171" fmla="*/ 686232 h 1763103"/>
              <a:gd name="connsiteX172" fmla="*/ 128029 w 1763103"/>
              <a:gd name="connsiteY172" fmla="*/ 660819 h 1763103"/>
              <a:gd name="connsiteX173" fmla="*/ 117894 w 1763103"/>
              <a:gd name="connsiteY173" fmla="*/ 635216 h 1763103"/>
              <a:gd name="connsiteX174" fmla="*/ 108153 w 1763103"/>
              <a:gd name="connsiteY174" fmla="*/ 609409 h 1763103"/>
              <a:gd name="connsiteX175" fmla="*/ 98819 w 1763103"/>
              <a:gd name="connsiteY175" fmla="*/ 583412 h 1763103"/>
              <a:gd name="connsiteX176" fmla="*/ 89865 w 1763103"/>
              <a:gd name="connsiteY176" fmla="*/ 557225 h 1763103"/>
              <a:gd name="connsiteX177" fmla="*/ 81318 w 1763103"/>
              <a:gd name="connsiteY177" fmla="*/ 530860 h 1763103"/>
              <a:gd name="connsiteX178" fmla="*/ 73190 w 1763103"/>
              <a:gd name="connsiteY178" fmla="*/ 504317 h 1763103"/>
              <a:gd name="connsiteX179" fmla="*/ 65456 w 1763103"/>
              <a:gd name="connsiteY179" fmla="*/ 477596 h 1763103"/>
              <a:gd name="connsiteX180" fmla="*/ 58128 w 1763103"/>
              <a:gd name="connsiteY180" fmla="*/ 450698 h 1763103"/>
              <a:gd name="connsiteX181" fmla="*/ 51232 w 1763103"/>
              <a:gd name="connsiteY181" fmla="*/ 423647 h 1763103"/>
              <a:gd name="connsiteX182" fmla="*/ 44742 w 1763103"/>
              <a:gd name="connsiteY182" fmla="*/ 396418 h 1763103"/>
              <a:gd name="connsiteX183" fmla="*/ 38684 w 1763103"/>
              <a:gd name="connsiteY183" fmla="*/ 369024 h 1763103"/>
              <a:gd name="connsiteX184" fmla="*/ 33045 w 1763103"/>
              <a:gd name="connsiteY184" fmla="*/ 341478 h 1763103"/>
              <a:gd name="connsiteX185" fmla="*/ 27838 w 1763103"/>
              <a:gd name="connsiteY185" fmla="*/ 313779 h 1763103"/>
              <a:gd name="connsiteX186" fmla="*/ 23063 w 1763103"/>
              <a:gd name="connsiteY186" fmla="*/ 285928 h 1763103"/>
              <a:gd name="connsiteX187" fmla="*/ 18733 w 1763103"/>
              <a:gd name="connsiteY187" fmla="*/ 257924 h 1763103"/>
              <a:gd name="connsiteX188" fmla="*/ 14834 w 1763103"/>
              <a:gd name="connsiteY188" fmla="*/ 229794 h 1763103"/>
              <a:gd name="connsiteX189" fmla="*/ 11392 w 1763103"/>
              <a:gd name="connsiteY189" fmla="*/ 201511 h 1763103"/>
              <a:gd name="connsiteX190" fmla="*/ 8395 w 1763103"/>
              <a:gd name="connsiteY190" fmla="*/ 173088 h 1763103"/>
              <a:gd name="connsiteX191" fmla="*/ 5842 w 1763103"/>
              <a:gd name="connsiteY191" fmla="*/ 144551 h 1763103"/>
              <a:gd name="connsiteX192" fmla="*/ 3746 w 1763103"/>
              <a:gd name="connsiteY192" fmla="*/ 115875 h 1763103"/>
              <a:gd name="connsiteX193" fmla="*/ 2108 w 1763103"/>
              <a:gd name="connsiteY193" fmla="*/ 87071 h 1763103"/>
              <a:gd name="connsiteX194" fmla="*/ 940 w 1763103"/>
              <a:gd name="connsiteY194" fmla="*/ 58141 h 1763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Lst>
            <a:rect l="l" t="t" r="r" b="b"/>
            <a:pathLst>
              <a:path w="1763103" h="1763103">
                <a:moveTo>
                  <a:pt x="237970" y="34426"/>
                </a:moveTo>
                <a:lnTo>
                  <a:pt x="1401918" y="34426"/>
                </a:lnTo>
                <a:cubicBezTo>
                  <a:pt x="1582288" y="34426"/>
                  <a:pt x="1728675" y="180813"/>
                  <a:pt x="1728675" y="361183"/>
                </a:cubicBezTo>
                <a:lnTo>
                  <a:pt x="1728675" y="1525131"/>
                </a:lnTo>
                <a:cubicBezTo>
                  <a:pt x="905382" y="1525131"/>
                  <a:pt x="237970" y="857720"/>
                  <a:pt x="237970" y="34426"/>
                </a:cubicBezTo>
                <a:close/>
                <a:moveTo>
                  <a:pt x="0" y="0"/>
                </a:moveTo>
                <a:lnTo>
                  <a:pt x="12700" y="0"/>
                </a:lnTo>
                <a:lnTo>
                  <a:pt x="13640" y="57836"/>
                </a:lnTo>
                <a:lnTo>
                  <a:pt x="14796" y="86551"/>
                </a:lnTo>
                <a:lnTo>
                  <a:pt x="16421" y="115151"/>
                </a:lnTo>
                <a:lnTo>
                  <a:pt x="18504" y="143624"/>
                </a:lnTo>
                <a:lnTo>
                  <a:pt x="21044" y="171958"/>
                </a:lnTo>
                <a:lnTo>
                  <a:pt x="24016" y="200177"/>
                </a:lnTo>
                <a:lnTo>
                  <a:pt x="27445" y="228257"/>
                </a:lnTo>
                <a:lnTo>
                  <a:pt x="31318" y="256184"/>
                </a:lnTo>
                <a:lnTo>
                  <a:pt x="35624" y="283985"/>
                </a:lnTo>
                <a:lnTo>
                  <a:pt x="40361" y="311633"/>
                </a:lnTo>
                <a:lnTo>
                  <a:pt x="45530" y="339128"/>
                </a:lnTo>
                <a:lnTo>
                  <a:pt x="51118" y="366484"/>
                </a:lnTo>
                <a:lnTo>
                  <a:pt x="57137" y="393674"/>
                </a:lnTo>
                <a:lnTo>
                  <a:pt x="63576" y="420700"/>
                </a:lnTo>
                <a:lnTo>
                  <a:pt x="70434" y="447561"/>
                </a:lnTo>
                <a:lnTo>
                  <a:pt x="77711" y="474256"/>
                </a:lnTo>
                <a:lnTo>
                  <a:pt x="85382" y="500786"/>
                </a:lnTo>
                <a:lnTo>
                  <a:pt x="93472" y="527139"/>
                </a:lnTo>
                <a:lnTo>
                  <a:pt x="101956" y="553314"/>
                </a:lnTo>
                <a:lnTo>
                  <a:pt x="110833" y="579310"/>
                </a:lnTo>
                <a:lnTo>
                  <a:pt x="120104" y="605117"/>
                </a:lnTo>
                <a:lnTo>
                  <a:pt x="129781" y="630733"/>
                </a:lnTo>
                <a:lnTo>
                  <a:pt x="139827" y="656158"/>
                </a:lnTo>
                <a:lnTo>
                  <a:pt x="150267" y="681381"/>
                </a:lnTo>
                <a:lnTo>
                  <a:pt x="161087" y="706412"/>
                </a:lnTo>
                <a:lnTo>
                  <a:pt x="172288" y="731228"/>
                </a:lnTo>
                <a:lnTo>
                  <a:pt x="183858" y="755853"/>
                </a:lnTo>
                <a:lnTo>
                  <a:pt x="195796" y="780262"/>
                </a:lnTo>
                <a:lnTo>
                  <a:pt x="208090" y="804456"/>
                </a:lnTo>
                <a:lnTo>
                  <a:pt x="220764" y="828421"/>
                </a:lnTo>
                <a:lnTo>
                  <a:pt x="233782" y="852183"/>
                </a:lnTo>
                <a:lnTo>
                  <a:pt x="247168" y="875703"/>
                </a:lnTo>
                <a:lnTo>
                  <a:pt x="260896" y="899008"/>
                </a:lnTo>
                <a:lnTo>
                  <a:pt x="274968" y="922071"/>
                </a:lnTo>
                <a:lnTo>
                  <a:pt x="289395" y="944906"/>
                </a:lnTo>
                <a:lnTo>
                  <a:pt x="304153" y="967499"/>
                </a:lnTo>
                <a:lnTo>
                  <a:pt x="319253" y="989851"/>
                </a:lnTo>
                <a:lnTo>
                  <a:pt x="334683" y="1011949"/>
                </a:lnTo>
                <a:lnTo>
                  <a:pt x="350457" y="1033806"/>
                </a:lnTo>
                <a:lnTo>
                  <a:pt x="366535" y="1055395"/>
                </a:lnTo>
                <a:lnTo>
                  <a:pt x="382956" y="1076744"/>
                </a:lnTo>
                <a:lnTo>
                  <a:pt x="399682" y="1097813"/>
                </a:lnTo>
                <a:lnTo>
                  <a:pt x="416725" y="1118629"/>
                </a:lnTo>
                <a:lnTo>
                  <a:pt x="430133" y="1134498"/>
                </a:lnTo>
                <a:lnTo>
                  <a:pt x="465356" y="1110750"/>
                </a:lnTo>
                <a:cubicBezTo>
                  <a:pt x="482426" y="1103530"/>
                  <a:pt x="501193" y="1099537"/>
                  <a:pt x="520893" y="1099537"/>
                </a:cubicBezTo>
                <a:cubicBezTo>
                  <a:pt x="599691" y="1099537"/>
                  <a:pt x="663570" y="1163416"/>
                  <a:pt x="663570" y="1242214"/>
                </a:cubicBezTo>
                <a:cubicBezTo>
                  <a:pt x="663570" y="1261914"/>
                  <a:pt x="659577" y="1280681"/>
                  <a:pt x="652357" y="1297751"/>
                </a:cubicBezTo>
                <a:lnTo>
                  <a:pt x="628610" y="1332974"/>
                </a:lnTo>
                <a:lnTo>
                  <a:pt x="644550" y="1346441"/>
                </a:lnTo>
                <a:lnTo>
                  <a:pt x="665366" y="1363485"/>
                </a:lnTo>
                <a:lnTo>
                  <a:pt x="686435" y="1380211"/>
                </a:lnTo>
                <a:lnTo>
                  <a:pt x="707784" y="1396619"/>
                </a:lnTo>
                <a:lnTo>
                  <a:pt x="729374" y="1412710"/>
                </a:lnTo>
                <a:lnTo>
                  <a:pt x="751231" y="1428471"/>
                </a:lnTo>
                <a:lnTo>
                  <a:pt x="773341" y="1443901"/>
                </a:lnTo>
                <a:lnTo>
                  <a:pt x="795681" y="1459001"/>
                </a:lnTo>
                <a:lnTo>
                  <a:pt x="818274" y="1473759"/>
                </a:lnTo>
                <a:lnTo>
                  <a:pt x="841109" y="1488186"/>
                </a:lnTo>
                <a:lnTo>
                  <a:pt x="864184" y="1502258"/>
                </a:lnTo>
                <a:lnTo>
                  <a:pt x="887476" y="1515986"/>
                </a:lnTo>
                <a:lnTo>
                  <a:pt x="911009" y="1529359"/>
                </a:lnTo>
                <a:lnTo>
                  <a:pt x="934758" y="1542390"/>
                </a:lnTo>
                <a:lnTo>
                  <a:pt x="958736" y="1555052"/>
                </a:lnTo>
                <a:lnTo>
                  <a:pt x="982929" y="1567358"/>
                </a:lnTo>
                <a:lnTo>
                  <a:pt x="1007339" y="1579296"/>
                </a:lnTo>
                <a:lnTo>
                  <a:pt x="1031964" y="1590853"/>
                </a:lnTo>
                <a:lnTo>
                  <a:pt x="1056780" y="1602054"/>
                </a:lnTo>
                <a:lnTo>
                  <a:pt x="1081812" y="1612874"/>
                </a:lnTo>
                <a:lnTo>
                  <a:pt x="1107047" y="1623301"/>
                </a:lnTo>
                <a:lnTo>
                  <a:pt x="1132472" y="1633360"/>
                </a:lnTo>
                <a:lnTo>
                  <a:pt x="1158088" y="1643025"/>
                </a:lnTo>
                <a:lnTo>
                  <a:pt x="1183894" y="1652308"/>
                </a:lnTo>
                <a:lnTo>
                  <a:pt x="1209891" y="1661185"/>
                </a:lnTo>
                <a:lnTo>
                  <a:pt x="1236066" y="1669669"/>
                </a:lnTo>
                <a:lnTo>
                  <a:pt x="1262418" y="1677746"/>
                </a:lnTo>
                <a:lnTo>
                  <a:pt x="1288936" y="1685417"/>
                </a:lnTo>
                <a:lnTo>
                  <a:pt x="1315644" y="1692694"/>
                </a:lnTo>
                <a:lnTo>
                  <a:pt x="1342504" y="1699539"/>
                </a:lnTo>
                <a:lnTo>
                  <a:pt x="1369530" y="1705978"/>
                </a:lnTo>
                <a:lnTo>
                  <a:pt x="1396721" y="1711998"/>
                </a:lnTo>
                <a:lnTo>
                  <a:pt x="1424076" y="1717599"/>
                </a:lnTo>
                <a:lnTo>
                  <a:pt x="1451572" y="1722768"/>
                </a:lnTo>
                <a:lnTo>
                  <a:pt x="1479220" y="1727505"/>
                </a:lnTo>
                <a:lnTo>
                  <a:pt x="1507020" y="1731810"/>
                </a:lnTo>
                <a:lnTo>
                  <a:pt x="1534960" y="1735671"/>
                </a:lnTo>
                <a:lnTo>
                  <a:pt x="1563027" y="1739100"/>
                </a:lnTo>
                <a:lnTo>
                  <a:pt x="1591246" y="1742072"/>
                </a:lnTo>
                <a:lnTo>
                  <a:pt x="1619580" y="1744599"/>
                </a:lnTo>
                <a:lnTo>
                  <a:pt x="1648054" y="1746682"/>
                </a:lnTo>
                <a:lnTo>
                  <a:pt x="1676654" y="1748307"/>
                </a:lnTo>
                <a:lnTo>
                  <a:pt x="1705369" y="1749463"/>
                </a:lnTo>
                <a:lnTo>
                  <a:pt x="1734211" y="1750174"/>
                </a:lnTo>
                <a:lnTo>
                  <a:pt x="1763103" y="1750403"/>
                </a:lnTo>
                <a:lnTo>
                  <a:pt x="1763103" y="1763103"/>
                </a:lnTo>
                <a:lnTo>
                  <a:pt x="1733893" y="1762862"/>
                </a:lnTo>
                <a:lnTo>
                  <a:pt x="1704861" y="1762163"/>
                </a:lnTo>
                <a:lnTo>
                  <a:pt x="1675930" y="1760982"/>
                </a:lnTo>
                <a:lnTo>
                  <a:pt x="1647127" y="1759344"/>
                </a:lnTo>
                <a:lnTo>
                  <a:pt x="1618463" y="1757248"/>
                </a:lnTo>
                <a:lnTo>
                  <a:pt x="1589913" y="1754708"/>
                </a:lnTo>
                <a:lnTo>
                  <a:pt x="1561491" y="1751698"/>
                </a:lnTo>
                <a:lnTo>
                  <a:pt x="1533208" y="1748256"/>
                </a:lnTo>
                <a:lnTo>
                  <a:pt x="1505077" y="1744358"/>
                </a:lnTo>
                <a:lnTo>
                  <a:pt x="1477074" y="1740014"/>
                </a:lnTo>
                <a:lnTo>
                  <a:pt x="1449223" y="1735239"/>
                </a:lnTo>
                <a:lnTo>
                  <a:pt x="1421524" y="1730032"/>
                </a:lnTo>
                <a:lnTo>
                  <a:pt x="1393977" y="1724406"/>
                </a:lnTo>
                <a:lnTo>
                  <a:pt x="1366596" y="1718335"/>
                </a:lnTo>
                <a:lnTo>
                  <a:pt x="1339368" y="1711846"/>
                </a:lnTo>
                <a:lnTo>
                  <a:pt x="1312304" y="1704949"/>
                </a:lnTo>
                <a:lnTo>
                  <a:pt x="1285405" y="1697622"/>
                </a:lnTo>
                <a:lnTo>
                  <a:pt x="1258685" y="1689888"/>
                </a:lnTo>
                <a:lnTo>
                  <a:pt x="1232141" y="1681747"/>
                </a:lnTo>
                <a:lnTo>
                  <a:pt x="1205776" y="1673199"/>
                </a:lnTo>
                <a:lnTo>
                  <a:pt x="1179601" y="1664259"/>
                </a:lnTo>
                <a:lnTo>
                  <a:pt x="1153605" y="1654912"/>
                </a:lnTo>
                <a:lnTo>
                  <a:pt x="1127798" y="1645171"/>
                </a:lnTo>
                <a:lnTo>
                  <a:pt x="1102182" y="1635036"/>
                </a:lnTo>
                <a:lnTo>
                  <a:pt x="1076770" y="1624533"/>
                </a:lnTo>
                <a:lnTo>
                  <a:pt x="1051560" y="1613624"/>
                </a:lnTo>
                <a:lnTo>
                  <a:pt x="1026554" y="1602346"/>
                </a:lnTo>
                <a:lnTo>
                  <a:pt x="1001763" y="1590701"/>
                </a:lnTo>
                <a:lnTo>
                  <a:pt x="977176" y="1578673"/>
                </a:lnTo>
                <a:lnTo>
                  <a:pt x="952805" y="1566278"/>
                </a:lnTo>
                <a:lnTo>
                  <a:pt x="928662" y="1553528"/>
                </a:lnTo>
                <a:lnTo>
                  <a:pt x="904735" y="1540408"/>
                </a:lnTo>
                <a:lnTo>
                  <a:pt x="881037" y="1526934"/>
                </a:lnTo>
                <a:lnTo>
                  <a:pt x="857568" y="1513103"/>
                </a:lnTo>
                <a:lnTo>
                  <a:pt x="834327" y="1498917"/>
                </a:lnTo>
                <a:lnTo>
                  <a:pt x="811327" y="1484389"/>
                </a:lnTo>
                <a:lnTo>
                  <a:pt x="788581" y="1469530"/>
                </a:lnTo>
                <a:lnTo>
                  <a:pt x="766064" y="1454315"/>
                </a:lnTo>
                <a:lnTo>
                  <a:pt x="743801" y="1438770"/>
                </a:lnTo>
                <a:lnTo>
                  <a:pt x="721792" y="1422895"/>
                </a:lnTo>
                <a:lnTo>
                  <a:pt x="700037" y="1406690"/>
                </a:lnTo>
                <a:lnTo>
                  <a:pt x="678548" y="1390155"/>
                </a:lnTo>
                <a:lnTo>
                  <a:pt x="657314" y="1373315"/>
                </a:lnTo>
                <a:lnTo>
                  <a:pt x="636346" y="1356144"/>
                </a:lnTo>
                <a:lnTo>
                  <a:pt x="621301" y="1343426"/>
                </a:lnTo>
                <a:lnTo>
                  <a:pt x="576429" y="1373679"/>
                </a:lnTo>
                <a:cubicBezTo>
                  <a:pt x="559359" y="1380899"/>
                  <a:pt x="540592" y="1384892"/>
                  <a:pt x="520893" y="1384892"/>
                </a:cubicBezTo>
                <a:cubicBezTo>
                  <a:pt x="442094" y="1384892"/>
                  <a:pt x="378215" y="1321013"/>
                  <a:pt x="378215" y="1242214"/>
                </a:cubicBezTo>
                <a:cubicBezTo>
                  <a:pt x="378215" y="1222515"/>
                  <a:pt x="382208" y="1203748"/>
                  <a:pt x="389428" y="1186678"/>
                </a:cubicBezTo>
                <a:lnTo>
                  <a:pt x="419681" y="1141806"/>
                </a:lnTo>
                <a:lnTo>
                  <a:pt x="406895" y="1126680"/>
                </a:lnTo>
                <a:lnTo>
                  <a:pt x="389738" y="1105713"/>
                </a:lnTo>
                <a:lnTo>
                  <a:pt x="372885" y="1084478"/>
                </a:lnTo>
                <a:lnTo>
                  <a:pt x="356349" y="1062990"/>
                </a:lnTo>
                <a:lnTo>
                  <a:pt x="340157" y="1041235"/>
                </a:lnTo>
                <a:lnTo>
                  <a:pt x="324269" y="1019226"/>
                </a:lnTo>
                <a:lnTo>
                  <a:pt x="308737" y="996963"/>
                </a:lnTo>
                <a:lnTo>
                  <a:pt x="293523" y="974446"/>
                </a:lnTo>
                <a:lnTo>
                  <a:pt x="278651" y="951687"/>
                </a:lnTo>
                <a:lnTo>
                  <a:pt x="264135" y="928688"/>
                </a:lnTo>
                <a:lnTo>
                  <a:pt x="249949" y="905459"/>
                </a:lnTo>
                <a:lnTo>
                  <a:pt x="236119" y="881990"/>
                </a:lnTo>
                <a:lnTo>
                  <a:pt x="222644" y="858291"/>
                </a:lnTo>
                <a:lnTo>
                  <a:pt x="209537" y="834365"/>
                </a:lnTo>
                <a:lnTo>
                  <a:pt x="196774" y="810209"/>
                </a:lnTo>
                <a:lnTo>
                  <a:pt x="184379" y="785838"/>
                </a:lnTo>
                <a:lnTo>
                  <a:pt x="172364" y="761251"/>
                </a:lnTo>
                <a:lnTo>
                  <a:pt x="160706" y="736460"/>
                </a:lnTo>
                <a:lnTo>
                  <a:pt x="149428" y="711454"/>
                </a:lnTo>
                <a:lnTo>
                  <a:pt x="138532" y="686232"/>
                </a:lnTo>
                <a:lnTo>
                  <a:pt x="128029" y="660819"/>
                </a:lnTo>
                <a:lnTo>
                  <a:pt x="117894" y="635216"/>
                </a:lnTo>
                <a:lnTo>
                  <a:pt x="108153" y="609409"/>
                </a:lnTo>
                <a:lnTo>
                  <a:pt x="98819" y="583412"/>
                </a:lnTo>
                <a:lnTo>
                  <a:pt x="89865" y="557225"/>
                </a:lnTo>
                <a:lnTo>
                  <a:pt x="81318" y="530860"/>
                </a:lnTo>
                <a:lnTo>
                  <a:pt x="73190" y="504317"/>
                </a:lnTo>
                <a:lnTo>
                  <a:pt x="65456" y="477596"/>
                </a:lnTo>
                <a:lnTo>
                  <a:pt x="58128" y="450698"/>
                </a:lnTo>
                <a:lnTo>
                  <a:pt x="51232" y="423647"/>
                </a:lnTo>
                <a:lnTo>
                  <a:pt x="44742" y="396418"/>
                </a:lnTo>
                <a:lnTo>
                  <a:pt x="38684" y="369024"/>
                </a:lnTo>
                <a:lnTo>
                  <a:pt x="33045" y="341478"/>
                </a:lnTo>
                <a:lnTo>
                  <a:pt x="27838" y="313779"/>
                </a:lnTo>
                <a:lnTo>
                  <a:pt x="23063" y="285928"/>
                </a:lnTo>
                <a:lnTo>
                  <a:pt x="18733" y="257924"/>
                </a:lnTo>
                <a:lnTo>
                  <a:pt x="14834" y="229794"/>
                </a:lnTo>
                <a:lnTo>
                  <a:pt x="11392" y="201511"/>
                </a:lnTo>
                <a:lnTo>
                  <a:pt x="8395" y="173088"/>
                </a:lnTo>
                <a:lnTo>
                  <a:pt x="5842" y="144551"/>
                </a:lnTo>
                <a:lnTo>
                  <a:pt x="3746" y="115875"/>
                </a:lnTo>
                <a:lnTo>
                  <a:pt x="2108" y="87071"/>
                </a:lnTo>
                <a:lnTo>
                  <a:pt x="940" y="58141"/>
                </a:lnTo>
                <a:close/>
              </a:path>
            </a:pathLst>
          </a:custGeom>
          <a:solidFill>
            <a:schemeClr val="accent2"/>
          </a:solidFill>
        </p:spPr>
        <p:txBody>
          <a:bodyPr wrap="square">
            <a:noAutofit/>
          </a:bodyPr>
          <a:lstStyle>
            <a:lvl1pPr marL="0" indent="0">
              <a:buNone/>
              <a:defRPr sz="100">
                <a:noFill/>
              </a:defRPr>
            </a:lvl1pPr>
          </a:lstStyle>
          <a:p>
            <a:pPr lvl="0"/>
            <a:r>
              <a:rPr lang="zh-CN" altLang="en-US"/>
              <a:t>单击此处编辑母版文本样式</a:t>
            </a:r>
          </a:p>
        </p:txBody>
      </p:sp>
      <p:sp>
        <p:nvSpPr>
          <p:cNvPr id="44" name="文本占位符 43"/>
          <p:cNvSpPr>
            <a:spLocks noGrp="1"/>
          </p:cNvSpPr>
          <p:nvPr>
            <p:ph type="body" sz="quarter" idx="38"/>
          </p:nvPr>
        </p:nvSpPr>
        <p:spPr>
          <a:xfrm>
            <a:off x="6096001" y="3619501"/>
            <a:ext cx="1763103" cy="1763103"/>
          </a:xfrm>
          <a:custGeom>
            <a:avLst/>
            <a:gdLst>
              <a:gd name="connsiteX0" fmla="*/ 361183 w 1763103"/>
              <a:gd name="connsiteY0" fmla="*/ 34424 h 1763103"/>
              <a:gd name="connsiteX1" fmla="*/ 1525131 w 1763103"/>
              <a:gd name="connsiteY1" fmla="*/ 34424 h 1763103"/>
              <a:gd name="connsiteX2" fmla="*/ 34426 w 1763103"/>
              <a:gd name="connsiteY2" fmla="*/ 1525130 h 1763103"/>
              <a:gd name="connsiteX3" fmla="*/ 34426 w 1763103"/>
              <a:gd name="connsiteY3" fmla="*/ 361181 h 1763103"/>
              <a:gd name="connsiteX4" fmla="*/ 361183 w 1763103"/>
              <a:gd name="connsiteY4" fmla="*/ 34424 h 1763103"/>
              <a:gd name="connsiteX5" fmla="*/ 1750403 w 1763103"/>
              <a:gd name="connsiteY5" fmla="*/ 0 h 1763103"/>
              <a:gd name="connsiteX6" fmla="*/ 1763103 w 1763103"/>
              <a:gd name="connsiteY6" fmla="*/ 0 h 1763103"/>
              <a:gd name="connsiteX7" fmla="*/ 1762861 w 1763103"/>
              <a:gd name="connsiteY7" fmla="*/ 29210 h 1763103"/>
              <a:gd name="connsiteX8" fmla="*/ 1762163 w 1763103"/>
              <a:gd name="connsiteY8" fmla="*/ 58242 h 1763103"/>
              <a:gd name="connsiteX9" fmla="*/ 1760982 w 1763103"/>
              <a:gd name="connsiteY9" fmla="*/ 87173 h 1763103"/>
              <a:gd name="connsiteX10" fmla="*/ 1759344 w 1763103"/>
              <a:gd name="connsiteY10" fmla="*/ 115964 h 1763103"/>
              <a:gd name="connsiteX11" fmla="*/ 1757261 w 1763103"/>
              <a:gd name="connsiteY11" fmla="*/ 144640 h 1763103"/>
              <a:gd name="connsiteX12" fmla="*/ 1754708 w 1763103"/>
              <a:gd name="connsiteY12" fmla="*/ 173190 h 1763103"/>
              <a:gd name="connsiteX13" fmla="*/ 1751699 w 1763103"/>
              <a:gd name="connsiteY13" fmla="*/ 201613 h 1763103"/>
              <a:gd name="connsiteX14" fmla="*/ 1748257 w 1763103"/>
              <a:gd name="connsiteY14" fmla="*/ 229895 h 1763103"/>
              <a:gd name="connsiteX15" fmla="*/ 1744358 w 1763103"/>
              <a:gd name="connsiteY15" fmla="*/ 258026 h 1763103"/>
              <a:gd name="connsiteX16" fmla="*/ 1740014 w 1763103"/>
              <a:gd name="connsiteY16" fmla="*/ 286029 h 1763103"/>
              <a:gd name="connsiteX17" fmla="*/ 1735251 w 1763103"/>
              <a:gd name="connsiteY17" fmla="*/ 313880 h 1763103"/>
              <a:gd name="connsiteX18" fmla="*/ 1730045 w 1763103"/>
              <a:gd name="connsiteY18" fmla="*/ 341579 h 1763103"/>
              <a:gd name="connsiteX19" fmla="*/ 1724406 w 1763103"/>
              <a:gd name="connsiteY19" fmla="*/ 369126 h 1763103"/>
              <a:gd name="connsiteX20" fmla="*/ 1718335 w 1763103"/>
              <a:gd name="connsiteY20" fmla="*/ 396507 h 1763103"/>
              <a:gd name="connsiteX21" fmla="*/ 1711846 w 1763103"/>
              <a:gd name="connsiteY21" fmla="*/ 423735 h 1763103"/>
              <a:gd name="connsiteX22" fmla="*/ 1704949 w 1763103"/>
              <a:gd name="connsiteY22" fmla="*/ 450799 h 1763103"/>
              <a:gd name="connsiteX23" fmla="*/ 1697622 w 1763103"/>
              <a:gd name="connsiteY23" fmla="*/ 477698 h 1763103"/>
              <a:gd name="connsiteX24" fmla="*/ 1689888 w 1763103"/>
              <a:gd name="connsiteY24" fmla="*/ 504418 h 1763103"/>
              <a:gd name="connsiteX25" fmla="*/ 1681747 w 1763103"/>
              <a:gd name="connsiteY25" fmla="*/ 530962 h 1763103"/>
              <a:gd name="connsiteX26" fmla="*/ 1673199 w 1763103"/>
              <a:gd name="connsiteY26" fmla="*/ 557327 h 1763103"/>
              <a:gd name="connsiteX27" fmla="*/ 1664259 w 1763103"/>
              <a:gd name="connsiteY27" fmla="*/ 583502 h 1763103"/>
              <a:gd name="connsiteX28" fmla="*/ 1654911 w 1763103"/>
              <a:gd name="connsiteY28" fmla="*/ 609498 h 1763103"/>
              <a:gd name="connsiteX29" fmla="*/ 1645171 w 1763103"/>
              <a:gd name="connsiteY29" fmla="*/ 635305 h 1763103"/>
              <a:gd name="connsiteX30" fmla="*/ 1635049 w 1763103"/>
              <a:gd name="connsiteY30" fmla="*/ 660921 h 1763103"/>
              <a:gd name="connsiteX31" fmla="*/ 1624533 w 1763103"/>
              <a:gd name="connsiteY31" fmla="*/ 686321 h 1763103"/>
              <a:gd name="connsiteX32" fmla="*/ 1613636 w 1763103"/>
              <a:gd name="connsiteY32" fmla="*/ 711543 h 1763103"/>
              <a:gd name="connsiteX33" fmla="*/ 1602359 w 1763103"/>
              <a:gd name="connsiteY33" fmla="*/ 736549 h 1763103"/>
              <a:gd name="connsiteX34" fmla="*/ 1590701 w 1763103"/>
              <a:gd name="connsiteY34" fmla="*/ 761340 h 1763103"/>
              <a:gd name="connsiteX35" fmla="*/ 1578673 w 1763103"/>
              <a:gd name="connsiteY35" fmla="*/ 785927 h 1763103"/>
              <a:gd name="connsiteX36" fmla="*/ 1566278 w 1763103"/>
              <a:gd name="connsiteY36" fmla="*/ 810298 h 1763103"/>
              <a:gd name="connsiteX37" fmla="*/ 1553528 w 1763103"/>
              <a:gd name="connsiteY37" fmla="*/ 834441 h 1763103"/>
              <a:gd name="connsiteX38" fmla="*/ 1540408 w 1763103"/>
              <a:gd name="connsiteY38" fmla="*/ 858368 h 1763103"/>
              <a:gd name="connsiteX39" fmla="*/ 1526934 w 1763103"/>
              <a:gd name="connsiteY39" fmla="*/ 882066 h 1763103"/>
              <a:gd name="connsiteX40" fmla="*/ 1513104 w 1763103"/>
              <a:gd name="connsiteY40" fmla="*/ 905535 h 1763103"/>
              <a:gd name="connsiteX41" fmla="*/ 1498918 w 1763103"/>
              <a:gd name="connsiteY41" fmla="*/ 928776 h 1763103"/>
              <a:gd name="connsiteX42" fmla="*/ 1484388 w 1763103"/>
              <a:gd name="connsiteY42" fmla="*/ 951776 h 1763103"/>
              <a:gd name="connsiteX43" fmla="*/ 1469530 w 1763103"/>
              <a:gd name="connsiteY43" fmla="*/ 974522 h 1763103"/>
              <a:gd name="connsiteX44" fmla="*/ 1454315 w 1763103"/>
              <a:gd name="connsiteY44" fmla="*/ 997039 h 1763103"/>
              <a:gd name="connsiteX45" fmla="*/ 1438770 w 1763103"/>
              <a:gd name="connsiteY45" fmla="*/ 1019302 h 1763103"/>
              <a:gd name="connsiteX46" fmla="*/ 1422895 w 1763103"/>
              <a:gd name="connsiteY46" fmla="*/ 1041311 h 1763103"/>
              <a:gd name="connsiteX47" fmla="*/ 1406690 w 1763103"/>
              <a:gd name="connsiteY47" fmla="*/ 1063066 h 1763103"/>
              <a:gd name="connsiteX48" fmla="*/ 1390155 w 1763103"/>
              <a:gd name="connsiteY48" fmla="*/ 1084555 h 1763103"/>
              <a:gd name="connsiteX49" fmla="*/ 1373315 w 1763103"/>
              <a:gd name="connsiteY49" fmla="*/ 1105789 h 1763103"/>
              <a:gd name="connsiteX50" fmla="*/ 1356144 w 1763103"/>
              <a:gd name="connsiteY50" fmla="*/ 1126757 h 1763103"/>
              <a:gd name="connsiteX51" fmla="*/ 1341508 w 1763103"/>
              <a:gd name="connsiteY51" fmla="*/ 1144072 h 1763103"/>
              <a:gd name="connsiteX52" fmla="*/ 1371619 w 1763103"/>
              <a:gd name="connsiteY52" fmla="*/ 1188733 h 1763103"/>
              <a:gd name="connsiteX53" fmla="*/ 1382831 w 1763103"/>
              <a:gd name="connsiteY53" fmla="*/ 1244269 h 1763103"/>
              <a:gd name="connsiteX54" fmla="*/ 1240154 w 1763103"/>
              <a:gd name="connsiteY54" fmla="*/ 1386947 h 1763103"/>
              <a:gd name="connsiteX55" fmla="*/ 1184618 w 1763103"/>
              <a:gd name="connsiteY55" fmla="*/ 1375734 h 1763103"/>
              <a:gd name="connsiteX56" fmla="*/ 1139538 w 1763103"/>
              <a:gd name="connsiteY56" fmla="*/ 1345340 h 1763103"/>
              <a:gd name="connsiteX57" fmla="*/ 1126681 w 1763103"/>
              <a:gd name="connsiteY57" fmla="*/ 1356208 h 1763103"/>
              <a:gd name="connsiteX58" fmla="*/ 1105713 w 1763103"/>
              <a:gd name="connsiteY58" fmla="*/ 1373365 h 1763103"/>
              <a:gd name="connsiteX59" fmla="*/ 1084479 w 1763103"/>
              <a:gd name="connsiteY59" fmla="*/ 1390218 h 1763103"/>
              <a:gd name="connsiteX60" fmla="*/ 1062990 w 1763103"/>
              <a:gd name="connsiteY60" fmla="*/ 1406754 h 1763103"/>
              <a:gd name="connsiteX61" fmla="*/ 1041235 w 1763103"/>
              <a:gd name="connsiteY61" fmla="*/ 1422946 h 1763103"/>
              <a:gd name="connsiteX62" fmla="*/ 1019226 w 1763103"/>
              <a:gd name="connsiteY62" fmla="*/ 1438821 h 1763103"/>
              <a:gd name="connsiteX63" fmla="*/ 996962 w 1763103"/>
              <a:gd name="connsiteY63" fmla="*/ 1454366 h 1763103"/>
              <a:gd name="connsiteX64" fmla="*/ 974446 w 1763103"/>
              <a:gd name="connsiteY64" fmla="*/ 1469580 h 1763103"/>
              <a:gd name="connsiteX65" fmla="*/ 951687 w 1763103"/>
              <a:gd name="connsiteY65" fmla="*/ 1484440 h 1763103"/>
              <a:gd name="connsiteX66" fmla="*/ 928688 w 1763103"/>
              <a:gd name="connsiteY66" fmla="*/ 1498968 h 1763103"/>
              <a:gd name="connsiteX67" fmla="*/ 905459 w 1763103"/>
              <a:gd name="connsiteY67" fmla="*/ 1513154 h 1763103"/>
              <a:gd name="connsiteX68" fmla="*/ 881990 w 1763103"/>
              <a:gd name="connsiteY68" fmla="*/ 1526984 h 1763103"/>
              <a:gd name="connsiteX69" fmla="*/ 858291 w 1763103"/>
              <a:gd name="connsiteY69" fmla="*/ 1540459 h 1763103"/>
              <a:gd name="connsiteX70" fmla="*/ 834365 w 1763103"/>
              <a:gd name="connsiteY70" fmla="*/ 1553566 h 1763103"/>
              <a:gd name="connsiteX71" fmla="*/ 810209 w 1763103"/>
              <a:gd name="connsiteY71" fmla="*/ 1566329 h 1763103"/>
              <a:gd name="connsiteX72" fmla="*/ 785838 w 1763103"/>
              <a:gd name="connsiteY72" fmla="*/ 1578724 h 1763103"/>
              <a:gd name="connsiteX73" fmla="*/ 761250 w 1763103"/>
              <a:gd name="connsiteY73" fmla="*/ 1590739 h 1763103"/>
              <a:gd name="connsiteX74" fmla="*/ 736460 w 1763103"/>
              <a:gd name="connsiteY74" fmla="*/ 1602397 h 1763103"/>
              <a:gd name="connsiteX75" fmla="*/ 711454 w 1763103"/>
              <a:gd name="connsiteY75" fmla="*/ 1613675 h 1763103"/>
              <a:gd name="connsiteX76" fmla="*/ 686232 w 1763103"/>
              <a:gd name="connsiteY76" fmla="*/ 1624571 h 1763103"/>
              <a:gd name="connsiteX77" fmla="*/ 660819 w 1763103"/>
              <a:gd name="connsiteY77" fmla="*/ 1635074 h 1763103"/>
              <a:gd name="connsiteX78" fmla="*/ 635216 w 1763103"/>
              <a:gd name="connsiteY78" fmla="*/ 1645209 h 1763103"/>
              <a:gd name="connsiteX79" fmla="*/ 609409 w 1763103"/>
              <a:gd name="connsiteY79" fmla="*/ 1654950 h 1763103"/>
              <a:gd name="connsiteX80" fmla="*/ 583412 w 1763103"/>
              <a:gd name="connsiteY80" fmla="*/ 1664284 h 1763103"/>
              <a:gd name="connsiteX81" fmla="*/ 557225 w 1763103"/>
              <a:gd name="connsiteY81" fmla="*/ 1673238 h 1763103"/>
              <a:gd name="connsiteX82" fmla="*/ 530860 w 1763103"/>
              <a:gd name="connsiteY82" fmla="*/ 1681772 h 1763103"/>
              <a:gd name="connsiteX83" fmla="*/ 504317 w 1763103"/>
              <a:gd name="connsiteY83" fmla="*/ 1689913 h 1763103"/>
              <a:gd name="connsiteX84" fmla="*/ 477596 w 1763103"/>
              <a:gd name="connsiteY84" fmla="*/ 1697647 h 1763103"/>
              <a:gd name="connsiteX85" fmla="*/ 450697 w 1763103"/>
              <a:gd name="connsiteY85" fmla="*/ 1704975 h 1763103"/>
              <a:gd name="connsiteX86" fmla="*/ 423646 w 1763103"/>
              <a:gd name="connsiteY86" fmla="*/ 1711871 h 1763103"/>
              <a:gd name="connsiteX87" fmla="*/ 396418 w 1763103"/>
              <a:gd name="connsiteY87" fmla="*/ 1718361 h 1763103"/>
              <a:gd name="connsiteX88" fmla="*/ 369024 w 1763103"/>
              <a:gd name="connsiteY88" fmla="*/ 1724419 h 1763103"/>
              <a:gd name="connsiteX89" fmla="*/ 341478 w 1763103"/>
              <a:gd name="connsiteY89" fmla="*/ 1730058 h 1763103"/>
              <a:gd name="connsiteX90" fmla="*/ 313779 w 1763103"/>
              <a:gd name="connsiteY90" fmla="*/ 1735265 h 1763103"/>
              <a:gd name="connsiteX91" fmla="*/ 285928 w 1763103"/>
              <a:gd name="connsiteY91" fmla="*/ 1740040 h 1763103"/>
              <a:gd name="connsiteX92" fmla="*/ 257924 w 1763103"/>
              <a:gd name="connsiteY92" fmla="*/ 1744370 h 1763103"/>
              <a:gd name="connsiteX93" fmla="*/ 229794 w 1763103"/>
              <a:gd name="connsiteY93" fmla="*/ 1748269 h 1763103"/>
              <a:gd name="connsiteX94" fmla="*/ 201511 w 1763103"/>
              <a:gd name="connsiteY94" fmla="*/ 1751711 h 1763103"/>
              <a:gd name="connsiteX95" fmla="*/ 173088 w 1763103"/>
              <a:gd name="connsiteY95" fmla="*/ 1754708 h 1763103"/>
              <a:gd name="connsiteX96" fmla="*/ 144551 w 1763103"/>
              <a:gd name="connsiteY96" fmla="*/ 1757261 h 1763103"/>
              <a:gd name="connsiteX97" fmla="*/ 115875 w 1763103"/>
              <a:gd name="connsiteY97" fmla="*/ 1759357 h 1763103"/>
              <a:gd name="connsiteX98" fmla="*/ 87071 w 1763103"/>
              <a:gd name="connsiteY98" fmla="*/ 1760995 h 1763103"/>
              <a:gd name="connsiteX99" fmla="*/ 58141 w 1763103"/>
              <a:gd name="connsiteY99" fmla="*/ 1762163 h 1763103"/>
              <a:gd name="connsiteX100" fmla="*/ 0 w 1763103"/>
              <a:gd name="connsiteY100" fmla="*/ 1763103 h 1763103"/>
              <a:gd name="connsiteX101" fmla="*/ 0 w 1763103"/>
              <a:gd name="connsiteY101" fmla="*/ 1750403 h 1763103"/>
              <a:gd name="connsiteX102" fmla="*/ 57836 w 1763103"/>
              <a:gd name="connsiteY102" fmla="*/ 1749463 h 1763103"/>
              <a:gd name="connsiteX103" fmla="*/ 86551 w 1763103"/>
              <a:gd name="connsiteY103" fmla="*/ 1748295 h 1763103"/>
              <a:gd name="connsiteX104" fmla="*/ 115151 w 1763103"/>
              <a:gd name="connsiteY104" fmla="*/ 1746682 h 1763103"/>
              <a:gd name="connsiteX105" fmla="*/ 143624 w 1763103"/>
              <a:gd name="connsiteY105" fmla="*/ 1744599 h 1763103"/>
              <a:gd name="connsiteX106" fmla="*/ 171958 w 1763103"/>
              <a:gd name="connsiteY106" fmla="*/ 1742059 h 1763103"/>
              <a:gd name="connsiteX107" fmla="*/ 200177 w 1763103"/>
              <a:gd name="connsiteY107" fmla="*/ 1739087 h 1763103"/>
              <a:gd name="connsiteX108" fmla="*/ 228257 w 1763103"/>
              <a:gd name="connsiteY108" fmla="*/ 1735658 h 1763103"/>
              <a:gd name="connsiteX109" fmla="*/ 256184 w 1763103"/>
              <a:gd name="connsiteY109" fmla="*/ 1731785 h 1763103"/>
              <a:gd name="connsiteX110" fmla="*/ 283985 w 1763103"/>
              <a:gd name="connsiteY110" fmla="*/ 1727479 h 1763103"/>
              <a:gd name="connsiteX111" fmla="*/ 311633 w 1763103"/>
              <a:gd name="connsiteY111" fmla="*/ 1722742 h 1763103"/>
              <a:gd name="connsiteX112" fmla="*/ 339128 w 1763103"/>
              <a:gd name="connsiteY112" fmla="*/ 1717573 h 1763103"/>
              <a:gd name="connsiteX113" fmla="*/ 366484 w 1763103"/>
              <a:gd name="connsiteY113" fmla="*/ 1711985 h 1763103"/>
              <a:gd name="connsiteX114" fmla="*/ 393674 w 1763103"/>
              <a:gd name="connsiteY114" fmla="*/ 1705953 h 1763103"/>
              <a:gd name="connsiteX115" fmla="*/ 420700 w 1763103"/>
              <a:gd name="connsiteY115" fmla="*/ 1699514 h 1763103"/>
              <a:gd name="connsiteX116" fmla="*/ 447561 w 1763103"/>
              <a:gd name="connsiteY116" fmla="*/ 1692669 h 1763103"/>
              <a:gd name="connsiteX117" fmla="*/ 474256 w 1763103"/>
              <a:gd name="connsiteY117" fmla="*/ 1685392 h 1763103"/>
              <a:gd name="connsiteX118" fmla="*/ 500786 w 1763103"/>
              <a:gd name="connsiteY118" fmla="*/ 1677721 h 1763103"/>
              <a:gd name="connsiteX119" fmla="*/ 527139 w 1763103"/>
              <a:gd name="connsiteY119" fmla="*/ 1669631 h 1763103"/>
              <a:gd name="connsiteX120" fmla="*/ 553314 w 1763103"/>
              <a:gd name="connsiteY120" fmla="*/ 1661147 h 1763103"/>
              <a:gd name="connsiteX121" fmla="*/ 579310 w 1763103"/>
              <a:gd name="connsiteY121" fmla="*/ 1652270 h 1763103"/>
              <a:gd name="connsiteX122" fmla="*/ 605117 w 1763103"/>
              <a:gd name="connsiteY122" fmla="*/ 1642986 h 1763103"/>
              <a:gd name="connsiteX123" fmla="*/ 630733 w 1763103"/>
              <a:gd name="connsiteY123" fmla="*/ 1633322 h 1763103"/>
              <a:gd name="connsiteX124" fmla="*/ 656158 w 1763103"/>
              <a:gd name="connsiteY124" fmla="*/ 1623263 h 1763103"/>
              <a:gd name="connsiteX125" fmla="*/ 681380 w 1763103"/>
              <a:gd name="connsiteY125" fmla="*/ 1612836 h 1763103"/>
              <a:gd name="connsiteX126" fmla="*/ 706412 w 1763103"/>
              <a:gd name="connsiteY126" fmla="*/ 1602016 h 1763103"/>
              <a:gd name="connsiteX127" fmla="*/ 731241 w 1763103"/>
              <a:gd name="connsiteY127" fmla="*/ 1590815 h 1763103"/>
              <a:gd name="connsiteX128" fmla="*/ 755853 w 1763103"/>
              <a:gd name="connsiteY128" fmla="*/ 1579245 h 1763103"/>
              <a:gd name="connsiteX129" fmla="*/ 780262 w 1763103"/>
              <a:gd name="connsiteY129" fmla="*/ 1567307 h 1763103"/>
              <a:gd name="connsiteX130" fmla="*/ 804456 w 1763103"/>
              <a:gd name="connsiteY130" fmla="*/ 1555001 h 1763103"/>
              <a:gd name="connsiteX131" fmla="*/ 828434 w 1763103"/>
              <a:gd name="connsiteY131" fmla="*/ 1542339 h 1763103"/>
              <a:gd name="connsiteX132" fmla="*/ 852183 w 1763103"/>
              <a:gd name="connsiteY132" fmla="*/ 1529321 h 1763103"/>
              <a:gd name="connsiteX133" fmla="*/ 875703 w 1763103"/>
              <a:gd name="connsiteY133" fmla="*/ 1515935 h 1763103"/>
              <a:gd name="connsiteX134" fmla="*/ 899008 w 1763103"/>
              <a:gd name="connsiteY134" fmla="*/ 1502207 h 1763103"/>
              <a:gd name="connsiteX135" fmla="*/ 922071 w 1763103"/>
              <a:gd name="connsiteY135" fmla="*/ 1488135 h 1763103"/>
              <a:gd name="connsiteX136" fmla="*/ 944905 w 1763103"/>
              <a:gd name="connsiteY136" fmla="*/ 1473708 h 1763103"/>
              <a:gd name="connsiteX137" fmla="*/ 967499 w 1763103"/>
              <a:gd name="connsiteY137" fmla="*/ 1458950 h 1763103"/>
              <a:gd name="connsiteX138" fmla="*/ 989850 w 1763103"/>
              <a:gd name="connsiteY138" fmla="*/ 1443850 h 1763103"/>
              <a:gd name="connsiteX139" fmla="*/ 1011949 w 1763103"/>
              <a:gd name="connsiteY139" fmla="*/ 1428407 h 1763103"/>
              <a:gd name="connsiteX140" fmla="*/ 1033805 w 1763103"/>
              <a:gd name="connsiteY140" fmla="*/ 1412646 h 1763103"/>
              <a:gd name="connsiteX141" fmla="*/ 1055395 w 1763103"/>
              <a:gd name="connsiteY141" fmla="*/ 1396568 h 1763103"/>
              <a:gd name="connsiteX142" fmla="*/ 1076744 w 1763103"/>
              <a:gd name="connsiteY142" fmla="*/ 1380147 h 1763103"/>
              <a:gd name="connsiteX143" fmla="*/ 1097814 w 1763103"/>
              <a:gd name="connsiteY143" fmla="*/ 1363421 h 1763103"/>
              <a:gd name="connsiteX144" fmla="*/ 1118629 w 1763103"/>
              <a:gd name="connsiteY144" fmla="*/ 1346378 h 1763103"/>
              <a:gd name="connsiteX145" fmla="*/ 1132301 w 1763103"/>
              <a:gd name="connsiteY145" fmla="*/ 1334827 h 1763103"/>
              <a:gd name="connsiteX146" fmla="*/ 1108689 w 1763103"/>
              <a:gd name="connsiteY146" fmla="*/ 1299806 h 1763103"/>
              <a:gd name="connsiteX147" fmla="*/ 1097477 w 1763103"/>
              <a:gd name="connsiteY147" fmla="*/ 1244269 h 1763103"/>
              <a:gd name="connsiteX148" fmla="*/ 1240154 w 1763103"/>
              <a:gd name="connsiteY148" fmla="*/ 1101592 h 1763103"/>
              <a:gd name="connsiteX149" fmla="*/ 1295690 w 1763103"/>
              <a:gd name="connsiteY149" fmla="*/ 1112804 h 1763103"/>
              <a:gd name="connsiteX150" fmla="*/ 1331118 w 1763103"/>
              <a:gd name="connsiteY150" fmla="*/ 1136690 h 1763103"/>
              <a:gd name="connsiteX151" fmla="*/ 1346441 w 1763103"/>
              <a:gd name="connsiteY151" fmla="*/ 1118553 h 1763103"/>
              <a:gd name="connsiteX152" fmla="*/ 1363485 w 1763103"/>
              <a:gd name="connsiteY152" fmla="*/ 1097737 h 1763103"/>
              <a:gd name="connsiteX153" fmla="*/ 1380210 w 1763103"/>
              <a:gd name="connsiteY153" fmla="*/ 1076668 h 1763103"/>
              <a:gd name="connsiteX154" fmla="*/ 1396619 w 1763103"/>
              <a:gd name="connsiteY154" fmla="*/ 1055319 h 1763103"/>
              <a:gd name="connsiteX155" fmla="*/ 1412710 w 1763103"/>
              <a:gd name="connsiteY155" fmla="*/ 1033716 h 1763103"/>
              <a:gd name="connsiteX156" fmla="*/ 1428471 w 1763103"/>
              <a:gd name="connsiteY156" fmla="*/ 1011872 h 1763103"/>
              <a:gd name="connsiteX157" fmla="*/ 1443901 w 1763103"/>
              <a:gd name="connsiteY157" fmla="*/ 989762 h 1763103"/>
              <a:gd name="connsiteX158" fmla="*/ 1459002 w 1763103"/>
              <a:gd name="connsiteY158" fmla="*/ 967422 h 1763103"/>
              <a:gd name="connsiteX159" fmla="*/ 1473759 w 1763103"/>
              <a:gd name="connsiteY159" fmla="*/ 944829 h 1763103"/>
              <a:gd name="connsiteX160" fmla="*/ 1488186 w 1763103"/>
              <a:gd name="connsiteY160" fmla="*/ 921994 h 1763103"/>
              <a:gd name="connsiteX161" fmla="*/ 1502258 w 1763103"/>
              <a:gd name="connsiteY161" fmla="*/ 898919 h 1763103"/>
              <a:gd name="connsiteX162" fmla="*/ 1515987 w 1763103"/>
              <a:gd name="connsiteY162" fmla="*/ 875627 h 1763103"/>
              <a:gd name="connsiteX163" fmla="*/ 1529372 w 1763103"/>
              <a:gd name="connsiteY163" fmla="*/ 852094 h 1763103"/>
              <a:gd name="connsiteX164" fmla="*/ 1542390 w 1763103"/>
              <a:gd name="connsiteY164" fmla="*/ 828345 h 1763103"/>
              <a:gd name="connsiteX165" fmla="*/ 1555052 w 1763103"/>
              <a:gd name="connsiteY165" fmla="*/ 804367 h 1763103"/>
              <a:gd name="connsiteX166" fmla="*/ 1567358 w 1763103"/>
              <a:gd name="connsiteY166" fmla="*/ 780174 h 1763103"/>
              <a:gd name="connsiteX167" fmla="*/ 1579296 w 1763103"/>
              <a:gd name="connsiteY167" fmla="*/ 755764 h 1763103"/>
              <a:gd name="connsiteX168" fmla="*/ 1590866 w 1763103"/>
              <a:gd name="connsiteY168" fmla="*/ 731139 h 1763103"/>
              <a:gd name="connsiteX169" fmla="*/ 1602054 w 1763103"/>
              <a:gd name="connsiteY169" fmla="*/ 706323 h 1763103"/>
              <a:gd name="connsiteX170" fmla="*/ 1612874 w 1763103"/>
              <a:gd name="connsiteY170" fmla="*/ 681291 h 1763103"/>
              <a:gd name="connsiteX171" fmla="*/ 1623314 w 1763103"/>
              <a:gd name="connsiteY171" fmla="*/ 656056 h 1763103"/>
              <a:gd name="connsiteX172" fmla="*/ 1633360 w 1763103"/>
              <a:gd name="connsiteY172" fmla="*/ 630631 h 1763103"/>
              <a:gd name="connsiteX173" fmla="*/ 1643025 w 1763103"/>
              <a:gd name="connsiteY173" fmla="*/ 605015 h 1763103"/>
              <a:gd name="connsiteX174" fmla="*/ 1652308 w 1763103"/>
              <a:gd name="connsiteY174" fmla="*/ 579209 h 1763103"/>
              <a:gd name="connsiteX175" fmla="*/ 1661185 w 1763103"/>
              <a:gd name="connsiteY175" fmla="*/ 553212 h 1763103"/>
              <a:gd name="connsiteX176" fmla="*/ 1669669 w 1763103"/>
              <a:gd name="connsiteY176" fmla="*/ 527037 h 1763103"/>
              <a:gd name="connsiteX177" fmla="*/ 1677746 w 1763103"/>
              <a:gd name="connsiteY177" fmla="*/ 500685 h 1763103"/>
              <a:gd name="connsiteX178" fmla="*/ 1685430 w 1763103"/>
              <a:gd name="connsiteY178" fmla="*/ 474167 h 1763103"/>
              <a:gd name="connsiteX179" fmla="*/ 1692694 w 1763103"/>
              <a:gd name="connsiteY179" fmla="*/ 447459 h 1763103"/>
              <a:gd name="connsiteX180" fmla="*/ 1699540 w 1763103"/>
              <a:gd name="connsiteY180" fmla="*/ 420599 h 1763103"/>
              <a:gd name="connsiteX181" fmla="*/ 1705978 w 1763103"/>
              <a:gd name="connsiteY181" fmla="*/ 393573 h 1763103"/>
              <a:gd name="connsiteX182" fmla="*/ 1711998 w 1763103"/>
              <a:gd name="connsiteY182" fmla="*/ 366382 h 1763103"/>
              <a:gd name="connsiteX183" fmla="*/ 1717599 w 1763103"/>
              <a:gd name="connsiteY183" fmla="*/ 339027 h 1763103"/>
              <a:gd name="connsiteX184" fmla="*/ 1722768 w 1763103"/>
              <a:gd name="connsiteY184" fmla="*/ 311531 h 1763103"/>
              <a:gd name="connsiteX185" fmla="*/ 1727505 w 1763103"/>
              <a:gd name="connsiteY185" fmla="*/ 283883 h 1763103"/>
              <a:gd name="connsiteX186" fmla="*/ 1731810 w 1763103"/>
              <a:gd name="connsiteY186" fmla="*/ 256083 h 1763103"/>
              <a:gd name="connsiteX187" fmla="*/ 1735671 w 1763103"/>
              <a:gd name="connsiteY187" fmla="*/ 228143 h 1763103"/>
              <a:gd name="connsiteX188" fmla="*/ 1739100 w 1763103"/>
              <a:gd name="connsiteY188" fmla="*/ 200076 h 1763103"/>
              <a:gd name="connsiteX189" fmla="*/ 1742072 w 1763103"/>
              <a:gd name="connsiteY189" fmla="*/ 171857 h 1763103"/>
              <a:gd name="connsiteX190" fmla="*/ 1744599 w 1763103"/>
              <a:gd name="connsiteY190" fmla="*/ 143510 h 1763103"/>
              <a:gd name="connsiteX191" fmla="*/ 1746682 w 1763103"/>
              <a:gd name="connsiteY191" fmla="*/ 115049 h 1763103"/>
              <a:gd name="connsiteX192" fmla="*/ 1748307 w 1763103"/>
              <a:gd name="connsiteY192" fmla="*/ 86449 h 1763103"/>
              <a:gd name="connsiteX193" fmla="*/ 1749476 w 1763103"/>
              <a:gd name="connsiteY193" fmla="*/ 57734 h 1763103"/>
              <a:gd name="connsiteX194" fmla="*/ 1750175 w 1763103"/>
              <a:gd name="connsiteY194" fmla="*/ 28892 h 1763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Lst>
            <a:rect l="l" t="t" r="r" b="b"/>
            <a:pathLst>
              <a:path w="1763103" h="1763103">
                <a:moveTo>
                  <a:pt x="361183" y="34424"/>
                </a:moveTo>
                <a:lnTo>
                  <a:pt x="1525131" y="34424"/>
                </a:lnTo>
                <a:cubicBezTo>
                  <a:pt x="1525131" y="857719"/>
                  <a:pt x="857720" y="1525130"/>
                  <a:pt x="34426" y="1525130"/>
                </a:cubicBezTo>
                <a:lnTo>
                  <a:pt x="34426" y="361181"/>
                </a:lnTo>
                <a:cubicBezTo>
                  <a:pt x="34426" y="180811"/>
                  <a:pt x="180813" y="34424"/>
                  <a:pt x="361183" y="34424"/>
                </a:cubicBezTo>
                <a:close/>
                <a:moveTo>
                  <a:pt x="1750403" y="0"/>
                </a:moveTo>
                <a:lnTo>
                  <a:pt x="1763103" y="0"/>
                </a:lnTo>
                <a:lnTo>
                  <a:pt x="1762861" y="29210"/>
                </a:lnTo>
                <a:lnTo>
                  <a:pt x="1762163" y="58242"/>
                </a:lnTo>
                <a:lnTo>
                  <a:pt x="1760982" y="87173"/>
                </a:lnTo>
                <a:lnTo>
                  <a:pt x="1759344" y="115964"/>
                </a:lnTo>
                <a:lnTo>
                  <a:pt x="1757261" y="144640"/>
                </a:lnTo>
                <a:lnTo>
                  <a:pt x="1754708" y="173190"/>
                </a:lnTo>
                <a:lnTo>
                  <a:pt x="1751699" y="201613"/>
                </a:lnTo>
                <a:lnTo>
                  <a:pt x="1748257" y="229895"/>
                </a:lnTo>
                <a:lnTo>
                  <a:pt x="1744358" y="258026"/>
                </a:lnTo>
                <a:lnTo>
                  <a:pt x="1740014" y="286029"/>
                </a:lnTo>
                <a:lnTo>
                  <a:pt x="1735251" y="313880"/>
                </a:lnTo>
                <a:lnTo>
                  <a:pt x="1730045" y="341579"/>
                </a:lnTo>
                <a:lnTo>
                  <a:pt x="1724406" y="369126"/>
                </a:lnTo>
                <a:lnTo>
                  <a:pt x="1718335" y="396507"/>
                </a:lnTo>
                <a:lnTo>
                  <a:pt x="1711846" y="423735"/>
                </a:lnTo>
                <a:lnTo>
                  <a:pt x="1704949" y="450799"/>
                </a:lnTo>
                <a:lnTo>
                  <a:pt x="1697622" y="477698"/>
                </a:lnTo>
                <a:lnTo>
                  <a:pt x="1689888" y="504418"/>
                </a:lnTo>
                <a:lnTo>
                  <a:pt x="1681747" y="530962"/>
                </a:lnTo>
                <a:lnTo>
                  <a:pt x="1673199" y="557327"/>
                </a:lnTo>
                <a:lnTo>
                  <a:pt x="1664259" y="583502"/>
                </a:lnTo>
                <a:lnTo>
                  <a:pt x="1654911" y="609498"/>
                </a:lnTo>
                <a:lnTo>
                  <a:pt x="1645171" y="635305"/>
                </a:lnTo>
                <a:lnTo>
                  <a:pt x="1635049" y="660921"/>
                </a:lnTo>
                <a:lnTo>
                  <a:pt x="1624533" y="686321"/>
                </a:lnTo>
                <a:lnTo>
                  <a:pt x="1613636" y="711543"/>
                </a:lnTo>
                <a:lnTo>
                  <a:pt x="1602359" y="736549"/>
                </a:lnTo>
                <a:lnTo>
                  <a:pt x="1590701" y="761340"/>
                </a:lnTo>
                <a:lnTo>
                  <a:pt x="1578673" y="785927"/>
                </a:lnTo>
                <a:lnTo>
                  <a:pt x="1566278" y="810298"/>
                </a:lnTo>
                <a:lnTo>
                  <a:pt x="1553528" y="834441"/>
                </a:lnTo>
                <a:lnTo>
                  <a:pt x="1540408" y="858368"/>
                </a:lnTo>
                <a:lnTo>
                  <a:pt x="1526934" y="882066"/>
                </a:lnTo>
                <a:lnTo>
                  <a:pt x="1513104" y="905535"/>
                </a:lnTo>
                <a:lnTo>
                  <a:pt x="1498918" y="928776"/>
                </a:lnTo>
                <a:lnTo>
                  <a:pt x="1484388" y="951776"/>
                </a:lnTo>
                <a:lnTo>
                  <a:pt x="1469530" y="974522"/>
                </a:lnTo>
                <a:lnTo>
                  <a:pt x="1454315" y="997039"/>
                </a:lnTo>
                <a:lnTo>
                  <a:pt x="1438770" y="1019302"/>
                </a:lnTo>
                <a:lnTo>
                  <a:pt x="1422895" y="1041311"/>
                </a:lnTo>
                <a:lnTo>
                  <a:pt x="1406690" y="1063066"/>
                </a:lnTo>
                <a:lnTo>
                  <a:pt x="1390155" y="1084555"/>
                </a:lnTo>
                <a:lnTo>
                  <a:pt x="1373315" y="1105789"/>
                </a:lnTo>
                <a:lnTo>
                  <a:pt x="1356144" y="1126757"/>
                </a:lnTo>
                <a:lnTo>
                  <a:pt x="1341508" y="1144072"/>
                </a:lnTo>
                <a:lnTo>
                  <a:pt x="1371619" y="1188733"/>
                </a:lnTo>
                <a:cubicBezTo>
                  <a:pt x="1378839" y="1205802"/>
                  <a:pt x="1382831" y="1224570"/>
                  <a:pt x="1382831" y="1244269"/>
                </a:cubicBezTo>
                <a:cubicBezTo>
                  <a:pt x="1382831" y="1323067"/>
                  <a:pt x="1318952" y="1386947"/>
                  <a:pt x="1240154" y="1386947"/>
                </a:cubicBezTo>
                <a:cubicBezTo>
                  <a:pt x="1220455" y="1386947"/>
                  <a:pt x="1201687" y="1382954"/>
                  <a:pt x="1184618" y="1375734"/>
                </a:cubicBezTo>
                <a:lnTo>
                  <a:pt x="1139538" y="1345340"/>
                </a:lnTo>
                <a:lnTo>
                  <a:pt x="1126681" y="1356208"/>
                </a:lnTo>
                <a:lnTo>
                  <a:pt x="1105713" y="1373365"/>
                </a:lnTo>
                <a:lnTo>
                  <a:pt x="1084479" y="1390218"/>
                </a:lnTo>
                <a:lnTo>
                  <a:pt x="1062990" y="1406754"/>
                </a:lnTo>
                <a:lnTo>
                  <a:pt x="1041235" y="1422946"/>
                </a:lnTo>
                <a:lnTo>
                  <a:pt x="1019226" y="1438821"/>
                </a:lnTo>
                <a:lnTo>
                  <a:pt x="996962" y="1454366"/>
                </a:lnTo>
                <a:lnTo>
                  <a:pt x="974446" y="1469580"/>
                </a:lnTo>
                <a:lnTo>
                  <a:pt x="951687" y="1484440"/>
                </a:lnTo>
                <a:lnTo>
                  <a:pt x="928688" y="1498968"/>
                </a:lnTo>
                <a:lnTo>
                  <a:pt x="905459" y="1513154"/>
                </a:lnTo>
                <a:lnTo>
                  <a:pt x="881990" y="1526984"/>
                </a:lnTo>
                <a:lnTo>
                  <a:pt x="858291" y="1540459"/>
                </a:lnTo>
                <a:lnTo>
                  <a:pt x="834365" y="1553566"/>
                </a:lnTo>
                <a:lnTo>
                  <a:pt x="810209" y="1566329"/>
                </a:lnTo>
                <a:lnTo>
                  <a:pt x="785838" y="1578724"/>
                </a:lnTo>
                <a:lnTo>
                  <a:pt x="761250" y="1590739"/>
                </a:lnTo>
                <a:lnTo>
                  <a:pt x="736460" y="1602397"/>
                </a:lnTo>
                <a:lnTo>
                  <a:pt x="711454" y="1613675"/>
                </a:lnTo>
                <a:lnTo>
                  <a:pt x="686232" y="1624571"/>
                </a:lnTo>
                <a:lnTo>
                  <a:pt x="660819" y="1635074"/>
                </a:lnTo>
                <a:lnTo>
                  <a:pt x="635216" y="1645209"/>
                </a:lnTo>
                <a:lnTo>
                  <a:pt x="609409" y="1654950"/>
                </a:lnTo>
                <a:lnTo>
                  <a:pt x="583412" y="1664284"/>
                </a:lnTo>
                <a:lnTo>
                  <a:pt x="557225" y="1673238"/>
                </a:lnTo>
                <a:lnTo>
                  <a:pt x="530860" y="1681772"/>
                </a:lnTo>
                <a:lnTo>
                  <a:pt x="504317" y="1689913"/>
                </a:lnTo>
                <a:lnTo>
                  <a:pt x="477596" y="1697647"/>
                </a:lnTo>
                <a:lnTo>
                  <a:pt x="450697" y="1704975"/>
                </a:lnTo>
                <a:lnTo>
                  <a:pt x="423646" y="1711871"/>
                </a:lnTo>
                <a:lnTo>
                  <a:pt x="396418" y="1718361"/>
                </a:lnTo>
                <a:lnTo>
                  <a:pt x="369024" y="1724419"/>
                </a:lnTo>
                <a:lnTo>
                  <a:pt x="341478" y="1730058"/>
                </a:lnTo>
                <a:lnTo>
                  <a:pt x="313779" y="1735265"/>
                </a:lnTo>
                <a:lnTo>
                  <a:pt x="285928" y="1740040"/>
                </a:lnTo>
                <a:lnTo>
                  <a:pt x="257924" y="1744370"/>
                </a:lnTo>
                <a:lnTo>
                  <a:pt x="229794" y="1748269"/>
                </a:lnTo>
                <a:lnTo>
                  <a:pt x="201511" y="1751711"/>
                </a:lnTo>
                <a:lnTo>
                  <a:pt x="173088" y="1754708"/>
                </a:lnTo>
                <a:lnTo>
                  <a:pt x="144551" y="1757261"/>
                </a:lnTo>
                <a:lnTo>
                  <a:pt x="115875" y="1759357"/>
                </a:lnTo>
                <a:lnTo>
                  <a:pt x="87071" y="1760995"/>
                </a:lnTo>
                <a:lnTo>
                  <a:pt x="58141" y="1762163"/>
                </a:lnTo>
                <a:lnTo>
                  <a:pt x="0" y="1763103"/>
                </a:lnTo>
                <a:lnTo>
                  <a:pt x="0" y="1750403"/>
                </a:lnTo>
                <a:lnTo>
                  <a:pt x="57836" y="1749463"/>
                </a:lnTo>
                <a:lnTo>
                  <a:pt x="86551" y="1748295"/>
                </a:lnTo>
                <a:lnTo>
                  <a:pt x="115151" y="1746682"/>
                </a:lnTo>
                <a:lnTo>
                  <a:pt x="143624" y="1744599"/>
                </a:lnTo>
                <a:lnTo>
                  <a:pt x="171958" y="1742059"/>
                </a:lnTo>
                <a:lnTo>
                  <a:pt x="200177" y="1739087"/>
                </a:lnTo>
                <a:lnTo>
                  <a:pt x="228257" y="1735658"/>
                </a:lnTo>
                <a:lnTo>
                  <a:pt x="256184" y="1731785"/>
                </a:lnTo>
                <a:lnTo>
                  <a:pt x="283985" y="1727479"/>
                </a:lnTo>
                <a:lnTo>
                  <a:pt x="311633" y="1722742"/>
                </a:lnTo>
                <a:lnTo>
                  <a:pt x="339128" y="1717573"/>
                </a:lnTo>
                <a:lnTo>
                  <a:pt x="366484" y="1711985"/>
                </a:lnTo>
                <a:lnTo>
                  <a:pt x="393674" y="1705953"/>
                </a:lnTo>
                <a:lnTo>
                  <a:pt x="420700" y="1699514"/>
                </a:lnTo>
                <a:lnTo>
                  <a:pt x="447561" y="1692669"/>
                </a:lnTo>
                <a:lnTo>
                  <a:pt x="474256" y="1685392"/>
                </a:lnTo>
                <a:lnTo>
                  <a:pt x="500786" y="1677721"/>
                </a:lnTo>
                <a:lnTo>
                  <a:pt x="527139" y="1669631"/>
                </a:lnTo>
                <a:lnTo>
                  <a:pt x="553314" y="1661147"/>
                </a:lnTo>
                <a:lnTo>
                  <a:pt x="579310" y="1652270"/>
                </a:lnTo>
                <a:lnTo>
                  <a:pt x="605117" y="1642986"/>
                </a:lnTo>
                <a:lnTo>
                  <a:pt x="630733" y="1633322"/>
                </a:lnTo>
                <a:lnTo>
                  <a:pt x="656158" y="1623263"/>
                </a:lnTo>
                <a:lnTo>
                  <a:pt x="681380" y="1612836"/>
                </a:lnTo>
                <a:lnTo>
                  <a:pt x="706412" y="1602016"/>
                </a:lnTo>
                <a:lnTo>
                  <a:pt x="731241" y="1590815"/>
                </a:lnTo>
                <a:lnTo>
                  <a:pt x="755853" y="1579245"/>
                </a:lnTo>
                <a:lnTo>
                  <a:pt x="780262" y="1567307"/>
                </a:lnTo>
                <a:lnTo>
                  <a:pt x="804456" y="1555001"/>
                </a:lnTo>
                <a:lnTo>
                  <a:pt x="828434" y="1542339"/>
                </a:lnTo>
                <a:lnTo>
                  <a:pt x="852183" y="1529321"/>
                </a:lnTo>
                <a:lnTo>
                  <a:pt x="875703" y="1515935"/>
                </a:lnTo>
                <a:lnTo>
                  <a:pt x="899008" y="1502207"/>
                </a:lnTo>
                <a:lnTo>
                  <a:pt x="922071" y="1488135"/>
                </a:lnTo>
                <a:lnTo>
                  <a:pt x="944905" y="1473708"/>
                </a:lnTo>
                <a:lnTo>
                  <a:pt x="967499" y="1458950"/>
                </a:lnTo>
                <a:lnTo>
                  <a:pt x="989850" y="1443850"/>
                </a:lnTo>
                <a:lnTo>
                  <a:pt x="1011949" y="1428407"/>
                </a:lnTo>
                <a:lnTo>
                  <a:pt x="1033805" y="1412646"/>
                </a:lnTo>
                <a:lnTo>
                  <a:pt x="1055395" y="1396568"/>
                </a:lnTo>
                <a:lnTo>
                  <a:pt x="1076744" y="1380147"/>
                </a:lnTo>
                <a:lnTo>
                  <a:pt x="1097814" y="1363421"/>
                </a:lnTo>
                <a:lnTo>
                  <a:pt x="1118629" y="1346378"/>
                </a:lnTo>
                <a:lnTo>
                  <a:pt x="1132301" y="1334827"/>
                </a:lnTo>
                <a:lnTo>
                  <a:pt x="1108689" y="1299806"/>
                </a:lnTo>
                <a:cubicBezTo>
                  <a:pt x="1101469" y="1282736"/>
                  <a:pt x="1097477" y="1263969"/>
                  <a:pt x="1097477" y="1244269"/>
                </a:cubicBezTo>
                <a:cubicBezTo>
                  <a:pt x="1097477" y="1165471"/>
                  <a:pt x="1161356" y="1101592"/>
                  <a:pt x="1240154" y="1101592"/>
                </a:cubicBezTo>
                <a:cubicBezTo>
                  <a:pt x="1259854" y="1101592"/>
                  <a:pt x="1278621" y="1105584"/>
                  <a:pt x="1295690" y="1112804"/>
                </a:cubicBezTo>
                <a:lnTo>
                  <a:pt x="1331118" y="1136690"/>
                </a:lnTo>
                <a:lnTo>
                  <a:pt x="1346441" y="1118553"/>
                </a:lnTo>
                <a:lnTo>
                  <a:pt x="1363485" y="1097737"/>
                </a:lnTo>
                <a:lnTo>
                  <a:pt x="1380210" y="1076668"/>
                </a:lnTo>
                <a:lnTo>
                  <a:pt x="1396619" y="1055319"/>
                </a:lnTo>
                <a:lnTo>
                  <a:pt x="1412710" y="1033716"/>
                </a:lnTo>
                <a:lnTo>
                  <a:pt x="1428471" y="1011872"/>
                </a:lnTo>
                <a:lnTo>
                  <a:pt x="1443901" y="989762"/>
                </a:lnTo>
                <a:lnTo>
                  <a:pt x="1459002" y="967422"/>
                </a:lnTo>
                <a:lnTo>
                  <a:pt x="1473759" y="944829"/>
                </a:lnTo>
                <a:lnTo>
                  <a:pt x="1488186" y="921994"/>
                </a:lnTo>
                <a:lnTo>
                  <a:pt x="1502258" y="898919"/>
                </a:lnTo>
                <a:lnTo>
                  <a:pt x="1515987" y="875627"/>
                </a:lnTo>
                <a:lnTo>
                  <a:pt x="1529372" y="852094"/>
                </a:lnTo>
                <a:lnTo>
                  <a:pt x="1542390" y="828345"/>
                </a:lnTo>
                <a:lnTo>
                  <a:pt x="1555052" y="804367"/>
                </a:lnTo>
                <a:lnTo>
                  <a:pt x="1567358" y="780174"/>
                </a:lnTo>
                <a:lnTo>
                  <a:pt x="1579296" y="755764"/>
                </a:lnTo>
                <a:lnTo>
                  <a:pt x="1590866" y="731139"/>
                </a:lnTo>
                <a:lnTo>
                  <a:pt x="1602054" y="706323"/>
                </a:lnTo>
                <a:lnTo>
                  <a:pt x="1612874" y="681291"/>
                </a:lnTo>
                <a:lnTo>
                  <a:pt x="1623314" y="656056"/>
                </a:lnTo>
                <a:lnTo>
                  <a:pt x="1633360" y="630631"/>
                </a:lnTo>
                <a:lnTo>
                  <a:pt x="1643025" y="605015"/>
                </a:lnTo>
                <a:lnTo>
                  <a:pt x="1652308" y="579209"/>
                </a:lnTo>
                <a:lnTo>
                  <a:pt x="1661185" y="553212"/>
                </a:lnTo>
                <a:lnTo>
                  <a:pt x="1669669" y="527037"/>
                </a:lnTo>
                <a:lnTo>
                  <a:pt x="1677746" y="500685"/>
                </a:lnTo>
                <a:lnTo>
                  <a:pt x="1685430" y="474167"/>
                </a:lnTo>
                <a:lnTo>
                  <a:pt x="1692694" y="447459"/>
                </a:lnTo>
                <a:lnTo>
                  <a:pt x="1699540" y="420599"/>
                </a:lnTo>
                <a:lnTo>
                  <a:pt x="1705978" y="393573"/>
                </a:lnTo>
                <a:lnTo>
                  <a:pt x="1711998" y="366382"/>
                </a:lnTo>
                <a:lnTo>
                  <a:pt x="1717599" y="339027"/>
                </a:lnTo>
                <a:lnTo>
                  <a:pt x="1722768" y="311531"/>
                </a:lnTo>
                <a:lnTo>
                  <a:pt x="1727505" y="283883"/>
                </a:lnTo>
                <a:lnTo>
                  <a:pt x="1731810" y="256083"/>
                </a:lnTo>
                <a:lnTo>
                  <a:pt x="1735671" y="228143"/>
                </a:lnTo>
                <a:lnTo>
                  <a:pt x="1739100" y="200076"/>
                </a:lnTo>
                <a:lnTo>
                  <a:pt x="1742072" y="171857"/>
                </a:lnTo>
                <a:lnTo>
                  <a:pt x="1744599" y="143510"/>
                </a:lnTo>
                <a:lnTo>
                  <a:pt x="1746682" y="115049"/>
                </a:lnTo>
                <a:lnTo>
                  <a:pt x="1748307" y="86449"/>
                </a:lnTo>
                <a:lnTo>
                  <a:pt x="1749476" y="57734"/>
                </a:lnTo>
                <a:lnTo>
                  <a:pt x="1750175" y="28892"/>
                </a:lnTo>
                <a:close/>
              </a:path>
            </a:pathLst>
          </a:custGeom>
          <a:solidFill>
            <a:schemeClr val="accent2"/>
          </a:solidFill>
        </p:spPr>
        <p:txBody>
          <a:bodyPr wrap="square">
            <a:noAutofit/>
          </a:bodyPr>
          <a:lstStyle>
            <a:lvl1pPr marL="0" indent="0">
              <a:buNone/>
              <a:defRPr sz="100">
                <a:noFill/>
              </a:defRPr>
            </a:lvl1pPr>
          </a:lstStyle>
          <a:p>
            <a:pPr lvl="0"/>
            <a:r>
              <a:rPr lang="zh-CN" altLang="en-US"/>
              <a:t>单击此处编辑母版文本样式</a:t>
            </a:r>
          </a:p>
        </p:txBody>
      </p:sp>
      <p:sp>
        <p:nvSpPr>
          <p:cNvPr id="24" name="文本占位符 36"/>
          <p:cNvSpPr>
            <a:spLocks noGrp="1"/>
          </p:cNvSpPr>
          <p:nvPr>
            <p:ph type="body" sz="quarter" idx="39"/>
          </p:nvPr>
        </p:nvSpPr>
        <p:spPr>
          <a:xfrm>
            <a:off x="4332898" y="1856398"/>
            <a:ext cx="1763103" cy="1763103"/>
          </a:xfrm>
          <a:custGeom>
            <a:avLst/>
            <a:gdLst>
              <a:gd name="connsiteX0" fmla="*/ 1728675 w 1763103"/>
              <a:gd name="connsiteY0" fmla="*/ 237970 h 1763103"/>
              <a:gd name="connsiteX1" fmla="*/ 1728675 w 1763103"/>
              <a:gd name="connsiteY1" fmla="*/ 1401918 h 1763103"/>
              <a:gd name="connsiteX2" fmla="*/ 1401918 w 1763103"/>
              <a:gd name="connsiteY2" fmla="*/ 1728675 h 1763103"/>
              <a:gd name="connsiteX3" fmla="*/ 237970 w 1763103"/>
              <a:gd name="connsiteY3" fmla="*/ 1728675 h 1763103"/>
              <a:gd name="connsiteX4" fmla="*/ 1728675 w 1763103"/>
              <a:gd name="connsiteY4" fmla="*/ 237970 h 1763103"/>
              <a:gd name="connsiteX5" fmla="*/ 1763103 w 1763103"/>
              <a:gd name="connsiteY5" fmla="*/ 0 h 1763103"/>
              <a:gd name="connsiteX6" fmla="*/ 1763103 w 1763103"/>
              <a:gd name="connsiteY6" fmla="*/ 12700 h 1763103"/>
              <a:gd name="connsiteX7" fmla="*/ 1705267 w 1763103"/>
              <a:gd name="connsiteY7" fmla="*/ 13640 h 1763103"/>
              <a:gd name="connsiteX8" fmla="*/ 1676552 w 1763103"/>
              <a:gd name="connsiteY8" fmla="*/ 14808 h 1763103"/>
              <a:gd name="connsiteX9" fmla="*/ 1647952 w 1763103"/>
              <a:gd name="connsiteY9" fmla="*/ 16421 h 1763103"/>
              <a:gd name="connsiteX10" fmla="*/ 1619479 w 1763103"/>
              <a:gd name="connsiteY10" fmla="*/ 18504 h 1763103"/>
              <a:gd name="connsiteX11" fmla="*/ 1591145 w 1763103"/>
              <a:gd name="connsiteY11" fmla="*/ 21044 h 1763103"/>
              <a:gd name="connsiteX12" fmla="*/ 1562926 w 1763103"/>
              <a:gd name="connsiteY12" fmla="*/ 24016 h 1763103"/>
              <a:gd name="connsiteX13" fmla="*/ 1534846 w 1763103"/>
              <a:gd name="connsiteY13" fmla="*/ 27445 h 1763103"/>
              <a:gd name="connsiteX14" fmla="*/ 1506919 w 1763103"/>
              <a:gd name="connsiteY14" fmla="*/ 31318 h 1763103"/>
              <a:gd name="connsiteX15" fmla="*/ 1479118 w 1763103"/>
              <a:gd name="connsiteY15" fmla="*/ 35624 h 1763103"/>
              <a:gd name="connsiteX16" fmla="*/ 1451470 w 1763103"/>
              <a:gd name="connsiteY16" fmla="*/ 40361 h 1763103"/>
              <a:gd name="connsiteX17" fmla="*/ 1423975 w 1763103"/>
              <a:gd name="connsiteY17" fmla="*/ 45530 h 1763103"/>
              <a:gd name="connsiteX18" fmla="*/ 1396619 w 1763103"/>
              <a:gd name="connsiteY18" fmla="*/ 51118 h 1763103"/>
              <a:gd name="connsiteX19" fmla="*/ 1369429 w 1763103"/>
              <a:gd name="connsiteY19" fmla="*/ 57137 h 1763103"/>
              <a:gd name="connsiteX20" fmla="*/ 1342403 w 1763103"/>
              <a:gd name="connsiteY20" fmla="*/ 63589 h 1763103"/>
              <a:gd name="connsiteX21" fmla="*/ 1315542 w 1763103"/>
              <a:gd name="connsiteY21" fmla="*/ 70434 h 1763103"/>
              <a:gd name="connsiteX22" fmla="*/ 1288847 w 1763103"/>
              <a:gd name="connsiteY22" fmla="*/ 77711 h 1763103"/>
              <a:gd name="connsiteX23" fmla="*/ 1262317 w 1763103"/>
              <a:gd name="connsiteY23" fmla="*/ 85382 h 1763103"/>
              <a:gd name="connsiteX24" fmla="*/ 1235964 w 1763103"/>
              <a:gd name="connsiteY24" fmla="*/ 93472 h 1763103"/>
              <a:gd name="connsiteX25" fmla="*/ 1209789 w 1763103"/>
              <a:gd name="connsiteY25" fmla="*/ 101956 h 1763103"/>
              <a:gd name="connsiteX26" fmla="*/ 1183793 w 1763103"/>
              <a:gd name="connsiteY26" fmla="*/ 110833 h 1763103"/>
              <a:gd name="connsiteX27" fmla="*/ 1157986 w 1763103"/>
              <a:gd name="connsiteY27" fmla="*/ 120117 h 1763103"/>
              <a:gd name="connsiteX28" fmla="*/ 1132370 w 1763103"/>
              <a:gd name="connsiteY28" fmla="*/ 129781 h 1763103"/>
              <a:gd name="connsiteX29" fmla="*/ 1106945 w 1763103"/>
              <a:gd name="connsiteY29" fmla="*/ 139840 h 1763103"/>
              <a:gd name="connsiteX30" fmla="*/ 1081722 w 1763103"/>
              <a:gd name="connsiteY30" fmla="*/ 150267 h 1763103"/>
              <a:gd name="connsiteX31" fmla="*/ 1056691 w 1763103"/>
              <a:gd name="connsiteY31" fmla="*/ 161087 h 1763103"/>
              <a:gd name="connsiteX32" fmla="*/ 1031862 w 1763103"/>
              <a:gd name="connsiteY32" fmla="*/ 172288 h 1763103"/>
              <a:gd name="connsiteX33" fmla="*/ 1007250 w 1763103"/>
              <a:gd name="connsiteY33" fmla="*/ 183858 h 1763103"/>
              <a:gd name="connsiteX34" fmla="*/ 982841 w 1763103"/>
              <a:gd name="connsiteY34" fmla="*/ 195796 h 1763103"/>
              <a:gd name="connsiteX35" fmla="*/ 958647 w 1763103"/>
              <a:gd name="connsiteY35" fmla="*/ 208102 h 1763103"/>
              <a:gd name="connsiteX36" fmla="*/ 934682 w 1763103"/>
              <a:gd name="connsiteY36" fmla="*/ 220764 h 1763103"/>
              <a:gd name="connsiteX37" fmla="*/ 910920 w 1763103"/>
              <a:gd name="connsiteY37" fmla="*/ 233782 h 1763103"/>
              <a:gd name="connsiteX38" fmla="*/ 887400 w 1763103"/>
              <a:gd name="connsiteY38" fmla="*/ 247167 h 1763103"/>
              <a:gd name="connsiteX39" fmla="*/ 864095 w 1763103"/>
              <a:gd name="connsiteY39" fmla="*/ 260896 h 1763103"/>
              <a:gd name="connsiteX40" fmla="*/ 841032 w 1763103"/>
              <a:gd name="connsiteY40" fmla="*/ 274968 h 1763103"/>
              <a:gd name="connsiteX41" fmla="*/ 818197 w 1763103"/>
              <a:gd name="connsiteY41" fmla="*/ 289395 h 1763103"/>
              <a:gd name="connsiteX42" fmla="*/ 795604 w 1763103"/>
              <a:gd name="connsiteY42" fmla="*/ 304152 h 1763103"/>
              <a:gd name="connsiteX43" fmla="*/ 773252 w 1763103"/>
              <a:gd name="connsiteY43" fmla="*/ 319253 h 1763103"/>
              <a:gd name="connsiteX44" fmla="*/ 751154 w 1763103"/>
              <a:gd name="connsiteY44" fmla="*/ 334683 h 1763103"/>
              <a:gd name="connsiteX45" fmla="*/ 729297 w 1763103"/>
              <a:gd name="connsiteY45" fmla="*/ 350457 h 1763103"/>
              <a:gd name="connsiteX46" fmla="*/ 707708 w 1763103"/>
              <a:gd name="connsiteY46" fmla="*/ 366535 h 1763103"/>
              <a:gd name="connsiteX47" fmla="*/ 686359 w 1763103"/>
              <a:gd name="connsiteY47" fmla="*/ 382956 h 1763103"/>
              <a:gd name="connsiteX48" fmla="*/ 665290 w 1763103"/>
              <a:gd name="connsiteY48" fmla="*/ 399682 h 1763103"/>
              <a:gd name="connsiteX49" fmla="*/ 644474 w 1763103"/>
              <a:gd name="connsiteY49" fmla="*/ 416725 h 1763103"/>
              <a:gd name="connsiteX50" fmla="*/ 628607 w 1763103"/>
              <a:gd name="connsiteY50" fmla="*/ 430131 h 1763103"/>
              <a:gd name="connsiteX51" fmla="*/ 652357 w 1763103"/>
              <a:gd name="connsiteY51" fmla="*/ 465356 h 1763103"/>
              <a:gd name="connsiteX52" fmla="*/ 663569 w 1763103"/>
              <a:gd name="connsiteY52" fmla="*/ 520892 h 1763103"/>
              <a:gd name="connsiteX53" fmla="*/ 520892 w 1763103"/>
              <a:gd name="connsiteY53" fmla="*/ 663570 h 1763103"/>
              <a:gd name="connsiteX54" fmla="*/ 465355 w 1763103"/>
              <a:gd name="connsiteY54" fmla="*/ 652358 h 1763103"/>
              <a:gd name="connsiteX55" fmla="*/ 430131 w 1763103"/>
              <a:gd name="connsiteY55" fmla="*/ 628608 h 1763103"/>
              <a:gd name="connsiteX56" fmla="*/ 416662 w 1763103"/>
              <a:gd name="connsiteY56" fmla="*/ 644551 h 1763103"/>
              <a:gd name="connsiteX57" fmla="*/ 399618 w 1763103"/>
              <a:gd name="connsiteY57" fmla="*/ 665366 h 1763103"/>
              <a:gd name="connsiteX58" fmla="*/ 382892 w 1763103"/>
              <a:gd name="connsiteY58" fmla="*/ 686435 h 1763103"/>
              <a:gd name="connsiteX59" fmla="*/ 366484 w 1763103"/>
              <a:gd name="connsiteY59" fmla="*/ 707784 h 1763103"/>
              <a:gd name="connsiteX60" fmla="*/ 350393 w 1763103"/>
              <a:gd name="connsiteY60" fmla="*/ 729386 h 1763103"/>
              <a:gd name="connsiteX61" fmla="*/ 334632 w 1763103"/>
              <a:gd name="connsiteY61" fmla="*/ 751230 h 1763103"/>
              <a:gd name="connsiteX62" fmla="*/ 319202 w 1763103"/>
              <a:gd name="connsiteY62" fmla="*/ 773341 h 1763103"/>
              <a:gd name="connsiteX63" fmla="*/ 304102 w 1763103"/>
              <a:gd name="connsiteY63" fmla="*/ 795680 h 1763103"/>
              <a:gd name="connsiteX64" fmla="*/ 289344 w 1763103"/>
              <a:gd name="connsiteY64" fmla="*/ 818274 h 1763103"/>
              <a:gd name="connsiteX65" fmla="*/ 274917 w 1763103"/>
              <a:gd name="connsiteY65" fmla="*/ 841108 h 1763103"/>
              <a:gd name="connsiteX66" fmla="*/ 260845 w 1763103"/>
              <a:gd name="connsiteY66" fmla="*/ 864184 h 1763103"/>
              <a:gd name="connsiteX67" fmla="*/ 247117 w 1763103"/>
              <a:gd name="connsiteY67" fmla="*/ 887476 h 1763103"/>
              <a:gd name="connsiteX68" fmla="*/ 233731 w 1763103"/>
              <a:gd name="connsiteY68" fmla="*/ 911009 h 1763103"/>
              <a:gd name="connsiteX69" fmla="*/ 220713 w 1763103"/>
              <a:gd name="connsiteY69" fmla="*/ 934758 h 1763103"/>
              <a:gd name="connsiteX70" fmla="*/ 208051 w 1763103"/>
              <a:gd name="connsiteY70" fmla="*/ 958736 h 1763103"/>
              <a:gd name="connsiteX71" fmla="*/ 195745 w 1763103"/>
              <a:gd name="connsiteY71" fmla="*/ 982929 h 1763103"/>
              <a:gd name="connsiteX72" fmla="*/ 183807 w 1763103"/>
              <a:gd name="connsiteY72" fmla="*/ 1007339 h 1763103"/>
              <a:gd name="connsiteX73" fmla="*/ 172250 w 1763103"/>
              <a:gd name="connsiteY73" fmla="*/ 1031964 h 1763103"/>
              <a:gd name="connsiteX74" fmla="*/ 161049 w 1763103"/>
              <a:gd name="connsiteY74" fmla="*/ 1056780 h 1763103"/>
              <a:gd name="connsiteX75" fmla="*/ 150229 w 1763103"/>
              <a:gd name="connsiteY75" fmla="*/ 1081811 h 1763103"/>
              <a:gd name="connsiteX76" fmla="*/ 139789 w 1763103"/>
              <a:gd name="connsiteY76" fmla="*/ 1107046 h 1763103"/>
              <a:gd name="connsiteX77" fmla="*/ 129743 w 1763103"/>
              <a:gd name="connsiteY77" fmla="*/ 1132472 h 1763103"/>
              <a:gd name="connsiteX78" fmla="*/ 120078 w 1763103"/>
              <a:gd name="connsiteY78" fmla="*/ 1158088 h 1763103"/>
              <a:gd name="connsiteX79" fmla="*/ 110795 w 1763103"/>
              <a:gd name="connsiteY79" fmla="*/ 1183894 h 1763103"/>
              <a:gd name="connsiteX80" fmla="*/ 101918 w 1763103"/>
              <a:gd name="connsiteY80" fmla="*/ 1209891 h 1763103"/>
              <a:gd name="connsiteX81" fmla="*/ 93434 w 1763103"/>
              <a:gd name="connsiteY81" fmla="*/ 1236066 h 1763103"/>
              <a:gd name="connsiteX82" fmla="*/ 85357 w 1763103"/>
              <a:gd name="connsiteY82" fmla="*/ 1262418 h 1763103"/>
              <a:gd name="connsiteX83" fmla="*/ 77673 w 1763103"/>
              <a:gd name="connsiteY83" fmla="*/ 1288936 h 1763103"/>
              <a:gd name="connsiteX84" fmla="*/ 70409 w 1763103"/>
              <a:gd name="connsiteY84" fmla="*/ 1315644 h 1763103"/>
              <a:gd name="connsiteX85" fmla="*/ 63564 w 1763103"/>
              <a:gd name="connsiteY85" fmla="*/ 1342504 h 1763103"/>
              <a:gd name="connsiteX86" fmla="*/ 57125 w 1763103"/>
              <a:gd name="connsiteY86" fmla="*/ 1369530 h 1763103"/>
              <a:gd name="connsiteX87" fmla="*/ 51105 w 1763103"/>
              <a:gd name="connsiteY87" fmla="*/ 1396721 h 1763103"/>
              <a:gd name="connsiteX88" fmla="*/ 45504 w 1763103"/>
              <a:gd name="connsiteY88" fmla="*/ 1424076 h 1763103"/>
              <a:gd name="connsiteX89" fmla="*/ 40335 w 1763103"/>
              <a:gd name="connsiteY89" fmla="*/ 1451572 h 1763103"/>
              <a:gd name="connsiteX90" fmla="*/ 35598 w 1763103"/>
              <a:gd name="connsiteY90" fmla="*/ 1479220 h 1763103"/>
              <a:gd name="connsiteX91" fmla="*/ 31293 w 1763103"/>
              <a:gd name="connsiteY91" fmla="*/ 1507020 h 1763103"/>
              <a:gd name="connsiteX92" fmla="*/ 27432 w 1763103"/>
              <a:gd name="connsiteY92" fmla="*/ 1534960 h 1763103"/>
              <a:gd name="connsiteX93" fmla="*/ 24003 w 1763103"/>
              <a:gd name="connsiteY93" fmla="*/ 1563027 h 1763103"/>
              <a:gd name="connsiteX94" fmla="*/ 21031 w 1763103"/>
              <a:gd name="connsiteY94" fmla="*/ 1591246 h 1763103"/>
              <a:gd name="connsiteX95" fmla="*/ 18491 w 1763103"/>
              <a:gd name="connsiteY95" fmla="*/ 1619580 h 1763103"/>
              <a:gd name="connsiteX96" fmla="*/ 16421 w 1763103"/>
              <a:gd name="connsiteY96" fmla="*/ 1648054 h 1763103"/>
              <a:gd name="connsiteX97" fmla="*/ 14796 w 1763103"/>
              <a:gd name="connsiteY97" fmla="*/ 1676654 h 1763103"/>
              <a:gd name="connsiteX98" fmla="*/ 13627 w 1763103"/>
              <a:gd name="connsiteY98" fmla="*/ 1705369 h 1763103"/>
              <a:gd name="connsiteX99" fmla="*/ 12929 w 1763103"/>
              <a:gd name="connsiteY99" fmla="*/ 1734211 h 1763103"/>
              <a:gd name="connsiteX100" fmla="*/ 12700 w 1763103"/>
              <a:gd name="connsiteY100" fmla="*/ 1763103 h 1763103"/>
              <a:gd name="connsiteX101" fmla="*/ 0 w 1763103"/>
              <a:gd name="connsiteY101" fmla="*/ 1763103 h 1763103"/>
              <a:gd name="connsiteX102" fmla="*/ 241 w 1763103"/>
              <a:gd name="connsiteY102" fmla="*/ 1733893 h 1763103"/>
              <a:gd name="connsiteX103" fmla="*/ 940 w 1763103"/>
              <a:gd name="connsiteY103" fmla="*/ 1704861 h 1763103"/>
              <a:gd name="connsiteX104" fmla="*/ 2121 w 1763103"/>
              <a:gd name="connsiteY104" fmla="*/ 1675930 h 1763103"/>
              <a:gd name="connsiteX105" fmla="*/ 3746 w 1763103"/>
              <a:gd name="connsiteY105" fmla="*/ 1647139 h 1763103"/>
              <a:gd name="connsiteX106" fmla="*/ 5842 w 1763103"/>
              <a:gd name="connsiteY106" fmla="*/ 1618463 h 1763103"/>
              <a:gd name="connsiteX107" fmla="*/ 8395 w 1763103"/>
              <a:gd name="connsiteY107" fmla="*/ 1589913 h 1763103"/>
              <a:gd name="connsiteX108" fmla="*/ 11405 w 1763103"/>
              <a:gd name="connsiteY108" fmla="*/ 1561491 h 1763103"/>
              <a:gd name="connsiteX109" fmla="*/ 14847 w 1763103"/>
              <a:gd name="connsiteY109" fmla="*/ 1533208 h 1763103"/>
              <a:gd name="connsiteX110" fmla="*/ 18745 w 1763103"/>
              <a:gd name="connsiteY110" fmla="*/ 1505077 h 1763103"/>
              <a:gd name="connsiteX111" fmla="*/ 23089 w 1763103"/>
              <a:gd name="connsiteY111" fmla="*/ 1477074 h 1763103"/>
              <a:gd name="connsiteX112" fmla="*/ 27851 w 1763103"/>
              <a:gd name="connsiteY112" fmla="*/ 1449223 h 1763103"/>
              <a:gd name="connsiteX113" fmla="*/ 33058 w 1763103"/>
              <a:gd name="connsiteY113" fmla="*/ 1421524 h 1763103"/>
              <a:gd name="connsiteX114" fmla="*/ 38697 w 1763103"/>
              <a:gd name="connsiteY114" fmla="*/ 1393977 h 1763103"/>
              <a:gd name="connsiteX115" fmla="*/ 44768 w 1763103"/>
              <a:gd name="connsiteY115" fmla="*/ 1366596 h 1763103"/>
              <a:gd name="connsiteX116" fmla="*/ 51257 w 1763103"/>
              <a:gd name="connsiteY116" fmla="*/ 1339367 h 1763103"/>
              <a:gd name="connsiteX117" fmla="*/ 58154 w 1763103"/>
              <a:gd name="connsiteY117" fmla="*/ 1312304 h 1763103"/>
              <a:gd name="connsiteX118" fmla="*/ 65481 w 1763103"/>
              <a:gd name="connsiteY118" fmla="*/ 1285405 h 1763103"/>
              <a:gd name="connsiteX119" fmla="*/ 73215 w 1763103"/>
              <a:gd name="connsiteY119" fmla="*/ 1258684 h 1763103"/>
              <a:gd name="connsiteX120" fmla="*/ 81356 w 1763103"/>
              <a:gd name="connsiteY120" fmla="*/ 1232141 h 1763103"/>
              <a:gd name="connsiteX121" fmla="*/ 89904 w 1763103"/>
              <a:gd name="connsiteY121" fmla="*/ 1205776 h 1763103"/>
              <a:gd name="connsiteX122" fmla="*/ 98844 w 1763103"/>
              <a:gd name="connsiteY122" fmla="*/ 1179601 h 1763103"/>
              <a:gd name="connsiteX123" fmla="*/ 108191 w 1763103"/>
              <a:gd name="connsiteY123" fmla="*/ 1153605 h 1763103"/>
              <a:gd name="connsiteX124" fmla="*/ 117932 w 1763103"/>
              <a:gd name="connsiteY124" fmla="*/ 1127798 h 1763103"/>
              <a:gd name="connsiteX125" fmla="*/ 128054 w 1763103"/>
              <a:gd name="connsiteY125" fmla="*/ 1102182 h 1763103"/>
              <a:gd name="connsiteX126" fmla="*/ 138570 w 1763103"/>
              <a:gd name="connsiteY126" fmla="*/ 1076770 h 1763103"/>
              <a:gd name="connsiteX127" fmla="*/ 149466 w 1763103"/>
              <a:gd name="connsiteY127" fmla="*/ 1051560 h 1763103"/>
              <a:gd name="connsiteX128" fmla="*/ 160744 w 1763103"/>
              <a:gd name="connsiteY128" fmla="*/ 1026554 h 1763103"/>
              <a:gd name="connsiteX129" fmla="*/ 172402 w 1763103"/>
              <a:gd name="connsiteY129" fmla="*/ 1001763 h 1763103"/>
              <a:gd name="connsiteX130" fmla="*/ 184430 w 1763103"/>
              <a:gd name="connsiteY130" fmla="*/ 977176 h 1763103"/>
              <a:gd name="connsiteX131" fmla="*/ 196825 w 1763103"/>
              <a:gd name="connsiteY131" fmla="*/ 952805 h 1763103"/>
              <a:gd name="connsiteX132" fmla="*/ 209575 w 1763103"/>
              <a:gd name="connsiteY132" fmla="*/ 928662 h 1763103"/>
              <a:gd name="connsiteX133" fmla="*/ 222695 w 1763103"/>
              <a:gd name="connsiteY133" fmla="*/ 904735 h 1763103"/>
              <a:gd name="connsiteX134" fmla="*/ 236169 w 1763103"/>
              <a:gd name="connsiteY134" fmla="*/ 881037 h 1763103"/>
              <a:gd name="connsiteX135" fmla="*/ 250000 w 1763103"/>
              <a:gd name="connsiteY135" fmla="*/ 857568 h 1763103"/>
              <a:gd name="connsiteX136" fmla="*/ 264186 w 1763103"/>
              <a:gd name="connsiteY136" fmla="*/ 834327 h 1763103"/>
              <a:gd name="connsiteX137" fmla="*/ 278714 w 1763103"/>
              <a:gd name="connsiteY137" fmla="*/ 811327 h 1763103"/>
              <a:gd name="connsiteX138" fmla="*/ 293573 w 1763103"/>
              <a:gd name="connsiteY138" fmla="*/ 788581 h 1763103"/>
              <a:gd name="connsiteX139" fmla="*/ 308788 w 1763103"/>
              <a:gd name="connsiteY139" fmla="*/ 766064 h 1763103"/>
              <a:gd name="connsiteX140" fmla="*/ 324333 w 1763103"/>
              <a:gd name="connsiteY140" fmla="*/ 743801 h 1763103"/>
              <a:gd name="connsiteX141" fmla="*/ 340208 w 1763103"/>
              <a:gd name="connsiteY141" fmla="*/ 721792 h 1763103"/>
              <a:gd name="connsiteX142" fmla="*/ 356413 w 1763103"/>
              <a:gd name="connsiteY142" fmla="*/ 700037 h 1763103"/>
              <a:gd name="connsiteX143" fmla="*/ 372936 w 1763103"/>
              <a:gd name="connsiteY143" fmla="*/ 678548 h 1763103"/>
              <a:gd name="connsiteX144" fmla="*/ 389788 w 1763103"/>
              <a:gd name="connsiteY144" fmla="*/ 657314 h 1763103"/>
              <a:gd name="connsiteX145" fmla="*/ 406959 w 1763103"/>
              <a:gd name="connsiteY145" fmla="*/ 636346 h 1763103"/>
              <a:gd name="connsiteX146" fmla="*/ 419679 w 1763103"/>
              <a:gd name="connsiteY146" fmla="*/ 621299 h 1763103"/>
              <a:gd name="connsiteX147" fmla="*/ 389427 w 1763103"/>
              <a:gd name="connsiteY147" fmla="*/ 576429 h 1763103"/>
              <a:gd name="connsiteX148" fmla="*/ 378214 w 1763103"/>
              <a:gd name="connsiteY148" fmla="*/ 520892 h 1763103"/>
              <a:gd name="connsiteX149" fmla="*/ 520892 w 1763103"/>
              <a:gd name="connsiteY149" fmla="*/ 378215 h 1763103"/>
              <a:gd name="connsiteX150" fmla="*/ 576428 w 1763103"/>
              <a:gd name="connsiteY150" fmla="*/ 389427 h 1763103"/>
              <a:gd name="connsiteX151" fmla="*/ 621293 w 1763103"/>
              <a:gd name="connsiteY151" fmla="*/ 419676 h 1763103"/>
              <a:gd name="connsiteX152" fmla="*/ 636423 w 1763103"/>
              <a:gd name="connsiteY152" fmla="*/ 406895 h 1763103"/>
              <a:gd name="connsiteX153" fmla="*/ 657390 w 1763103"/>
              <a:gd name="connsiteY153" fmla="*/ 389738 h 1763103"/>
              <a:gd name="connsiteX154" fmla="*/ 678625 w 1763103"/>
              <a:gd name="connsiteY154" fmla="*/ 372885 h 1763103"/>
              <a:gd name="connsiteX155" fmla="*/ 700113 w 1763103"/>
              <a:gd name="connsiteY155" fmla="*/ 356349 h 1763103"/>
              <a:gd name="connsiteX156" fmla="*/ 721868 w 1763103"/>
              <a:gd name="connsiteY156" fmla="*/ 340157 h 1763103"/>
              <a:gd name="connsiteX157" fmla="*/ 743877 w 1763103"/>
              <a:gd name="connsiteY157" fmla="*/ 324282 h 1763103"/>
              <a:gd name="connsiteX158" fmla="*/ 766140 w 1763103"/>
              <a:gd name="connsiteY158" fmla="*/ 308737 h 1763103"/>
              <a:gd name="connsiteX159" fmla="*/ 788657 w 1763103"/>
              <a:gd name="connsiteY159" fmla="*/ 293523 h 1763103"/>
              <a:gd name="connsiteX160" fmla="*/ 811416 w 1763103"/>
              <a:gd name="connsiteY160" fmla="*/ 278664 h 1763103"/>
              <a:gd name="connsiteX161" fmla="*/ 834416 w 1763103"/>
              <a:gd name="connsiteY161" fmla="*/ 264135 h 1763103"/>
              <a:gd name="connsiteX162" fmla="*/ 857644 w 1763103"/>
              <a:gd name="connsiteY162" fmla="*/ 249949 h 1763103"/>
              <a:gd name="connsiteX163" fmla="*/ 881113 w 1763103"/>
              <a:gd name="connsiteY163" fmla="*/ 236118 h 1763103"/>
              <a:gd name="connsiteX164" fmla="*/ 904812 w 1763103"/>
              <a:gd name="connsiteY164" fmla="*/ 222644 h 1763103"/>
              <a:gd name="connsiteX165" fmla="*/ 928738 w 1763103"/>
              <a:gd name="connsiteY165" fmla="*/ 209537 h 1763103"/>
              <a:gd name="connsiteX166" fmla="*/ 952894 w 1763103"/>
              <a:gd name="connsiteY166" fmla="*/ 196774 h 1763103"/>
              <a:gd name="connsiteX167" fmla="*/ 977265 w 1763103"/>
              <a:gd name="connsiteY167" fmla="*/ 184379 h 1763103"/>
              <a:gd name="connsiteX168" fmla="*/ 1001852 w 1763103"/>
              <a:gd name="connsiteY168" fmla="*/ 172364 h 1763103"/>
              <a:gd name="connsiteX169" fmla="*/ 1026643 w 1763103"/>
              <a:gd name="connsiteY169" fmla="*/ 160706 h 1763103"/>
              <a:gd name="connsiteX170" fmla="*/ 1051649 w 1763103"/>
              <a:gd name="connsiteY170" fmla="*/ 149428 h 1763103"/>
              <a:gd name="connsiteX171" fmla="*/ 1076871 w 1763103"/>
              <a:gd name="connsiteY171" fmla="*/ 138532 h 1763103"/>
              <a:gd name="connsiteX172" fmla="*/ 1102284 w 1763103"/>
              <a:gd name="connsiteY172" fmla="*/ 128029 h 1763103"/>
              <a:gd name="connsiteX173" fmla="*/ 1127887 w 1763103"/>
              <a:gd name="connsiteY173" fmla="*/ 117894 h 1763103"/>
              <a:gd name="connsiteX174" fmla="*/ 1153694 w 1763103"/>
              <a:gd name="connsiteY174" fmla="*/ 108153 h 1763103"/>
              <a:gd name="connsiteX175" fmla="*/ 1179691 w 1763103"/>
              <a:gd name="connsiteY175" fmla="*/ 98819 h 1763103"/>
              <a:gd name="connsiteX176" fmla="*/ 1205878 w 1763103"/>
              <a:gd name="connsiteY176" fmla="*/ 89865 h 1763103"/>
              <a:gd name="connsiteX177" fmla="*/ 1232243 w 1763103"/>
              <a:gd name="connsiteY177" fmla="*/ 81331 h 1763103"/>
              <a:gd name="connsiteX178" fmla="*/ 1258786 w 1763103"/>
              <a:gd name="connsiteY178" fmla="*/ 73190 h 1763103"/>
              <a:gd name="connsiteX179" fmla="*/ 1285507 w 1763103"/>
              <a:gd name="connsiteY179" fmla="*/ 65456 h 1763103"/>
              <a:gd name="connsiteX180" fmla="*/ 1312405 w 1763103"/>
              <a:gd name="connsiteY180" fmla="*/ 58128 h 1763103"/>
              <a:gd name="connsiteX181" fmla="*/ 1339456 w 1763103"/>
              <a:gd name="connsiteY181" fmla="*/ 51232 h 1763103"/>
              <a:gd name="connsiteX182" fmla="*/ 1366685 w 1763103"/>
              <a:gd name="connsiteY182" fmla="*/ 44742 h 1763103"/>
              <a:gd name="connsiteX183" fmla="*/ 1394079 w 1763103"/>
              <a:gd name="connsiteY183" fmla="*/ 38684 h 1763103"/>
              <a:gd name="connsiteX184" fmla="*/ 1421625 w 1763103"/>
              <a:gd name="connsiteY184" fmla="*/ 33045 h 1763103"/>
              <a:gd name="connsiteX185" fmla="*/ 1449324 w 1763103"/>
              <a:gd name="connsiteY185" fmla="*/ 27839 h 1763103"/>
              <a:gd name="connsiteX186" fmla="*/ 1477175 w 1763103"/>
              <a:gd name="connsiteY186" fmla="*/ 23063 h 1763103"/>
              <a:gd name="connsiteX187" fmla="*/ 1505179 w 1763103"/>
              <a:gd name="connsiteY187" fmla="*/ 18733 h 1763103"/>
              <a:gd name="connsiteX188" fmla="*/ 1533309 w 1763103"/>
              <a:gd name="connsiteY188" fmla="*/ 14834 h 1763103"/>
              <a:gd name="connsiteX189" fmla="*/ 1561592 w 1763103"/>
              <a:gd name="connsiteY189" fmla="*/ 11392 h 1763103"/>
              <a:gd name="connsiteX190" fmla="*/ 1590015 w 1763103"/>
              <a:gd name="connsiteY190" fmla="*/ 8395 h 1763103"/>
              <a:gd name="connsiteX191" fmla="*/ 1618552 w 1763103"/>
              <a:gd name="connsiteY191" fmla="*/ 5842 h 1763103"/>
              <a:gd name="connsiteX192" fmla="*/ 1647228 w 1763103"/>
              <a:gd name="connsiteY192" fmla="*/ 3747 h 1763103"/>
              <a:gd name="connsiteX193" fmla="*/ 1676032 w 1763103"/>
              <a:gd name="connsiteY193" fmla="*/ 2108 h 1763103"/>
              <a:gd name="connsiteX194" fmla="*/ 1704962 w 1763103"/>
              <a:gd name="connsiteY194" fmla="*/ 940 h 1763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Lst>
            <a:rect l="l" t="t" r="r" b="b"/>
            <a:pathLst>
              <a:path w="1763103" h="1763103">
                <a:moveTo>
                  <a:pt x="1728675" y="237970"/>
                </a:moveTo>
                <a:lnTo>
                  <a:pt x="1728675" y="1401918"/>
                </a:lnTo>
                <a:cubicBezTo>
                  <a:pt x="1728675" y="1582288"/>
                  <a:pt x="1582288" y="1728675"/>
                  <a:pt x="1401918" y="1728675"/>
                </a:cubicBezTo>
                <a:lnTo>
                  <a:pt x="237970" y="1728675"/>
                </a:lnTo>
                <a:cubicBezTo>
                  <a:pt x="237970" y="905382"/>
                  <a:pt x="905382" y="237970"/>
                  <a:pt x="1728675" y="237970"/>
                </a:cubicBezTo>
                <a:close/>
                <a:moveTo>
                  <a:pt x="1763103" y="0"/>
                </a:moveTo>
                <a:lnTo>
                  <a:pt x="1763103" y="12700"/>
                </a:lnTo>
                <a:lnTo>
                  <a:pt x="1705267" y="13640"/>
                </a:lnTo>
                <a:lnTo>
                  <a:pt x="1676552" y="14808"/>
                </a:lnTo>
                <a:lnTo>
                  <a:pt x="1647952" y="16421"/>
                </a:lnTo>
                <a:lnTo>
                  <a:pt x="1619479" y="18504"/>
                </a:lnTo>
                <a:lnTo>
                  <a:pt x="1591145" y="21044"/>
                </a:lnTo>
                <a:lnTo>
                  <a:pt x="1562926" y="24016"/>
                </a:lnTo>
                <a:lnTo>
                  <a:pt x="1534846" y="27445"/>
                </a:lnTo>
                <a:lnTo>
                  <a:pt x="1506919" y="31318"/>
                </a:lnTo>
                <a:lnTo>
                  <a:pt x="1479118" y="35624"/>
                </a:lnTo>
                <a:lnTo>
                  <a:pt x="1451470" y="40361"/>
                </a:lnTo>
                <a:lnTo>
                  <a:pt x="1423975" y="45530"/>
                </a:lnTo>
                <a:lnTo>
                  <a:pt x="1396619" y="51118"/>
                </a:lnTo>
                <a:lnTo>
                  <a:pt x="1369429" y="57137"/>
                </a:lnTo>
                <a:lnTo>
                  <a:pt x="1342403" y="63589"/>
                </a:lnTo>
                <a:lnTo>
                  <a:pt x="1315542" y="70434"/>
                </a:lnTo>
                <a:lnTo>
                  <a:pt x="1288847" y="77711"/>
                </a:lnTo>
                <a:lnTo>
                  <a:pt x="1262317" y="85382"/>
                </a:lnTo>
                <a:lnTo>
                  <a:pt x="1235964" y="93472"/>
                </a:lnTo>
                <a:lnTo>
                  <a:pt x="1209789" y="101956"/>
                </a:lnTo>
                <a:lnTo>
                  <a:pt x="1183793" y="110833"/>
                </a:lnTo>
                <a:lnTo>
                  <a:pt x="1157986" y="120117"/>
                </a:lnTo>
                <a:lnTo>
                  <a:pt x="1132370" y="129781"/>
                </a:lnTo>
                <a:lnTo>
                  <a:pt x="1106945" y="139840"/>
                </a:lnTo>
                <a:lnTo>
                  <a:pt x="1081722" y="150267"/>
                </a:lnTo>
                <a:lnTo>
                  <a:pt x="1056691" y="161087"/>
                </a:lnTo>
                <a:lnTo>
                  <a:pt x="1031862" y="172288"/>
                </a:lnTo>
                <a:lnTo>
                  <a:pt x="1007250" y="183858"/>
                </a:lnTo>
                <a:lnTo>
                  <a:pt x="982841" y="195796"/>
                </a:lnTo>
                <a:lnTo>
                  <a:pt x="958647" y="208102"/>
                </a:lnTo>
                <a:lnTo>
                  <a:pt x="934682" y="220764"/>
                </a:lnTo>
                <a:lnTo>
                  <a:pt x="910920" y="233782"/>
                </a:lnTo>
                <a:lnTo>
                  <a:pt x="887400" y="247167"/>
                </a:lnTo>
                <a:lnTo>
                  <a:pt x="864095" y="260896"/>
                </a:lnTo>
                <a:lnTo>
                  <a:pt x="841032" y="274968"/>
                </a:lnTo>
                <a:lnTo>
                  <a:pt x="818197" y="289395"/>
                </a:lnTo>
                <a:lnTo>
                  <a:pt x="795604" y="304152"/>
                </a:lnTo>
                <a:lnTo>
                  <a:pt x="773252" y="319253"/>
                </a:lnTo>
                <a:lnTo>
                  <a:pt x="751154" y="334683"/>
                </a:lnTo>
                <a:lnTo>
                  <a:pt x="729297" y="350457"/>
                </a:lnTo>
                <a:lnTo>
                  <a:pt x="707708" y="366535"/>
                </a:lnTo>
                <a:lnTo>
                  <a:pt x="686359" y="382956"/>
                </a:lnTo>
                <a:lnTo>
                  <a:pt x="665290" y="399682"/>
                </a:lnTo>
                <a:lnTo>
                  <a:pt x="644474" y="416725"/>
                </a:lnTo>
                <a:lnTo>
                  <a:pt x="628607" y="430131"/>
                </a:lnTo>
                <a:lnTo>
                  <a:pt x="652357" y="465356"/>
                </a:lnTo>
                <a:cubicBezTo>
                  <a:pt x="659577" y="482426"/>
                  <a:pt x="663569" y="501193"/>
                  <a:pt x="663569" y="520892"/>
                </a:cubicBezTo>
                <a:cubicBezTo>
                  <a:pt x="663569" y="599691"/>
                  <a:pt x="599690" y="663570"/>
                  <a:pt x="520892" y="663570"/>
                </a:cubicBezTo>
                <a:cubicBezTo>
                  <a:pt x="501192" y="663570"/>
                  <a:pt x="482425" y="659577"/>
                  <a:pt x="465355" y="652358"/>
                </a:cubicBezTo>
                <a:lnTo>
                  <a:pt x="430131" y="628608"/>
                </a:lnTo>
                <a:lnTo>
                  <a:pt x="416662" y="644551"/>
                </a:lnTo>
                <a:lnTo>
                  <a:pt x="399618" y="665366"/>
                </a:lnTo>
                <a:lnTo>
                  <a:pt x="382892" y="686435"/>
                </a:lnTo>
                <a:lnTo>
                  <a:pt x="366484" y="707784"/>
                </a:lnTo>
                <a:lnTo>
                  <a:pt x="350393" y="729386"/>
                </a:lnTo>
                <a:lnTo>
                  <a:pt x="334632" y="751230"/>
                </a:lnTo>
                <a:lnTo>
                  <a:pt x="319202" y="773341"/>
                </a:lnTo>
                <a:lnTo>
                  <a:pt x="304102" y="795680"/>
                </a:lnTo>
                <a:lnTo>
                  <a:pt x="289344" y="818274"/>
                </a:lnTo>
                <a:lnTo>
                  <a:pt x="274917" y="841108"/>
                </a:lnTo>
                <a:lnTo>
                  <a:pt x="260845" y="864184"/>
                </a:lnTo>
                <a:lnTo>
                  <a:pt x="247117" y="887476"/>
                </a:lnTo>
                <a:lnTo>
                  <a:pt x="233731" y="911009"/>
                </a:lnTo>
                <a:lnTo>
                  <a:pt x="220713" y="934758"/>
                </a:lnTo>
                <a:lnTo>
                  <a:pt x="208051" y="958736"/>
                </a:lnTo>
                <a:lnTo>
                  <a:pt x="195745" y="982929"/>
                </a:lnTo>
                <a:lnTo>
                  <a:pt x="183807" y="1007339"/>
                </a:lnTo>
                <a:lnTo>
                  <a:pt x="172250" y="1031964"/>
                </a:lnTo>
                <a:lnTo>
                  <a:pt x="161049" y="1056780"/>
                </a:lnTo>
                <a:lnTo>
                  <a:pt x="150229" y="1081811"/>
                </a:lnTo>
                <a:lnTo>
                  <a:pt x="139789" y="1107046"/>
                </a:lnTo>
                <a:lnTo>
                  <a:pt x="129743" y="1132472"/>
                </a:lnTo>
                <a:lnTo>
                  <a:pt x="120078" y="1158088"/>
                </a:lnTo>
                <a:lnTo>
                  <a:pt x="110795" y="1183894"/>
                </a:lnTo>
                <a:lnTo>
                  <a:pt x="101918" y="1209891"/>
                </a:lnTo>
                <a:lnTo>
                  <a:pt x="93434" y="1236066"/>
                </a:lnTo>
                <a:lnTo>
                  <a:pt x="85357" y="1262418"/>
                </a:lnTo>
                <a:lnTo>
                  <a:pt x="77673" y="1288936"/>
                </a:lnTo>
                <a:lnTo>
                  <a:pt x="70409" y="1315644"/>
                </a:lnTo>
                <a:lnTo>
                  <a:pt x="63564" y="1342504"/>
                </a:lnTo>
                <a:lnTo>
                  <a:pt x="57125" y="1369530"/>
                </a:lnTo>
                <a:lnTo>
                  <a:pt x="51105" y="1396721"/>
                </a:lnTo>
                <a:lnTo>
                  <a:pt x="45504" y="1424076"/>
                </a:lnTo>
                <a:lnTo>
                  <a:pt x="40335" y="1451572"/>
                </a:lnTo>
                <a:lnTo>
                  <a:pt x="35598" y="1479220"/>
                </a:lnTo>
                <a:lnTo>
                  <a:pt x="31293" y="1507020"/>
                </a:lnTo>
                <a:lnTo>
                  <a:pt x="27432" y="1534960"/>
                </a:lnTo>
                <a:lnTo>
                  <a:pt x="24003" y="1563027"/>
                </a:lnTo>
                <a:lnTo>
                  <a:pt x="21031" y="1591246"/>
                </a:lnTo>
                <a:lnTo>
                  <a:pt x="18491" y="1619580"/>
                </a:lnTo>
                <a:lnTo>
                  <a:pt x="16421" y="1648054"/>
                </a:lnTo>
                <a:lnTo>
                  <a:pt x="14796" y="1676654"/>
                </a:lnTo>
                <a:lnTo>
                  <a:pt x="13627" y="1705369"/>
                </a:lnTo>
                <a:lnTo>
                  <a:pt x="12929" y="1734211"/>
                </a:lnTo>
                <a:lnTo>
                  <a:pt x="12700" y="1763103"/>
                </a:lnTo>
                <a:lnTo>
                  <a:pt x="0" y="1763103"/>
                </a:lnTo>
                <a:lnTo>
                  <a:pt x="241" y="1733893"/>
                </a:lnTo>
                <a:lnTo>
                  <a:pt x="940" y="1704861"/>
                </a:lnTo>
                <a:lnTo>
                  <a:pt x="2121" y="1675930"/>
                </a:lnTo>
                <a:lnTo>
                  <a:pt x="3746" y="1647139"/>
                </a:lnTo>
                <a:lnTo>
                  <a:pt x="5842" y="1618463"/>
                </a:lnTo>
                <a:lnTo>
                  <a:pt x="8395" y="1589913"/>
                </a:lnTo>
                <a:lnTo>
                  <a:pt x="11405" y="1561491"/>
                </a:lnTo>
                <a:lnTo>
                  <a:pt x="14847" y="1533208"/>
                </a:lnTo>
                <a:lnTo>
                  <a:pt x="18745" y="1505077"/>
                </a:lnTo>
                <a:lnTo>
                  <a:pt x="23089" y="1477074"/>
                </a:lnTo>
                <a:lnTo>
                  <a:pt x="27851" y="1449223"/>
                </a:lnTo>
                <a:lnTo>
                  <a:pt x="33058" y="1421524"/>
                </a:lnTo>
                <a:lnTo>
                  <a:pt x="38697" y="1393977"/>
                </a:lnTo>
                <a:lnTo>
                  <a:pt x="44768" y="1366596"/>
                </a:lnTo>
                <a:lnTo>
                  <a:pt x="51257" y="1339367"/>
                </a:lnTo>
                <a:lnTo>
                  <a:pt x="58154" y="1312304"/>
                </a:lnTo>
                <a:lnTo>
                  <a:pt x="65481" y="1285405"/>
                </a:lnTo>
                <a:lnTo>
                  <a:pt x="73215" y="1258684"/>
                </a:lnTo>
                <a:lnTo>
                  <a:pt x="81356" y="1232141"/>
                </a:lnTo>
                <a:lnTo>
                  <a:pt x="89904" y="1205776"/>
                </a:lnTo>
                <a:lnTo>
                  <a:pt x="98844" y="1179601"/>
                </a:lnTo>
                <a:lnTo>
                  <a:pt x="108191" y="1153605"/>
                </a:lnTo>
                <a:lnTo>
                  <a:pt x="117932" y="1127798"/>
                </a:lnTo>
                <a:lnTo>
                  <a:pt x="128054" y="1102182"/>
                </a:lnTo>
                <a:lnTo>
                  <a:pt x="138570" y="1076770"/>
                </a:lnTo>
                <a:lnTo>
                  <a:pt x="149466" y="1051560"/>
                </a:lnTo>
                <a:lnTo>
                  <a:pt x="160744" y="1026554"/>
                </a:lnTo>
                <a:lnTo>
                  <a:pt x="172402" y="1001763"/>
                </a:lnTo>
                <a:lnTo>
                  <a:pt x="184430" y="977176"/>
                </a:lnTo>
                <a:lnTo>
                  <a:pt x="196825" y="952805"/>
                </a:lnTo>
                <a:lnTo>
                  <a:pt x="209575" y="928662"/>
                </a:lnTo>
                <a:lnTo>
                  <a:pt x="222695" y="904735"/>
                </a:lnTo>
                <a:lnTo>
                  <a:pt x="236169" y="881037"/>
                </a:lnTo>
                <a:lnTo>
                  <a:pt x="250000" y="857568"/>
                </a:lnTo>
                <a:lnTo>
                  <a:pt x="264186" y="834327"/>
                </a:lnTo>
                <a:lnTo>
                  <a:pt x="278714" y="811327"/>
                </a:lnTo>
                <a:lnTo>
                  <a:pt x="293573" y="788581"/>
                </a:lnTo>
                <a:lnTo>
                  <a:pt x="308788" y="766064"/>
                </a:lnTo>
                <a:lnTo>
                  <a:pt x="324333" y="743801"/>
                </a:lnTo>
                <a:lnTo>
                  <a:pt x="340208" y="721792"/>
                </a:lnTo>
                <a:lnTo>
                  <a:pt x="356413" y="700037"/>
                </a:lnTo>
                <a:lnTo>
                  <a:pt x="372936" y="678548"/>
                </a:lnTo>
                <a:lnTo>
                  <a:pt x="389788" y="657314"/>
                </a:lnTo>
                <a:lnTo>
                  <a:pt x="406959" y="636346"/>
                </a:lnTo>
                <a:lnTo>
                  <a:pt x="419679" y="621299"/>
                </a:lnTo>
                <a:lnTo>
                  <a:pt x="389427" y="576429"/>
                </a:lnTo>
                <a:cubicBezTo>
                  <a:pt x="382207" y="559359"/>
                  <a:pt x="378214" y="540592"/>
                  <a:pt x="378214" y="520892"/>
                </a:cubicBezTo>
                <a:cubicBezTo>
                  <a:pt x="378214" y="442094"/>
                  <a:pt x="442093" y="378215"/>
                  <a:pt x="520892" y="378215"/>
                </a:cubicBezTo>
                <a:cubicBezTo>
                  <a:pt x="540591" y="378215"/>
                  <a:pt x="559358" y="382208"/>
                  <a:pt x="576428" y="389427"/>
                </a:cubicBezTo>
                <a:lnTo>
                  <a:pt x="621293" y="419676"/>
                </a:lnTo>
                <a:lnTo>
                  <a:pt x="636423" y="406895"/>
                </a:lnTo>
                <a:lnTo>
                  <a:pt x="657390" y="389738"/>
                </a:lnTo>
                <a:lnTo>
                  <a:pt x="678625" y="372885"/>
                </a:lnTo>
                <a:lnTo>
                  <a:pt x="700113" y="356349"/>
                </a:lnTo>
                <a:lnTo>
                  <a:pt x="721868" y="340157"/>
                </a:lnTo>
                <a:lnTo>
                  <a:pt x="743877" y="324282"/>
                </a:lnTo>
                <a:lnTo>
                  <a:pt x="766140" y="308737"/>
                </a:lnTo>
                <a:lnTo>
                  <a:pt x="788657" y="293523"/>
                </a:lnTo>
                <a:lnTo>
                  <a:pt x="811416" y="278664"/>
                </a:lnTo>
                <a:lnTo>
                  <a:pt x="834416" y="264135"/>
                </a:lnTo>
                <a:lnTo>
                  <a:pt x="857644" y="249949"/>
                </a:lnTo>
                <a:lnTo>
                  <a:pt x="881113" y="236118"/>
                </a:lnTo>
                <a:lnTo>
                  <a:pt x="904812" y="222644"/>
                </a:lnTo>
                <a:lnTo>
                  <a:pt x="928738" y="209537"/>
                </a:lnTo>
                <a:lnTo>
                  <a:pt x="952894" y="196774"/>
                </a:lnTo>
                <a:lnTo>
                  <a:pt x="977265" y="184379"/>
                </a:lnTo>
                <a:lnTo>
                  <a:pt x="1001852" y="172364"/>
                </a:lnTo>
                <a:lnTo>
                  <a:pt x="1026643" y="160706"/>
                </a:lnTo>
                <a:lnTo>
                  <a:pt x="1051649" y="149428"/>
                </a:lnTo>
                <a:lnTo>
                  <a:pt x="1076871" y="138532"/>
                </a:lnTo>
                <a:lnTo>
                  <a:pt x="1102284" y="128029"/>
                </a:lnTo>
                <a:lnTo>
                  <a:pt x="1127887" y="117894"/>
                </a:lnTo>
                <a:lnTo>
                  <a:pt x="1153694" y="108153"/>
                </a:lnTo>
                <a:lnTo>
                  <a:pt x="1179691" y="98819"/>
                </a:lnTo>
                <a:lnTo>
                  <a:pt x="1205878" y="89865"/>
                </a:lnTo>
                <a:lnTo>
                  <a:pt x="1232243" y="81331"/>
                </a:lnTo>
                <a:lnTo>
                  <a:pt x="1258786" y="73190"/>
                </a:lnTo>
                <a:lnTo>
                  <a:pt x="1285507" y="65456"/>
                </a:lnTo>
                <a:lnTo>
                  <a:pt x="1312405" y="58128"/>
                </a:lnTo>
                <a:lnTo>
                  <a:pt x="1339456" y="51232"/>
                </a:lnTo>
                <a:lnTo>
                  <a:pt x="1366685" y="44742"/>
                </a:lnTo>
                <a:lnTo>
                  <a:pt x="1394079" y="38684"/>
                </a:lnTo>
                <a:lnTo>
                  <a:pt x="1421625" y="33045"/>
                </a:lnTo>
                <a:lnTo>
                  <a:pt x="1449324" y="27839"/>
                </a:lnTo>
                <a:lnTo>
                  <a:pt x="1477175" y="23063"/>
                </a:lnTo>
                <a:lnTo>
                  <a:pt x="1505179" y="18733"/>
                </a:lnTo>
                <a:lnTo>
                  <a:pt x="1533309" y="14834"/>
                </a:lnTo>
                <a:lnTo>
                  <a:pt x="1561592" y="11392"/>
                </a:lnTo>
                <a:lnTo>
                  <a:pt x="1590015" y="8395"/>
                </a:lnTo>
                <a:lnTo>
                  <a:pt x="1618552" y="5842"/>
                </a:lnTo>
                <a:lnTo>
                  <a:pt x="1647228" y="3747"/>
                </a:lnTo>
                <a:lnTo>
                  <a:pt x="1676032" y="2108"/>
                </a:lnTo>
                <a:lnTo>
                  <a:pt x="1704962" y="940"/>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26" name="文本占位符 38"/>
          <p:cNvSpPr>
            <a:spLocks noGrp="1"/>
          </p:cNvSpPr>
          <p:nvPr>
            <p:ph type="body" sz="quarter" idx="40"/>
          </p:nvPr>
        </p:nvSpPr>
        <p:spPr>
          <a:xfrm>
            <a:off x="6096001" y="1856398"/>
            <a:ext cx="1763103" cy="1763103"/>
          </a:xfrm>
          <a:custGeom>
            <a:avLst/>
            <a:gdLst>
              <a:gd name="connsiteX0" fmla="*/ 34426 w 1763103"/>
              <a:gd name="connsiteY0" fmla="*/ 237970 h 1763103"/>
              <a:gd name="connsiteX1" fmla="*/ 1525131 w 1763103"/>
              <a:gd name="connsiteY1" fmla="*/ 1728675 h 1763103"/>
              <a:gd name="connsiteX2" fmla="*/ 361183 w 1763103"/>
              <a:gd name="connsiteY2" fmla="*/ 1728675 h 1763103"/>
              <a:gd name="connsiteX3" fmla="*/ 34426 w 1763103"/>
              <a:gd name="connsiteY3" fmla="*/ 1401918 h 1763103"/>
              <a:gd name="connsiteX4" fmla="*/ 0 w 1763103"/>
              <a:gd name="connsiteY4" fmla="*/ 0 h 1763103"/>
              <a:gd name="connsiteX5" fmla="*/ 29210 w 1763103"/>
              <a:gd name="connsiteY5" fmla="*/ 241 h 1763103"/>
              <a:gd name="connsiteX6" fmla="*/ 58242 w 1763103"/>
              <a:gd name="connsiteY6" fmla="*/ 940 h 1763103"/>
              <a:gd name="connsiteX7" fmla="*/ 87173 w 1763103"/>
              <a:gd name="connsiteY7" fmla="*/ 2121 h 1763103"/>
              <a:gd name="connsiteX8" fmla="*/ 115964 w 1763103"/>
              <a:gd name="connsiteY8" fmla="*/ 3759 h 1763103"/>
              <a:gd name="connsiteX9" fmla="*/ 144640 w 1763103"/>
              <a:gd name="connsiteY9" fmla="*/ 5855 h 1763103"/>
              <a:gd name="connsiteX10" fmla="*/ 173190 w 1763103"/>
              <a:gd name="connsiteY10" fmla="*/ 8395 h 1763103"/>
              <a:gd name="connsiteX11" fmla="*/ 201613 w 1763103"/>
              <a:gd name="connsiteY11" fmla="*/ 11405 h 1763103"/>
              <a:gd name="connsiteX12" fmla="*/ 229895 w 1763103"/>
              <a:gd name="connsiteY12" fmla="*/ 14846 h 1763103"/>
              <a:gd name="connsiteX13" fmla="*/ 258026 w 1763103"/>
              <a:gd name="connsiteY13" fmla="*/ 18745 h 1763103"/>
              <a:gd name="connsiteX14" fmla="*/ 286029 w 1763103"/>
              <a:gd name="connsiteY14" fmla="*/ 23089 h 1763103"/>
              <a:gd name="connsiteX15" fmla="*/ 313880 w 1763103"/>
              <a:gd name="connsiteY15" fmla="*/ 27864 h 1763103"/>
              <a:gd name="connsiteX16" fmla="*/ 341579 w 1763103"/>
              <a:gd name="connsiteY16" fmla="*/ 33071 h 1763103"/>
              <a:gd name="connsiteX17" fmla="*/ 369126 w 1763103"/>
              <a:gd name="connsiteY17" fmla="*/ 38697 h 1763103"/>
              <a:gd name="connsiteX18" fmla="*/ 396507 w 1763103"/>
              <a:gd name="connsiteY18" fmla="*/ 44768 h 1763103"/>
              <a:gd name="connsiteX19" fmla="*/ 423735 w 1763103"/>
              <a:gd name="connsiteY19" fmla="*/ 51257 h 1763103"/>
              <a:gd name="connsiteX20" fmla="*/ 450799 w 1763103"/>
              <a:gd name="connsiteY20" fmla="*/ 58153 h 1763103"/>
              <a:gd name="connsiteX21" fmla="*/ 477698 w 1763103"/>
              <a:gd name="connsiteY21" fmla="*/ 65481 h 1763103"/>
              <a:gd name="connsiteX22" fmla="*/ 504419 w 1763103"/>
              <a:gd name="connsiteY22" fmla="*/ 73216 h 1763103"/>
              <a:gd name="connsiteX23" fmla="*/ 530961 w 1763103"/>
              <a:gd name="connsiteY23" fmla="*/ 81356 h 1763103"/>
              <a:gd name="connsiteX24" fmla="*/ 557326 w 1763103"/>
              <a:gd name="connsiteY24" fmla="*/ 89903 h 1763103"/>
              <a:gd name="connsiteX25" fmla="*/ 583502 w 1763103"/>
              <a:gd name="connsiteY25" fmla="*/ 98844 h 1763103"/>
              <a:gd name="connsiteX26" fmla="*/ 609498 w 1763103"/>
              <a:gd name="connsiteY26" fmla="*/ 108191 h 1763103"/>
              <a:gd name="connsiteX27" fmla="*/ 635305 w 1763103"/>
              <a:gd name="connsiteY27" fmla="*/ 117932 h 1763103"/>
              <a:gd name="connsiteX28" fmla="*/ 660921 w 1763103"/>
              <a:gd name="connsiteY28" fmla="*/ 128054 h 1763103"/>
              <a:gd name="connsiteX29" fmla="*/ 686333 w 1763103"/>
              <a:gd name="connsiteY29" fmla="*/ 138570 h 1763103"/>
              <a:gd name="connsiteX30" fmla="*/ 711543 w 1763103"/>
              <a:gd name="connsiteY30" fmla="*/ 149479 h 1763103"/>
              <a:gd name="connsiteX31" fmla="*/ 736549 w 1763103"/>
              <a:gd name="connsiteY31" fmla="*/ 160757 h 1763103"/>
              <a:gd name="connsiteX32" fmla="*/ 761340 w 1763103"/>
              <a:gd name="connsiteY32" fmla="*/ 172403 h 1763103"/>
              <a:gd name="connsiteX33" fmla="*/ 785926 w 1763103"/>
              <a:gd name="connsiteY33" fmla="*/ 184430 h 1763103"/>
              <a:gd name="connsiteX34" fmla="*/ 810298 w 1763103"/>
              <a:gd name="connsiteY34" fmla="*/ 196825 h 1763103"/>
              <a:gd name="connsiteX35" fmla="*/ 834441 w 1763103"/>
              <a:gd name="connsiteY35" fmla="*/ 209576 h 1763103"/>
              <a:gd name="connsiteX36" fmla="*/ 858368 w 1763103"/>
              <a:gd name="connsiteY36" fmla="*/ 222695 h 1763103"/>
              <a:gd name="connsiteX37" fmla="*/ 882066 w 1763103"/>
              <a:gd name="connsiteY37" fmla="*/ 236169 h 1763103"/>
              <a:gd name="connsiteX38" fmla="*/ 905535 w 1763103"/>
              <a:gd name="connsiteY38" fmla="*/ 250000 h 1763103"/>
              <a:gd name="connsiteX39" fmla="*/ 928777 w 1763103"/>
              <a:gd name="connsiteY39" fmla="*/ 264186 h 1763103"/>
              <a:gd name="connsiteX40" fmla="*/ 951776 w 1763103"/>
              <a:gd name="connsiteY40" fmla="*/ 278714 h 1763103"/>
              <a:gd name="connsiteX41" fmla="*/ 974522 w 1763103"/>
              <a:gd name="connsiteY41" fmla="*/ 293573 h 1763103"/>
              <a:gd name="connsiteX42" fmla="*/ 997039 w 1763103"/>
              <a:gd name="connsiteY42" fmla="*/ 308788 h 1763103"/>
              <a:gd name="connsiteX43" fmla="*/ 1019302 w 1763103"/>
              <a:gd name="connsiteY43" fmla="*/ 324333 h 1763103"/>
              <a:gd name="connsiteX44" fmla="*/ 1041311 w 1763103"/>
              <a:gd name="connsiteY44" fmla="*/ 340208 h 1763103"/>
              <a:gd name="connsiteX45" fmla="*/ 1063066 w 1763103"/>
              <a:gd name="connsiteY45" fmla="*/ 356413 h 1763103"/>
              <a:gd name="connsiteX46" fmla="*/ 1084555 w 1763103"/>
              <a:gd name="connsiteY46" fmla="*/ 372948 h 1763103"/>
              <a:gd name="connsiteX47" fmla="*/ 1105789 w 1763103"/>
              <a:gd name="connsiteY47" fmla="*/ 389789 h 1763103"/>
              <a:gd name="connsiteX48" fmla="*/ 1126757 w 1763103"/>
              <a:gd name="connsiteY48" fmla="*/ 406959 h 1763103"/>
              <a:gd name="connsiteX49" fmla="*/ 1144074 w 1763103"/>
              <a:gd name="connsiteY49" fmla="*/ 421598 h 1763103"/>
              <a:gd name="connsiteX50" fmla="*/ 1188733 w 1763103"/>
              <a:gd name="connsiteY50" fmla="*/ 391488 h 1763103"/>
              <a:gd name="connsiteX51" fmla="*/ 1244269 w 1763103"/>
              <a:gd name="connsiteY51" fmla="*/ 380275 h 1763103"/>
              <a:gd name="connsiteX52" fmla="*/ 1386947 w 1763103"/>
              <a:gd name="connsiteY52" fmla="*/ 522953 h 1763103"/>
              <a:gd name="connsiteX53" fmla="*/ 1375734 w 1763103"/>
              <a:gd name="connsiteY53" fmla="*/ 578489 h 1763103"/>
              <a:gd name="connsiteX54" fmla="*/ 1345342 w 1763103"/>
              <a:gd name="connsiteY54" fmla="*/ 623568 h 1763103"/>
              <a:gd name="connsiteX55" fmla="*/ 1356208 w 1763103"/>
              <a:gd name="connsiteY55" fmla="*/ 636423 h 1763103"/>
              <a:gd name="connsiteX56" fmla="*/ 1373365 w 1763103"/>
              <a:gd name="connsiteY56" fmla="*/ 657390 h 1763103"/>
              <a:gd name="connsiteX57" fmla="*/ 1390218 w 1763103"/>
              <a:gd name="connsiteY57" fmla="*/ 678625 h 1763103"/>
              <a:gd name="connsiteX58" fmla="*/ 1406754 w 1763103"/>
              <a:gd name="connsiteY58" fmla="*/ 700113 h 1763103"/>
              <a:gd name="connsiteX59" fmla="*/ 1422946 w 1763103"/>
              <a:gd name="connsiteY59" fmla="*/ 721868 h 1763103"/>
              <a:gd name="connsiteX60" fmla="*/ 1438834 w 1763103"/>
              <a:gd name="connsiteY60" fmla="*/ 743877 h 1763103"/>
              <a:gd name="connsiteX61" fmla="*/ 1454366 w 1763103"/>
              <a:gd name="connsiteY61" fmla="*/ 766140 h 1763103"/>
              <a:gd name="connsiteX62" fmla="*/ 1469581 w 1763103"/>
              <a:gd name="connsiteY62" fmla="*/ 788657 h 1763103"/>
              <a:gd name="connsiteX63" fmla="*/ 1484452 w 1763103"/>
              <a:gd name="connsiteY63" fmla="*/ 811416 h 1763103"/>
              <a:gd name="connsiteX64" fmla="*/ 1498968 w 1763103"/>
              <a:gd name="connsiteY64" fmla="*/ 834416 h 1763103"/>
              <a:gd name="connsiteX65" fmla="*/ 1513154 w 1763103"/>
              <a:gd name="connsiteY65" fmla="*/ 857644 h 1763103"/>
              <a:gd name="connsiteX66" fmla="*/ 1526984 w 1763103"/>
              <a:gd name="connsiteY66" fmla="*/ 881113 h 1763103"/>
              <a:gd name="connsiteX67" fmla="*/ 1540459 w 1763103"/>
              <a:gd name="connsiteY67" fmla="*/ 904812 h 1763103"/>
              <a:gd name="connsiteX68" fmla="*/ 1553566 w 1763103"/>
              <a:gd name="connsiteY68" fmla="*/ 928738 h 1763103"/>
              <a:gd name="connsiteX69" fmla="*/ 1566329 w 1763103"/>
              <a:gd name="connsiteY69" fmla="*/ 952894 h 1763103"/>
              <a:gd name="connsiteX70" fmla="*/ 1578725 w 1763103"/>
              <a:gd name="connsiteY70" fmla="*/ 977265 h 1763103"/>
              <a:gd name="connsiteX71" fmla="*/ 1590739 w 1763103"/>
              <a:gd name="connsiteY71" fmla="*/ 1001852 h 1763103"/>
              <a:gd name="connsiteX72" fmla="*/ 1602397 w 1763103"/>
              <a:gd name="connsiteY72" fmla="*/ 1026643 h 1763103"/>
              <a:gd name="connsiteX73" fmla="*/ 1613674 w 1763103"/>
              <a:gd name="connsiteY73" fmla="*/ 1051649 h 1763103"/>
              <a:gd name="connsiteX74" fmla="*/ 1624571 w 1763103"/>
              <a:gd name="connsiteY74" fmla="*/ 1076871 h 1763103"/>
              <a:gd name="connsiteX75" fmla="*/ 1635087 w 1763103"/>
              <a:gd name="connsiteY75" fmla="*/ 1102284 h 1763103"/>
              <a:gd name="connsiteX76" fmla="*/ 1645209 w 1763103"/>
              <a:gd name="connsiteY76" fmla="*/ 1127887 h 1763103"/>
              <a:gd name="connsiteX77" fmla="*/ 1654949 w 1763103"/>
              <a:gd name="connsiteY77" fmla="*/ 1153693 h 1763103"/>
              <a:gd name="connsiteX78" fmla="*/ 1664284 w 1763103"/>
              <a:gd name="connsiteY78" fmla="*/ 1179690 h 1763103"/>
              <a:gd name="connsiteX79" fmla="*/ 1673237 w 1763103"/>
              <a:gd name="connsiteY79" fmla="*/ 1205878 h 1763103"/>
              <a:gd name="connsiteX80" fmla="*/ 1681785 w 1763103"/>
              <a:gd name="connsiteY80" fmla="*/ 1232243 h 1763103"/>
              <a:gd name="connsiteX81" fmla="*/ 1689913 w 1763103"/>
              <a:gd name="connsiteY81" fmla="*/ 1258786 h 1763103"/>
              <a:gd name="connsiteX82" fmla="*/ 1697647 w 1763103"/>
              <a:gd name="connsiteY82" fmla="*/ 1285507 h 1763103"/>
              <a:gd name="connsiteX83" fmla="*/ 1704975 w 1763103"/>
              <a:gd name="connsiteY83" fmla="*/ 1312405 h 1763103"/>
              <a:gd name="connsiteX84" fmla="*/ 1711871 w 1763103"/>
              <a:gd name="connsiteY84" fmla="*/ 1339456 h 1763103"/>
              <a:gd name="connsiteX85" fmla="*/ 1718361 w 1763103"/>
              <a:gd name="connsiteY85" fmla="*/ 1366685 h 1763103"/>
              <a:gd name="connsiteX86" fmla="*/ 1724419 w 1763103"/>
              <a:gd name="connsiteY86" fmla="*/ 1394079 h 1763103"/>
              <a:gd name="connsiteX87" fmla="*/ 1730057 w 1763103"/>
              <a:gd name="connsiteY87" fmla="*/ 1421625 h 1763103"/>
              <a:gd name="connsiteX88" fmla="*/ 1735265 w 1763103"/>
              <a:gd name="connsiteY88" fmla="*/ 1449324 h 1763103"/>
              <a:gd name="connsiteX89" fmla="*/ 1740040 w 1763103"/>
              <a:gd name="connsiteY89" fmla="*/ 1477175 h 1763103"/>
              <a:gd name="connsiteX90" fmla="*/ 1744370 w 1763103"/>
              <a:gd name="connsiteY90" fmla="*/ 1505179 h 1763103"/>
              <a:gd name="connsiteX91" fmla="*/ 1748269 w 1763103"/>
              <a:gd name="connsiteY91" fmla="*/ 1533309 h 1763103"/>
              <a:gd name="connsiteX92" fmla="*/ 1751711 w 1763103"/>
              <a:gd name="connsiteY92" fmla="*/ 1561592 h 1763103"/>
              <a:gd name="connsiteX93" fmla="*/ 1754721 w 1763103"/>
              <a:gd name="connsiteY93" fmla="*/ 1590015 h 1763103"/>
              <a:gd name="connsiteX94" fmla="*/ 1757261 w 1763103"/>
              <a:gd name="connsiteY94" fmla="*/ 1618552 h 1763103"/>
              <a:gd name="connsiteX95" fmla="*/ 1759356 w 1763103"/>
              <a:gd name="connsiteY95" fmla="*/ 1647228 h 1763103"/>
              <a:gd name="connsiteX96" fmla="*/ 1760995 w 1763103"/>
              <a:gd name="connsiteY96" fmla="*/ 1676032 h 1763103"/>
              <a:gd name="connsiteX97" fmla="*/ 1762163 w 1763103"/>
              <a:gd name="connsiteY97" fmla="*/ 1704962 h 1763103"/>
              <a:gd name="connsiteX98" fmla="*/ 1763103 w 1763103"/>
              <a:gd name="connsiteY98" fmla="*/ 1763103 h 1763103"/>
              <a:gd name="connsiteX99" fmla="*/ 1750403 w 1763103"/>
              <a:gd name="connsiteY99" fmla="*/ 1763103 h 1763103"/>
              <a:gd name="connsiteX100" fmla="*/ 1749463 w 1763103"/>
              <a:gd name="connsiteY100" fmla="*/ 1705267 h 1763103"/>
              <a:gd name="connsiteX101" fmla="*/ 1748307 w 1763103"/>
              <a:gd name="connsiteY101" fmla="*/ 1676552 h 1763103"/>
              <a:gd name="connsiteX102" fmla="*/ 1746682 w 1763103"/>
              <a:gd name="connsiteY102" fmla="*/ 1647952 h 1763103"/>
              <a:gd name="connsiteX103" fmla="*/ 1744599 w 1763103"/>
              <a:gd name="connsiteY103" fmla="*/ 1619479 h 1763103"/>
              <a:gd name="connsiteX104" fmla="*/ 1742059 w 1763103"/>
              <a:gd name="connsiteY104" fmla="*/ 1591145 h 1763103"/>
              <a:gd name="connsiteX105" fmla="*/ 1739087 w 1763103"/>
              <a:gd name="connsiteY105" fmla="*/ 1562926 h 1763103"/>
              <a:gd name="connsiteX106" fmla="*/ 1735658 w 1763103"/>
              <a:gd name="connsiteY106" fmla="*/ 1534846 h 1763103"/>
              <a:gd name="connsiteX107" fmla="*/ 1731785 w 1763103"/>
              <a:gd name="connsiteY107" fmla="*/ 1506919 h 1763103"/>
              <a:gd name="connsiteX108" fmla="*/ 1727479 w 1763103"/>
              <a:gd name="connsiteY108" fmla="*/ 1479118 h 1763103"/>
              <a:gd name="connsiteX109" fmla="*/ 1722742 w 1763103"/>
              <a:gd name="connsiteY109" fmla="*/ 1451470 h 1763103"/>
              <a:gd name="connsiteX110" fmla="*/ 1717573 w 1763103"/>
              <a:gd name="connsiteY110" fmla="*/ 1423975 h 1763103"/>
              <a:gd name="connsiteX111" fmla="*/ 1711985 w 1763103"/>
              <a:gd name="connsiteY111" fmla="*/ 1396619 h 1763103"/>
              <a:gd name="connsiteX112" fmla="*/ 1705966 w 1763103"/>
              <a:gd name="connsiteY112" fmla="*/ 1369428 h 1763103"/>
              <a:gd name="connsiteX113" fmla="*/ 1699514 w 1763103"/>
              <a:gd name="connsiteY113" fmla="*/ 1342403 h 1763103"/>
              <a:gd name="connsiteX114" fmla="*/ 1692669 w 1763103"/>
              <a:gd name="connsiteY114" fmla="*/ 1315542 h 1763103"/>
              <a:gd name="connsiteX115" fmla="*/ 1685392 w 1763103"/>
              <a:gd name="connsiteY115" fmla="*/ 1288847 h 1763103"/>
              <a:gd name="connsiteX116" fmla="*/ 1677721 w 1763103"/>
              <a:gd name="connsiteY116" fmla="*/ 1262317 h 1763103"/>
              <a:gd name="connsiteX117" fmla="*/ 1669631 w 1763103"/>
              <a:gd name="connsiteY117" fmla="*/ 1235964 h 1763103"/>
              <a:gd name="connsiteX118" fmla="*/ 1661147 w 1763103"/>
              <a:gd name="connsiteY118" fmla="*/ 1209789 h 1763103"/>
              <a:gd name="connsiteX119" fmla="*/ 1652270 w 1763103"/>
              <a:gd name="connsiteY119" fmla="*/ 1183792 h 1763103"/>
              <a:gd name="connsiteX120" fmla="*/ 1642999 w 1763103"/>
              <a:gd name="connsiteY120" fmla="*/ 1157986 h 1763103"/>
              <a:gd name="connsiteX121" fmla="*/ 1633321 w 1763103"/>
              <a:gd name="connsiteY121" fmla="*/ 1132370 h 1763103"/>
              <a:gd name="connsiteX122" fmla="*/ 1623276 w 1763103"/>
              <a:gd name="connsiteY122" fmla="*/ 1106945 h 1763103"/>
              <a:gd name="connsiteX123" fmla="*/ 1612836 w 1763103"/>
              <a:gd name="connsiteY123" fmla="*/ 1081723 h 1763103"/>
              <a:gd name="connsiteX124" fmla="*/ 1602016 w 1763103"/>
              <a:gd name="connsiteY124" fmla="*/ 1056691 h 1763103"/>
              <a:gd name="connsiteX125" fmla="*/ 1590815 w 1763103"/>
              <a:gd name="connsiteY125" fmla="*/ 1031875 h 1763103"/>
              <a:gd name="connsiteX126" fmla="*/ 1579245 w 1763103"/>
              <a:gd name="connsiteY126" fmla="*/ 1007250 h 1763103"/>
              <a:gd name="connsiteX127" fmla="*/ 1567307 w 1763103"/>
              <a:gd name="connsiteY127" fmla="*/ 982840 h 1763103"/>
              <a:gd name="connsiteX128" fmla="*/ 1555014 w 1763103"/>
              <a:gd name="connsiteY128" fmla="*/ 958647 h 1763103"/>
              <a:gd name="connsiteX129" fmla="*/ 1542338 w 1763103"/>
              <a:gd name="connsiteY129" fmla="*/ 934682 h 1763103"/>
              <a:gd name="connsiteX130" fmla="*/ 1529321 w 1763103"/>
              <a:gd name="connsiteY130" fmla="*/ 910920 h 1763103"/>
              <a:gd name="connsiteX131" fmla="*/ 1515935 w 1763103"/>
              <a:gd name="connsiteY131" fmla="*/ 887400 h 1763103"/>
              <a:gd name="connsiteX132" fmla="*/ 1502207 w 1763103"/>
              <a:gd name="connsiteY132" fmla="*/ 864095 h 1763103"/>
              <a:gd name="connsiteX133" fmla="*/ 1488136 w 1763103"/>
              <a:gd name="connsiteY133" fmla="*/ 841032 h 1763103"/>
              <a:gd name="connsiteX134" fmla="*/ 1473708 w 1763103"/>
              <a:gd name="connsiteY134" fmla="*/ 818198 h 1763103"/>
              <a:gd name="connsiteX135" fmla="*/ 1458950 w 1763103"/>
              <a:gd name="connsiteY135" fmla="*/ 795604 h 1763103"/>
              <a:gd name="connsiteX136" fmla="*/ 1443851 w 1763103"/>
              <a:gd name="connsiteY136" fmla="*/ 773252 h 1763103"/>
              <a:gd name="connsiteX137" fmla="*/ 1428420 w 1763103"/>
              <a:gd name="connsiteY137" fmla="*/ 751154 h 1763103"/>
              <a:gd name="connsiteX138" fmla="*/ 1412646 w 1763103"/>
              <a:gd name="connsiteY138" fmla="*/ 729298 h 1763103"/>
              <a:gd name="connsiteX139" fmla="*/ 1396568 w 1763103"/>
              <a:gd name="connsiteY139" fmla="*/ 707708 h 1763103"/>
              <a:gd name="connsiteX140" fmla="*/ 1380147 w 1763103"/>
              <a:gd name="connsiteY140" fmla="*/ 686359 h 1763103"/>
              <a:gd name="connsiteX141" fmla="*/ 1363421 w 1763103"/>
              <a:gd name="connsiteY141" fmla="*/ 665290 h 1763103"/>
              <a:gd name="connsiteX142" fmla="*/ 1346378 w 1763103"/>
              <a:gd name="connsiteY142" fmla="*/ 644474 h 1763103"/>
              <a:gd name="connsiteX143" fmla="*/ 1334829 w 1763103"/>
              <a:gd name="connsiteY143" fmla="*/ 630805 h 1763103"/>
              <a:gd name="connsiteX144" fmla="*/ 1299806 w 1763103"/>
              <a:gd name="connsiteY144" fmla="*/ 654418 h 1763103"/>
              <a:gd name="connsiteX145" fmla="*/ 1244269 w 1763103"/>
              <a:gd name="connsiteY145" fmla="*/ 665630 h 1763103"/>
              <a:gd name="connsiteX146" fmla="*/ 1101592 w 1763103"/>
              <a:gd name="connsiteY146" fmla="*/ 522953 h 1763103"/>
              <a:gd name="connsiteX147" fmla="*/ 1112804 w 1763103"/>
              <a:gd name="connsiteY147" fmla="*/ 467417 h 1763103"/>
              <a:gd name="connsiteX148" fmla="*/ 1136692 w 1763103"/>
              <a:gd name="connsiteY148" fmla="*/ 431986 h 1763103"/>
              <a:gd name="connsiteX149" fmla="*/ 1118565 w 1763103"/>
              <a:gd name="connsiteY149" fmla="*/ 416662 h 1763103"/>
              <a:gd name="connsiteX150" fmla="*/ 1097737 w 1763103"/>
              <a:gd name="connsiteY150" fmla="*/ 399618 h 1763103"/>
              <a:gd name="connsiteX151" fmla="*/ 1076668 w 1763103"/>
              <a:gd name="connsiteY151" fmla="*/ 382892 h 1763103"/>
              <a:gd name="connsiteX152" fmla="*/ 1055319 w 1763103"/>
              <a:gd name="connsiteY152" fmla="*/ 366484 h 1763103"/>
              <a:gd name="connsiteX153" fmla="*/ 1033729 w 1763103"/>
              <a:gd name="connsiteY153" fmla="*/ 350393 h 1763103"/>
              <a:gd name="connsiteX154" fmla="*/ 1011872 w 1763103"/>
              <a:gd name="connsiteY154" fmla="*/ 334632 h 1763103"/>
              <a:gd name="connsiteX155" fmla="*/ 989762 w 1763103"/>
              <a:gd name="connsiteY155" fmla="*/ 319202 h 1763103"/>
              <a:gd name="connsiteX156" fmla="*/ 967422 w 1763103"/>
              <a:gd name="connsiteY156" fmla="*/ 304102 h 1763103"/>
              <a:gd name="connsiteX157" fmla="*/ 944829 w 1763103"/>
              <a:gd name="connsiteY157" fmla="*/ 289344 h 1763103"/>
              <a:gd name="connsiteX158" fmla="*/ 921995 w 1763103"/>
              <a:gd name="connsiteY158" fmla="*/ 274917 h 1763103"/>
              <a:gd name="connsiteX159" fmla="*/ 898919 w 1763103"/>
              <a:gd name="connsiteY159" fmla="*/ 260845 h 1763103"/>
              <a:gd name="connsiteX160" fmla="*/ 875627 w 1763103"/>
              <a:gd name="connsiteY160" fmla="*/ 247117 h 1763103"/>
              <a:gd name="connsiteX161" fmla="*/ 852094 w 1763103"/>
              <a:gd name="connsiteY161" fmla="*/ 233731 h 1763103"/>
              <a:gd name="connsiteX162" fmla="*/ 828345 w 1763103"/>
              <a:gd name="connsiteY162" fmla="*/ 220713 h 1763103"/>
              <a:gd name="connsiteX163" fmla="*/ 804367 w 1763103"/>
              <a:gd name="connsiteY163" fmla="*/ 208051 h 1763103"/>
              <a:gd name="connsiteX164" fmla="*/ 780174 w 1763103"/>
              <a:gd name="connsiteY164" fmla="*/ 195745 h 1763103"/>
              <a:gd name="connsiteX165" fmla="*/ 755764 w 1763103"/>
              <a:gd name="connsiteY165" fmla="*/ 183807 h 1763103"/>
              <a:gd name="connsiteX166" fmla="*/ 731139 w 1763103"/>
              <a:gd name="connsiteY166" fmla="*/ 172250 h 1763103"/>
              <a:gd name="connsiteX167" fmla="*/ 706324 w 1763103"/>
              <a:gd name="connsiteY167" fmla="*/ 161049 h 1763103"/>
              <a:gd name="connsiteX168" fmla="*/ 681292 w 1763103"/>
              <a:gd name="connsiteY168" fmla="*/ 150228 h 1763103"/>
              <a:gd name="connsiteX169" fmla="*/ 656057 w 1763103"/>
              <a:gd name="connsiteY169" fmla="*/ 139802 h 1763103"/>
              <a:gd name="connsiteX170" fmla="*/ 630631 w 1763103"/>
              <a:gd name="connsiteY170" fmla="*/ 129743 h 1763103"/>
              <a:gd name="connsiteX171" fmla="*/ 605015 w 1763103"/>
              <a:gd name="connsiteY171" fmla="*/ 120079 h 1763103"/>
              <a:gd name="connsiteX172" fmla="*/ 579209 w 1763103"/>
              <a:gd name="connsiteY172" fmla="*/ 110795 h 1763103"/>
              <a:gd name="connsiteX173" fmla="*/ 553212 w 1763103"/>
              <a:gd name="connsiteY173" fmla="*/ 101918 h 1763103"/>
              <a:gd name="connsiteX174" fmla="*/ 527038 w 1763103"/>
              <a:gd name="connsiteY174" fmla="*/ 93434 h 1763103"/>
              <a:gd name="connsiteX175" fmla="*/ 500685 w 1763103"/>
              <a:gd name="connsiteY175" fmla="*/ 85357 h 1763103"/>
              <a:gd name="connsiteX176" fmla="*/ 474167 w 1763103"/>
              <a:gd name="connsiteY176" fmla="*/ 77686 h 1763103"/>
              <a:gd name="connsiteX177" fmla="*/ 447459 w 1763103"/>
              <a:gd name="connsiteY177" fmla="*/ 70409 h 1763103"/>
              <a:gd name="connsiteX178" fmla="*/ 420598 w 1763103"/>
              <a:gd name="connsiteY178" fmla="*/ 63564 h 1763103"/>
              <a:gd name="connsiteX179" fmla="*/ 393573 w 1763103"/>
              <a:gd name="connsiteY179" fmla="*/ 57125 h 1763103"/>
              <a:gd name="connsiteX180" fmla="*/ 366382 w 1763103"/>
              <a:gd name="connsiteY180" fmla="*/ 51105 h 1763103"/>
              <a:gd name="connsiteX181" fmla="*/ 339027 w 1763103"/>
              <a:gd name="connsiteY181" fmla="*/ 45504 h 1763103"/>
              <a:gd name="connsiteX182" fmla="*/ 311531 w 1763103"/>
              <a:gd name="connsiteY182" fmla="*/ 40335 h 1763103"/>
              <a:gd name="connsiteX183" fmla="*/ 283883 w 1763103"/>
              <a:gd name="connsiteY183" fmla="*/ 35598 h 1763103"/>
              <a:gd name="connsiteX184" fmla="*/ 256083 w 1763103"/>
              <a:gd name="connsiteY184" fmla="*/ 31293 h 1763103"/>
              <a:gd name="connsiteX185" fmla="*/ 228143 w 1763103"/>
              <a:gd name="connsiteY185" fmla="*/ 27432 h 1763103"/>
              <a:gd name="connsiteX186" fmla="*/ 200076 w 1763103"/>
              <a:gd name="connsiteY186" fmla="*/ 24003 h 1763103"/>
              <a:gd name="connsiteX187" fmla="*/ 171857 w 1763103"/>
              <a:gd name="connsiteY187" fmla="*/ 21031 h 1763103"/>
              <a:gd name="connsiteX188" fmla="*/ 143523 w 1763103"/>
              <a:gd name="connsiteY188" fmla="*/ 18504 h 1763103"/>
              <a:gd name="connsiteX189" fmla="*/ 115049 w 1763103"/>
              <a:gd name="connsiteY189" fmla="*/ 16421 h 1763103"/>
              <a:gd name="connsiteX190" fmla="*/ 86449 w 1763103"/>
              <a:gd name="connsiteY190" fmla="*/ 14796 h 1763103"/>
              <a:gd name="connsiteX191" fmla="*/ 57734 w 1763103"/>
              <a:gd name="connsiteY191" fmla="*/ 13640 h 1763103"/>
              <a:gd name="connsiteX192" fmla="*/ 28892 w 1763103"/>
              <a:gd name="connsiteY192" fmla="*/ 12929 h 1763103"/>
              <a:gd name="connsiteX193" fmla="*/ 0 w 1763103"/>
              <a:gd name="connsiteY193" fmla="*/ 12700 h 1763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Lst>
            <a:rect l="l" t="t" r="r" b="b"/>
            <a:pathLst>
              <a:path w="1763103" h="1763103">
                <a:moveTo>
                  <a:pt x="34426" y="237970"/>
                </a:moveTo>
                <a:cubicBezTo>
                  <a:pt x="857720" y="237970"/>
                  <a:pt x="1525131" y="905382"/>
                  <a:pt x="1525131" y="1728675"/>
                </a:cubicBezTo>
                <a:lnTo>
                  <a:pt x="361183" y="1728675"/>
                </a:lnTo>
                <a:cubicBezTo>
                  <a:pt x="180813" y="1728675"/>
                  <a:pt x="34426" y="1582288"/>
                  <a:pt x="34426" y="1401918"/>
                </a:cubicBezTo>
                <a:close/>
                <a:moveTo>
                  <a:pt x="0" y="0"/>
                </a:moveTo>
                <a:lnTo>
                  <a:pt x="29210" y="241"/>
                </a:lnTo>
                <a:lnTo>
                  <a:pt x="58242" y="940"/>
                </a:lnTo>
                <a:lnTo>
                  <a:pt x="87173" y="2121"/>
                </a:lnTo>
                <a:lnTo>
                  <a:pt x="115964" y="3759"/>
                </a:lnTo>
                <a:lnTo>
                  <a:pt x="144640" y="5855"/>
                </a:lnTo>
                <a:lnTo>
                  <a:pt x="173190" y="8395"/>
                </a:lnTo>
                <a:lnTo>
                  <a:pt x="201613" y="11405"/>
                </a:lnTo>
                <a:lnTo>
                  <a:pt x="229895" y="14846"/>
                </a:lnTo>
                <a:lnTo>
                  <a:pt x="258026" y="18745"/>
                </a:lnTo>
                <a:lnTo>
                  <a:pt x="286029" y="23089"/>
                </a:lnTo>
                <a:lnTo>
                  <a:pt x="313880" y="27864"/>
                </a:lnTo>
                <a:lnTo>
                  <a:pt x="341579" y="33071"/>
                </a:lnTo>
                <a:lnTo>
                  <a:pt x="369126" y="38697"/>
                </a:lnTo>
                <a:lnTo>
                  <a:pt x="396507" y="44768"/>
                </a:lnTo>
                <a:lnTo>
                  <a:pt x="423735" y="51257"/>
                </a:lnTo>
                <a:lnTo>
                  <a:pt x="450799" y="58153"/>
                </a:lnTo>
                <a:lnTo>
                  <a:pt x="477698" y="65481"/>
                </a:lnTo>
                <a:lnTo>
                  <a:pt x="504419" y="73216"/>
                </a:lnTo>
                <a:lnTo>
                  <a:pt x="530961" y="81356"/>
                </a:lnTo>
                <a:lnTo>
                  <a:pt x="557326" y="89903"/>
                </a:lnTo>
                <a:lnTo>
                  <a:pt x="583502" y="98844"/>
                </a:lnTo>
                <a:lnTo>
                  <a:pt x="609498" y="108191"/>
                </a:lnTo>
                <a:lnTo>
                  <a:pt x="635305" y="117932"/>
                </a:lnTo>
                <a:lnTo>
                  <a:pt x="660921" y="128054"/>
                </a:lnTo>
                <a:lnTo>
                  <a:pt x="686333" y="138570"/>
                </a:lnTo>
                <a:lnTo>
                  <a:pt x="711543" y="149479"/>
                </a:lnTo>
                <a:lnTo>
                  <a:pt x="736549" y="160757"/>
                </a:lnTo>
                <a:lnTo>
                  <a:pt x="761340" y="172403"/>
                </a:lnTo>
                <a:lnTo>
                  <a:pt x="785926" y="184430"/>
                </a:lnTo>
                <a:lnTo>
                  <a:pt x="810298" y="196825"/>
                </a:lnTo>
                <a:lnTo>
                  <a:pt x="834441" y="209576"/>
                </a:lnTo>
                <a:lnTo>
                  <a:pt x="858368" y="222695"/>
                </a:lnTo>
                <a:lnTo>
                  <a:pt x="882066" y="236169"/>
                </a:lnTo>
                <a:lnTo>
                  <a:pt x="905535" y="250000"/>
                </a:lnTo>
                <a:lnTo>
                  <a:pt x="928777" y="264186"/>
                </a:lnTo>
                <a:lnTo>
                  <a:pt x="951776" y="278714"/>
                </a:lnTo>
                <a:lnTo>
                  <a:pt x="974522" y="293573"/>
                </a:lnTo>
                <a:lnTo>
                  <a:pt x="997039" y="308788"/>
                </a:lnTo>
                <a:lnTo>
                  <a:pt x="1019302" y="324333"/>
                </a:lnTo>
                <a:lnTo>
                  <a:pt x="1041311" y="340208"/>
                </a:lnTo>
                <a:lnTo>
                  <a:pt x="1063066" y="356413"/>
                </a:lnTo>
                <a:lnTo>
                  <a:pt x="1084555" y="372948"/>
                </a:lnTo>
                <a:lnTo>
                  <a:pt x="1105789" y="389789"/>
                </a:lnTo>
                <a:lnTo>
                  <a:pt x="1126757" y="406959"/>
                </a:lnTo>
                <a:lnTo>
                  <a:pt x="1144074" y="421598"/>
                </a:lnTo>
                <a:lnTo>
                  <a:pt x="1188733" y="391488"/>
                </a:lnTo>
                <a:cubicBezTo>
                  <a:pt x="1205803" y="384268"/>
                  <a:pt x="1224570" y="380275"/>
                  <a:pt x="1244269" y="380275"/>
                </a:cubicBezTo>
                <a:cubicBezTo>
                  <a:pt x="1323068" y="380275"/>
                  <a:pt x="1386947" y="444155"/>
                  <a:pt x="1386947" y="522953"/>
                </a:cubicBezTo>
                <a:cubicBezTo>
                  <a:pt x="1386947" y="542652"/>
                  <a:pt x="1382954" y="561420"/>
                  <a:pt x="1375734" y="578489"/>
                </a:cubicBezTo>
                <a:lnTo>
                  <a:pt x="1345342" y="623568"/>
                </a:lnTo>
                <a:lnTo>
                  <a:pt x="1356208" y="636423"/>
                </a:lnTo>
                <a:lnTo>
                  <a:pt x="1373365" y="657390"/>
                </a:lnTo>
                <a:lnTo>
                  <a:pt x="1390218" y="678625"/>
                </a:lnTo>
                <a:lnTo>
                  <a:pt x="1406754" y="700113"/>
                </a:lnTo>
                <a:lnTo>
                  <a:pt x="1422946" y="721868"/>
                </a:lnTo>
                <a:lnTo>
                  <a:pt x="1438834" y="743877"/>
                </a:lnTo>
                <a:lnTo>
                  <a:pt x="1454366" y="766140"/>
                </a:lnTo>
                <a:lnTo>
                  <a:pt x="1469581" y="788657"/>
                </a:lnTo>
                <a:lnTo>
                  <a:pt x="1484452" y="811416"/>
                </a:lnTo>
                <a:lnTo>
                  <a:pt x="1498968" y="834416"/>
                </a:lnTo>
                <a:lnTo>
                  <a:pt x="1513154" y="857644"/>
                </a:lnTo>
                <a:lnTo>
                  <a:pt x="1526984" y="881113"/>
                </a:lnTo>
                <a:lnTo>
                  <a:pt x="1540459" y="904812"/>
                </a:lnTo>
                <a:lnTo>
                  <a:pt x="1553566" y="928738"/>
                </a:lnTo>
                <a:lnTo>
                  <a:pt x="1566329" y="952894"/>
                </a:lnTo>
                <a:lnTo>
                  <a:pt x="1578725" y="977265"/>
                </a:lnTo>
                <a:lnTo>
                  <a:pt x="1590739" y="1001852"/>
                </a:lnTo>
                <a:lnTo>
                  <a:pt x="1602397" y="1026643"/>
                </a:lnTo>
                <a:lnTo>
                  <a:pt x="1613674" y="1051649"/>
                </a:lnTo>
                <a:lnTo>
                  <a:pt x="1624571" y="1076871"/>
                </a:lnTo>
                <a:lnTo>
                  <a:pt x="1635087" y="1102284"/>
                </a:lnTo>
                <a:lnTo>
                  <a:pt x="1645209" y="1127887"/>
                </a:lnTo>
                <a:lnTo>
                  <a:pt x="1654949" y="1153693"/>
                </a:lnTo>
                <a:lnTo>
                  <a:pt x="1664284" y="1179690"/>
                </a:lnTo>
                <a:lnTo>
                  <a:pt x="1673237" y="1205878"/>
                </a:lnTo>
                <a:lnTo>
                  <a:pt x="1681785" y="1232243"/>
                </a:lnTo>
                <a:lnTo>
                  <a:pt x="1689913" y="1258786"/>
                </a:lnTo>
                <a:lnTo>
                  <a:pt x="1697647" y="1285507"/>
                </a:lnTo>
                <a:lnTo>
                  <a:pt x="1704975" y="1312405"/>
                </a:lnTo>
                <a:lnTo>
                  <a:pt x="1711871" y="1339456"/>
                </a:lnTo>
                <a:lnTo>
                  <a:pt x="1718361" y="1366685"/>
                </a:lnTo>
                <a:lnTo>
                  <a:pt x="1724419" y="1394079"/>
                </a:lnTo>
                <a:lnTo>
                  <a:pt x="1730057" y="1421625"/>
                </a:lnTo>
                <a:lnTo>
                  <a:pt x="1735265" y="1449324"/>
                </a:lnTo>
                <a:lnTo>
                  <a:pt x="1740040" y="1477175"/>
                </a:lnTo>
                <a:lnTo>
                  <a:pt x="1744370" y="1505179"/>
                </a:lnTo>
                <a:lnTo>
                  <a:pt x="1748269" y="1533309"/>
                </a:lnTo>
                <a:lnTo>
                  <a:pt x="1751711" y="1561592"/>
                </a:lnTo>
                <a:lnTo>
                  <a:pt x="1754721" y="1590015"/>
                </a:lnTo>
                <a:lnTo>
                  <a:pt x="1757261" y="1618552"/>
                </a:lnTo>
                <a:lnTo>
                  <a:pt x="1759356" y="1647228"/>
                </a:lnTo>
                <a:lnTo>
                  <a:pt x="1760995" y="1676032"/>
                </a:lnTo>
                <a:lnTo>
                  <a:pt x="1762163" y="1704962"/>
                </a:lnTo>
                <a:lnTo>
                  <a:pt x="1763103" y="1763103"/>
                </a:lnTo>
                <a:lnTo>
                  <a:pt x="1750403" y="1763103"/>
                </a:lnTo>
                <a:lnTo>
                  <a:pt x="1749463" y="1705267"/>
                </a:lnTo>
                <a:lnTo>
                  <a:pt x="1748307" y="1676552"/>
                </a:lnTo>
                <a:lnTo>
                  <a:pt x="1746682" y="1647952"/>
                </a:lnTo>
                <a:lnTo>
                  <a:pt x="1744599" y="1619479"/>
                </a:lnTo>
                <a:lnTo>
                  <a:pt x="1742059" y="1591145"/>
                </a:lnTo>
                <a:lnTo>
                  <a:pt x="1739087" y="1562926"/>
                </a:lnTo>
                <a:lnTo>
                  <a:pt x="1735658" y="1534846"/>
                </a:lnTo>
                <a:lnTo>
                  <a:pt x="1731785" y="1506919"/>
                </a:lnTo>
                <a:lnTo>
                  <a:pt x="1727479" y="1479118"/>
                </a:lnTo>
                <a:lnTo>
                  <a:pt x="1722742" y="1451470"/>
                </a:lnTo>
                <a:lnTo>
                  <a:pt x="1717573" y="1423975"/>
                </a:lnTo>
                <a:lnTo>
                  <a:pt x="1711985" y="1396619"/>
                </a:lnTo>
                <a:lnTo>
                  <a:pt x="1705966" y="1369428"/>
                </a:lnTo>
                <a:lnTo>
                  <a:pt x="1699514" y="1342403"/>
                </a:lnTo>
                <a:lnTo>
                  <a:pt x="1692669" y="1315542"/>
                </a:lnTo>
                <a:lnTo>
                  <a:pt x="1685392" y="1288847"/>
                </a:lnTo>
                <a:lnTo>
                  <a:pt x="1677721" y="1262317"/>
                </a:lnTo>
                <a:lnTo>
                  <a:pt x="1669631" y="1235964"/>
                </a:lnTo>
                <a:lnTo>
                  <a:pt x="1661147" y="1209789"/>
                </a:lnTo>
                <a:lnTo>
                  <a:pt x="1652270" y="1183792"/>
                </a:lnTo>
                <a:lnTo>
                  <a:pt x="1642999" y="1157986"/>
                </a:lnTo>
                <a:lnTo>
                  <a:pt x="1633321" y="1132370"/>
                </a:lnTo>
                <a:lnTo>
                  <a:pt x="1623276" y="1106945"/>
                </a:lnTo>
                <a:lnTo>
                  <a:pt x="1612836" y="1081723"/>
                </a:lnTo>
                <a:lnTo>
                  <a:pt x="1602016" y="1056691"/>
                </a:lnTo>
                <a:lnTo>
                  <a:pt x="1590815" y="1031875"/>
                </a:lnTo>
                <a:lnTo>
                  <a:pt x="1579245" y="1007250"/>
                </a:lnTo>
                <a:lnTo>
                  <a:pt x="1567307" y="982840"/>
                </a:lnTo>
                <a:lnTo>
                  <a:pt x="1555014" y="958647"/>
                </a:lnTo>
                <a:lnTo>
                  <a:pt x="1542338" y="934682"/>
                </a:lnTo>
                <a:lnTo>
                  <a:pt x="1529321" y="910920"/>
                </a:lnTo>
                <a:lnTo>
                  <a:pt x="1515935" y="887400"/>
                </a:lnTo>
                <a:lnTo>
                  <a:pt x="1502207" y="864095"/>
                </a:lnTo>
                <a:lnTo>
                  <a:pt x="1488136" y="841032"/>
                </a:lnTo>
                <a:lnTo>
                  <a:pt x="1473708" y="818198"/>
                </a:lnTo>
                <a:lnTo>
                  <a:pt x="1458950" y="795604"/>
                </a:lnTo>
                <a:lnTo>
                  <a:pt x="1443851" y="773252"/>
                </a:lnTo>
                <a:lnTo>
                  <a:pt x="1428420" y="751154"/>
                </a:lnTo>
                <a:lnTo>
                  <a:pt x="1412646" y="729298"/>
                </a:lnTo>
                <a:lnTo>
                  <a:pt x="1396568" y="707708"/>
                </a:lnTo>
                <a:lnTo>
                  <a:pt x="1380147" y="686359"/>
                </a:lnTo>
                <a:lnTo>
                  <a:pt x="1363421" y="665290"/>
                </a:lnTo>
                <a:lnTo>
                  <a:pt x="1346378" y="644474"/>
                </a:lnTo>
                <a:lnTo>
                  <a:pt x="1334829" y="630805"/>
                </a:lnTo>
                <a:lnTo>
                  <a:pt x="1299806" y="654418"/>
                </a:lnTo>
                <a:cubicBezTo>
                  <a:pt x="1282736" y="661638"/>
                  <a:pt x="1263969" y="665630"/>
                  <a:pt x="1244269" y="665630"/>
                </a:cubicBezTo>
                <a:cubicBezTo>
                  <a:pt x="1165471" y="665630"/>
                  <a:pt x="1101592" y="601751"/>
                  <a:pt x="1101592" y="522953"/>
                </a:cubicBezTo>
                <a:cubicBezTo>
                  <a:pt x="1101592" y="503253"/>
                  <a:pt x="1105584" y="484486"/>
                  <a:pt x="1112804" y="467417"/>
                </a:cubicBezTo>
                <a:lnTo>
                  <a:pt x="1136692" y="431986"/>
                </a:lnTo>
                <a:lnTo>
                  <a:pt x="1118565" y="416662"/>
                </a:lnTo>
                <a:lnTo>
                  <a:pt x="1097737" y="399618"/>
                </a:lnTo>
                <a:lnTo>
                  <a:pt x="1076668" y="382892"/>
                </a:lnTo>
                <a:lnTo>
                  <a:pt x="1055319" y="366484"/>
                </a:lnTo>
                <a:lnTo>
                  <a:pt x="1033729" y="350393"/>
                </a:lnTo>
                <a:lnTo>
                  <a:pt x="1011872" y="334632"/>
                </a:lnTo>
                <a:lnTo>
                  <a:pt x="989762" y="319202"/>
                </a:lnTo>
                <a:lnTo>
                  <a:pt x="967422" y="304102"/>
                </a:lnTo>
                <a:lnTo>
                  <a:pt x="944829" y="289344"/>
                </a:lnTo>
                <a:lnTo>
                  <a:pt x="921995" y="274917"/>
                </a:lnTo>
                <a:lnTo>
                  <a:pt x="898919" y="260845"/>
                </a:lnTo>
                <a:lnTo>
                  <a:pt x="875627" y="247117"/>
                </a:lnTo>
                <a:lnTo>
                  <a:pt x="852094" y="233731"/>
                </a:lnTo>
                <a:lnTo>
                  <a:pt x="828345" y="220713"/>
                </a:lnTo>
                <a:lnTo>
                  <a:pt x="804367" y="208051"/>
                </a:lnTo>
                <a:lnTo>
                  <a:pt x="780174" y="195745"/>
                </a:lnTo>
                <a:lnTo>
                  <a:pt x="755764" y="183807"/>
                </a:lnTo>
                <a:lnTo>
                  <a:pt x="731139" y="172250"/>
                </a:lnTo>
                <a:lnTo>
                  <a:pt x="706324" y="161049"/>
                </a:lnTo>
                <a:lnTo>
                  <a:pt x="681292" y="150228"/>
                </a:lnTo>
                <a:lnTo>
                  <a:pt x="656057" y="139802"/>
                </a:lnTo>
                <a:lnTo>
                  <a:pt x="630631" y="129743"/>
                </a:lnTo>
                <a:lnTo>
                  <a:pt x="605015" y="120079"/>
                </a:lnTo>
                <a:lnTo>
                  <a:pt x="579209" y="110795"/>
                </a:lnTo>
                <a:lnTo>
                  <a:pt x="553212" y="101918"/>
                </a:lnTo>
                <a:lnTo>
                  <a:pt x="527038" y="93434"/>
                </a:lnTo>
                <a:lnTo>
                  <a:pt x="500685" y="85357"/>
                </a:lnTo>
                <a:lnTo>
                  <a:pt x="474167" y="77686"/>
                </a:lnTo>
                <a:lnTo>
                  <a:pt x="447459" y="70409"/>
                </a:lnTo>
                <a:lnTo>
                  <a:pt x="420598" y="63564"/>
                </a:lnTo>
                <a:lnTo>
                  <a:pt x="393573" y="57125"/>
                </a:lnTo>
                <a:lnTo>
                  <a:pt x="366382" y="51105"/>
                </a:lnTo>
                <a:lnTo>
                  <a:pt x="339027" y="45504"/>
                </a:lnTo>
                <a:lnTo>
                  <a:pt x="311531" y="40335"/>
                </a:lnTo>
                <a:lnTo>
                  <a:pt x="283883" y="35598"/>
                </a:lnTo>
                <a:lnTo>
                  <a:pt x="256083" y="31293"/>
                </a:lnTo>
                <a:lnTo>
                  <a:pt x="228143" y="27432"/>
                </a:lnTo>
                <a:lnTo>
                  <a:pt x="200076" y="24003"/>
                </a:lnTo>
                <a:lnTo>
                  <a:pt x="171857" y="21031"/>
                </a:lnTo>
                <a:lnTo>
                  <a:pt x="143523" y="18504"/>
                </a:lnTo>
                <a:lnTo>
                  <a:pt x="115049" y="16421"/>
                </a:lnTo>
                <a:lnTo>
                  <a:pt x="86449" y="14796"/>
                </a:lnTo>
                <a:lnTo>
                  <a:pt x="57734" y="13640"/>
                </a:lnTo>
                <a:lnTo>
                  <a:pt x="28892" y="12929"/>
                </a:lnTo>
                <a:lnTo>
                  <a:pt x="0" y="12700"/>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27" name="文本占位符 41"/>
          <p:cNvSpPr>
            <a:spLocks noGrp="1"/>
          </p:cNvSpPr>
          <p:nvPr>
            <p:ph type="body" sz="quarter" idx="41"/>
          </p:nvPr>
        </p:nvSpPr>
        <p:spPr>
          <a:xfrm>
            <a:off x="4332898" y="3619501"/>
            <a:ext cx="1763103" cy="1763103"/>
          </a:xfrm>
          <a:custGeom>
            <a:avLst/>
            <a:gdLst>
              <a:gd name="connsiteX0" fmla="*/ 237970 w 1763103"/>
              <a:gd name="connsiteY0" fmla="*/ 34426 h 1763103"/>
              <a:gd name="connsiteX1" fmla="*/ 1401918 w 1763103"/>
              <a:gd name="connsiteY1" fmla="*/ 34426 h 1763103"/>
              <a:gd name="connsiteX2" fmla="*/ 1728675 w 1763103"/>
              <a:gd name="connsiteY2" fmla="*/ 361183 h 1763103"/>
              <a:gd name="connsiteX3" fmla="*/ 1728675 w 1763103"/>
              <a:gd name="connsiteY3" fmla="*/ 1525131 h 1763103"/>
              <a:gd name="connsiteX4" fmla="*/ 237970 w 1763103"/>
              <a:gd name="connsiteY4" fmla="*/ 34426 h 1763103"/>
              <a:gd name="connsiteX5" fmla="*/ 0 w 1763103"/>
              <a:gd name="connsiteY5" fmla="*/ 0 h 1763103"/>
              <a:gd name="connsiteX6" fmla="*/ 12700 w 1763103"/>
              <a:gd name="connsiteY6" fmla="*/ 0 h 1763103"/>
              <a:gd name="connsiteX7" fmla="*/ 13640 w 1763103"/>
              <a:gd name="connsiteY7" fmla="*/ 57836 h 1763103"/>
              <a:gd name="connsiteX8" fmla="*/ 14796 w 1763103"/>
              <a:gd name="connsiteY8" fmla="*/ 86551 h 1763103"/>
              <a:gd name="connsiteX9" fmla="*/ 16421 w 1763103"/>
              <a:gd name="connsiteY9" fmla="*/ 115151 h 1763103"/>
              <a:gd name="connsiteX10" fmla="*/ 18504 w 1763103"/>
              <a:gd name="connsiteY10" fmla="*/ 143624 h 1763103"/>
              <a:gd name="connsiteX11" fmla="*/ 21044 w 1763103"/>
              <a:gd name="connsiteY11" fmla="*/ 171958 h 1763103"/>
              <a:gd name="connsiteX12" fmla="*/ 24016 w 1763103"/>
              <a:gd name="connsiteY12" fmla="*/ 200177 h 1763103"/>
              <a:gd name="connsiteX13" fmla="*/ 27445 w 1763103"/>
              <a:gd name="connsiteY13" fmla="*/ 228257 h 1763103"/>
              <a:gd name="connsiteX14" fmla="*/ 31318 w 1763103"/>
              <a:gd name="connsiteY14" fmla="*/ 256184 h 1763103"/>
              <a:gd name="connsiteX15" fmla="*/ 35624 w 1763103"/>
              <a:gd name="connsiteY15" fmla="*/ 283985 h 1763103"/>
              <a:gd name="connsiteX16" fmla="*/ 40361 w 1763103"/>
              <a:gd name="connsiteY16" fmla="*/ 311633 h 1763103"/>
              <a:gd name="connsiteX17" fmla="*/ 45530 w 1763103"/>
              <a:gd name="connsiteY17" fmla="*/ 339128 h 1763103"/>
              <a:gd name="connsiteX18" fmla="*/ 51118 w 1763103"/>
              <a:gd name="connsiteY18" fmla="*/ 366484 h 1763103"/>
              <a:gd name="connsiteX19" fmla="*/ 57137 w 1763103"/>
              <a:gd name="connsiteY19" fmla="*/ 393674 h 1763103"/>
              <a:gd name="connsiteX20" fmla="*/ 63576 w 1763103"/>
              <a:gd name="connsiteY20" fmla="*/ 420700 h 1763103"/>
              <a:gd name="connsiteX21" fmla="*/ 70434 w 1763103"/>
              <a:gd name="connsiteY21" fmla="*/ 447561 h 1763103"/>
              <a:gd name="connsiteX22" fmla="*/ 77711 w 1763103"/>
              <a:gd name="connsiteY22" fmla="*/ 474256 h 1763103"/>
              <a:gd name="connsiteX23" fmla="*/ 85382 w 1763103"/>
              <a:gd name="connsiteY23" fmla="*/ 500786 h 1763103"/>
              <a:gd name="connsiteX24" fmla="*/ 93472 w 1763103"/>
              <a:gd name="connsiteY24" fmla="*/ 527139 h 1763103"/>
              <a:gd name="connsiteX25" fmla="*/ 101956 w 1763103"/>
              <a:gd name="connsiteY25" fmla="*/ 553314 h 1763103"/>
              <a:gd name="connsiteX26" fmla="*/ 110833 w 1763103"/>
              <a:gd name="connsiteY26" fmla="*/ 579310 h 1763103"/>
              <a:gd name="connsiteX27" fmla="*/ 120104 w 1763103"/>
              <a:gd name="connsiteY27" fmla="*/ 605117 h 1763103"/>
              <a:gd name="connsiteX28" fmla="*/ 129781 w 1763103"/>
              <a:gd name="connsiteY28" fmla="*/ 630733 h 1763103"/>
              <a:gd name="connsiteX29" fmla="*/ 139827 w 1763103"/>
              <a:gd name="connsiteY29" fmla="*/ 656158 h 1763103"/>
              <a:gd name="connsiteX30" fmla="*/ 150267 w 1763103"/>
              <a:gd name="connsiteY30" fmla="*/ 681381 h 1763103"/>
              <a:gd name="connsiteX31" fmla="*/ 161087 w 1763103"/>
              <a:gd name="connsiteY31" fmla="*/ 706412 h 1763103"/>
              <a:gd name="connsiteX32" fmla="*/ 172288 w 1763103"/>
              <a:gd name="connsiteY32" fmla="*/ 731228 h 1763103"/>
              <a:gd name="connsiteX33" fmla="*/ 183858 w 1763103"/>
              <a:gd name="connsiteY33" fmla="*/ 755853 h 1763103"/>
              <a:gd name="connsiteX34" fmla="*/ 195796 w 1763103"/>
              <a:gd name="connsiteY34" fmla="*/ 780262 h 1763103"/>
              <a:gd name="connsiteX35" fmla="*/ 208090 w 1763103"/>
              <a:gd name="connsiteY35" fmla="*/ 804456 h 1763103"/>
              <a:gd name="connsiteX36" fmla="*/ 220764 w 1763103"/>
              <a:gd name="connsiteY36" fmla="*/ 828421 h 1763103"/>
              <a:gd name="connsiteX37" fmla="*/ 233782 w 1763103"/>
              <a:gd name="connsiteY37" fmla="*/ 852183 h 1763103"/>
              <a:gd name="connsiteX38" fmla="*/ 247168 w 1763103"/>
              <a:gd name="connsiteY38" fmla="*/ 875703 h 1763103"/>
              <a:gd name="connsiteX39" fmla="*/ 260896 w 1763103"/>
              <a:gd name="connsiteY39" fmla="*/ 899008 h 1763103"/>
              <a:gd name="connsiteX40" fmla="*/ 274968 w 1763103"/>
              <a:gd name="connsiteY40" fmla="*/ 922071 h 1763103"/>
              <a:gd name="connsiteX41" fmla="*/ 289395 w 1763103"/>
              <a:gd name="connsiteY41" fmla="*/ 944906 h 1763103"/>
              <a:gd name="connsiteX42" fmla="*/ 304153 w 1763103"/>
              <a:gd name="connsiteY42" fmla="*/ 967499 h 1763103"/>
              <a:gd name="connsiteX43" fmla="*/ 319253 w 1763103"/>
              <a:gd name="connsiteY43" fmla="*/ 989851 h 1763103"/>
              <a:gd name="connsiteX44" fmla="*/ 334683 w 1763103"/>
              <a:gd name="connsiteY44" fmla="*/ 1011949 h 1763103"/>
              <a:gd name="connsiteX45" fmla="*/ 350457 w 1763103"/>
              <a:gd name="connsiteY45" fmla="*/ 1033806 h 1763103"/>
              <a:gd name="connsiteX46" fmla="*/ 366535 w 1763103"/>
              <a:gd name="connsiteY46" fmla="*/ 1055395 h 1763103"/>
              <a:gd name="connsiteX47" fmla="*/ 382956 w 1763103"/>
              <a:gd name="connsiteY47" fmla="*/ 1076744 h 1763103"/>
              <a:gd name="connsiteX48" fmla="*/ 399682 w 1763103"/>
              <a:gd name="connsiteY48" fmla="*/ 1097813 h 1763103"/>
              <a:gd name="connsiteX49" fmla="*/ 416725 w 1763103"/>
              <a:gd name="connsiteY49" fmla="*/ 1118629 h 1763103"/>
              <a:gd name="connsiteX50" fmla="*/ 430133 w 1763103"/>
              <a:gd name="connsiteY50" fmla="*/ 1134498 h 1763103"/>
              <a:gd name="connsiteX51" fmla="*/ 465356 w 1763103"/>
              <a:gd name="connsiteY51" fmla="*/ 1110750 h 1763103"/>
              <a:gd name="connsiteX52" fmla="*/ 520893 w 1763103"/>
              <a:gd name="connsiteY52" fmla="*/ 1099537 h 1763103"/>
              <a:gd name="connsiteX53" fmla="*/ 663570 w 1763103"/>
              <a:gd name="connsiteY53" fmla="*/ 1242214 h 1763103"/>
              <a:gd name="connsiteX54" fmla="*/ 652357 w 1763103"/>
              <a:gd name="connsiteY54" fmla="*/ 1297751 h 1763103"/>
              <a:gd name="connsiteX55" fmla="*/ 628610 w 1763103"/>
              <a:gd name="connsiteY55" fmla="*/ 1332974 h 1763103"/>
              <a:gd name="connsiteX56" fmla="*/ 644550 w 1763103"/>
              <a:gd name="connsiteY56" fmla="*/ 1346441 h 1763103"/>
              <a:gd name="connsiteX57" fmla="*/ 665366 w 1763103"/>
              <a:gd name="connsiteY57" fmla="*/ 1363485 h 1763103"/>
              <a:gd name="connsiteX58" fmla="*/ 686435 w 1763103"/>
              <a:gd name="connsiteY58" fmla="*/ 1380211 h 1763103"/>
              <a:gd name="connsiteX59" fmla="*/ 707784 w 1763103"/>
              <a:gd name="connsiteY59" fmla="*/ 1396619 h 1763103"/>
              <a:gd name="connsiteX60" fmla="*/ 729374 w 1763103"/>
              <a:gd name="connsiteY60" fmla="*/ 1412710 h 1763103"/>
              <a:gd name="connsiteX61" fmla="*/ 751231 w 1763103"/>
              <a:gd name="connsiteY61" fmla="*/ 1428471 h 1763103"/>
              <a:gd name="connsiteX62" fmla="*/ 773341 w 1763103"/>
              <a:gd name="connsiteY62" fmla="*/ 1443901 h 1763103"/>
              <a:gd name="connsiteX63" fmla="*/ 795681 w 1763103"/>
              <a:gd name="connsiteY63" fmla="*/ 1459001 h 1763103"/>
              <a:gd name="connsiteX64" fmla="*/ 818274 w 1763103"/>
              <a:gd name="connsiteY64" fmla="*/ 1473759 h 1763103"/>
              <a:gd name="connsiteX65" fmla="*/ 841109 w 1763103"/>
              <a:gd name="connsiteY65" fmla="*/ 1488186 h 1763103"/>
              <a:gd name="connsiteX66" fmla="*/ 864184 w 1763103"/>
              <a:gd name="connsiteY66" fmla="*/ 1502258 h 1763103"/>
              <a:gd name="connsiteX67" fmla="*/ 887476 w 1763103"/>
              <a:gd name="connsiteY67" fmla="*/ 1515986 h 1763103"/>
              <a:gd name="connsiteX68" fmla="*/ 911009 w 1763103"/>
              <a:gd name="connsiteY68" fmla="*/ 1529359 h 1763103"/>
              <a:gd name="connsiteX69" fmla="*/ 934758 w 1763103"/>
              <a:gd name="connsiteY69" fmla="*/ 1542390 h 1763103"/>
              <a:gd name="connsiteX70" fmla="*/ 958736 w 1763103"/>
              <a:gd name="connsiteY70" fmla="*/ 1555052 h 1763103"/>
              <a:gd name="connsiteX71" fmla="*/ 982929 w 1763103"/>
              <a:gd name="connsiteY71" fmla="*/ 1567358 h 1763103"/>
              <a:gd name="connsiteX72" fmla="*/ 1007339 w 1763103"/>
              <a:gd name="connsiteY72" fmla="*/ 1579296 h 1763103"/>
              <a:gd name="connsiteX73" fmla="*/ 1031964 w 1763103"/>
              <a:gd name="connsiteY73" fmla="*/ 1590853 h 1763103"/>
              <a:gd name="connsiteX74" fmla="*/ 1056780 w 1763103"/>
              <a:gd name="connsiteY74" fmla="*/ 1602054 h 1763103"/>
              <a:gd name="connsiteX75" fmla="*/ 1081812 w 1763103"/>
              <a:gd name="connsiteY75" fmla="*/ 1612874 h 1763103"/>
              <a:gd name="connsiteX76" fmla="*/ 1107047 w 1763103"/>
              <a:gd name="connsiteY76" fmla="*/ 1623301 h 1763103"/>
              <a:gd name="connsiteX77" fmla="*/ 1132472 w 1763103"/>
              <a:gd name="connsiteY77" fmla="*/ 1633360 h 1763103"/>
              <a:gd name="connsiteX78" fmla="*/ 1158088 w 1763103"/>
              <a:gd name="connsiteY78" fmla="*/ 1643025 h 1763103"/>
              <a:gd name="connsiteX79" fmla="*/ 1183894 w 1763103"/>
              <a:gd name="connsiteY79" fmla="*/ 1652308 h 1763103"/>
              <a:gd name="connsiteX80" fmla="*/ 1209891 w 1763103"/>
              <a:gd name="connsiteY80" fmla="*/ 1661185 h 1763103"/>
              <a:gd name="connsiteX81" fmla="*/ 1236066 w 1763103"/>
              <a:gd name="connsiteY81" fmla="*/ 1669669 h 1763103"/>
              <a:gd name="connsiteX82" fmla="*/ 1262418 w 1763103"/>
              <a:gd name="connsiteY82" fmla="*/ 1677746 h 1763103"/>
              <a:gd name="connsiteX83" fmla="*/ 1288936 w 1763103"/>
              <a:gd name="connsiteY83" fmla="*/ 1685417 h 1763103"/>
              <a:gd name="connsiteX84" fmla="*/ 1315644 w 1763103"/>
              <a:gd name="connsiteY84" fmla="*/ 1692694 h 1763103"/>
              <a:gd name="connsiteX85" fmla="*/ 1342504 w 1763103"/>
              <a:gd name="connsiteY85" fmla="*/ 1699539 h 1763103"/>
              <a:gd name="connsiteX86" fmla="*/ 1369530 w 1763103"/>
              <a:gd name="connsiteY86" fmla="*/ 1705978 h 1763103"/>
              <a:gd name="connsiteX87" fmla="*/ 1396721 w 1763103"/>
              <a:gd name="connsiteY87" fmla="*/ 1711998 h 1763103"/>
              <a:gd name="connsiteX88" fmla="*/ 1424076 w 1763103"/>
              <a:gd name="connsiteY88" fmla="*/ 1717599 h 1763103"/>
              <a:gd name="connsiteX89" fmla="*/ 1451572 w 1763103"/>
              <a:gd name="connsiteY89" fmla="*/ 1722768 h 1763103"/>
              <a:gd name="connsiteX90" fmla="*/ 1479220 w 1763103"/>
              <a:gd name="connsiteY90" fmla="*/ 1727505 h 1763103"/>
              <a:gd name="connsiteX91" fmla="*/ 1507020 w 1763103"/>
              <a:gd name="connsiteY91" fmla="*/ 1731810 h 1763103"/>
              <a:gd name="connsiteX92" fmla="*/ 1534960 w 1763103"/>
              <a:gd name="connsiteY92" fmla="*/ 1735671 h 1763103"/>
              <a:gd name="connsiteX93" fmla="*/ 1563027 w 1763103"/>
              <a:gd name="connsiteY93" fmla="*/ 1739100 h 1763103"/>
              <a:gd name="connsiteX94" fmla="*/ 1591246 w 1763103"/>
              <a:gd name="connsiteY94" fmla="*/ 1742072 h 1763103"/>
              <a:gd name="connsiteX95" fmla="*/ 1619580 w 1763103"/>
              <a:gd name="connsiteY95" fmla="*/ 1744599 h 1763103"/>
              <a:gd name="connsiteX96" fmla="*/ 1648054 w 1763103"/>
              <a:gd name="connsiteY96" fmla="*/ 1746682 h 1763103"/>
              <a:gd name="connsiteX97" fmla="*/ 1676654 w 1763103"/>
              <a:gd name="connsiteY97" fmla="*/ 1748307 h 1763103"/>
              <a:gd name="connsiteX98" fmla="*/ 1705369 w 1763103"/>
              <a:gd name="connsiteY98" fmla="*/ 1749463 h 1763103"/>
              <a:gd name="connsiteX99" fmla="*/ 1734211 w 1763103"/>
              <a:gd name="connsiteY99" fmla="*/ 1750174 h 1763103"/>
              <a:gd name="connsiteX100" fmla="*/ 1763103 w 1763103"/>
              <a:gd name="connsiteY100" fmla="*/ 1750403 h 1763103"/>
              <a:gd name="connsiteX101" fmla="*/ 1763103 w 1763103"/>
              <a:gd name="connsiteY101" fmla="*/ 1763103 h 1763103"/>
              <a:gd name="connsiteX102" fmla="*/ 1733893 w 1763103"/>
              <a:gd name="connsiteY102" fmla="*/ 1762862 h 1763103"/>
              <a:gd name="connsiteX103" fmla="*/ 1704861 w 1763103"/>
              <a:gd name="connsiteY103" fmla="*/ 1762163 h 1763103"/>
              <a:gd name="connsiteX104" fmla="*/ 1675930 w 1763103"/>
              <a:gd name="connsiteY104" fmla="*/ 1760982 h 1763103"/>
              <a:gd name="connsiteX105" fmla="*/ 1647127 w 1763103"/>
              <a:gd name="connsiteY105" fmla="*/ 1759344 h 1763103"/>
              <a:gd name="connsiteX106" fmla="*/ 1618463 w 1763103"/>
              <a:gd name="connsiteY106" fmla="*/ 1757248 h 1763103"/>
              <a:gd name="connsiteX107" fmla="*/ 1589913 w 1763103"/>
              <a:gd name="connsiteY107" fmla="*/ 1754708 h 1763103"/>
              <a:gd name="connsiteX108" fmla="*/ 1561491 w 1763103"/>
              <a:gd name="connsiteY108" fmla="*/ 1751698 h 1763103"/>
              <a:gd name="connsiteX109" fmla="*/ 1533208 w 1763103"/>
              <a:gd name="connsiteY109" fmla="*/ 1748256 h 1763103"/>
              <a:gd name="connsiteX110" fmla="*/ 1505077 w 1763103"/>
              <a:gd name="connsiteY110" fmla="*/ 1744358 h 1763103"/>
              <a:gd name="connsiteX111" fmla="*/ 1477074 w 1763103"/>
              <a:gd name="connsiteY111" fmla="*/ 1740014 h 1763103"/>
              <a:gd name="connsiteX112" fmla="*/ 1449223 w 1763103"/>
              <a:gd name="connsiteY112" fmla="*/ 1735239 h 1763103"/>
              <a:gd name="connsiteX113" fmla="*/ 1421524 w 1763103"/>
              <a:gd name="connsiteY113" fmla="*/ 1730032 h 1763103"/>
              <a:gd name="connsiteX114" fmla="*/ 1393977 w 1763103"/>
              <a:gd name="connsiteY114" fmla="*/ 1724406 h 1763103"/>
              <a:gd name="connsiteX115" fmla="*/ 1366596 w 1763103"/>
              <a:gd name="connsiteY115" fmla="*/ 1718335 h 1763103"/>
              <a:gd name="connsiteX116" fmla="*/ 1339368 w 1763103"/>
              <a:gd name="connsiteY116" fmla="*/ 1711846 h 1763103"/>
              <a:gd name="connsiteX117" fmla="*/ 1312304 w 1763103"/>
              <a:gd name="connsiteY117" fmla="*/ 1704949 h 1763103"/>
              <a:gd name="connsiteX118" fmla="*/ 1285405 w 1763103"/>
              <a:gd name="connsiteY118" fmla="*/ 1697622 h 1763103"/>
              <a:gd name="connsiteX119" fmla="*/ 1258685 w 1763103"/>
              <a:gd name="connsiteY119" fmla="*/ 1689888 h 1763103"/>
              <a:gd name="connsiteX120" fmla="*/ 1232141 w 1763103"/>
              <a:gd name="connsiteY120" fmla="*/ 1681747 h 1763103"/>
              <a:gd name="connsiteX121" fmla="*/ 1205776 w 1763103"/>
              <a:gd name="connsiteY121" fmla="*/ 1673199 h 1763103"/>
              <a:gd name="connsiteX122" fmla="*/ 1179601 w 1763103"/>
              <a:gd name="connsiteY122" fmla="*/ 1664259 h 1763103"/>
              <a:gd name="connsiteX123" fmla="*/ 1153605 w 1763103"/>
              <a:gd name="connsiteY123" fmla="*/ 1654912 h 1763103"/>
              <a:gd name="connsiteX124" fmla="*/ 1127798 w 1763103"/>
              <a:gd name="connsiteY124" fmla="*/ 1645171 h 1763103"/>
              <a:gd name="connsiteX125" fmla="*/ 1102182 w 1763103"/>
              <a:gd name="connsiteY125" fmla="*/ 1635036 h 1763103"/>
              <a:gd name="connsiteX126" fmla="*/ 1076770 w 1763103"/>
              <a:gd name="connsiteY126" fmla="*/ 1624533 h 1763103"/>
              <a:gd name="connsiteX127" fmla="*/ 1051560 w 1763103"/>
              <a:gd name="connsiteY127" fmla="*/ 1613624 h 1763103"/>
              <a:gd name="connsiteX128" fmla="*/ 1026554 w 1763103"/>
              <a:gd name="connsiteY128" fmla="*/ 1602346 h 1763103"/>
              <a:gd name="connsiteX129" fmla="*/ 1001763 w 1763103"/>
              <a:gd name="connsiteY129" fmla="*/ 1590701 h 1763103"/>
              <a:gd name="connsiteX130" fmla="*/ 977176 w 1763103"/>
              <a:gd name="connsiteY130" fmla="*/ 1578673 h 1763103"/>
              <a:gd name="connsiteX131" fmla="*/ 952805 w 1763103"/>
              <a:gd name="connsiteY131" fmla="*/ 1566278 h 1763103"/>
              <a:gd name="connsiteX132" fmla="*/ 928662 w 1763103"/>
              <a:gd name="connsiteY132" fmla="*/ 1553528 h 1763103"/>
              <a:gd name="connsiteX133" fmla="*/ 904735 w 1763103"/>
              <a:gd name="connsiteY133" fmla="*/ 1540408 h 1763103"/>
              <a:gd name="connsiteX134" fmla="*/ 881037 w 1763103"/>
              <a:gd name="connsiteY134" fmla="*/ 1526934 h 1763103"/>
              <a:gd name="connsiteX135" fmla="*/ 857568 w 1763103"/>
              <a:gd name="connsiteY135" fmla="*/ 1513103 h 1763103"/>
              <a:gd name="connsiteX136" fmla="*/ 834327 w 1763103"/>
              <a:gd name="connsiteY136" fmla="*/ 1498917 h 1763103"/>
              <a:gd name="connsiteX137" fmla="*/ 811327 w 1763103"/>
              <a:gd name="connsiteY137" fmla="*/ 1484389 h 1763103"/>
              <a:gd name="connsiteX138" fmla="*/ 788581 w 1763103"/>
              <a:gd name="connsiteY138" fmla="*/ 1469530 h 1763103"/>
              <a:gd name="connsiteX139" fmla="*/ 766064 w 1763103"/>
              <a:gd name="connsiteY139" fmla="*/ 1454315 h 1763103"/>
              <a:gd name="connsiteX140" fmla="*/ 743801 w 1763103"/>
              <a:gd name="connsiteY140" fmla="*/ 1438770 h 1763103"/>
              <a:gd name="connsiteX141" fmla="*/ 721792 w 1763103"/>
              <a:gd name="connsiteY141" fmla="*/ 1422895 h 1763103"/>
              <a:gd name="connsiteX142" fmla="*/ 700037 w 1763103"/>
              <a:gd name="connsiteY142" fmla="*/ 1406690 h 1763103"/>
              <a:gd name="connsiteX143" fmla="*/ 678548 w 1763103"/>
              <a:gd name="connsiteY143" fmla="*/ 1390155 h 1763103"/>
              <a:gd name="connsiteX144" fmla="*/ 657314 w 1763103"/>
              <a:gd name="connsiteY144" fmla="*/ 1373315 h 1763103"/>
              <a:gd name="connsiteX145" fmla="*/ 636346 w 1763103"/>
              <a:gd name="connsiteY145" fmla="*/ 1356144 h 1763103"/>
              <a:gd name="connsiteX146" fmla="*/ 621301 w 1763103"/>
              <a:gd name="connsiteY146" fmla="*/ 1343426 h 1763103"/>
              <a:gd name="connsiteX147" fmla="*/ 576429 w 1763103"/>
              <a:gd name="connsiteY147" fmla="*/ 1373679 h 1763103"/>
              <a:gd name="connsiteX148" fmla="*/ 520893 w 1763103"/>
              <a:gd name="connsiteY148" fmla="*/ 1384892 h 1763103"/>
              <a:gd name="connsiteX149" fmla="*/ 378215 w 1763103"/>
              <a:gd name="connsiteY149" fmla="*/ 1242214 h 1763103"/>
              <a:gd name="connsiteX150" fmla="*/ 389428 w 1763103"/>
              <a:gd name="connsiteY150" fmla="*/ 1186678 h 1763103"/>
              <a:gd name="connsiteX151" fmla="*/ 419681 w 1763103"/>
              <a:gd name="connsiteY151" fmla="*/ 1141806 h 1763103"/>
              <a:gd name="connsiteX152" fmla="*/ 406895 w 1763103"/>
              <a:gd name="connsiteY152" fmla="*/ 1126680 h 1763103"/>
              <a:gd name="connsiteX153" fmla="*/ 389738 w 1763103"/>
              <a:gd name="connsiteY153" fmla="*/ 1105713 h 1763103"/>
              <a:gd name="connsiteX154" fmla="*/ 372885 w 1763103"/>
              <a:gd name="connsiteY154" fmla="*/ 1084478 h 1763103"/>
              <a:gd name="connsiteX155" fmla="*/ 356349 w 1763103"/>
              <a:gd name="connsiteY155" fmla="*/ 1062990 h 1763103"/>
              <a:gd name="connsiteX156" fmla="*/ 340157 w 1763103"/>
              <a:gd name="connsiteY156" fmla="*/ 1041235 h 1763103"/>
              <a:gd name="connsiteX157" fmla="*/ 324269 w 1763103"/>
              <a:gd name="connsiteY157" fmla="*/ 1019226 h 1763103"/>
              <a:gd name="connsiteX158" fmla="*/ 308737 w 1763103"/>
              <a:gd name="connsiteY158" fmla="*/ 996963 h 1763103"/>
              <a:gd name="connsiteX159" fmla="*/ 293523 w 1763103"/>
              <a:gd name="connsiteY159" fmla="*/ 974446 h 1763103"/>
              <a:gd name="connsiteX160" fmla="*/ 278651 w 1763103"/>
              <a:gd name="connsiteY160" fmla="*/ 951687 h 1763103"/>
              <a:gd name="connsiteX161" fmla="*/ 264135 w 1763103"/>
              <a:gd name="connsiteY161" fmla="*/ 928688 h 1763103"/>
              <a:gd name="connsiteX162" fmla="*/ 249949 w 1763103"/>
              <a:gd name="connsiteY162" fmla="*/ 905459 h 1763103"/>
              <a:gd name="connsiteX163" fmla="*/ 236119 w 1763103"/>
              <a:gd name="connsiteY163" fmla="*/ 881990 h 1763103"/>
              <a:gd name="connsiteX164" fmla="*/ 222644 w 1763103"/>
              <a:gd name="connsiteY164" fmla="*/ 858291 h 1763103"/>
              <a:gd name="connsiteX165" fmla="*/ 209537 w 1763103"/>
              <a:gd name="connsiteY165" fmla="*/ 834365 h 1763103"/>
              <a:gd name="connsiteX166" fmla="*/ 196774 w 1763103"/>
              <a:gd name="connsiteY166" fmla="*/ 810209 h 1763103"/>
              <a:gd name="connsiteX167" fmla="*/ 184379 w 1763103"/>
              <a:gd name="connsiteY167" fmla="*/ 785838 h 1763103"/>
              <a:gd name="connsiteX168" fmla="*/ 172364 w 1763103"/>
              <a:gd name="connsiteY168" fmla="*/ 761251 h 1763103"/>
              <a:gd name="connsiteX169" fmla="*/ 160706 w 1763103"/>
              <a:gd name="connsiteY169" fmla="*/ 736460 h 1763103"/>
              <a:gd name="connsiteX170" fmla="*/ 149428 w 1763103"/>
              <a:gd name="connsiteY170" fmla="*/ 711454 h 1763103"/>
              <a:gd name="connsiteX171" fmla="*/ 138532 w 1763103"/>
              <a:gd name="connsiteY171" fmla="*/ 686232 h 1763103"/>
              <a:gd name="connsiteX172" fmla="*/ 128029 w 1763103"/>
              <a:gd name="connsiteY172" fmla="*/ 660819 h 1763103"/>
              <a:gd name="connsiteX173" fmla="*/ 117894 w 1763103"/>
              <a:gd name="connsiteY173" fmla="*/ 635216 h 1763103"/>
              <a:gd name="connsiteX174" fmla="*/ 108153 w 1763103"/>
              <a:gd name="connsiteY174" fmla="*/ 609409 h 1763103"/>
              <a:gd name="connsiteX175" fmla="*/ 98819 w 1763103"/>
              <a:gd name="connsiteY175" fmla="*/ 583412 h 1763103"/>
              <a:gd name="connsiteX176" fmla="*/ 89865 w 1763103"/>
              <a:gd name="connsiteY176" fmla="*/ 557225 h 1763103"/>
              <a:gd name="connsiteX177" fmla="*/ 81318 w 1763103"/>
              <a:gd name="connsiteY177" fmla="*/ 530860 h 1763103"/>
              <a:gd name="connsiteX178" fmla="*/ 73190 w 1763103"/>
              <a:gd name="connsiteY178" fmla="*/ 504317 h 1763103"/>
              <a:gd name="connsiteX179" fmla="*/ 65456 w 1763103"/>
              <a:gd name="connsiteY179" fmla="*/ 477596 h 1763103"/>
              <a:gd name="connsiteX180" fmla="*/ 58128 w 1763103"/>
              <a:gd name="connsiteY180" fmla="*/ 450698 h 1763103"/>
              <a:gd name="connsiteX181" fmla="*/ 51232 w 1763103"/>
              <a:gd name="connsiteY181" fmla="*/ 423647 h 1763103"/>
              <a:gd name="connsiteX182" fmla="*/ 44742 w 1763103"/>
              <a:gd name="connsiteY182" fmla="*/ 396418 h 1763103"/>
              <a:gd name="connsiteX183" fmla="*/ 38684 w 1763103"/>
              <a:gd name="connsiteY183" fmla="*/ 369024 h 1763103"/>
              <a:gd name="connsiteX184" fmla="*/ 33045 w 1763103"/>
              <a:gd name="connsiteY184" fmla="*/ 341478 h 1763103"/>
              <a:gd name="connsiteX185" fmla="*/ 27838 w 1763103"/>
              <a:gd name="connsiteY185" fmla="*/ 313779 h 1763103"/>
              <a:gd name="connsiteX186" fmla="*/ 23063 w 1763103"/>
              <a:gd name="connsiteY186" fmla="*/ 285928 h 1763103"/>
              <a:gd name="connsiteX187" fmla="*/ 18733 w 1763103"/>
              <a:gd name="connsiteY187" fmla="*/ 257924 h 1763103"/>
              <a:gd name="connsiteX188" fmla="*/ 14834 w 1763103"/>
              <a:gd name="connsiteY188" fmla="*/ 229794 h 1763103"/>
              <a:gd name="connsiteX189" fmla="*/ 11392 w 1763103"/>
              <a:gd name="connsiteY189" fmla="*/ 201511 h 1763103"/>
              <a:gd name="connsiteX190" fmla="*/ 8395 w 1763103"/>
              <a:gd name="connsiteY190" fmla="*/ 173088 h 1763103"/>
              <a:gd name="connsiteX191" fmla="*/ 5842 w 1763103"/>
              <a:gd name="connsiteY191" fmla="*/ 144551 h 1763103"/>
              <a:gd name="connsiteX192" fmla="*/ 3746 w 1763103"/>
              <a:gd name="connsiteY192" fmla="*/ 115875 h 1763103"/>
              <a:gd name="connsiteX193" fmla="*/ 2108 w 1763103"/>
              <a:gd name="connsiteY193" fmla="*/ 87071 h 1763103"/>
              <a:gd name="connsiteX194" fmla="*/ 940 w 1763103"/>
              <a:gd name="connsiteY194" fmla="*/ 58141 h 1763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Lst>
            <a:rect l="l" t="t" r="r" b="b"/>
            <a:pathLst>
              <a:path w="1763103" h="1763103">
                <a:moveTo>
                  <a:pt x="237970" y="34426"/>
                </a:moveTo>
                <a:lnTo>
                  <a:pt x="1401918" y="34426"/>
                </a:lnTo>
                <a:cubicBezTo>
                  <a:pt x="1582288" y="34426"/>
                  <a:pt x="1728675" y="180813"/>
                  <a:pt x="1728675" y="361183"/>
                </a:cubicBezTo>
                <a:lnTo>
                  <a:pt x="1728675" y="1525131"/>
                </a:lnTo>
                <a:cubicBezTo>
                  <a:pt x="905382" y="1525131"/>
                  <a:pt x="237970" y="857720"/>
                  <a:pt x="237970" y="34426"/>
                </a:cubicBezTo>
                <a:close/>
                <a:moveTo>
                  <a:pt x="0" y="0"/>
                </a:moveTo>
                <a:lnTo>
                  <a:pt x="12700" y="0"/>
                </a:lnTo>
                <a:lnTo>
                  <a:pt x="13640" y="57836"/>
                </a:lnTo>
                <a:lnTo>
                  <a:pt x="14796" y="86551"/>
                </a:lnTo>
                <a:lnTo>
                  <a:pt x="16421" y="115151"/>
                </a:lnTo>
                <a:lnTo>
                  <a:pt x="18504" y="143624"/>
                </a:lnTo>
                <a:lnTo>
                  <a:pt x="21044" y="171958"/>
                </a:lnTo>
                <a:lnTo>
                  <a:pt x="24016" y="200177"/>
                </a:lnTo>
                <a:lnTo>
                  <a:pt x="27445" y="228257"/>
                </a:lnTo>
                <a:lnTo>
                  <a:pt x="31318" y="256184"/>
                </a:lnTo>
                <a:lnTo>
                  <a:pt x="35624" y="283985"/>
                </a:lnTo>
                <a:lnTo>
                  <a:pt x="40361" y="311633"/>
                </a:lnTo>
                <a:lnTo>
                  <a:pt x="45530" y="339128"/>
                </a:lnTo>
                <a:lnTo>
                  <a:pt x="51118" y="366484"/>
                </a:lnTo>
                <a:lnTo>
                  <a:pt x="57137" y="393674"/>
                </a:lnTo>
                <a:lnTo>
                  <a:pt x="63576" y="420700"/>
                </a:lnTo>
                <a:lnTo>
                  <a:pt x="70434" y="447561"/>
                </a:lnTo>
                <a:lnTo>
                  <a:pt x="77711" y="474256"/>
                </a:lnTo>
                <a:lnTo>
                  <a:pt x="85382" y="500786"/>
                </a:lnTo>
                <a:lnTo>
                  <a:pt x="93472" y="527139"/>
                </a:lnTo>
                <a:lnTo>
                  <a:pt x="101956" y="553314"/>
                </a:lnTo>
                <a:lnTo>
                  <a:pt x="110833" y="579310"/>
                </a:lnTo>
                <a:lnTo>
                  <a:pt x="120104" y="605117"/>
                </a:lnTo>
                <a:lnTo>
                  <a:pt x="129781" y="630733"/>
                </a:lnTo>
                <a:lnTo>
                  <a:pt x="139827" y="656158"/>
                </a:lnTo>
                <a:lnTo>
                  <a:pt x="150267" y="681381"/>
                </a:lnTo>
                <a:lnTo>
                  <a:pt x="161087" y="706412"/>
                </a:lnTo>
                <a:lnTo>
                  <a:pt x="172288" y="731228"/>
                </a:lnTo>
                <a:lnTo>
                  <a:pt x="183858" y="755853"/>
                </a:lnTo>
                <a:lnTo>
                  <a:pt x="195796" y="780262"/>
                </a:lnTo>
                <a:lnTo>
                  <a:pt x="208090" y="804456"/>
                </a:lnTo>
                <a:lnTo>
                  <a:pt x="220764" y="828421"/>
                </a:lnTo>
                <a:lnTo>
                  <a:pt x="233782" y="852183"/>
                </a:lnTo>
                <a:lnTo>
                  <a:pt x="247168" y="875703"/>
                </a:lnTo>
                <a:lnTo>
                  <a:pt x="260896" y="899008"/>
                </a:lnTo>
                <a:lnTo>
                  <a:pt x="274968" y="922071"/>
                </a:lnTo>
                <a:lnTo>
                  <a:pt x="289395" y="944906"/>
                </a:lnTo>
                <a:lnTo>
                  <a:pt x="304153" y="967499"/>
                </a:lnTo>
                <a:lnTo>
                  <a:pt x="319253" y="989851"/>
                </a:lnTo>
                <a:lnTo>
                  <a:pt x="334683" y="1011949"/>
                </a:lnTo>
                <a:lnTo>
                  <a:pt x="350457" y="1033806"/>
                </a:lnTo>
                <a:lnTo>
                  <a:pt x="366535" y="1055395"/>
                </a:lnTo>
                <a:lnTo>
                  <a:pt x="382956" y="1076744"/>
                </a:lnTo>
                <a:lnTo>
                  <a:pt x="399682" y="1097813"/>
                </a:lnTo>
                <a:lnTo>
                  <a:pt x="416725" y="1118629"/>
                </a:lnTo>
                <a:lnTo>
                  <a:pt x="430133" y="1134498"/>
                </a:lnTo>
                <a:lnTo>
                  <a:pt x="465356" y="1110750"/>
                </a:lnTo>
                <a:cubicBezTo>
                  <a:pt x="482426" y="1103530"/>
                  <a:pt x="501193" y="1099537"/>
                  <a:pt x="520893" y="1099537"/>
                </a:cubicBezTo>
                <a:cubicBezTo>
                  <a:pt x="599691" y="1099537"/>
                  <a:pt x="663570" y="1163416"/>
                  <a:pt x="663570" y="1242214"/>
                </a:cubicBezTo>
                <a:cubicBezTo>
                  <a:pt x="663570" y="1261914"/>
                  <a:pt x="659577" y="1280681"/>
                  <a:pt x="652357" y="1297751"/>
                </a:cubicBezTo>
                <a:lnTo>
                  <a:pt x="628610" y="1332974"/>
                </a:lnTo>
                <a:lnTo>
                  <a:pt x="644550" y="1346441"/>
                </a:lnTo>
                <a:lnTo>
                  <a:pt x="665366" y="1363485"/>
                </a:lnTo>
                <a:lnTo>
                  <a:pt x="686435" y="1380211"/>
                </a:lnTo>
                <a:lnTo>
                  <a:pt x="707784" y="1396619"/>
                </a:lnTo>
                <a:lnTo>
                  <a:pt x="729374" y="1412710"/>
                </a:lnTo>
                <a:lnTo>
                  <a:pt x="751231" y="1428471"/>
                </a:lnTo>
                <a:lnTo>
                  <a:pt x="773341" y="1443901"/>
                </a:lnTo>
                <a:lnTo>
                  <a:pt x="795681" y="1459001"/>
                </a:lnTo>
                <a:lnTo>
                  <a:pt x="818274" y="1473759"/>
                </a:lnTo>
                <a:lnTo>
                  <a:pt x="841109" y="1488186"/>
                </a:lnTo>
                <a:lnTo>
                  <a:pt x="864184" y="1502258"/>
                </a:lnTo>
                <a:lnTo>
                  <a:pt x="887476" y="1515986"/>
                </a:lnTo>
                <a:lnTo>
                  <a:pt x="911009" y="1529359"/>
                </a:lnTo>
                <a:lnTo>
                  <a:pt x="934758" y="1542390"/>
                </a:lnTo>
                <a:lnTo>
                  <a:pt x="958736" y="1555052"/>
                </a:lnTo>
                <a:lnTo>
                  <a:pt x="982929" y="1567358"/>
                </a:lnTo>
                <a:lnTo>
                  <a:pt x="1007339" y="1579296"/>
                </a:lnTo>
                <a:lnTo>
                  <a:pt x="1031964" y="1590853"/>
                </a:lnTo>
                <a:lnTo>
                  <a:pt x="1056780" y="1602054"/>
                </a:lnTo>
                <a:lnTo>
                  <a:pt x="1081812" y="1612874"/>
                </a:lnTo>
                <a:lnTo>
                  <a:pt x="1107047" y="1623301"/>
                </a:lnTo>
                <a:lnTo>
                  <a:pt x="1132472" y="1633360"/>
                </a:lnTo>
                <a:lnTo>
                  <a:pt x="1158088" y="1643025"/>
                </a:lnTo>
                <a:lnTo>
                  <a:pt x="1183894" y="1652308"/>
                </a:lnTo>
                <a:lnTo>
                  <a:pt x="1209891" y="1661185"/>
                </a:lnTo>
                <a:lnTo>
                  <a:pt x="1236066" y="1669669"/>
                </a:lnTo>
                <a:lnTo>
                  <a:pt x="1262418" y="1677746"/>
                </a:lnTo>
                <a:lnTo>
                  <a:pt x="1288936" y="1685417"/>
                </a:lnTo>
                <a:lnTo>
                  <a:pt x="1315644" y="1692694"/>
                </a:lnTo>
                <a:lnTo>
                  <a:pt x="1342504" y="1699539"/>
                </a:lnTo>
                <a:lnTo>
                  <a:pt x="1369530" y="1705978"/>
                </a:lnTo>
                <a:lnTo>
                  <a:pt x="1396721" y="1711998"/>
                </a:lnTo>
                <a:lnTo>
                  <a:pt x="1424076" y="1717599"/>
                </a:lnTo>
                <a:lnTo>
                  <a:pt x="1451572" y="1722768"/>
                </a:lnTo>
                <a:lnTo>
                  <a:pt x="1479220" y="1727505"/>
                </a:lnTo>
                <a:lnTo>
                  <a:pt x="1507020" y="1731810"/>
                </a:lnTo>
                <a:lnTo>
                  <a:pt x="1534960" y="1735671"/>
                </a:lnTo>
                <a:lnTo>
                  <a:pt x="1563027" y="1739100"/>
                </a:lnTo>
                <a:lnTo>
                  <a:pt x="1591246" y="1742072"/>
                </a:lnTo>
                <a:lnTo>
                  <a:pt x="1619580" y="1744599"/>
                </a:lnTo>
                <a:lnTo>
                  <a:pt x="1648054" y="1746682"/>
                </a:lnTo>
                <a:lnTo>
                  <a:pt x="1676654" y="1748307"/>
                </a:lnTo>
                <a:lnTo>
                  <a:pt x="1705369" y="1749463"/>
                </a:lnTo>
                <a:lnTo>
                  <a:pt x="1734211" y="1750174"/>
                </a:lnTo>
                <a:lnTo>
                  <a:pt x="1763103" y="1750403"/>
                </a:lnTo>
                <a:lnTo>
                  <a:pt x="1763103" y="1763103"/>
                </a:lnTo>
                <a:lnTo>
                  <a:pt x="1733893" y="1762862"/>
                </a:lnTo>
                <a:lnTo>
                  <a:pt x="1704861" y="1762163"/>
                </a:lnTo>
                <a:lnTo>
                  <a:pt x="1675930" y="1760982"/>
                </a:lnTo>
                <a:lnTo>
                  <a:pt x="1647127" y="1759344"/>
                </a:lnTo>
                <a:lnTo>
                  <a:pt x="1618463" y="1757248"/>
                </a:lnTo>
                <a:lnTo>
                  <a:pt x="1589913" y="1754708"/>
                </a:lnTo>
                <a:lnTo>
                  <a:pt x="1561491" y="1751698"/>
                </a:lnTo>
                <a:lnTo>
                  <a:pt x="1533208" y="1748256"/>
                </a:lnTo>
                <a:lnTo>
                  <a:pt x="1505077" y="1744358"/>
                </a:lnTo>
                <a:lnTo>
                  <a:pt x="1477074" y="1740014"/>
                </a:lnTo>
                <a:lnTo>
                  <a:pt x="1449223" y="1735239"/>
                </a:lnTo>
                <a:lnTo>
                  <a:pt x="1421524" y="1730032"/>
                </a:lnTo>
                <a:lnTo>
                  <a:pt x="1393977" y="1724406"/>
                </a:lnTo>
                <a:lnTo>
                  <a:pt x="1366596" y="1718335"/>
                </a:lnTo>
                <a:lnTo>
                  <a:pt x="1339368" y="1711846"/>
                </a:lnTo>
                <a:lnTo>
                  <a:pt x="1312304" y="1704949"/>
                </a:lnTo>
                <a:lnTo>
                  <a:pt x="1285405" y="1697622"/>
                </a:lnTo>
                <a:lnTo>
                  <a:pt x="1258685" y="1689888"/>
                </a:lnTo>
                <a:lnTo>
                  <a:pt x="1232141" y="1681747"/>
                </a:lnTo>
                <a:lnTo>
                  <a:pt x="1205776" y="1673199"/>
                </a:lnTo>
                <a:lnTo>
                  <a:pt x="1179601" y="1664259"/>
                </a:lnTo>
                <a:lnTo>
                  <a:pt x="1153605" y="1654912"/>
                </a:lnTo>
                <a:lnTo>
                  <a:pt x="1127798" y="1645171"/>
                </a:lnTo>
                <a:lnTo>
                  <a:pt x="1102182" y="1635036"/>
                </a:lnTo>
                <a:lnTo>
                  <a:pt x="1076770" y="1624533"/>
                </a:lnTo>
                <a:lnTo>
                  <a:pt x="1051560" y="1613624"/>
                </a:lnTo>
                <a:lnTo>
                  <a:pt x="1026554" y="1602346"/>
                </a:lnTo>
                <a:lnTo>
                  <a:pt x="1001763" y="1590701"/>
                </a:lnTo>
                <a:lnTo>
                  <a:pt x="977176" y="1578673"/>
                </a:lnTo>
                <a:lnTo>
                  <a:pt x="952805" y="1566278"/>
                </a:lnTo>
                <a:lnTo>
                  <a:pt x="928662" y="1553528"/>
                </a:lnTo>
                <a:lnTo>
                  <a:pt x="904735" y="1540408"/>
                </a:lnTo>
                <a:lnTo>
                  <a:pt x="881037" y="1526934"/>
                </a:lnTo>
                <a:lnTo>
                  <a:pt x="857568" y="1513103"/>
                </a:lnTo>
                <a:lnTo>
                  <a:pt x="834327" y="1498917"/>
                </a:lnTo>
                <a:lnTo>
                  <a:pt x="811327" y="1484389"/>
                </a:lnTo>
                <a:lnTo>
                  <a:pt x="788581" y="1469530"/>
                </a:lnTo>
                <a:lnTo>
                  <a:pt x="766064" y="1454315"/>
                </a:lnTo>
                <a:lnTo>
                  <a:pt x="743801" y="1438770"/>
                </a:lnTo>
                <a:lnTo>
                  <a:pt x="721792" y="1422895"/>
                </a:lnTo>
                <a:lnTo>
                  <a:pt x="700037" y="1406690"/>
                </a:lnTo>
                <a:lnTo>
                  <a:pt x="678548" y="1390155"/>
                </a:lnTo>
                <a:lnTo>
                  <a:pt x="657314" y="1373315"/>
                </a:lnTo>
                <a:lnTo>
                  <a:pt x="636346" y="1356144"/>
                </a:lnTo>
                <a:lnTo>
                  <a:pt x="621301" y="1343426"/>
                </a:lnTo>
                <a:lnTo>
                  <a:pt x="576429" y="1373679"/>
                </a:lnTo>
                <a:cubicBezTo>
                  <a:pt x="559359" y="1380899"/>
                  <a:pt x="540592" y="1384892"/>
                  <a:pt x="520893" y="1384892"/>
                </a:cubicBezTo>
                <a:cubicBezTo>
                  <a:pt x="442094" y="1384892"/>
                  <a:pt x="378215" y="1321013"/>
                  <a:pt x="378215" y="1242214"/>
                </a:cubicBezTo>
                <a:cubicBezTo>
                  <a:pt x="378215" y="1222515"/>
                  <a:pt x="382208" y="1203748"/>
                  <a:pt x="389428" y="1186678"/>
                </a:cubicBezTo>
                <a:lnTo>
                  <a:pt x="419681" y="1141806"/>
                </a:lnTo>
                <a:lnTo>
                  <a:pt x="406895" y="1126680"/>
                </a:lnTo>
                <a:lnTo>
                  <a:pt x="389738" y="1105713"/>
                </a:lnTo>
                <a:lnTo>
                  <a:pt x="372885" y="1084478"/>
                </a:lnTo>
                <a:lnTo>
                  <a:pt x="356349" y="1062990"/>
                </a:lnTo>
                <a:lnTo>
                  <a:pt x="340157" y="1041235"/>
                </a:lnTo>
                <a:lnTo>
                  <a:pt x="324269" y="1019226"/>
                </a:lnTo>
                <a:lnTo>
                  <a:pt x="308737" y="996963"/>
                </a:lnTo>
                <a:lnTo>
                  <a:pt x="293523" y="974446"/>
                </a:lnTo>
                <a:lnTo>
                  <a:pt x="278651" y="951687"/>
                </a:lnTo>
                <a:lnTo>
                  <a:pt x="264135" y="928688"/>
                </a:lnTo>
                <a:lnTo>
                  <a:pt x="249949" y="905459"/>
                </a:lnTo>
                <a:lnTo>
                  <a:pt x="236119" y="881990"/>
                </a:lnTo>
                <a:lnTo>
                  <a:pt x="222644" y="858291"/>
                </a:lnTo>
                <a:lnTo>
                  <a:pt x="209537" y="834365"/>
                </a:lnTo>
                <a:lnTo>
                  <a:pt x="196774" y="810209"/>
                </a:lnTo>
                <a:lnTo>
                  <a:pt x="184379" y="785838"/>
                </a:lnTo>
                <a:lnTo>
                  <a:pt x="172364" y="761251"/>
                </a:lnTo>
                <a:lnTo>
                  <a:pt x="160706" y="736460"/>
                </a:lnTo>
                <a:lnTo>
                  <a:pt x="149428" y="711454"/>
                </a:lnTo>
                <a:lnTo>
                  <a:pt x="138532" y="686232"/>
                </a:lnTo>
                <a:lnTo>
                  <a:pt x="128029" y="660819"/>
                </a:lnTo>
                <a:lnTo>
                  <a:pt x="117894" y="635216"/>
                </a:lnTo>
                <a:lnTo>
                  <a:pt x="108153" y="609409"/>
                </a:lnTo>
                <a:lnTo>
                  <a:pt x="98819" y="583412"/>
                </a:lnTo>
                <a:lnTo>
                  <a:pt x="89865" y="557225"/>
                </a:lnTo>
                <a:lnTo>
                  <a:pt x="81318" y="530860"/>
                </a:lnTo>
                <a:lnTo>
                  <a:pt x="73190" y="504317"/>
                </a:lnTo>
                <a:lnTo>
                  <a:pt x="65456" y="477596"/>
                </a:lnTo>
                <a:lnTo>
                  <a:pt x="58128" y="450698"/>
                </a:lnTo>
                <a:lnTo>
                  <a:pt x="51232" y="423647"/>
                </a:lnTo>
                <a:lnTo>
                  <a:pt x="44742" y="396418"/>
                </a:lnTo>
                <a:lnTo>
                  <a:pt x="38684" y="369024"/>
                </a:lnTo>
                <a:lnTo>
                  <a:pt x="33045" y="341478"/>
                </a:lnTo>
                <a:lnTo>
                  <a:pt x="27838" y="313779"/>
                </a:lnTo>
                <a:lnTo>
                  <a:pt x="23063" y="285928"/>
                </a:lnTo>
                <a:lnTo>
                  <a:pt x="18733" y="257924"/>
                </a:lnTo>
                <a:lnTo>
                  <a:pt x="14834" y="229794"/>
                </a:lnTo>
                <a:lnTo>
                  <a:pt x="11392" y="201511"/>
                </a:lnTo>
                <a:lnTo>
                  <a:pt x="8395" y="173088"/>
                </a:lnTo>
                <a:lnTo>
                  <a:pt x="5842" y="144551"/>
                </a:lnTo>
                <a:lnTo>
                  <a:pt x="3746" y="115875"/>
                </a:lnTo>
                <a:lnTo>
                  <a:pt x="2108" y="87071"/>
                </a:lnTo>
                <a:lnTo>
                  <a:pt x="940" y="58141"/>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28" name="文本占位符 43"/>
          <p:cNvSpPr>
            <a:spLocks noGrp="1"/>
          </p:cNvSpPr>
          <p:nvPr>
            <p:ph type="body" sz="quarter" idx="42"/>
          </p:nvPr>
        </p:nvSpPr>
        <p:spPr>
          <a:xfrm>
            <a:off x="6096001" y="3619501"/>
            <a:ext cx="1763103" cy="1763103"/>
          </a:xfrm>
          <a:custGeom>
            <a:avLst/>
            <a:gdLst>
              <a:gd name="connsiteX0" fmla="*/ 361183 w 1763103"/>
              <a:gd name="connsiteY0" fmla="*/ 34424 h 1763103"/>
              <a:gd name="connsiteX1" fmla="*/ 1525131 w 1763103"/>
              <a:gd name="connsiteY1" fmla="*/ 34424 h 1763103"/>
              <a:gd name="connsiteX2" fmla="*/ 34426 w 1763103"/>
              <a:gd name="connsiteY2" fmla="*/ 1525130 h 1763103"/>
              <a:gd name="connsiteX3" fmla="*/ 34426 w 1763103"/>
              <a:gd name="connsiteY3" fmla="*/ 361181 h 1763103"/>
              <a:gd name="connsiteX4" fmla="*/ 361183 w 1763103"/>
              <a:gd name="connsiteY4" fmla="*/ 34424 h 1763103"/>
              <a:gd name="connsiteX5" fmla="*/ 1750403 w 1763103"/>
              <a:gd name="connsiteY5" fmla="*/ 0 h 1763103"/>
              <a:gd name="connsiteX6" fmla="*/ 1763103 w 1763103"/>
              <a:gd name="connsiteY6" fmla="*/ 0 h 1763103"/>
              <a:gd name="connsiteX7" fmla="*/ 1762861 w 1763103"/>
              <a:gd name="connsiteY7" fmla="*/ 29210 h 1763103"/>
              <a:gd name="connsiteX8" fmla="*/ 1762163 w 1763103"/>
              <a:gd name="connsiteY8" fmla="*/ 58242 h 1763103"/>
              <a:gd name="connsiteX9" fmla="*/ 1760982 w 1763103"/>
              <a:gd name="connsiteY9" fmla="*/ 87173 h 1763103"/>
              <a:gd name="connsiteX10" fmla="*/ 1759344 w 1763103"/>
              <a:gd name="connsiteY10" fmla="*/ 115964 h 1763103"/>
              <a:gd name="connsiteX11" fmla="*/ 1757261 w 1763103"/>
              <a:gd name="connsiteY11" fmla="*/ 144640 h 1763103"/>
              <a:gd name="connsiteX12" fmla="*/ 1754708 w 1763103"/>
              <a:gd name="connsiteY12" fmla="*/ 173190 h 1763103"/>
              <a:gd name="connsiteX13" fmla="*/ 1751699 w 1763103"/>
              <a:gd name="connsiteY13" fmla="*/ 201613 h 1763103"/>
              <a:gd name="connsiteX14" fmla="*/ 1748257 w 1763103"/>
              <a:gd name="connsiteY14" fmla="*/ 229895 h 1763103"/>
              <a:gd name="connsiteX15" fmla="*/ 1744358 w 1763103"/>
              <a:gd name="connsiteY15" fmla="*/ 258026 h 1763103"/>
              <a:gd name="connsiteX16" fmla="*/ 1740014 w 1763103"/>
              <a:gd name="connsiteY16" fmla="*/ 286029 h 1763103"/>
              <a:gd name="connsiteX17" fmla="*/ 1735251 w 1763103"/>
              <a:gd name="connsiteY17" fmla="*/ 313880 h 1763103"/>
              <a:gd name="connsiteX18" fmla="*/ 1730045 w 1763103"/>
              <a:gd name="connsiteY18" fmla="*/ 341579 h 1763103"/>
              <a:gd name="connsiteX19" fmla="*/ 1724406 w 1763103"/>
              <a:gd name="connsiteY19" fmla="*/ 369126 h 1763103"/>
              <a:gd name="connsiteX20" fmla="*/ 1718335 w 1763103"/>
              <a:gd name="connsiteY20" fmla="*/ 396507 h 1763103"/>
              <a:gd name="connsiteX21" fmla="*/ 1711846 w 1763103"/>
              <a:gd name="connsiteY21" fmla="*/ 423735 h 1763103"/>
              <a:gd name="connsiteX22" fmla="*/ 1704949 w 1763103"/>
              <a:gd name="connsiteY22" fmla="*/ 450799 h 1763103"/>
              <a:gd name="connsiteX23" fmla="*/ 1697622 w 1763103"/>
              <a:gd name="connsiteY23" fmla="*/ 477698 h 1763103"/>
              <a:gd name="connsiteX24" fmla="*/ 1689888 w 1763103"/>
              <a:gd name="connsiteY24" fmla="*/ 504418 h 1763103"/>
              <a:gd name="connsiteX25" fmla="*/ 1681747 w 1763103"/>
              <a:gd name="connsiteY25" fmla="*/ 530962 h 1763103"/>
              <a:gd name="connsiteX26" fmla="*/ 1673199 w 1763103"/>
              <a:gd name="connsiteY26" fmla="*/ 557327 h 1763103"/>
              <a:gd name="connsiteX27" fmla="*/ 1664259 w 1763103"/>
              <a:gd name="connsiteY27" fmla="*/ 583502 h 1763103"/>
              <a:gd name="connsiteX28" fmla="*/ 1654911 w 1763103"/>
              <a:gd name="connsiteY28" fmla="*/ 609498 h 1763103"/>
              <a:gd name="connsiteX29" fmla="*/ 1645171 w 1763103"/>
              <a:gd name="connsiteY29" fmla="*/ 635305 h 1763103"/>
              <a:gd name="connsiteX30" fmla="*/ 1635049 w 1763103"/>
              <a:gd name="connsiteY30" fmla="*/ 660921 h 1763103"/>
              <a:gd name="connsiteX31" fmla="*/ 1624533 w 1763103"/>
              <a:gd name="connsiteY31" fmla="*/ 686321 h 1763103"/>
              <a:gd name="connsiteX32" fmla="*/ 1613636 w 1763103"/>
              <a:gd name="connsiteY32" fmla="*/ 711543 h 1763103"/>
              <a:gd name="connsiteX33" fmla="*/ 1602359 w 1763103"/>
              <a:gd name="connsiteY33" fmla="*/ 736549 h 1763103"/>
              <a:gd name="connsiteX34" fmla="*/ 1590701 w 1763103"/>
              <a:gd name="connsiteY34" fmla="*/ 761340 h 1763103"/>
              <a:gd name="connsiteX35" fmla="*/ 1578673 w 1763103"/>
              <a:gd name="connsiteY35" fmla="*/ 785927 h 1763103"/>
              <a:gd name="connsiteX36" fmla="*/ 1566278 w 1763103"/>
              <a:gd name="connsiteY36" fmla="*/ 810298 h 1763103"/>
              <a:gd name="connsiteX37" fmla="*/ 1553528 w 1763103"/>
              <a:gd name="connsiteY37" fmla="*/ 834441 h 1763103"/>
              <a:gd name="connsiteX38" fmla="*/ 1540408 w 1763103"/>
              <a:gd name="connsiteY38" fmla="*/ 858368 h 1763103"/>
              <a:gd name="connsiteX39" fmla="*/ 1526934 w 1763103"/>
              <a:gd name="connsiteY39" fmla="*/ 882066 h 1763103"/>
              <a:gd name="connsiteX40" fmla="*/ 1513104 w 1763103"/>
              <a:gd name="connsiteY40" fmla="*/ 905535 h 1763103"/>
              <a:gd name="connsiteX41" fmla="*/ 1498918 w 1763103"/>
              <a:gd name="connsiteY41" fmla="*/ 928776 h 1763103"/>
              <a:gd name="connsiteX42" fmla="*/ 1484388 w 1763103"/>
              <a:gd name="connsiteY42" fmla="*/ 951776 h 1763103"/>
              <a:gd name="connsiteX43" fmla="*/ 1469530 w 1763103"/>
              <a:gd name="connsiteY43" fmla="*/ 974522 h 1763103"/>
              <a:gd name="connsiteX44" fmla="*/ 1454315 w 1763103"/>
              <a:gd name="connsiteY44" fmla="*/ 997039 h 1763103"/>
              <a:gd name="connsiteX45" fmla="*/ 1438770 w 1763103"/>
              <a:gd name="connsiteY45" fmla="*/ 1019302 h 1763103"/>
              <a:gd name="connsiteX46" fmla="*/ 1422895 w 1763103"/>
              <a:gd name="connsiteY46" fmla="*/ 1041311 h 1763103"/>
              <a:gd name="connsiteX47" fmla="*/ 1406690 w 1763103"/>
              <a:gd name="connsiteY47" fmla="*/ 1063066 h 1763103"/>
              <a:gd name="connsiteX48" fmla="*/ 1390155 w 1763103"/>
              <a:gd name="connsiteY48" fmla="*/ 1084555 h 1763103"/>
              <a:gd name="connsiteX49" fmla="*/ 1373315 w 1763103"/>
              <a:gd name="connsiteY49" fmla="*/ 1105789 h 1763103"/>
              <a:gd name="connsiteX50" fmla="*/ 1356144 w 1763103"/>
              <a:gd name="connsiteY50" fmla="*/ 1126757 h 1763103"/>
              <a:gd name="connsiteX51" fmla="*/ 1341508 w 1763103"/>
              <a:gd name="connsiteY51" fmla="*/ 1144072 h 1763103"/>
              <a:gd name="connsiteX52" fmla="*/ 1371619 w 1763103"/>
              <a:gd name="connsiteY52" fmla="*/ 1188733 h 1763103"/>
              <a:gd name="connsiteX53" fmla="*/ 1382831 w 1763103"/>
              <a:gd name="connsiteY53" fmla="*/ 1244269 h 1763103"/>
              <a:gd name="connsiteX54" fmla="*/ 1240154 w 1763103"/>
              <a:gd name="connsiteY54" fmla="*/ 1386947 h 1763103"/>
              <a:gd name="connsiteX55" fmla="*/ 1184618 w 1763103"/>
              <a:gd name="connsiteY55" fmla="*/ 1375734 h 1763103"/>
              <a:gd name="connsiteX56" fmla="*/ 1139538 w 1763103"/>
              <a:gd name="connsiteY56" fmla="*/ 1345340 h 1763103"/>
              <a:gd name="connsiteX57" fmla="*/ 1126681 w 1763103"/>
              <a:gd name="connsiteY57" fmla="*/ 1356208 h 1763103"/>
              <a:gd name="connsiteX58" fmla="*/ 1105713 w 1763103"/>
              <a:gd name="connsiteY58" fmla="*/ 1373365 h 1763103"/>
              <a:gd name="connsiteX59" fmla="*/ 1084479 w 1763103"/>
              <a:gd name="connsiteY59" fmla="*/ 1390218 h 1763103"/>
              <a:gd name="connsiteX60" fmla="*/ 1062990 w 1763103"/>
              <a:gd name="connsiteY60" fmla="*/ 1406754 h 1763103"/>
              <a:gd name="connsiteX61" fmla="*/ 1041235 w 1763103"/>
              <a:gd name="connsiteY61" fmla="*/ 1422946 h 1763103"/>
              <a:gd name="connsiteX62" fmla="*/ 1019226 w 1763103"/>
              <a:gd name="connsiteY62" fmla="*/ 1438821 h 1763103"/>
              <a:gd name="connsiteX63" fmla="*/ 996962 w 1763103"/>
              <a:gd name="connsiteY63" fmla="*/ 1454366 h 1763103"/>
              <a:gd name="connsiteX64" fmla="*/ 974446 w 1763103"/>
              <a:gd name="connsiteY64" fmla="*/ 1469580 h 1763103"/>
              <a:gd name="connsiteX65" fmla="*/ 951687 w 1763103"/>
              <a:gd name="connsiteY65" fmla="*/ 1484440 h 1763103"/>
              <a:gd name="connsiteX66" fmla="*/ 928688 w 1763103"/>
              <a:gd name="connsiteY66" fmla="*/ 1498968 h 1763103"/>
              <a:gd name="connsiteX67" fmla="*/ 905459 w 1763103"/>
              <a:gd name="connsiteY67" fmla="*/ 1513154 h 1763103"/>
              <a:gd name="connsiteX68" fmla="*/ 881990 w 1763103"/>
              <a:gd name="connsiteY68" fmla="*/ 1526984 h 1763103"/>
              <a:gd name="connsiteX69" fmla="*/ 858291 w 1763103"/>
              <a:gd name="connsiteY69" fmla="*/ 1540459 h 1763103"/>
              <a:gd name="connsiteX70" fmla="*/ 834365 w 1763103"/>
              <a:gd name="connsiteY70" fmla="*/ 1553566 h 1763103"/>
              <a:gd name="connsiteX71" fmla="*/ 810209 w 1763103"/>
              <a:gd name="connsiteY71" fmla="*/ 1566329 h 1763103"/>
              <a:gd name="connsiteX72" fmla="*/ 785838 w 1763103"/>
              <a:gd name="connsiteY72" fmla="*/ 1578724 h 1763103"/>
              <a:gd name="connsiteX73" fmla="*/ 761250 w 1763103"/>
              <a:gd name="connsiteY73" fmla="*/ 1590739 h 1763103"/>
              <a:gd name="connsiteX74" fmla="*/ 736460 w 1763103"/>
              <a:gd name="connsiteY74" fmla="*/ 1602397 h 1763103"/>
              <a:gd name="connsiteX75" fmla="*/ 711454 w 1763103"/>
              <a:gd name="connsiteY75" fmla="*/ 1613675 h 1763103"/>
              <a:gd name="connsiteX76" fmla="*/ 686232 w 1763103"/>
              <a:gd name="connsiteY76" fmla="*/ 1624571 h 1763103"/>
              <a:gd name="connsiteX77" fmla="*/ 660819 w 1763103"/>
              <a:gd name="connsiteY77" fmla="*/ 1635074 h 1763103"/>
              <a:gd name="connsiteX78" fmla="*/ 635216 w 1763103"/>
              <a:gd name="connsiteY78" fmla="*/ 1645209 h 1763103"/>
              <a:gd name="connsiteX79" fmla="*/ 609409 w 1763103"/>
              <a:gd name="connsiteY79" fmla="*/ 1654950 h 1763103"/>
              <a:gd name="connsiteX80" fmla="*/ 583412 w 1763103"/>
              <a:gd name="connsiteY80" fmla="*/ 1664284 h 1763103"/>
              <a:gd name="connsiteX81" fmla="*/ 557225 w 1763103"/>
              <a:gd name="connsiteY81" fmla="*/ 1673238 h 1763103"/>
              <a:gd name="connsiteX82" fmla="*/ 530860 w 1763103"/>
              <a:gd name="connsiteY82" fmla="*/ 1681772 h 1763103"/>
              <a:gd name="connsiteX83" fmla="*/ 504317 w 1763103"/>
              <a:gd name="connsiteY83" fmla="*/ 1689913 h 1763103"/>
              <a:gd name="connsiteX84" fmla="*/ 477596 w 1763103"/>
              <a:gd name="connsiteY84" fmla="*/ 1697647 h 1763103"/>
              <a:gd name="connsiteX85" fmla="*/ 450697 w 1763103"/>
              <a:gd name="connsiteY85" fmla="*/ 1704975 h 1763103"/>
              <a:gd name="connsiteX86" fmla="*/ 423646 w 1763103"/>
              <a:gd name="connsiteY86" fmla="*/ 1711871 h 1763103"/>
              <a:gd name="connsiteX87" fmla="*/ 396418 w 1763103"/>
              <a:gd name="connsiteY87" fmla="*/ 1718361 h 1763103"/>
              <a:gd name="connsiteX88" fmla="*/ 369024 w 1763103"/>
              <a:gd name="connsiteY88" fmla="*/ 1724419 h 1763103"/>
              <a:gd name="connsiteX89" fmla="*/ 341478 w 1763103"/>
              <a:gd name="connsiteY89" fmla="*/ 1730058 h 1763103"/>
              <a:gd name="connsiteX90" fmla="*/ 313779 w 1763103"/>
              <a:gd name="connsiteY90" fmla="*/ 1735265 h 1763103"/>
              <a:gd name="connsiteX91" fmla="*/ 285928 w 1763103"/>
              <a:gd name="connsiteY91" fmla="*/ 1740040 h 1763103"/>
              <a:gd name="connsiteX92" fmla="*/ 257924 w 1763103"/>
              <a:gd name="connsiteY92" fmla="*/ 1744370 h 1763103"/>
              <a:gd name="connsiteX93" fmla="*/ 229794 w 1763103"/>
              <a:gd name="connsiteY93" fmla="*/ 1748269 h 1763103"/>
              <a:gd name="connsiteX94" fmla="*/ 201511 w 1763103"/>
              <a:gd name="connsiteY94" fmla="*/ 1751711 h 1763103"/>
              <a:gd name="connsiteX95" fmla="*/ 173088 w 1763103"/>
              <a:gd name="connsiteY95" fmla="*/ 1754708 h 1763103"/>
              <a:gd name="connsiteX96" fmla="*/ 144551 w 1763103"/>
              <a:gd name="connsiteY96" fmla="*/ 1757261 h 1763103"/>
              <a:gd name="connsiteX97" fmla="*/ 115875 w 1763103"/>
              <a:gd name="connsiteY97" fmla="*/ 1759357 h 1763103"/>
              <a:gd name="connsiteX98" fmla="*/ 87071 w 1763103"/>
              <a:gd name="connsiteY98" fmla="*/ 1760995 h 1763103"/>
              <a:gd name="connsiteX99" fmla="*/ 58141 w 1763103"/>
              <a:gd name="connsiteY99" fmla="*/ 1762163 h 1763103"/>
              <a:gd name="connsiteX100" fmla="*/ 0 w 1763103"/>
              <a:gd name="connsiteY100" fmla="*/ 1763103 h 1763103"/>
              <a:gd name="connsiteX101" fmla="*/ 0 w 1763103"/>
              <a:gd name="connsiteY101" fmla="*/ 1750403 h 1763103"/>
              <a:gd name="connsiteX102" fmla="*/ 57836 w 1763103"/>
              <a:gd name="connsiteY102" fmla="*/ 1749463 h 1763103"/>
              <a:gd name="connsiteX103" fmla="*/ 86551 w 1763103"/>
              <a:gd name="connsiteY103" fmla="*/ 1748295 h 1763103"/>
              <a:gd name="connsiteX104" fmla="*/ 115151 w 1763103"/>
              <a:gd name="connsiteY104" fmla="*/ 1746682 h 1763103"/>
              <a:gd name="connsiteX105" fmla="*/ 143624 w 1763103"/>
              <a:gd name="connsiteY105" fmla="*/ 1744599 h 1763103"/>
              <a:gd name="connsiteX106" fmla="*/ 171958 w 1763103"/>
              <a:gd name="connsiteY106" fmla="*/ 1742059 h 1763103"/>
              <a:gd name="connsiteX107" fmla="*/ 200177 w 1763103"/>
              <a:gd name="connsiteY107" fmla="*/ 1739087 h 1763103"/>
              <a:gd name="connsiteX108" fmla="*/ 228257 w 1763103"/>
              <a:gd name="connsiteY108" fmla="*/ 1735658 h 1763103"/>
              <a:gd name="connsiteX109" fmla="*/ 256184 w 1763103"/>
              <a:gd name="connsiteY109" fmla="*/ 1731785 h 1763103"/>
              <a:gd name="connsiteX110" fmla="*/ 283985 w 1763103"/>
              <a:gd name="connsiteY110" fmla="*/ 1727479 h 1763103"/>
              <a:gd name="connsiteX111" fmla="*/ 311633 w 1763103"/>
              <a:gd name="connsiteY111" fmla="*/ 1722742 h 1763103"/>
              <a:gd name="connsiteX112" fmla="*/ 339128 w 1763103"/>
              <a:gd name="connsiteY112" fmla="*/ 1717573 h 1763103"/>
              <a:gd name="connsiteX113" fmla="*/ 366484 w 1763103"/>
              <a:gd name="connsiteY113" fmla="*/ 1711985 h 1763103"/>
              <a:gd name="connsiteX114" fmla="*/ 393674 w 1763103"/>
              <a:gd name="connsiteY114" fmla="*/ 1705953 h 1763103"/>
              <a:gd name="connsiteX115" fmla="*/ 420700 w 1763103"/>
              <a:gd name="connsiteY115" fmla="*/ 1699514 h 1763103"/>
              <a:gd name="connsiteX116" fmla="*/ 447561 w 1763103"/>
              <a:gd name="connsiteY116" fmla="*/ 1692669 h 1763103"/>
              <a:gd name="connsiteX117" fmla="*/ 474256 w 1763103"/>
              <a:gd name="connsiteY117" fmla="*/ 1685392 h 1763103"/>
              <a:gd name="connsiteX118" fmla="*/ 500786 w 1763103"/>
              <a:gd name="connsiteY118" fmla="*/ 1677721 h 1763103"/>
              <a:gd name="connsiteX119" fmla="*/ 527139 w 1763103"/>
              <a:gd name="connsiteY119" fmla="*/ 1669631 h 1763103"/>
              <a:gd name="connsiteX120" fmla="*/ 553314 w 1763103"/>
              <a:gd name="connsiteY120" fmla="*/ 1661147 h 1763103"/>
              <a:gd name="connsiteX121" fmla="*/ 579310 w 1763103"/>
              <a:gd name="connsiteY121" fmla="*/ 1652270 h 1763103"/>
              <a:gd name="connsiteX122" fmla="*/ 605117 w 1763103"/>
              <a:gd name="connsiteY122" fmla="*/ 1642986 h 1763103"/>
              <a:gd name="connsiteX123" fmla="*/ 630733 w 1763103"/>
              <a:gd name="connsiteY123" fmla="*/ 1633322 h 1763103"/>
              <a:gd name="connsiteX124" fmla="*/ 656158 w 1763103"/>
              <a:gd name="connsiteY124" fmla="*/ 1623263 h 1763103"/>
              <a:gd name="connsiteX125" fmla="*/ 681380 w 1763103"/>
              <a:gd name="connsiteY125" fmla="*/ 1612836 h 1763103"/>
              <a:gd name="connsiteX126" fmla="*/ 706412 w 1763103"/>
              <a:gd name="connsiteY126" fmla="*/ 1602016 h 1763103"/>
              <a:gd name="connsiteX127" fmla="*/ 731241 w 1763103"/>
              <a:gd name="connsiteY127" fmla="*/ 1590815 h 1763103"/>
              <a:gd name="connsiteX128" fmla="*/ 755853 w 1763103"/>
              <a:gd name="connsiteY128" fmla="*/ 1579245 h 1763103"/>
              <a:gd name="connsiteX129" fmla="*/ 780262 w 1763103"/>
              <a:gd name="connsiteY129" fmla="*/ 1567307 h 1763103"/>
              <a:gd name="connsiteX130" fmla="*/ 804456 w 1763103"/>
              <a:gd name="connsiteY130" fmla="*/ 1555001 h 1763103"/>
              <a:gd name="connsiteX131" fmla="*/ 828434 w 1763103"/>
              <a:gd name="connsiteY131" fmla="*/ 1542339 h 1763103"/>
              <a:gd name="connsiteX132" fmla="*/ 852183 w 1763103"/>
              <a:gd name="connsiteY132" fmla="*/ 1529321 h 1763103"/>
              <a:gd name="connsiteX133" fmla="*/ 875703 w 1763103"/>
              <a:gd name="connsiteY133" fmla="*/ 1515935 h 1763103"/>
              <a:gd name="connsiteX134" fmla="*/ 899008 w 1763103"/>
              <a:gd name="connsiteY134" fmla="*/ 1502207 h 1763103"/>
              <a:gd name="connsiteX135" fmla="*/ 922071 w 1763103"/>
              <a:gd name="connsiteY135" fmla="*/ 1488135 h 1763103"/>
              <a:gd name="connsiteX136" fmla="*/ 944905 w 1763103"/>
              <a:gd name="connsiteY136" fmla="*/ 1473708 h 1763103"/>
              <a:gd name="connsiteX137" fmla="*/ 967499 w 1763103"/>
              <a:gd name="connsiteY137" fmla="*/ 1458950 h 1763103"/>
              <a:gd name="connsiteX138" fmla="*/ 989850 w 1763103"/>
              <a:gd name="connsiteY138" fmla="*/ 1443850 h 1763103"/>
              <a:gd name="connsiteX139" fmla="*/ 1011949 w 1763103"/>
              <a:gd name="connsiteY139" fmla="*/ 1428407 h 1763103"/>
              <a:gd name="connsiteX140" fmla="*/ 1033805 w 1763103"/>
              <a:gd name="connsiteY140" fmla="*/ 1412646 h 1763103"/>
              <a:gd name="connsiteX141" fmla="*/ 1055395 w 1763103"/>
              <a:gd name="connsiteY141" fmla="*/ 1396568 h 1763103"/>
              <a:gd name="connsiteX142" fmla="*/ 1076744 w 1763103"/>
              <a:gd name="connsiteY142" fmla="*/ 1380147 h 1763103"/>
              <a:gd name="connsiteX143" fmla="*/ 1097814 w 1763103"/>
              <a:gd name="connsiteY143" fmla="*/ 1363421 h 1763103"/>
              <a:gd name="connsiteX144" fmla="*/ 1118629 w 1763103"/>
              <a:gd name="connsiteY144" fmla="*/ 1346378 h 1763103"/>
              <a:gd name="connsiteX145" fmla="*/ 1132301 w 1763103"/>
              <a:gd name="connsiteY145" fmla="*/ 1334827 h 1763103"/>
              <a:gd name="connsiteX146" fmla="*/ 1108689 w 1763103"/>
              <a:gd name="connsiteY146" fmla="*/ 1299806 h 1763103"/>
              <a:gd name="connsiteX147" fmla="*/ 1097477 w 1763103"/>
              <a:gd name="connsiteY147" fmla="*/ 1244269 h 1763103"/>
              <a:gd name="connsiteX148" fmla="*/ 1240154 w 1763103"/>
              <a:gd name="connsiteY148" fmla="*/ 1101592 h 1763103"/>
              <a:gd name="connsiteX149" fmla="*/ 1295690 w 1763103"/>
              <a:gd name="connsiteY149" fmla="*/ 1112804 h 1763103"/>
              <a:gd name="connsiteX150" fmla="*/ 1331118 w 1763103"/>
              <a:gd name="connsiteY150" fmla="*/ 1136690 h 1763103"/>
              <a:gd name="connsiteX151" fmla="*/ 1346441 w 1763103"/>
              <a:gd name="connsiteY151" fmla="*/ 1118553 h 1763103"/>
              <a:gd name="connsiteX152" fmla="*/ 1363485 w 1763103"/>
              <a:gd name="connsiteY152" fmla="*/ 1097737 h 1763103"/>
              <a:gd name="connsiteX153" fmla="*/ 1380210 w 1763103"/>
              <a:gd name="connsiteY153" fmla="*/ 1076668 h 1763103"/>
              <a:gd name="connsiteX154" fmla="*/ 1396619 w 1763103"/>
              <a:gd name="connsiteY154" fmla="*/ 1055319 h 1763103"/>
              <a:gd name="connsiteX155" fmla="*/ 1412710 w 1763103"/>
              <a:gd name="connsiteY155" fmla="*/ 1033716 h 1763103"/>
              <a:gd name="connsiteX156" fmla="*/ 1428471 w 1763103"/>
              <a:gd name="connsiteY156" fmla="*/ 1011872 h 1763103"/>
              <a:gd name="connsiteX157" fmla="*/ 1443901 w 1763103"/>
              <a:gd name="connsiteY157" fmla="*/ 989762 h 1763103"/>
              <a:gd name="connsiteX158" fmla="*/ 1459002 w 1763103"/>
              <a:gd name="connsiteY158" fmla="*/ 967422 h 1763103"/>
              <a:gd name="connsiteX159" fmla="*/ 1473759 w 1763103"/>
              <a:gd name="connsiteY159" fmla="*/ 944829 h 1763103"/>
              <a:gd name="connsiteX160" fmla="*/ 1488186 w 1763103"/>
              <a:gd name="connsiteY160" fmla="*/ 921994 h 1763103"/>
              <a:gd name="connsiteX161" fmla="*/ 1502258 w 1763103"/>
              <a:gd name="connsiteY161" fmla="*/ 898919 h 1763103"/>
              <a:gd name="connsiteX162" fmla="*/ 1515987 w 1763103"/>
              <a:gd name="connsiteY162" fmla="*/ 875627 h 1763103"/>
              <a:gd name="connsiteX163" fmla="*/ 1529372 w 1763103"/>
              <a:gd name="connsiteY163" fmla="*/ 852094 h 1763103"/>
              <a:gd name="connsiteX164" fmla="*/ 1542390 w 1763103"/>
              <a:gd name="connsiteY164" fmla="*/ 828345 h 1763103"/>
              <a:gd name="connsiteX165" fmla="*/ 1555052 w 1763103"/>
              <a:gd name="connsiteY165" fmla="*/ 804367 h 1763103"/>
              <a:gd name="connsiteX166" fmla="*/ 1567358 w 1763103"/>
              <a:gd name="connsiteY166" fmla="*/ 780174 h 1763103"/>
              <a:gd name="connsiteX167" fmla="*/ 1579296 w 1763103"/>
              <a:gd name="connsiteY167" fmla="*/ 755764 h 1763103"/>
              <a:gd name="connsiteX168" fmla="*/ 1590866 w 1763103"/>
              <a:gd name="connsiteY168" fmla="*/ 731139 h 1763103"/>
              <a:gd name="connsiteX169" fmla="*/ 1602054 w 1763103"/>
              <a:gd name="connsiteY169" fmla="*/ 706323 h 1763103"/>
              <a:gd name="connsiteX170" fmla="*/ 1612874 w 1763103"/>
              <a:gd name="connsiteY170" fmla="*/ 681291 h 1763103"/>
              <a:gd name="connsiteX171" fmla="*/ 1623314 w 1763103"/>
              <a:gd name="connsiteY171" fmla="*/ 656056 h 1763103"/>
              <a:gd name="connsiteX172" fmla="*/ 1633360 w 1763103"/>
              <a:gd name="connsiteY172" fmla="*/ 630631 h 1763103"/>
              <a:gd name="connsiteX173" fmla="*/ 1643025 w 1763103"/>
              <a:gd name="connsiteY173" fmla="*/ 605015 h 1763103"/>
              <a:gd name="connsiteX174" fmla="*/ 1652308 w 1763103"/>
              <a:gd name="connsiteY174" fmla="*/ 579209 h 1763103"/>
              <a:gd name="connsiteX175" fmla="*/ 1661185 w 1763103"/>
              <a:gd name="connsiteY175" fmla="*/ 553212 h 1763103"/>
              <a:gd name="connsiteX176" fmla="*/ 1669669 w 1763103"/>
              <a:gd name="connsiteY176" fmla="*/ 527037 h 1763103"/>
              <a:gd name="connsiteX177" fmla="*/ 1677746 w 1763103"/>
              <a:gd name="connsiteY177" fmla="*/ 500685 h 1763103"/>
              <a:gd name="connsiteX178" fmla="*/ 1685430 w 1763103"/>
              <a:gd name="connsiteY178" fmla="*/ 474167 h 1763103"/>
              <a:gd name="connsiteX179" fmla="*/ 1692694 w 1763103"/>
              <a:gd name="connsiteY179" fmla="*/ 447459 h 1763103"/>
              <a:gd name="connsiteX180" fmla="*/ 1699540 w 1763103"/>
              <a:gd name="connsiteY180" fmla="*/ 420599 h 1763103"/>
              <a:gd name="connsiteX181" fmla="*/ 1705978 w 1763103"/>
              <a:gd name="connsiteY181" fmla="*/ 393573 h 1763103"/>
              <a:gd name="connsiteX182" fmla="*/ 1711998 w 1763103"/>
              <a:gd name="connsiteY182" fmla="*/ 366382 h 1763103"/>
              <a:gd name="connsiteX183" fmla="*/ 1717599 w 1763103"/>
              <a:gd name="connsiteY183" fmla="*/ 339027 h 1763103"/>
              <a:gd name="connsiteX184" fmla="*/ 1722768 w 1763103"/>
              <a:gd name="connsiteY184" fmla="*/ 311531 h 1763103"/>
              <a:gd name="connsiteX185" fmla="*/ 1727505 w 1763103"/>
              <a:gd name="connsiteY185" fmla="*/ 283883 h 1763103"/>
              <a:gd name="connsiteX186" fmla="*/ 1731810 w 1763103"/>
              <a:gd name="connsiteY186" fmla="*/ 256083 h 1763103"/>
              <a:gd name="connsiteX187" fmla="*/ 1735671 w 1763103"/>
              <a:gd name="connsiteY187" fmla="*/ 228143 h 1763103"/>
              <a:gd name="connsiteX188" fmla="*/ 1739100 w 1763103"/>
              <a:gd name="connsiteY188" fmla="*/ 200076 h 1763103"/>
              <a:gd name="connsiteX189" fmla="*/ 1742072 w 1763103"/>
              <a:gd name="connsiteY189" fmla="*/ 171857 h 1763103"/>
              <a:gd name="connsiteX190" fmla="*/ 1744599 w 1763103"/>
              <a:gd name="connsiteY190" fmla="*/ 143510 h 1763103"/>
              <a:gd name="connsiteX191" fmla="*/ 1746682 w 1763103"/>
              <a:gd name="connsiteY191" fmla="*/ 115049 h 1763103"/>
              <a:gd name="connsiteX192" fmla="*/ 1748307 w 1763103"/>
              <a:gd name="connsiteY192" fmla="*/ 86449 h 1763103"/>
              <a:gd name="connsiteX193" fmla="*/ 1749476 w 1763103"/>
              <a:gd name="connsiteY193" fmla="*/ 57734 h 1763103"/>
              <a:gd name="connsiteX194" fmla="*/ 1750175 w 1763103"/>
              <a:gd name="connsiteY194" fmla="*/ 28892 h 1763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Lst>
            <a:rect l="l" t="t" r="r" b="b"/>
            <a:pathLst>
              <a:path w="1763103" h="1763103">
                <a:moveTo>
                  <a:pt x="361183" y="34424"/>
                </a:moveTo>
                <a:lnTo>
                  <a:pt x="1525131" y="34424"/>
                </a:lnTo>
                <a:cubicBezTo>
                  <a:pt x="1525131" y="857719"/>
                  <a:pt x="857720" y="1525130"/>
                  <a:pt x="34426" y="1525130"/>
                </a:cubicBezTo>
                <a:lnTo>
                  <a:pt x="34426" y="361181"/>
                </a:lnTo>
                <a:cubicBezTo>
                  <a:pt x="34426" y="180811"/>
                  <a:pt x="180813" y="34424"/>
                  <a:pt x="361183" y="34424"/>
                </a:cubicBezTo>
                <a:close/>
                <a:moveTo>
                  <a:pt x="1750403" y="0"/>
                </a:moveTo>
                <a:lnTo>
                  <a:pt x="1763103" y="0"/>
                </a:lnTo>
                <a:lnTo>
                  <a:pt x="1762861" y="29210"/>
                </a:lnTo>
                <a:lnTo>
                  <a:pt x="1762163" y="58242"/>
                </a:lnTo>
                <a:lnTo>
                  <a:pt x="1760982" y="87173"/>
                </a:lnTo>
                <a:lnTo>
                  <a:pt x="1759344" y="115964"/>
                </a:lnTo>
                <a:lnTo>
                  <a:pt x="1757261" y="144640"/>
                </a:lnTo>
                <a:lnTo>
                  <a:pt x="1754708" y="173190"/>
                </a:lnTo>
                <a:lnTo>
                  <a:pt x="1751699" y="201613"/>
                </a:lnTo>
                <a:lnTo>
                  <a:pt x="1748257" y="229895"/>
                </a:lnTo>
                <a:lnTo>
                  <a:pt x="1744358" y="258026"/>
                </a:lnTo>
                <a:lnTo>
                  <a:pt x="1740014" y="286029"/>
                </a:lnTo>
                <a:lnTo>
                  <a:pt x="1735251" y="313880"/>
                </a:lnTo>
                <a:lnTo>
                  <a:pt x="1730045" y="341579"/>
                </a:lnTo>
                <a:lnTo>
                  <a:pt x="1724406" y="369126"/>
                </a:lnTo>
                <a:lnTo>
                  <a:pt x="1718335" y="396507"/>
                </a:lnTo>
                <a:lnTo>
                  <a:pt x="1711846" y="423735"/>
                </a:lnTo>
                <a:lnTo>
                  <a:pt x="1704949" y="450799"/>
                </a:lnTo>
                <a:lnTo>
                  <a:pt x="1697622" y="477698"/>
                </a:lnTo>
                <a:lnTo>
                  <a:pt x="1689888" y="504418"/>
                </a:lnTo>
                <a:lnTo>
                  <a:pt x="1681747" y="530962"/>
                </a:lnTo>
                <a:lnTo>
                  <a:pt x="1673199" y="557327"/>
                </a:lnTo>
                <a:lnTo>
                  <a:pt x="1664259" y="583502"/>
                </a:lnTo>
                <a:lnTo>
                  <a:pt x="1654911" y="609498"/>
                </a:lnTo>
                <a:lnTo>
                  <a:pt x="1645171" y="635305"/>
                </a:lnTo>
                <a:lnTo>
                  <a:pt x="1635049" y="660921"/>
                </a:lnTo>
                <a:lnTo>
                  <a:pt x="1624533" y="686321"/>
                </a:lnTo>
                <a:lnTo>
                  <a:pt x="1613636" y="711543"/>
                </a:lnTo>
                <a:lnTo>
                  <a:pt x="1602359" y="736549"/>
                </a:lnTo>
                <a:lnTo>
                  <a:pt x="1590701" y="761340"/>
                </a:lnTo>
                <a:lnTo>
                  <a:pt x="1578673" y="785927"/>
                </a:lnTo>
                <a:lnTo>
                  <a:pt x="1566278" y="810298"/>
                </a:lnTo>
                <a:lnTo>
                  <a:pt x="1553528" y="834441"/>
                </a:lnTo>
                <a:lnTo>
                  <a:pt x="1540408" y="858368"/>
                </a:lnTo>
                <a:lnTo>
                  <a:pt x="1526934" y="882066"/>
                </a:lnTo>
                <a:lnTo>
                  <a:pt x="1513104" y="905535"/>
                </a:lnTo>
                <a:lnTo>
                  <a:pt x="1498918" y="928776"/>
                </a:lnTo>
                <a:lnTo>
                  <a:pt x="1484388" y="951776"/>
                </a:lnTo>
                <a:lnTo>
                  <a:pt x="1469530" y="974522"/>
                </a:lnTo>
                <a:lnTo>
                  <a:pt x="1454315" y="997039"/>
                </a:lnTo>
                <a:lnTo>
                  <a:pt x="1438770" y="1019302"/>
                </a:lnTo>
                <a:lnTo>
                  <a:pt x="1422895" y="1041311"/>
                </a:lnTo>
                <a:lnTo>
                  <a:pt x="1406690" y="1063066"/>
                </a:lnTo>
                <a:lnTo>
                  <a:pt x="1390155" y="1084555"/>
                </a:lnTo>
                <a:lnTo>
                  <a:pt x="1373315" y="1105789"/>
                </a:lnTo>
                <a:lnTo>
                  <a:pt x="1356144" y="1126757"/>
                </a:lnTo>
                <a:lnTo>
                  <a:pt x="1341508" y="1144072"/>
                </a:lnTo>
                <a:lnTo>
                  <a:pt x="1371619" y="1188733"/>
                </a:lnTo>
                <a:cubicBezTo>
                  <a:pt x="1378839" y="1205802"/>
                  <a:pt x="1382831" y="1224570"/>
                  <a:pt x="1382831" y="1244269"/>
                </a:cubicBezTo>
                <a:cubicBezTo>
                  <a:pt x="1382831" y="1323067"/>
                  <a:pt x="1318952" y="1386947"/>
                  <a:pt x="1240154" y="1386947"/>
                </a:cubicBezTo>
                <a:cubicBezTo>
                  <a:pt x="1220455" y="1386947"/>
                  <a:pt x="1201687" y="1382954"/>
                  <a:pt x="1184618" y="1375734"/>
                </a:cubicBezTo>
                <a:lnTo>
                  <a:pt x="1139538" y="1345340"/>
                </a:lnTo>
                <a:lnTo>
                  <a:pt x="1126681" y="1356208"/>
                </a:lnTo>
                <a:lnTo>
                  <a:pt x="1105713" y="1373365"/>
                </a:lnTo>
                <a:lnTo>
                  <a:pt x="1084479" y="1390218"/>
                </a:lnTo>
                <a:lnTo>
                  <a:pt x="1062990" y="1406754"/>
                </a:lnTo>
                <a:lnTo>
                  <a:pt x="1041235" y="1422946"/>
                </a:lnTo>
                <a:lnTo>
                  <a:pt x="1019226" y="1438821"/>
                </a:lnTo>
                <a:lnTo>
                  <a:pt x="996962" y="1454366"/>
                </a:lnTo>
                <a:lnTo>
                  <a:pt x="974446" y="1469580"/>
                </a:lnTo>
                <a:lnTo>
                  <a:pt x="951687" y="1484440"/>
                </a:lnTo>
                <a:lnTo>
                  <a:pt x="928688" y="1498968"/>
                </a:lnTo>
                <a:lnTo>
                  <a:pt x="905459" y="1513154"/>
                </a:lnTo>
                <a:lnTo>
                  <a:pt x="881990" y="1526984"/>
                </a:lnTo>
                <a:lnTo>
                  <a:pt x="858291" y="1540459"/>
                </a:lnTo>
                <a:lnTo>
                  <a:pt x="834365" y="1553566"/>
                </a:lnTo>
                <a:lnTo>
                  <a:pt x="810209" y="1566329"/>
                </a:lnTo>
                <a:lnTo>
                  <a:pt x="785838" y="1578724"/>
                </a:lnTo>
                <a:lnTo>
                  <a:pt x="761250" y="1590739"/>
                </a:lnTo>
                <a:lnTo>
                  <a:pt x="736460" y="1602397"/>
                </a:lnTo>
                <a:lnTo>
                  <a:pt x="711454" y="1613675"/>
                </a:lnTo>
                <a:lnTo>
                  <a:pt x="686232" y="1624571"/>
                </a:lnTo>
                <a:lnTo>
                  <a:pt x="660819" y="1635074"/>
                </a:lnTo>
                <a:lnTo>
                  <a:pt x="635216" y="1645209"/>
                </a:lnTo>
                <a:lnTo>
                  <a:pt x="609409" y="1654950"/>
                </a:lnTo>
                <a:lnTo>
                  <a:pt x="583412" y="1664284"/>
                </a:lnTo>
                <a:lnTo>
                  <a:pt x="557225" y="1673238"/>
                </a:lnTo>
                <a:lnTo>
                  <a:pt x="530860" y="1681772"/>
                </a:lnTo>
                <a:lnTo>
                  <a:pt x="504317" y="1689913"/>
                </a:lnTo>
                <a:lnTo>
                  <a:pt x="477596" y="1697647"/>
                </a:lnTo>
                <a:lnTo>
                  <a:pt x="450697" y="1704975"/>
                </a:lnTo>
                <a:lnTo>
                  <a:pt x="423646" y="1711871"/>
                </a:lnTo>
                <a:lnTo>
                  <a:pt x="396418" y="1718361"/>
                </a:lnTo>
                <a:lnTo>
                  <a:pt x="369024" y="1724419"/>
                </a:lnTo>
                <a:lnTo>
                  <a:pt x="341478" y="1730058"/>
                </a:lnTo>
                <a:lnTo>
                  <a:pt x="313779" y="1735265"/>
                </a:lnTo>
                <a:lnTo>
                  <a:pt x="285928" y="1740040"/>
                </a:lnTo>
                <a:lnTo>
                  <a:pt x="257924" y="1744370"/>
                </a:lnTo>
                <a:lnTo>
                  <a:pt x="229794" y="1748269"/>
                </a:lnTo>
                <a:lnTo>
                  <a:pt x="201511" y="1751711"/>
                </a:lnTo>
                <a:lnTo>
                  <a:pt x="173088" y="1754708"/>
                </a:lnTo>
                <a:lnTo>
                  <a:pt x="144551" y="1757261"/>
                </a:lnTo>
                <a:lnTo>
                  <a:pt x="115875" y="1759357"/>
                </a:lnTo>
                <a:lnTo>
                  <a:pt x="87071" y="1760995"/>
                </a:lnTo>
                <a:lnTo>
                  <a:pt x="58141" y="1762163"/>
                </a:lnTo>
                <a:lnTo>
                  <a:pt x="0" y="1763103"/>
                </a:lnTo>
                <a:lnTo>
                  <a:pt x="0" y="1750403"/>
                </a:lnTo>
                <a:lnTo>
                  <a:pt x="57836" y="1749463"/>
                </a:lnTo>
                <a:lnTo>
                  <a:pt x="86551" y="1748295"/>
                </a:lnTo>
                <a:lnTo>
                  <a:pt x="115151" y="1746682"/>
                </a:lnTo>
                <a:lnTo>
                  <a:pt x="143624" y="1744599"/>
                </a:lnTo>
                <a:lnTo>
                  <a:pt x="171958" y="1742059"/>
                </a:lnTo>
                <a:lnTo>
                  <a:pt x="200177" y="1739087"/>
                </a:lnTo>
                <a:lnTo>
                  <a:pt x="228257" y="1735658"/>
                </a:lnTo>
                <a:lnTo>
                  <a:pt x="256184" y="1731785"/>
                </a:lnTo>
                <a:lnTo>
                  <a:pt x="283985" y="1727479"/>
                </a:lnTo>
                <a:lnTo>
                  <a:pt x="311633" y="1722742"/>
                </a:lnTo>
                <a:lnTo>
                  <a:pt x="339128" y="1717573"/>
                </a:lnTo>
                <a:lnTo>
                  <a:pt x="366484" y="1711985"/>
                </a:lnTo>
                <a:lnTo>
                  <a:pt x="393674" y="1705953"/>
                </a:lnTo>
                <a:lnTo>
                  <a:pt x="420700" y="1699514"/>
                </a:lnTo>
                <a:lnTo>
                  <a:pt x="447561" y="1692669"/>
                </a:lnTo>
                <a:lnTo>
                  <a:pt x="474256" y="1685392"/>
                </a:lnTo>
                <a:lnTo>
                  <a:pt x="500786" y="1677721"/>
                </a:lnTo>
                <a:lnTo>
                  <a:pt x="527139" y="1669631"/>
                </a:lnTo>
                <a:lnTo>
                  <a:pt x="553314" y="1661147"/>
                </a:lnTo>
                <a:lnTo>
                  <a:pt x="579310" y="1652270"/>
                </a:lnTo>
                <a:lnTo>
                  <a:pt x="605117" y="1642986"/>
                </a:lnTo>
                <a:lnTo>
                  <a:pt x="630733" y="1633322"/>
                </a:lnTo>
                <a:lnTo>
                  <a:pt x="656158" y="1623263"/>
                </a:lnTo>
                <a:lnTo>
                  <a:pt x="681380" y="1612836"/>
                </a:lnTo>
                <a:lnTo>
                  <a:pt x="706412" y="1602016"/>
                </a:lnTo>
                <a:lnTo>
                  <a:pt x="731241" y="1590815"/>
                </a:lnTo>
                <a:lnTo>
                  <a:pt x="755853" y="1579245"/>
                </a:lnTo>
                <a:lnTo>
                  <a:pt x="780262" y="1567307"/>
                </a:lnTo>
                <a:lnTo>
                  <a:pt x="804456" y="1555001"/>
                </a:lnTo>
                <a:lnTo>
                  <a:pt x="828434" y="1542339"/>
                </a:lnTo>
                <a:lnTo>
                  <a:pt x="852183" y="1529321"/>
                </a:lnTo>
                <a:lnTo>
                  <a:pt x="875703" y="1515935"/>
                </a:lnTo>
                <a:lnTo>
                  <a:pt x="899008" y="1502207"/>
                </a:lnTo>
                <a:lnTo>
                  <a:pt x="922071" y="1488135"/>
                </a:lnTo>
                <a:lnTo>
                  <a:pt x="944905" y="1473708"/>
                </a:lnTo>
                <a:lnTo>
                  <a:pt x="967499" y="1458950"/>
                </a:lnTo>
                <a:lnTo>
                  <a:pt x="989850" y="1443850"/>
                </a:lnTo>
                <a:lnTo>
                  <a:pt x="1011949" y="1428407"/>
                </a:lnTo>
                <a:lnTo>
                  <a:pt x="1033805" y="1412646"/>
                </a:lnTo>
                <a:lnTo>
                  <a:pt x="1055395" y="1396568"/>
                </a:lnTo>
                <a:lnTo>
                  <a:pt x="1076744" y="1380147"/>
                </a:lnTo>
                <a:lnTo>
                  <a:pt x="1097814" y="1363421"/>
                </a:lnTo>
                <a:lnTo>
                  <a:pt x="1118629" y="1346378"/>
                </a:lnTo>
                <a:lnTo>
                  <a:pt x="1132301" y="1334827"/>
                </a:lnTo>
                <a:lnTo>
                  <a:pt x="1108689" y="1299806"/>
                </a:lnTo>
                <a:cubicBezTo>
                  <a:pt x="1101469" y="1282736"/>
                  <a:pt x="1097477" y="1263969"/>
                  <a:pt x="1097477" y="1244269"/>
                </a:cubicBezTo>
                <a:cubicBezTo>
                  <a:pt x="1097477" y="1165471"/>
                  <a:pt x="1161356" y="1101592"/>
                  <a:pt x="1240154" y="1101592"/>
                </a:cubicBezTo>
                <a:cubicBezTo>
                  <a:pt x="1259854" y="1101592"/>
                  <a:pt x="1278621" y="1105584"/>
                  <a:pt x="1295690" y="1112804"/>
                </a:cubicBezTo>
                <a:lnTo>
                  <a:pt x="1331118" y="1136690"/>
                </a:lnTo>
                <a:lnTo>
                  <a:pt x="1346441" y="1118553"/>
                </a:lnTo>
                <a:lnTo>
                  <a:pt x="1363485" y="1097737"/>
                </a:lnTo>
                <a:lnTo>
                  <a:pt x="1380210" y="1076668"/>
                </a:lnTo>
                <a:lnTo>
                  <a:pt x="1396619" y="1055319"/>
                </a:lnTo>
                <a:lnTo>
                  <a:pt x="1412710" y="1033716"/>
                </a:lnTo>
                <a:lnTo>
                  <a:pt x="1428471" y="1011872"/>
                </a:lnTo>
                <a:lnTo>
                  <a:pt x="1443901" y="989762"/>
                </a:lnTo>
                <a:lnTo>
                  <a:pt x="1459002" y="967422"/>
                </a:lnTo>
                <a:lnTo>
                  <a:pt x="1473759" y="944829"/>
                </a:lnTo>
                <a:lnTo>
                  <a:pt x="1488186" y="921994"/>
                </a:lnTo>
                <a:lnTo>
                  <a:pt x="1502258" y="898919"/>
                </a:lnTo>
                <a:lnTo>
                  <a:pt x="1515987" y="875627"/>
                </a:lnTo>
                <a:lnTo>
                  <a:pt x="1529372" y="852094"/>
                </a:lnTo>
                <a:lnTo>
                  <a:pt x="1542390" y="828345"/>
                </a:lnTo>
                <a:lnTo>
                  <a:pt x="1555052" y="804367"/>
                </a:lnTo>
                <a:lnTo>
                  <a:pt x="1567358" y="780174"/>
                </a:lnTo>
                <a:lnTo>
                  <a:pt x="1579296" y="755764"/>
                </a:lnTo>
                <a:lnTo>
                  <a:pt x="1590866" y="731139"/>
                </a:lnTo>
                <a:lnTo>
                  <a:pt x="1602054" y="706323"/>
                </a:lnTo>
                <a:lnTo>
                  <a:pt x="1612874" y="681291"/>
                </a:lnTo>
                <a:lnTo>
                  <a:pt x="1623314" y="656056"/>
                </a:lnTo>
                <a:lnTo>
                  <a:pt x="1633360" y="630631"/>
                </a:lnTo>
                <a:lnTo>
                  <a:pt x="1643025" y="605015"/>
                </a:lnTo>
                <a:lnTo>
                  <a:pt x="1652308" y="579209"/>
                </a:lnTo>
                <a:lnTo>
                  <a:pt x="1661185" y="553212"/>
                </a:lnTo>
                <a:lnTo>
                  <a:pt x="1669669" y="527037"/>
                </a:lnTo>
                <a:lnTo>
                  <a:pt x="1677746" y="500685"/>
                </a:lnTo>
                <a:lnTo>
                  <a:pt x="1685430" y="474167"/>
                </a:lnTo>
                <a:lnTo>
                  <a:pt x="1692694" y="447459"/>
                </a:lnTo>
                <a:lnTo>
                  <a:pt x="1699540" y="420599"/>
                </a:lnTo>
                <a:lnTo>
                  <a:pt x="1705978" y="393573"/>
                </a:lnTo>
                <a:lnTo>
                  <a:pt x="1711998" y="366382"/>
                </a:lnTo>
                <a:lnTo>
                  <a:pt x="1717599" y="339027"/>
                </a:lnTo>
                <a:lnTo>
                  <a:pt x="1722768" y="311531"/>
                </a:lnTo>
                <a:lnTo>
                  <a:pt x="1727505" y="283883"/>
                </a:lnTo>
                <a:lnTo>
                  <a:pt x="1731810" y="256083"/>
                </a:lnTo>
                <a:lnTo>
                  <a:pt x="1735671" y="228143"/>
                </a:lnTo>
                <a:lnTo>
                  <a:pt x="1739100" y="200076"/>
                </a:lnTo>
                <a:lnTo>
                  <a:pt x="1742072" y="171857"/>
                </a:lnTo>
                <a:lnTo>
                  <a:pt x="1744599" y="143510"/>
                </a:lnTo>
                <a:lnTo>
                  <a:pt x="1746682" y="115049"/>
                </a:lnTo>
                <a:lnTo>
                  <a:pt x="1748307" y="86449"/>
                </a:lnTo>
                <a:lnTo>
                  <a:pt x="1749476" y="57734"/>
                </a:lnTo>
                <a:lnTo>
                  <a:pt x="1750175" y="28892"/>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20" name="文本占位符 19"/>
          <p:cNvSpPr>
            <a:spLocks noGrp="1"/>
          </p:cNvSpPr>
          <p:nvPr>
            <p:ph type="body" sz="quarter" idx="31"/>
          </p:nvPr>
        </p:nvSpPr>
        <p:spPr>
          <a:xfrm>
            <a:off x="5215881" y="3840891"/>
            <a:ext cx="586747" cy="595179"/>
          </a:xfrm>
          <a:prstGeom prst="rect">
            <a:avLst/>
          </a:prstGeom>
        </p:spPr>
        <p:txBody>
          <a:bodyPr vert="horz" wrap="none" lIns="0" tIns="0" rIns="0" bIns="0" anchor="ctr" anchorCtr="1">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4400" b="1" spc="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1" name="文本占位符 20"/>
          <p:cNvSpPr>
            <a:spLocks noGrp="1"/>
          </p:cNvSpPr>
          <p:nvPr>
            <p:ph type="body" sz="quarter" idx="32"/>
          </p:nvPr>
        </p:nvSpPr>
        <p:spPr>
          <a:xfrm>
            <a:off x="5215881" y="2802933"/>
            <a:ext cx="586747" cy="595179"/>
          </a:xfrm>
          <a:prstGeom prst="rect">
            <a:avLst/>
          </a:prstGeom>
        </p:spPr>
        <p:txBody>
          <a:bodyPr vert="horz" wrap="none" lIns="0" tIns="0" rIns="0" bIns="0" anchor="ctr" anchorCtr="1">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4400" b="1" spc="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2" name="文本占位符 21"/>
          <p:cNvSpPr>
            <a:spLocks noGrp="1"/>
          </p:cNvSpPr>
          <p:nvPr>
            <p:ph type="body" sz="quarter" idx="33"/>
          </p:nvPr>
        </p:nvSpPr>
        <p:spPr>
          <a:xfrm>
            <a:off x="6389375" y="2802933"/>
            <a:ext cx="586747" cy="595179"/>
          </a:xfrm>
          <a:prstGeom prst="rect">
            <a:avLst/>
          </a:prstGeom>
        </p:spPr>
        <p:txBody>
          <a:bodyPr vert="horz" wrap="none" lIns="0" tIns="0" rIns="0" bIns="0" anchor="ctr" anchorCtr="1">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4400" b="1" spc="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3" name="文本占位符 22"/>
          <p:cNvSpPr>
            <a:spLocks noGrp="1"/>
          </p:cNvSpPr>
          <p:nvPr>
            <p:ph type="body" sz="quarter" idx="34"/>
          </p:nvPr>
        </p:nvSpPr>
        <p:spPr>
          <a:xfrm>
            <a:off x="6389375" y="3840891"/>
            <a:ext cx="586747" cy="595179"/>
          </a:xfrm>
          <a:prstGeom prst="rect">
            <a:avLst/>
          </a:prstGeom>
        </p:spPr>
        <p:txBody>
          <a:bodyPr vert="horz" wrap="none" lIns="0" tIns="0" rIns="0" bIns="0" anchor="ctr" anchorCtr="1">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4400" b="1" spc="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 name="文本占位符 3"/>
          <p:cNvSpPr>
            <a:spLocks noGrp="1"/>
          </p:cNvSpPr>
          <p:nvPr>
            <p:ph type="body" sz="quarter" idx="22"/>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 name="文本占位符 1"/>
          <p:cNvSpPr>
            <a:spLocks noGrp="1"/>
          </p:cNvSpPr>
          <p:nvPr>
            <p:ph type="body" sz="quarter" idx="23"/>
          </p:nvPr>
        </p:nvSpPr>
        <p:spPr>
          <a:xfrm>
            <a:off x="8280478" y="1468058"/>
            <a:ext cx="3420000" cy="461665"/>
          </a:xfrm>
          <a:prstGeom prst="rect">
            <a:avLst/>
          </a:prstGeom>
        </p:spPr>
        <p:txBody>
          <a:bodyPr vert="horz" wrap="square" lIns="0" tIns="45720" rIns="9144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 name="文本占位符 3"/>
          <p:cNvSpPr>
            <a:spLocks noGrp="1"/>
          </p:cNvSpPr>
          <p:nvPr>
            <p:ph type="body" sz="quarter" idx="24"/>
          </p:nvPr>
        </p:nvSpPr>
        <p:spPr>
          <a:xfrm>
            <a:off x="8280478" y="1969329"/>
            <a:ext cx="3420000" cy="1535871"/>
          </a:xfrm>
          <a:prstGeom prst="rect">
            <a:avLst/>
          </a:prstGeom>
        </p:spPr>
        <p:txBody>
          <a:bodyPr vert="horz" wrap="square" lIns="0" tIns="45720" rIns="91440" bIns="45720" anchor="t" anchorCtr="0">
            <a:normAutofit/>
          </a:bodyPr>
          <a:lstStyle>
            <a:lvl1pPr marL="285750" indent="-285750" algn="l"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p:txBody>
      </p:sp>
      <p:sp>
        <p:nvSpPr>
          <p:cNvPr id="5" name="文本占位符 4"/>
          <p:cNvSpPr>
            <a:spLocks noGrp="1"/>
          </p:cNvSpPr>
          <p:nvPr>
            <p:ph type="body" sz="quarter" idx="25"/>
          </p:nvPr>
        </p:nvSpPr>
        <p:spPr>
          <a:xfrm>
            <a:off x="8280478" y="3876342"/>
            <a:ext cx="3420000" cy="461665"/>
          </a:xfrm>
          <a:prstGeom prst="rect">
            <a:avLst/>
          </a:prstGeom>
        </p:spPr>
        <p:txBody>
          <a:bodyPr vert="horz" wrap="square" lIns="0" tIns="45720" rIns="91440" bIns="45720" anchor="t" anchorCtr="0">
            <a:normAutofit/>
          </a:bodyPr>
          <a:lstStyle>
            <a:lvl1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 name="文本占位符 5"/>
          <p:cNvSpPr>
            <a:spLocks noGrp="1"/>
          </p:cNvSpPr>
          <p:nvPr>
            <p:ph type="body" sz="quarter" idx="26"/>
          </p:nvPr>
        </p:nvSpPr>
        <p:spPr>
          <a:xfrm>
            <a:off x="8280478" y="4377613"/>
            <a:ext cx="3420000" cy="1535871"/>
          </a:xfrm>
          <a:prstGeom prst="rect">
            <a:avLst/>
          </a:prstGeom>
        </p:spPr>
        <p:txBody>
          <a:bodyPr vert="horz" wrap="square" lIns="0" tIns="45720" rIns="91440" bIns="45720" anchor="t" anchorCtr="0">
            <a:normAutofit/>
          </a:bodyPr>
          <a:lstStyle>
            <a:lvl1pPr marL="285750" indent="-285750" algn="l"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p:txBody>
      </p:sp>
      <p:sp>
        <p:nvSpPr>
          <p:cNvPr id="7" name="文本占位符 6"/>
          <p:cNvSpPr>
            <a:spLocks noGrp="1"/>
          </p:cNvSpPr>
          <p:nvPr>
            <p:ph type="body" sz="quarter" idx="27"/>
          </p:nvPr>
        </p:nvSpPr>
        <p:spPr>
          <a:xfrm>
            <a:off x="660400" y="1468058"/>
            <a:ext cx="3420000" cy="461665"/>
          </a:xfrm>
          <a:prstGeom prst="rect">
            <a:avLst/>
          </a:prstGeom>
        </p:spPr>
        <p:txBody>
          <a:bodyPr vert="horz" wrap="square" lIns="0" tIns="45720" rIns="91440" bIns="45720" anchor="t" anchorCtr="0">
            <a:normAutofit/>
          </a:bodyPr>
          <a:lstStyle>
            <a:lvl1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8" name="文本占位符 7"/>
          <p:cNvSpPr>
            <a:spLocks noGrp="1"/>
          </p:cNvSpPr>
          <p:nvPr>
            <p:ph type="body" sz="quarter" idx="28"/>
          </p:nvPr>
        </p:nvSpPr>
        <p:spPr>
          <a:xfrm>
            <a:off x="660400" y="1969329"/>
            <a:ext cx="3420000" cy="1535871"/>
          </a:xfrm>
          <a:prstGeom prst="rect">
            <a:avLst/>
          </a:prstGeom>
        </p:spPr>
        <p:txBody>
          <a:bodyPr vert="horz" wrap="square" lIns="0" tIns="45720" rIns="91440" bIns="45720" anchor="t" anchorCtr="0">
            <a:normAutofit/>
          </a:bodyPr>
          <a:lstStyle>
            <a:lvl1pPr marL="285750" indent="-285750" algn="l"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p:txBody>
      </p:sp>
      <p:sp>
        <p:nvSpPr>
          <p:cNvPr id="9" name="文本占位符 8"/>
          <p:cNvSpPr>
            <a:spLocks noGrp="1"/>
          </p:cNvSpPr>
          <p:nvPr>
            <p:ph type="body" sz="quarter" idx="29"/>
          </p:nvPr>
        </p:nvSpPr>
        <p:spPr>
          <a:xfrm>
            <a:off x="660400" y="3876342"/>
            <a:ext cx="3420000" cy="461665"/>
          </a:xfrm>
          <a:prstGeom prst="rect">
            <a:avLst/>
          </a:prstGeom>
        </p:spPr>
        <p:txBody>
          <a:bodyPr vert="horz" wrap="square" lIns="0" tIns="45720" rIns="91440" bIns="45720" anchor="t" anchorCtr="0">
            <a:normAutofit/>
          </a:bodyPr>
          <a:lstStyle>
            <a:lvl1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0" name="文本占位符 9"/>
          <p:cNvSpPr>
            <a:spLocks noGrp="1"/>
          </p:cNvSpPr>
          <p:nvPr>
            <p:ph type="body" sz="quarter" idx="30"/>
          </p:nvPr>
        </p:nvSpPr>
        <p:spPr>
          <a:xfrm>
            <a:off x="660400" y="4377613"/>
            <a:ext cx="3420000" cy="1535871"/>
          </a:xfrm>
          <a:prstGeom prst="rect">
            <a:avLst/>
          </a:prstGeom>
        </p:spPr>
        <p:txBody>
          <a:bodyPr vert="horz" wrap="square" lIns="0" tIns="45720" rIns="91440" bIns="45720" anchor="t" anchorCtr="0">
            <a:normAutofit/>
          </a:bodyPr>
          <a:lstStyle>
            <a:lvl1pPr marL="285750" indent="-285750" algn="l"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p:txBody>
      </p:sp>
    </p:spTree>
    <p:extLst>
      <p:ext uri="{BB962C8B-B14F-4D97-AF65-F5344CB8AC3E}">
        <p14:creationId xmlns:p14="http://schemas.microsoft.com/office/powerpoint/2010/main" val="408718393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四段内容5">
    <p:spTree>
      <p:nvGrpSpPr>
        <p:cNvPr id="1" name=""/>
        <p:cNvGrpSpPr/>
        <p:nvPr/>
      </p:nvGrpSpPr>
      <p:grpSpPr>
        <a:xfrm>
          <a:off x="0" y="0"/>
          <a:ext cx="0" cy="0"/>
          <a:chOff x="0" y="0"/>
          <a:chExt cx="0" cy="0"/>
        </a:xfrm>
      </p:grpSpPr>
      <p:sp>
        <p:nvSpPr>
          <p:cNvPr id="23" name="矩形: 圆角 6">
            <a:extLst>
              <a:ext uri="{FF2B5EF4-FFF2-40B4-BE49-F238E27FC236}">
                <a16:creationId xmlns:a16="http://schemas.microsoft.com/office/drawing/2014/main" id="{23202C84-ECAE-46B5-A3FE-C4BB4384FA52}"/>
              </a:ext>
            </a:extLst>
          </p:cNvPr>
          <p:cNvSpPr/>
          <p:nvPr/>
        </p:nvSpPr>
        <p:spPr>
          <a:xfrm>
            <a:off x="660400" y="1784332"/>
            <a:ext cx="3990039" cy="548856"/>
          </a:xfrm>
          <a:prstGeom prst="roundRect">
            <a:avLst>
              <a:gd name="adj" fmla="val 50000"/>
            </a:avLst>
          </a:prstGeom>
          <a:gradFill flip="none" rotWithShape="1">
            <a:gsLst>
              <a:gs pos="54000">
                <a:schemeClr val="accent1">
                  <a:lumMod val="90000"/>
                  <a:lumOff val="10000"/>
                  <a:alpha val="76000"/>
                </a:schemeClr>
              </a:gs>
              <a:gs pos="0">
                <a:schemeClr val="accent1"/>
              </a:gs>
              <a:gs pos="75000">
                <a:schemeClr val="accent1">
                  <a:lumMod val="20000"/>
                  <a:lumOff val="80000"/>
                </a:schemeClr>
              </a:gs>
              <a:gs pos="85000">
                <a:srgbClr val="FCFCFC"/>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4" name="矩形: 圆角 7">
            <a:extLst>
              <a:ext uri="{FF2B5EF4-FFF2-40B4-BE49-F238E27FC236}">
                <a16:creationId xmlns:a16="http://schemas.microsoft.com/office/drawing/2014/main" id="{71992156-865E-4E7B-A5EA-09EFB819DCA6}"/>
              </a:ext>
            </a:extLst>
          </p:cNvPr>
          <p:cNvSpPr/>
          <p:nvPr/>
        </p:nvSpPr>
        <p:spPr>
          <a:xfrm>
            <a:off x="660400" y="3761232"/>
            <a:ext cx="3990039" cy="548856"/>
          </a:xfrm>
          <a:prstGeom prst="roundRect">
            <a:avLst>
              <a:gd name="adj" fmla="val 50000"/>
            </a:avLst>
          </a:prstGeom>
          <a:gradFill flip="none" rotWithShape="1">
            <a:gsLst>
              <a:gs pos="54000">
                <a:schemeClr val="accent1">
                  <a:lumMod val="90000"/>
                  <a:lumOff val="10000"/>
                  <a:alpha val="76000"/>
                </a:schemeClr>
              </a:gs>
              <a:gs pos="0">
                <a:schemeClr val="accent1"/>
              </a:gs>
              <a:gs pos="75000">
                <a:schemeClr val="accent1">
                  <a:lumMod val="20000"/>
                  <a:lumOff val="80000"/>
                </a:schemeClr>
              </a:gs>
              <a:gs pos="85000">
                <a:srgbClr val="FCFCFC"/>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5" name="矩形: 圆角 8">
            <a:extLst>
              <a:ext uri="{FF2B5EF4-FFF2-40B4-BE49-F238E27FC236}">
                <a16:creationId xmlns:a16="http://schemas.microsoft.com/office/drawing/2014/main" id="{2A2C5B78-CBED-48DC-A688-758B695D0BB2}"/>
              </a:ext>
            </a:extLst>
          </p:cNvPr>
          <p:cNvSpPr/>
          <p:nvPr/>
        </p:nvSpPr>
        <p:spPr>
          <a:xfrm>
            <a:off x="7339117" y="2134852"/>
            <a:ext cx="4192483" cy="548856"/>
          </a:xfrm>
          <a:prstGeom prst="roundRect">
            <a:avLst>
              <a:gd name="adj" fmla="val 50000"/>
            </a:avLst>
          </a:prstGeom>
          <a:gradFill flip="none" rotWithShape="1">
            <a:gsLst>
              <a:gs pos="54000">
                <a:schemeClr val="accent1">
                  <a:lumMod val="90000"/>
                  <a:lumOff val="10000"/>
                  <a:alpha val="76000"/>
                </a:schemeClr>
              </a:gs>
              <a:gs pos="0">
                <a:schemeClr val="accent1"/>
              </a:gs>
              <a:gs pos="75000">
                <a:schemeClr val="accent1">
                  <a:lumMod val="20000"/>
                  <a:lumOff val="80000"/>
                </a:schemeClr>
              </a:gs>
              <a:gs pos="85000">
                <a:srgbClr val="FCFCFC"/>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6" name="矩形: 圆角 9">
            <a:extLst>
              <a:ext uri="{FF2B5EF4-FFF2-40B4-BE49-F238E27FC236}">
                <a16:creationId xmlns:a16="http://schemas.microsoft.com/office/drawing/2014/main" id="{7F930698-CB98-46A7-BE1B-B15137C3074E}"/>
              </a:ext>
            </a:extLst>
          </p:cNvPr>
          <p:cNvSpPr/>
          <p:nvPr/>
        </p:nvSpPr>
        <p:spPr>
          <a:xfrm>
            <a:off x="7339117" y="4111752"/>
            <a:ext cx="4192483" cy="548856"/>
          </a:xfrm>
          <a:prstGeom prst="roundRect">
            <a:avLst>
              <a:gd name="adj" fmla="val 50000"/>
            </a:avLst>
          </a:prstGeom>
          <a:gradFill flip="none" rotWithShape="1">
            <a:gsLst>
              <a:gs pos="54000">
                <a:schemeClr val="accent1">
                  <a:lumMod val="90000"/>
                  <a:lumOff val="10000"/>
                  <a:alpha val="76000"/>
                </a:schemeClr>
              </a:gs>
              <a:gs pos="0">
                <a:schemeClr val="accent1"/>
              </a:gs>
              <a:gs pos="75000">
                <a:schemeClr val="accent1">
                  <a:lumMod val="20000"/>
                  <a:lumOff val="80000"/>
                </a:schemeClr>
              </a:gs>
              <a:gs pos="85000">
                <a:srgbClr val="FCFCFC"/>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7" name="弧形 26">
            <a:extLst>
              <a:ext uri="{FF2B5EF4-FFF2-40B4-BE49-F238E27FC236}">
                <a16:creationId xmlns:a16="http://schemas.microsoft.com/office/drawing/2014/main" id="{A84830DE-1C84-48E0-A53C-8F645CFE960D}"/>
              </a:ext>
            </a:extLst>
          </p:cNvPr>
          <p:cNvSpPr/>
          <p:nvPr/>
        </p:nvSpPr>
        <p:spPr>
          <a:xfrm>
            <a:off x="4208463" y="1465263"/>
            <a:ext cx="1797050" cy="1797050"/>
          </a:xfrm>
          <a:prstGeom prst="arc">
            <a:avLst>
              <a:gd name="adj1" fmla="val 20256424"/>
              <a:gd name="adj2" fmla="val 16815263"/>
            </a:avLst>
          </a:prstGeom>
          <a:noFill/>
          <a:ln w="25400" cap="flat" cmpd="sng" algn="ctr">
            <a:solidFill>
              <a:schemeClr val="accent1"/>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8" name="弧形 27">
            <a:extLst>
              <a:ext uri="{FF2B5EF4-FFF2-40B4-BE49-F238E27FC236}">
                <a16:creationId xmlns:a16="http://schemas.microsoft.com/office/drawing/2014/main" id="{CF7C38BF-3588-4C83-AA4A-A53CBA697216}"/>
              </a:ext>
            </a:extLst>
          </p:cNvPr>
          <p:cNvSpPr/>
          <p:nvPr/>
        </p:nvSpPr>
        <p:spPr>
          <a:xfrm>
            <a:off x="6186488" y="1816100"/>
            <a:ext cx="1797050" cy="1797050"/>
          </a:xfrm>
          <a:prstGeom prst="arc">
            <a:avLst>
              <a:gd name="adj1" fmla="val 20256424"/>
              <a:gd name="adj2" fmla="val 16815263"/>
            </a:avLst>
          </a:prstGeom>
          <a:noFill/>
          <a:ln w="25400" cap="flat" cmpd="sng" algn="ctr">
            <a:solidFill>
              <a:schemeClr val="accent1"/>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9" name="弧形 28">
            <a:extLst>
              <a:ext uri="{FF2B5EF4-FFF2-40B4-BE49-F238E27FC236}">
                <a16:creationId xmlns:a16="http://schemas.microsoft.com/office/drawing/2014/main" id="{0607B380-43F2-4C97-BB01-86131F38222C}"/>
              </a:ext>
            </a:extLst>
          </p:cNvPr>
          <p:cNvSpPr/>
          <p:nvPr/>
        </p:nvSpPr>
        <p:spPr>
          <a:xfrm>
            <a:off x="4208463" y="3563938"/>
            <a:ext cx="1797050" cy="1797050"/>
          </a:xfrm>
          <a:prstGeom prst="arc">
            <a:avLst>
              <a:gd name="adj1" fmla="val 20256424"/>
              <a:gd name="adj2" fmla="val 16815263"/>
            </a:avLst>
          </a:prstGeom>
          <a:noFill/>
          <a:ln w="25400" cap="flat" cmpd="sng" algn="ctr">
            <a:solidFill>
              <a:schemeClr val="accent1"/>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0" name="弧形 29">
            <a:extLst>
              <a:ext uri="{FF2B5EF4-FFF2-40B4-BE49-F238E27FC236}">
                <a16:creationId xmlns:a16="http://schemas.microsoft.com/office/drawing/2014/main" id="{9FDD6DA4-8102-46F9-8634-404E74412279}"/>
              </a:ext>
            </a:extLst>
          </p:cNvPr>
          <p:cNvSpPr/>
          <p:nvPr/>
        </p:nvSpPr>
        <p:spPr>
          <a:xfrm>
            <a:off x="6186488" y="3914775"/>
            <a:ext cx="1797050" cy="1797050"/>
          </a:xfrm>
          <a:prstGeom prst="arc">
            <a:avLst>
              <a:gd name="adj1" fmla="val 20256424"/>
              <a:gd name="adj2" fmla="val 16815263"/>
            </a:avLst>
          </a:prstGeom>
          <a:noFill/>
          <a:ln w="25400" cap="flat" cmpd="sng" algn="ctr">
            <a:solidFill>
              <a:schemeClr val="accent1"/>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 name="文本占位符 1"/>
          <p:cNvSpPr>
            <a:spLocks noGrp="1"/>
          </p:cNvSpPr>
          <p:nvPr>
            <p:ph type="body" sz="quarter" idx="10"/>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 name="文本占位符 2"/>
          <p:cNvSpPr>
            <a:spLocks noGrp="1"/>
          </p:cNvSpPr>
          <p:nvPr>
            <p:ph type="body" sz="quarter" idx="11"/>
          </p:nvPr>
        </p:nvSpPr>
        <p:spPr>
          <a:xfrm>
            <a:off x="979494" y="3804827"/>
            <a:ext cx="2233918" cy="461665"/>
          </a:xfrm>
          <a:prstGeom prst="rect">
            <a:avLst/>
          </a:prstGeom>
        </p:spPr>
        <p:txBody>
          <a:bodyPr vert="horz" wrap="square" lIns="91440" tIns="45720" rIns="9144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rgbClr val="FFFFFF"/>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 name="文本占位符 3"/>
          <p:cNvSpPr>
            <a:spLocks noGrp="1"/>
          </p:cNvSpPr>
          <p:nvPr>
            <p:ph type="body" sz="quarter" idx="12"/>
          </p:nvPr>
        </p:nvSpPr>
        <p:spPr>
          <a:xfrm>
            <a:off x="979494" y="1829137"/>
            <a:ext cx="2233918" cy="461665"/>
          </a:xfrm>
          <a:prstGeom prst="rect">
            <a:avLst/>
          </a:prstGeom>
        </p:spPr>
        <p:txBody>
          <a:bodyPr vert="horz" wrap="square" lIns="91440" tIns="45720" rIns="9144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rgbClr val="FFFFFF"/>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 name="文本占位符 4"/>
          <p:cNvSpPr>
            <a:spLocks noGrp="1"/>
          </p:cNvSpPr>
          <p:nvPr>
            <p:ph type="body" sz="quarter" idx="13"/>
          </p:nvPr>
        </p:nvSpPr>
        <p:spPr>
          <a:xfrm>
            <a:off x="9188779" y="2173980"/>
            <a:ext cx="2233918" cy="461665"/>
          </a:xfrm>
          <a:prstGeom prst="rect">
            <a:avLst/>
          </a:prstGeom>
        </p:spPr>
        <p:txBody>
          <a:bodyPr vert="horz" wrap="square" lIns="91440" tIns="45720" rIns="91440" bIns="45720" anchor="t" anchorCtr="0">
            <a:normAutofit/>
          </a:bodyPr>
          <a:lstStyle>
            <a:lvl1pPr marL="0" indent="0" algn="r" defTabSz="914400" rtl="0" eaLnBrk="1" fontAlgn="auto" latinLnBrk="0" hangingPunct="1">
              <a:lnSpc>
                <a:spcPct val="100000"/>
              </a:lnSpc>
              <a:spcBef>
                <a:spcPts val="0"/>
              </a:spcBef>
              <a:spcAft>
                <a:spcPts val="0"/>
              </a:spcAft>
              <a:buFont typeface="Arial" panose="020B0604020202020204" pitchFamily="34" charset="0"/>
              <a:buNone/>
              <a:defRPr sz="2400" spc="0">
                <a:solidFill>
                  <a:srgbClr val="FFFFFF"/>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 name="文本占位符 5"/>
          <p:cNvSpPr>
            <a:spLocks noGrp="1"/>
          </p:cNvSpPr>
          <p:nvPr>
            <p:ph type="body" sz="quarter" idx="14"/>
          </p:nvPr>
        </p:nvSpPr>
        <p:spPr>
          <a:xfrm>
            <a:off x="9188779" y="4155347"/>
            <a:ext cx="2233918" cy="461665"/>
          </a:xfrm>
          <a:prstGeom prst="rect">
            <a:avLst/>
          </a:prstGeom>
        </p:spPr>
        <p:txBody>
          <a:bodyPr vert="horz" wrap="square" lIns="91440" tIns="45720" rIns="91440" bIns="45720" anchor="t" anchorCtr="0">
            <a:normAutofit/>
          </a:bodyPr>
          <a:lstStyle>
            <a:lvl1pPr marL="0" indent="0" algn="r" defTabSz="914400" rtl="0" eaLnBrk="1" fontAlgn="auto" latinLnBrk="0" hangingPunct="1">
              <a:lnSpc>
                <a:spcPct val="100000"/>
              </a:lnSpc>
              <a:spcBef>
                <a:spcPts val="0"/>
              </a:spcBef>
              <a:spcAft>
                <a:spcPts val="0"/>
              </a:spcAft>
              <a:buFont typeface="Arial" panose="020B0604020202020204" pitchFamily="34" charset="0"/>
              <a:buNone/>
              <a:defRPr sz="2400" spc="0">
                <a:solidFill>
                  <a:srgbClr val="FFFFFF"/>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1" name="文本占位符 10"/>
          <p:cNvSpPr>
            <a:spLocks noGrp="1"/>
          </p:cNvSpPr>
          <p:nvPr>
            <p:ph type="body" sz="quarter" idx="15"/>
          </p:nvPr>
        </p:nvSpPr>
        <p:spPr>
          <a:xfrm>
            <a:off x="673099" y="2424413"/>
            <a:ext cx="3312000" cy="1060931"/>
          </a:xfrm>
          <a:prstGeom prst="rect">
            <a:avLst/>
          </a:prstGeom>
        </p:spPr>
        <p:txBody>
          <a:bodyPr vert="horz" wrap="square" lIns="91440" tIns="45720" rIns="91440" bIns="45720" anchor="t" anchorCtr="0">
            <a:spAutoFit/>
          </a:bodyPr>
          <a:lstStyle>
            <a:lvl1pPr marL="285750" indent="-285750" algn="l" defTabSz="914400" rtl="0" eaLnBrk="1" fontAlgn="auto" latinLnBrk="0" hangingPunct="1">
              <a:lnSpc>
                <a:spcPct val="120000"/>
              </a:lnSpc>
              <a:spcBef>
                <a:spcPts val="0"/>
              </a:spcBef>
              <a:spcAft>
                <a:spcPts val="0"/>
              </a:spcAft>
              <a:buClr>
                <a:schemeClr val="accent1">
                  <a:lumMod val="60000"/>
                  <a:lumOff val="40000"/>
                </a:schemeClr>
              </a:buClr>
              <a:buFont typeface="Wingdings" panose="05000000000000000000" pitchFamily="2" charset="2"/>
              <a:buChar char="l"/>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p:txBody>
      </p:sp>
      <p:sp>
        <p:nvSpPr>
          <p:cNvPr id="12" name="文本占位符 11"/>
          <p:cNvSpPr>
            <a:spLocks noGrp="1"/>
          </p:cNvSpPr>
          <p:nvPr>
            <p:ph type="body" sz="quarter" idx="16"/>
          </p:nvPr>
        </p:nvSpPr>
        <p:spPr>
          <a:xfrm>
            <a:off x="660399" y="4401313"/>
            <a:ext cx="3312000" cy="1393330"/>
          </a:xfrm>
          <a:prstGeom prst="rect">
            <a:avLst/>
          </a:prstGeom>
        </p:spPr>
        <p:txBody>
          <a:bodyPr vert="horz" wrap="square" lIns="91440" tIns="45720" rIns="91440" bIns="45720" anchor="t" anchorCtr="0">
            <a:spAutoFit/>
          </a:bodyPr>
          <a:lstStyle>
            <a:lvl1pPr marL="285750" indent="-285750" algn="l" defTabSz="914400" rtl="0" eaLnBrk="1" fontAlgn="auto" latinLnBrk="0" hangingPunct="1">
              <a:lnSpc>
                <a:spcPct val="120000"/>
              </a:lnSpc>
              <a:spcBef>
                <a:spcPts val="0"/>
              </a:spcBef>
              <a:spcAft>
                <a:spcPts val="0"/>
              </a:spcAft>
              <a:buClr>
                <a:schemeClr val="accent1">
                  <a:lumMod val="60000"/>
                  <a:lumOff val="40000"/>
                </a:schemeClr>
              </a:buClr>
              <a:buFont typeface="Wingdings" panose="05000000000000000000" pitchFamily="2" charset="2"/>
              <a:buChar char="l"/>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p:txBody>
      </p:sp>
      <p:sp>
        <p:nvSpPr>
          <p:cNvPr id="13" name="文本占位符 12"/>
          <p:cNvSpPr>
            <a:spLocks noGrp="1"/>
          </p:cNvSpPr>
          <p:nvPr>
            <p:ph type="body" sz="quarter" idx="17"/>
          </p:nvPr>
        </p:nvSpPr>
        <p:spPr>
          <a:xfrm>
            <a:off x="8206598" y="4751833"/>
            <a:ext cx="3325003" cy="1060931"/>
          </a:xfrm>
          <a:prstGeom prst="rect">
            <a:avLst/>
          </a:prstGeom>
        </p:spPr>
        <p:txBody>
          <a:bodyPr vert="horz" wrap="square" lIns="91440" tIns="45720" rIns="91440" bIns="45720" anchor="t" anchorCtr="0">
            <a:spAutoFit/>
          </a:bodyPr>
          <a:lstStyle>
            <a:lvl1pPr marL="285750" indent="-285750" algn="l" defTabSz="914400" rtl="0" eaLnBrk="1" fontAlgn="auto" latinLnBrk="0" hangingPunct="1">
              <a:lnSpc>
                <a:spcPct val="120000"/>
              </a:lnSpc>
              <a:spcBef>
                <a:spcPts val="0"/>
              </a:spcBef>
              <a:spcAft>
                <a:spcPts val="0"/>
              </a:spcAft>
              <a:buClr>
                <a:schemeClr val="accent1">
                  <a:lumMod val="60000"/>
                  <a:lumOff val="40000"/>
                </a:schemeClr>
              </a:buClr>
              <a:buFont typeface="Wingdings" panose="05000000000000000000" pitchFamily="2" charset="2"/>
              <a:buChar char="l"/>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p:txBody>
      </p:sp>
      <p:sp>
        <p:nvSpPr>
          <p:cNvPr id="14" name="文本占位符 13"/>
          <p:cNvSpPr>
            <a:spLocks noGrp="1"/>
          </p:cNvSpPr>
          <p:nvPr>
            <p:ph type="body" sz="quarter" idx="18"/>
          </p:nvPr>
        </p:nvSpPr>
        <p:spPr>
          <a:xfrm>
            <a:off x="8206598" y="2774933"/>
            <a:ext cx="3312303" cy="1060931"/>
          </a:xfrm>
          <a:prstGeom prst="rect">
            <a:avLst/>
          </a:prstGeom>
        </p:spPr>
        <p:txBody>
          <a:bodyPr vert="horz" wrap="square" lIns="91440" tIns="45720" rIns="91440" bIns="45720" anchor="t" anchorCtr="0">
            <a:spAutoFit/>
          </a:bodyPr>
          <a:lstStyle>
            <a:lvl1pPr marL="285750" indent="-285750" algn="l" defTabSz="914400" rtl="0" eaLnBrk="1" fontAlgn="auto" latinLnBrk="0" hangingPunct="1">
              <a:lnSpc>
                <a:spcPct val="120000"/>
              </a:lnSpc>
              <a:spcBef>
                <a:spcPts val="0"/>
              </a:spcBef>
              <a:spcAft>
                <a:spcPts val="0"/>
              </a:spcAft>
              <a:buClr>
                <a:schemeClr val="accent1">
                  <a:lumMod val="60000"/>
                  <a:lumOff val="40000"/>
                </a:schemeClr>
              </a:buClr>
              <a:buFont typeface="Wingdings" panose="05000000000000000000" pitchFamily="2" charset="2"/>
              <a:buChar char="l"/>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p:txBody>
      </p:sp>
      <p:sp>
        <p:nvSpPr>
          <p:cNvPr id="36" name="图片占位符 35"/>
          <p:cNvSpPr>
            <a:spLocks noGrp="1"/>
          </p:cNvSpPr>
          <p:nvPr>
            <p:ph type="pic" sz="quarter" idx="19"/>
          </p:nvPr>
        </p:nvSpPr>
        <p:spPr>
          <a:xfrm>
            <a:off x="4297550" y="3654086"/>
            <a:ext cx="1620000" cy="1618168"/>
          </a:xfrm>
          <a:prstGeom prst="ellipse">
            <a:avLst/>
          </a:prstGeom>
          <a:ln>
            <a:solidFill>
              <a:schemeClr val="accent2"/>
            </a:solidFill>
          </a:ln>
          <a:effectLst>
            <a:innerShdw blurRad="254000">
              <a:prstClr val="black">
                <a:alpha val="30000"/>
              </a:prstClr>
            </a:innerShdw>
          </a:effectLst>
        </p:spPr>
        <p:txBody>
          <a:bodyPr/>
          <a:lstStyle/>
          <a:p>
            <a:pPr lvl="0"/>
            <a:r>
              <a:rPr lang="zh-CN" altLang="en-US" noProof="0"/>
              <a:t>单击图标添加图片</a:t>
            </a:r>
          </a:p>
        </p:txBody>
      </p:sp>
      <p:sp>
        <p:nvSpPr>
          <p:cNvPr id="37" name="图片占位符 36"/>
          <p:cNvSpPr>
            <a:spLocks noGrp="1"/>
          </p:cNvSpPr>
          <p:nvPr>
            <p:ph type="pic" sz="quarter" idx="20"/>
          </p:nvPr>
        </p:nvSpPr>
        <p:spPr>
          <a:xfrm>
            <a:off x="6274450" y="4004606"/>
            <a:ext cx="1620000" cy="1618168"/>
          </a:xfrm>
          <a:prstGeom prst="ellipse">
            <a:avLst/>
          </a:prstGeom>
          <a:ln>
            <a:solidFill>
              <a:schemeClr val="accent2"/>
            </a:solidFill>
          </a:ln>
          <a:effectLst>
            <a:innerShdw blurRad="254000">
              <a:prstClr val="black">
                <a:alpha val="30000"/>
              </a:prstClr>
            </a:innerShdw>
          </a:effectLst>
        </p:spPr>
        <p:txBody>
          <a:bodyPr/>
          <a:lstStyle/>
          <a:p>
            <a:pPr lvl="0"/>
            <a:r>
              <a:rPr lang="zh-CN" altLang="en-US" noProof="0"/>
              <a:t>单击图标添加图片</a:t>
            </a:r>
          </a:p>
        </p:txBody>
      </p:sp>
      <p:sp>
        <p:nvSpPr>
          <p:cNvPr id="38" name="图片占位符 37"/>
          <p:cNvSpPr>
            <a:spLocks noGrp="1"/>
          </p:cNvSpPr>
          <p:nvPr>
            <p:ph type="pic" sz="quarter" idx="21"/>
          </p:nvPr>
        </p:nvSpPr>
        <p:spPr>
          <a:xfrm>
            <a:off x="6274450" y="1905786"/>
            <a:ext cx="1620000" cy="1618168"/>
          </a:xfrm>
          <a:prstGeom prst="ellipse">
            <a:avLst/>
          </a:prstGeom>
          <a:ln>
            <a:solidFill>
              <a:schemeClr val="accent2"/>
            </a:solidFill>
          </a:ln>
          <a:effectLst>
            <a:innerShdw blurRad="254000">
              <a:prstClr val="black">
                <a:alpha val="30000"/>
              </a:prstClr>
            </a:innerShdw>
          </a:effectLst>
        </p:spPr>
        <p:txBody>
          <a:bodyPr/>
          <a:lstStyle/>
          <a:p>
            <a:pPr lvl="0"/>
            <a:r>
              <a:rPr lang="zh-CN" altLang="en-US" noProof="0"/>
              <a:t>单击图标添加图片</a:t>
            </a:r>
          </a:p>
        </p:txBody>
      </p:sp>
      <p:sp>
        <p:nvSpPr>
          <p:cNvPr id="39" name="图片占位符 38"/>
          <p:cNvSpPr>
            <a:spLocks noGrp="1"/>
          </p:cNvSpPr>
          <p:nvPr>
            <p:ph type="pic" sz="quarter" idx="22"/>
          </p:nvPr>
        </p:nvSpPr>
        <p:spPr>
          <a:xfrm>
            <a:off x="4298466" y="1555266"/>
            <a:ext cx="1620000" cy="1618168"/>
          </a:xfrm>
          <a:prstGeom prst="ellipse">
            <a:avLst/>
          </a:prstGeom>
          <a:ln>
            <a:solidFill>
              <a:schemeClr val="accent2"/>
            </a:solidFill>
          </a:ln>
          <a:effectLst>
            <a:innerShdw blurRad="254000">
              <a:prstClr val="black">
                <a:alpha val="30000"/>
              </a:prstClr>
            </a:innerShdw>
          </a:effectLst>
        </p:spPr>
        <p:txBody>
          <a:bodyPr/>
          <a:lstStyle/>
          <a:p>
            <a:pPr lvl="0"/>
            <a:r>
              <a:rPr lang="zh-CN" altLang="en-US" noProof="0"/>
              <a:t>单击图标添加图片</a:t>
            </a:r>
            <a:endParaRPr lang="zh-CN" altLang="en-US" noProof="0" dirty="0"/>
          </a:p>
        </p:txBody>
      </p:sp>
      <p:sp>
        <p:nvSpPr>
          <p:cNvPr id="99" name="文本占位符 98"/>
          <p:cNvSpPr>
            <a:spLocks noGrp="1"/>
          </p:cNvSpPr>
          <p:nvPr>
            <p:ph type="body" sz="quarter" idx="28"/>
          </p:nvPr>
        </p:nvSpPr>
        <p:spPr>
          <a:xfrm>
            <a:off x="4284835" y="1541635"/>
            <a:ext cx="1645430" cy="835999"/>
          </a:xfrm>
          <a:custGeom>
            <a:avLst/>
            <a:gdLst>
              <a:gd name="connsiteX0" fmla="*/ 829357 w 1645430"/>
              <a:gd name="connsiteY0" fmla="*/ 27 h 835999"/>
              <a:gd name="connsiteX1" fmla="*/ 1241718 w 1645430"/>
              <a:gd name="connsiteY1" fmla="*/ 114692 h 835999"/>
              <a:gd name="connsiteX2" fmla="*/ 1645323 w 1645430"/>
              <a:gd name="connsiteY2" fmla="*/ 835999 h 835999"/>
              <a:gd name="connsiteX3" fmla="*/ 1620612 w 1645430"/>
              <a:gd name="connsiteY3" fmla="*/ 835600 h 835999"/>
              <a:gd name="connsiteX4" fmla="*/ 1229132 w 1645430"/>
              <a:gd name="connsiteY4" fmla="*/ 135961 h 835999"/>
              <a:gd name="connsiteX5" fmla="*/ 427440 w 1645430"/>
              <a:gd name="connsiteY5" fmla="*/ 129488 h 835999"/>
              <a:gd name="connsiteX6" fmla="*/ 24714 w 1645430"/>
              <a:gd name="connsiteY6" fmla="*/ 822715 h 835999"/>
              <a:gd name="connsiteX7" fmla="*/ 0 w 1645430"/>
              <a:gd name="connsiteY7" fmla="*/ 822715 h 835999"/>
              <a:gd name="connsiteX8" fmla="*/ 415198 w 1645430"/>
              <a:gd name="connsiteY8" fmla="*/ 108019 h 835999"/>
              <a:gd name="connsiteX9" fmla="*/ 829357 w 1645430"/>
              <a:gd name="connsiteY9" fmla="*/ 27 h 835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45430" h="835999">
                <a:moveTo>
                  <a:pt x="829357" y="27"/>
                </a:moveTo>
                <a:cubicBezTo>
                  <a:pt x="972109" y="1179"/>
                  <a:pt x="1114561" y="39441"/>
                  <a:pt x="1241718" y="114692"/>
                </a:cubicBezTo>
                <a:cubicBezTo>
                  <a:pt x="1496032" y="265193"/>
                  <a:pt x="1650094" y="540527"/>
                  <a:pt x="1645323" y="835999"/>
                </a:cubicBezTo>
                <a:lnTo>
                  <a:pt x="1620612" y="835600"/>
                </a:lnTo>
                <a:cubicBezTo>
                  <a:pt x="1625240" y="549004"/>
                  <a:pt x="1475806" y="281942"/>
                  <a:pt x="1229132" y="135961"/>
                </a:cubicBezTo>
                <a:cubicBezTo>
                  <a:pt x="982457" y="-10019"/>
                  <a:pt x="676440" y="-12490"/>
                  <a:pt x="427440" y="129488"/>
                </a:cubicBezTo>
                <a:cubicBezTo>
                  <a:pt x="178440" y="271467"/>
                  <a:pt x="24714" y="536081"/>
                  <a:pt x="24714" y="822715"/>
                </a:cubicBezTo>
                <a:lnTo>
                  <a:pt x="0" y="822715"/>
                </a:lnTo>
                <a:cubicBezTo>
                  <a:pt x="0" y="527205"/>
                  <a:pt x="158487" y="254395"/>
                  <a:pt x="415198" y="108019"/>
                </a:cubicBezTo>
                <a:cubicBezTo>
                  <a:pt x="543553" y="34831"/>
                  <a:pt x="686605" y="-1126"/>
                  <a:pt x="829357" y="27"/>
                </a:cubicBezTo>
                <a:close/>
              </a:path>
            </a:pathLst>
          </a:custGeom>
          <a:solidFill>
            <a:schemeClr val="accent1">
              <a:lumMod val="60000"/>
              <a:lumOff val="40000"/>
            </a:schemeClr>
          </a:solidFill>
        </p:spPr>
        <p:txBody>
          <a:bodyPr wrap="square">
            <a:noAutofit/>
          </a:bodyPr>
          <a:lstStyle>
            <a:lvl1pPr marL="0" indent="0">
              <a:buNone/>
              <a:defRPr>
                <a:noFill/>
              </a:defRPr>
            </a:lvl1pPr>
          </a:lstStyle>
          <a:p>
            <a:pPr lvl="0"/>
            <a:r>
              <a:rPr lang="zh-CN" altLang="en-US"/>
              <a:t>单击此处编辑母版文本样式</a:t>
            </a:r>
          </a:p>
        </p:txBody>
      </p:sp>
      <p:sp>
        <p:nvSpPr>
          <p:cNvPr id="100" name="文本占位符 99"/>
          <p:cNvSpPr>
            <a:spLocks noGrp="1"/>
          </p:cNvSpPr>
          <p:nvPr>
            <p:ph type="body" sz="quarter" idx="29"/>
          </p:nvPr>
        </p:nvSpPr>
        <p:spPr>
          <a:xfrm>
            <a:off x="4284835" y="3640455"/>
            <a:ext cx="1645430" cy="835999"/>
          </a:xfrm>
          <a:custGeom>
            <a:avLst/>
            <a:gdLst>
              <a:gd name="connsiteX0" fmla="*/ 829357 w 1645430"/>
              <a:gd name="connsiteY0" fmla="*/ 27 h 835999"/>
              <a:gd name="connsiteX1" fmla="*/ 1241718 w 1645430"/>
              <a:gd name="connsiteY1" fmla="*/ 114692 h 835999"/>
              <a:gd name="connsiteX2" fmla="*/ 1645323 w 1645430"/>
              <a:gd name="connsiteY2" fmla="*/ 835999 h 835999"/>
              <a:gd name="connsiteX3" fmla="*/ 1620612 w 1645430"/>
              <a:gd name="connsiteY3" fmla="*/ 835600 h 835999"/>
              <a:gd name="connsiteX4" fmla="*/ 1229132 w 1645430"/>
              <a:gd name="connsiteY4" fmla="*/ 135961 h 835999"/>
              <a:gd name="connsiteX5" fmla="*/ 427440 w 1645430"/>
              <a:gd name="connsiteY5" fmla="*/ 129488 h 835999"/>
              <a:gd name="connsiteX6" fmla="*/ 24714 w 1645430"/>
              <a:gd name="connsiteY6" fmla="*/ 822715 h 835999"/>
              <a:gd name="connsiteX7" fmla="*/ 0 w 1645430"/>
              <a:gd name="connsiteY7" fmla="*/ 822715 h 835999"/>
              <a:gd name="connsiteX8" fmla="*/ 415198 w 1645430"/>
              <a:gd name="connsiteY8" fmla="*/ 108019 h 835999"/>
              <a:gd name="connsiteX9" fmla="*/ 829357 w 1645430"/>
              <a:gd name="connsiteY9" fmla="*/ 27 h 835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45430" h="835999">
                <a:moveTo>
                  <a:pt x="829357" y="27"/>
                </a:moveTo>
                <a:cubicBezTo>
                  <a:pt x="972109" y="1179"/>
                  <a:pt x="1114561" y="39441"/>
                  <a:pt x="1241718" y="114692"/>
                </a:cubicBezTo>
                <a:cubicBezTo>
                  <a:pt x="1496032" y="265193"/>
                  <a:pt x="1650094" y="540527"/>
                  <a:pt x="1645323" y="835999"/>
                </a:cubicBezTo>
                <a:lnTo>
                  <a:pt x="1620612" y="835600"/>
                </a:lnTo>
                <a:cubicBezTo>
                  <a:pt x="1625240" y="549004"/>
                  <a:pt x="1475806" y="281942"/>
                  <a:pt x="1229132" y="135961"/>
                </a:cubicBezTo>
                <a:cubicBezTo>
                  <a:pt x="982457" y="-10019"/>
                  <a:pt x="676440" y="-12490"/>
                  <a:pt x="427440" y="129488"/>
                </a:cubicBezTo>
                <a:cubicBezTo>
                  <a:pt x="178440" y="271467"/>
                  <a:pt x="24714" y="536081"/>
                  <a:pt x="24714" y="822715"/>
                </a:cubicBezTo>
                <a:lnTo>
                  <a:pt x="0" y="822715"/>
                </a:lnTo>
                <a:cubicBezTo>
                  <a:pt x="0" y="527205"/>
                  <a:pt x="158487" y="254395"/>
                  <a:pt x="415198" y="108019"/>
                </a:cubicBezTo>
                <a:cubicBezTo>
                  <a:pt x="543553" y="34831"/>
                  <a:pt x="686605" y="-1126"/>
                  <a:pt x="829357" y="27"/>
                </a:cubicBezTo>
                <a:close/>
              </a:path>
            </a:pathLst>
          </a:custGeom>
          <a:solidFill>
            <a:schemeClr val="accent1">
              <a:lumMod val="60000"/>
              <a:lumOff val="40000"/>
            </a:schemeClr>
          </a:solidFill>
        </p:spPr>
        <p:txBody>
          <a:bodyPr wrap="square">
            <a:noAutofit/>
          </a:bodyPr>
          <a:lstStyle>
            <a:lvl1pPr marL="0" indent="0">
              <a:buNone/>
              <a:defRPr>
                <a:noFill/>
              </a:defRPr>
            </a:lvl1pPr>
          </a:lstStyle>
          <a:p>
            <a:pPr lvl="0"/>
            <a:r>
              <a:rPr lang="zh-CN" altLang="en-US"/>
              <a:t>单击此处编辑母版文本样式</a:t>
            </a:r>
          </a:p>
        </p:txBody>
      </p:sp>
      <p:sp>
        <p:nvSpPr>
          <p:cNvPr id="101" name="文本占位符 100"/>
          <p:cNvSpPr>
            <a:spLocks noGrp="1"/>
          </p:cNvSpPr>
          <p:nvPr>
            <p:ph type="body" sz="quarter" idx="30"/>
          </p:nvPr>
        </p:nvSpPr>
        <p:spPr>
          <a:xfrm>
            <a:off x="6261735" y="1892155"/>
            <a:ext cx="1645430" cy="835999"/>
          </a:xfrm>
          <a:custGeom>
            <a:avLst/>
            <a:gdLst>
              <a:gd name="connsiteX0" fmla="*/ 829357 w 1645430"/>
              <a:gd name="connsiteY0" fmla="*/ 27 h 835999"/>
              <a:gd name="connsiteX1" fmla="*/ 1241718 w 1645430"/>
              <a:gd name="connsiteY1" fmla="*/ 114692 h 835999"/>
              <a:gd name="connsiteX2" fmla="*/ 1645323 w 1645430"/>
              <a:gd name="connsiteY2" fmla="*/ 835999 h 835999"/>
              <a:gd name="connsiteX3" fmla="*/ 1620612 w 1645430"/>
              <a:gd name="connsiteY3" fmla="*/ 835600 h 835999"/>
              <a:gd name="connsiteX4" fmla="*/ 1229132 w 1645430"/>
              <a:gd name="connsiteY4" fmla="*/ 135961 h 835999"/>
              <a:gd name="connsiteX5" fmla="*/ 427440 w 1645430"/>
              <a:gd name="connsiteY5" fmla="*/ 129488 h 835999"/>
              <a:gd name="connsiteX6" fmla="*/ 24714 w 1645430"/>
              <a:gd name="connsiteY6" fmla="*/ 822715 h 835999"/>
              <a:gd name="connsiteX7" fmla="*/ 0 w 1645430"/>
              <a:gd name="connsiteY7" fmla="*/ 822715 h 835999"/>
              <a:gd name="connsiteX8" fmla="*/ 415198 w 1645430"/>
              <a:gd name="connsiteY8" fmla="*/ 108019 h 835999"/>
              <a:gd name="connsiteX9" fmla="*/ 829357 w 1645430"/>
              <a:gd name="connsiteY9" fmla="*/ 27 h 835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45430" h="835999">
                <a:moveTo>
                  <a:pt x="829357" y="27"/>
                </a:moveTo>
                <a:cubicBezTo>
                  <a:pt x="972109" y="1179"/>
                  <a:pt x="1114561" y="39441"/>
                  <a:pt x="1241718" y="114692"/>
                </a:cubicBezTo>
                <a:cubicBezTo>
                  <a:pt x="1496032" y="265193"/>
                  <a:pt x="1650094" y="540527"/>
                  <a:pt x="1645323" y="835999"/>
                </a:cubicBezTo>
                <a:lnTo>
                  <a:pt x="1620612" y="835600"/>
                </a:lnTo>
                <a:cubicBezTo>
                  <a:pt x="1625240" y="549004"/>
                  <a:pt x="1475806" y="281942"/>
                  <a:pt x="1229132" y="135961"/>
                </a:cubicBezTo>
                <a:cubicBezTo>
                  <a:pt x="982457" y="-10019"/>
                  <a:pt x="676440" y="-12490"/>
                  <a:pt x="427440" y="129488"/>
                </a:cubicBezTo>
                <a:cubicBezTo>
                  <a:pt x="178440" y="271467"/>
                  <a:pt x="24714" y="536081"/>
                  <a:pt x="24714" y="822715"/>
                </a:cubicBezTo>
                <a:lnTo>
                  <a:pt x="0" y="822715"/>
                </a:lnTo>
                <a:cubicBezTo>
                  <a:pt x="0" y="527205"/>
                  <a:pt x="158487" y="254395"/>
                  <a:pt x="415198" y="108019"/>
                </a:cubicBezTo>
                <a:cubicBezTo>
                  <a:pt x="543553" y="34831"/>
                  <a:pt x="686605" y="-1126"/>
                  <a:pt x="829357" y="27"/>
                </a:cubicBezTo>
                <a:close/>
              </a:path>
            </a:pathLst>
          </a:custGeom>
          <a:solidFill>
            <a:schemeClr val="accent1">
              <a:lumMod val="60000"/>
              <a:lumOff val="40000"/>
            </a:schemeClr>
          </a:solidFill>
        </p:spPr>
        <p:txBody>
          <a:bodyPr wrap="square">
            <a:noAutofit/>
          </a:bodyPr>
          <a:lstStyle>
            <a:lvl1pPr marL="0" indent="0">
              <a:buNone/>
              <a:defRPr>
                <a:noFill/>
              </a:defRPr>
            </a:lvl1pPr>
          </a:lstStyle>
          <a:p>
            <a:pPr lvl="0"/>
            <a:r>
              <a:rPr lang="zh-CN" altLang="en-US"/>
              <a:t>单击此处编辑母版文本样式</a:t>
            </a:r>
          </a:p>
        </p:txBody>
      </p:sp>
      <p:sp>
        <p:nvSpPr>
          <p:cNvPr id="102" name="文本占位符 101"/>
          <p:cNvSpPr>
            <a:spLocks noGrp="1"/>
          </p:cNvSpPr>
          <p:nvPr>
            <p:ph type="body" sz="quarter" idx="31"/>
          </p:nvPr>
        </p:nvSpPr>
        <p:spPr>
          <a:xfrm>
            <a:off x="6261735" y="3990975"/>
            <a:ext cx="1645430" cy="835999"/>
          </a:xfrm>
          <a:custGeom>
            <a:avLst/>
            <a:gdLst>
              <a:gd name="connsiteX0" fmla="*/ 829357 w 1645430"/>
              <a:gd name="connsiteY0" fmla="*/ 27 h 835999"/>
              <a:gd name="connsiteX1" fmla="*/ 1241718 w 1645430"/>
              <a:gd name="connsiteY1" fmla="*/ 114692 h 835999"/>
              <a:gd name="connsiteX2" fmla="*/ 1645323 w 1645430"/>
              <a:gd name="connsiteY2" fmla="*/ 835999 h 835999"/>
              <a:gd name="connsiteX3" fmla="*/ 1620612 w 1645430"/>
              <a:gd name="connsiteY3" fmla="*/ 835600 h 835999"/>
              <a:gd name="connsiteX4" fmla="*/ 1229132 w 1645430"/>
              <a:gd name="connsiteY4" fmla="*/ 135961 h 835999"/>
              <a:gd name="connsiteX5" fmla="*/ 427440 w 1645430"/>
              <a:gd name="connsiteY5" fmla="*/ 129488 h 835999"/>
              <a:gd name="connsiteX6" fmla="*/ 24714 w 1645430"/>
              <a:gd name="connsiteY6" fmla="*/ 822715 h 835999"/>
              <a:gd name="connsiteX7" fmla="*/ 0 w 1645430"/>
              <a:gd name="connsiteY7" fmla="*/ 822715 h 835999"/>
              <a:gd name="connsiteX8" fmla="*/ 415198 w 1645430"/>
              <a:gd name="connsiteY8" fmla="*/ 108019 h 835999"/>
              <a:gd name="connsiteX9" fmla="*/ 829357 w 1645430"/>
              <a:gd name="connsiteY9" fmla="*/ 27 h 835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45430" h="835999">
                <a:moveTo>
                  <a:pt x="829357" y="27"/>
                </a:moveTo>
                <a:cubicBezTo>
                  <a:pt x="972109" y="1179"/>
                  <a:pt x="1114561" y="39441"/>
                  <a:pt x="1241718" y="114692"/>
                </a:cubicBezTo>
                <a:cubicBezTo>
                  <a:pt x="1496032" y="265193"/>
                  <a:pt x="1650094" y="540527"/>
                  <a:pt x="1645323" y="835999"/>
                </a:cubicBezTo>
                <a:lnTo>
                  <a:pt x="1620612" y="835600"/>
                </a:lnTo>
                <a:cubicBezTo>
                  <a:pt x="1625240" y="549004"/>
                  <a:pt x="1475806" y="281942"/>
                  <a:pt x="1229132" y="135961"/>
                </a:cubicBezTo>
                <a:cubicBezTo>
                  <a:pt x="982457" y="-10019"/>
                  <a:pt x="676440" y="-12490"/>
                  <a:pt x="427440" y="129488"/>
                </a:cubicBezTo>
                <a:cubicBezTo>
                  <a:pt x="178440" y="271467"/>
                  <a:pt x="24714" y="536081"/>
                  <a:pt x="24714" y="822715"/>
                </a:cubicBezTo>
                <a:lnTo>
                  <a:pt x="0" y="822715"/>
                </a:lnTo>
                <a:cubicBezTo>
                  <a:pt x="0" y="527205"/>
                  <a:pt x="158487" y="254395"/>
                  <a:pt x="415198" y="108019"/>
                </a:cubicBezTo>
                <a:cubicBezTo>
                  <a:pt x="543553" y="34831"/>
                  <a:pt x="686605" y="-1126"/>
                  <a:pt x="829357" y="27"/>
                </a:cubicBezTo>
                <a:close/>
              </a:path>
            </a:pathLst>
          </a:custGeom>
          <a:solidFill>
            <a:schemeClr val="accent1">
              <a:lumMod val="60000"/>
              <a:lumOff val="40000"/>
            </a:schemeClr>
          </a:solidFill>
        </p:spPr>
        <p:txBody>
          <a:bodyPr wrap="square">
            <a:noAutofit/>
          </a:bodyPr>
          <a:lstStyle>
            <a:lvl1pPr marL="0" indent="0">
              <a:buNone/>
              <a:defRPr>
                <a:noFill/>
              </a:defRPr>
            </a:lvl1pPr>
          </a:lstStyle>
          <a:p>
            <a:pPr lvl="0"/>
            <a:r>
              <a:rPr lang="zh-CN" altLang="en-US"/>
              <a:t>单击此处编辑母版文本样式</a:t>
            </a:r>
          </a:p>
        </p:txBody>
      </p:sp>
      <p:sp>
        <p:nvSpPr>
          <p:cNvPr id="59" name="文本占位符 58"/>
          <p:cNvSpPr>
            <a:spLocks noGrp="1"/>
          </p:cNvSpPr>
          <p:nvPr>
            <p:ph type="body" sz="quarter" idx="24"/>
          </p:nvPr>
        </p:nvSpPr>
        <p:spPr>
          <a:xfrm>
            <a:off x="5493018" y="1465759"/>
            <a:ext cx="469286" cy="469224"/>
          </a:xfrm>
          <a:custGeom>
            <a:avLst/>
            <a:gdLst>
              <a:gd name="connsiteX0" fmla="*/ 234643 w 469286"/>
              <a:gd name="connsiteY0" fmla="*/ 0 h 469224"/>
              <a:gd name="connsiteX1" fmla="*/ 469286 w 469286"/>
              <a:gd name="connsiteY1" fmla="*/ 234612 h 469224"/>
              <a:gd name="connsiteX2" fmla="*/ 234643 w 469286"/>
              <a:gd name="connsiteY2" fmla="*/ 469224 h 469224"/>
              <a:gd name="connsiteX3" fmla="*/ 0 w 469286"/>
              <a:gd name="connsiteY3" fmla="*/ 234612 h 469224"/>
              <a:gd name="connsiteX4" fmla="*/ 234643 w 469286"/>
              <a:gd name="connsiteY4" fmla="*/ 0 h 4692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9286" h="469224">
                <a:moveTo>
                  <a:pt x="234643" y="0"/>
                </a:moveTo>
                <a:cubicBezTo>
                  <a:pt x="364233" y="0"/>
                  <a:pt x="469286" y="105039"/>
                  <a:pt x="469286" y="234612"/>
                </a:cubicBezTo>
                <a:cubicBezTo>
                  <a:pt x="469286" y="364185"/>
                  <a:pt x="364233" y="469224"/>
                  <a:pt x="234643" y="469224"/>
                </a:cubicBezTo>
                <a:cubicBezTo>
                  <a:pt x="105053" y="469224"/>
                  <a:pt x="0" y="364185"/>
                  <a:pt x="0" y="234612"/>
                </a:cubicBezTo>
                <a:cubicBezTo>
                  <a:pt x="0" y="105039"/>
                  <a:pt x="105053" y="0"/>
                  <a:pt x="234643" y="0"/>
                </a:cubicBezTo>
                <a:close/>
              </a:path>
            </a:pathLst>
          </a:custGeom>
          <a:solidFill>
            <a:schemeClr val="bg1"/>
          </a:solidFill>
          <a:effectLst>
            <a:outerShdw blurRad="63500" sx="102000" sy="102000" algn="ctr" rotWithShape="0">
              <a:prstClr val="black">
                <a:alpha val="40000"/>
              </a:prstClr>
            </a:outerShdw>
          </a:effectLst>
        </p:spPr>
        <p:txBody>
          <a:bodyPr wrap="square" lIns="0" tIns="36000" rIns="0" bIns="0" anchor="ctr" anchorCtr="1">
            <a:noAutofit/>
          </a:bodyPr>
          <a:lstStyle>
            <a:lvl1pPr marL="0" indent="0" algn="ctr" defTabSz="914400" rtl="0" eaLnBrk="1" latinLnBrk="0" hangingPunct="1">
              <a:buNone/>
              <a:defRPr lang="zh-CN" altLang="en-US" sz="1800" kern="1200" spc="100" dirty="0">
                <a:solidFill>
                  <a:schemeClr val="accent1"/>
                </a:solidFill>
                <a:latin typeface="Impact" panose="020B0806030902050204" pitchFamily="34" charset="0"/>
                <a:ea typeface="+mn-ea"/>
                <a:cs typeface="+mn-cs"/>
              </a:defRPr>
            </a:lvl1pPr>
          </a:lstStyle>
          <a:p>
            <a:pPr lvl="0"/>
            <a:r>
              <a:rPr lang="zh-CN" altLang="en-US"/>
              <a:t>单击此处编辑母版文本样式</a:t>
            </a:r>
          </a:p>
        </p:txBody>
      </p:sp>
      <p:sp>
        <p:nvSpPr>
          <p:cNvPr id="60" name="文本占位符 59"/>
          <p:cNvSpPr>
            <a:spLocks noGrp="1"/>
          </p:cNvSpPr>
          <p:nvPr>
            <p:ph type="body" sz="quarter" idx="25"/>
          </p:nvPr>
        </p:nvSpPr>
        <p:spPr>
          <a:xfrm>
            <a:off x="7469917" y="1816279"/>
            <a:ext cx="469286" cy="469224"/>
          </a:xfrm>
          <a:custGeom>
            <a:avLst/>
            <a:gdLst>
              <a:gd name="connsiteX0" fmla="*/ 234643 w 469286"/>
              <a:gd name="connsiteY0" fmla="*/ 0 h 469224"/>
              <a:gd name="connsiteX1" fmla="*/ 469286 w 469286"/>
              <a:gd name="connsiteY1" fmla="*/ 234612 h 469224"/>
              <a:gd name="connsiteX2" fmla="*/ 234643 w 469286"/>
              <a:gd name="connsiteY2" fmla="*/ 469224 h 469224"/>
              <a:gd name="connsiteX3" fmla="*/ 0 w 469286"/>
              <a:gd name="connsiteY3" fmla="*/ 234612 h 469224"/>
              <a:gd name="connsiteX4" fmla="*/ 234643 w 469286"/>
              <a:gd name="connsiteY4" fmla="*/ 0 h 4692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9286" h="469224">
                <a:moveTo>
                  <a:pt x="234643" y="0"/>
                </a:moveTo>
                <a:cubicBezTo>
                  <a:pt x="364233" y="0"/>
                  <a:pt x="469286" y="105039"/>
                  <a:pt x="469286" y="234612"/>
                </a:cubicBezTo>
                <a:cubicBezTo>
                  <a:pt x="469286" y="364185"/>
                  <a:pt x="364233" y="469224"/>
                  <a:pt x="234643" y="469224"/>
                </a:cubicBezTo>
                <a:cubicBezTo>
                  <a:pt x="105053" y="469224"/>
                  <a:pt x="0" y="364185"/>
                  <a:pt x="0" y="234612"/>
                </a:cubicBezTo>
                <a:cubicBezTo>
                  <a:pt x="0" y="105039"/>
                  <a:pt x="105053" y="0"/>
                  <a:pt x="234643" y="0"/>
                </a:cubicBezTo>
                <a:close/>
              </a:path>
            </a:pathLst>
          </a:custGeom>
          <a:solidFill>
            <a:schemeClr val="bg1"/>
          </a:solidFill>
          <a:effectLst>
            <a:outerShdw blurRad="63500" sx="102000" sy="102000" algn="ctr" rotWithShape="0">
              <a:prstClr val="black">
                <a:alpha val="40000"/>
              </a:prstClr>
            </a:outerShdw>
          </a:effectLst>
        </p:spPr>
        <p:txBody>
          <a:bodyPr wrap="square" lIns="0" tIns="36000" rIns="0" bIns="0" anchor="ctr" anchorCtr="1">
            <a:noAutofit/>
          </a:bodyPr>
          <a:lstStyle>
            <a:lvl1pPr marL="0" indent="0" algn="ctr" defTabSz="914400" rtl="0" eaLnBrk="1" latinLnBrk="0" hangingPunct="1">
              <a:buNone/>
              <a:defRPr lang="zh-CN" altLang="en-US" sz="1800" kern="1200" spc="100" dirty="0">
                <a:solidFill>
                  <a:schemeClr val="accent1"/>
                </a:solidFill>
                <a:latin typeface="Impact" panose="020B0806030902050204" pitchFamily="34" charset="0"/>
                <a:ea typeface="+mn-ea"/>
                <a:cs typeface="+mn-cs"/>
              </a:defRPr>
            </a:lvl1pPr>
          </a:lstStyle>
          <a:p>
            <a:pPr lvl="0"/>
            <a:r>
              <a:rPr lang="zh-CN" altLang="en-US"/>
              <a:t>单击此处编辑母版文本样式</a:t>
            </a:r>
          </a:p>
        </p:txBody>
      </p:sp>
      <p:sp>
        <p:nvSpPr>
          <p:cNvPr id="61" name="文本占位符 60"/>
          <p:cNvSpPr>
            <a:spLocks noGrp="1"/>
          </p:cNvSpPr>
          <p:nvPr>
            <p:ph type="body" sz="quarter" idx="26"/>
          </p:nvPr>
        </p:nvSpPr>
        <p:spPr>
          <a:xfrm>
            <a:off x="5493018" y="3564579"/>
            <a:ext cx="469286" cy="469224"/>
          </a:xfrm>
          <a:custGeom>
            <a:avLst/>
            <a:gdLst>
              <a:gd name="connsiteX0" fmla="*/ 234643 w 469286"/>
              <a:gd name="connsiteY0" fmla="*/ 0 h 469224"/>
              <a:gd name="connsiteX1" fmla="*/ 469286 w 469286"/>
              <a:gd name="connsiteY1" fmla="*/ 234612 h 469224"/>
              <a:gd name="connsiteX2" fmla="*/ 234643 w 469286"/>
              <a:gd name="connsiteY2" fmla="*/ 469224 h 469224"/>
              <a:gd name="connsiteX3" fmla="*/ 0 w 469286"/>
              <a:gd name="connsiteY3" fmla="*/ 234612 h 469224"/>
              <a:gd name="connsiteX4" fmla="*/ 234643 w 469286"/>
              <a:gd name="connsiteY4" fmla="*/ 0 h 4692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9286" h="469224">
                <a:moveTo>
                  <a:pt x="234643" y="0"/>
                </a:moveTo>
                <a:cubicBezTo>
                  <a:pt x="364233" y="0"/>
                  <a:pt x="469286" y="105039"/>
                  <a:pt x="469286" y="234612"/>
                </a:cubicBezTo>
                <a:cubicBezTo>
                  <a:pt x="469286" y="364185"/>
                  <a:pt x="364233" y="469224"/>
                  <a:pt x="234643" y="469224"/>
                </a:cubicBezTo>
                <a:cubicBezTo>
                  <a:pt x="105053" y="469224"/>
                  <a:pt x="0" y="364185"/>
                  <a:pt x="0" y="234612"/>
                </a:cubicBezTo>
                <a:cubicBezTo>
                  <a:pt x="0" y="105039"/>
                  <a:pt x="105053" y="0"/>
                  <a:pt x="234643" y="0"/>
                </a:cubicBezTo>
                <a:close/>
              </a:path>
            </a:pathLst>
          </a:custGeom>
          <a:solidFill>
            <a:schemeClr val="bg1"/>
          </a:solidFill>
          <a:effectLst>
            <a:outerShdw blurRad="63500" sx="102000" sy="102000" algn="ctr" rotWithShape="0">
              <a:prstClr val="black">
                <a:alpha val="40000"/>
              </a:prstClr>
            </a:outerShdw>
          </a:effectLst>
        </p:spPr>
        <p:txBody>
          <a:bodyPr wrap="square" lIns="0" tIns="36000" rIns="0" bIns="0" anchor="ctr" anchorCtr="1">
            <a:noAutofit/>
          </a:bodyPr>
          <a:lstStyle>
            <a:lvl1pPr marL="0" indent="0" algn="ctr" defTabSz="914400" rtl="0" eaLnBrk="1" latinLnBrk="0" hangingPunct="1">
              <a:buNone/>
              <a:defRPr lang="zh-CN" altLang="en-US" sz="1800" kern="1200" spc="100" dirty="0">
                <a:solidFill>
                  <a:schemeClr val="accent1"/>
                </a:solidFill>
                <a:latin typeface="Impact" panose="020B0806030902050204" pitchFamily="34" charset="0"/>
                <a:ea typeface="+mn-ea"/>
                <a:cs typeface="+mn-cs"/>
              </a:defRPr>
            </a:lvl1pPr>
          </a:lstStyle>
          <a:p>
            <a:pPr lvl="0"/>
            <a:r>
              <a:rPr lang="zh-CN" altLang="en-US"/>
              <a:t>单击此处编辑母版文本样式</a:t>
            </a:r>
          </a:p>
        </p:txBody>
      </p:sp>
      <p:sp>
        <p:nvSpPr>
          <p:cNvPr id="62" name="文本占位符 61"/>
          <p:cNvSpPr>
            <a:spLocks noGrp="1"/>
          </p:cNvSpPr>
          <p:nvPr>
            <p:ph type="body" sz="quarter" idx="27"/>
          </p:nvPr>
        </p:nvSpPr>
        <p:spPr>
          <a:xfrm>
            <a:off x="7469917" y="3915099"/>
            <a:ext cx="469286" cy="469224"/>
          </a:xfrm>
          <a:custGeom>
            <a:avLst/>
            <a:gdLst>
              <a:gd name="connsiteX0" fmla="*/ 234643 w 469286"/>
              <a:gd name="connsiteY0" fmla="*/ 0 h 469224"/>
              <a:gd name="connsiteX1" fmla="*/ 469286 w 469286"/>
              <a:gd name="connsiteY1" fmla="*/ 234612 h 469224"/>
              <a:gd name="connsiteX2" fmla="*/ 234643 w 469286"/>
              <a:gd name="connsiteY2" fmla="*/ 469224 h 469224"/>
              <a:gd name="connsiteX3" fmla="*/ 0 w 469286"/>
              <a:gd name="connsiteY3" fmla="*/ 234612 h 469224"/>
              <a:gd name="connsiteX4" fmla="*/ 234643 w 469286"/>
              <a:gd name="connsiteY4" fmla="*/ 0 h 4692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9286" h="469224">
                <a:moveTo>
                  <a:pt x="234643" y="0"/>
                </a:moveTo>
                <a:cubicBezTo>
                  <a:pt x="364233" y="0"/>
                  <a:pt x="469286" y="105039"/>
                  <a:pt x="469286" y="234612"/>
                </a:cubicBezTo>
                <a:cubicBezTo>
                  <a:pt x="469286" y="364185"/>
                  <a:pt x="364233" y="469224"/>
                  <a:pt x="234643" y="469224"/>
                </a:cubicBezTo>
                <a:cubicBezTo>
                  <a:pt x="105053" y="469224"/>
                  <a:pt x="0" y="364185"/>
                  <a:pt x="0" y="234612"/>
                </a:cubicBezTo>
                <a:cubicBezTo>
                  <a:pt x="0" y="105039"/>
                  <a:pt x="105053" y="0"/>
                  <a:pt x="234643" y="0"/>
                </a:cubicBezTo>
                <a:close/>
              </a:path>
            </a:pathLst>
          </a:custGeom>
          <a:solidFill>
            <a:schemeClr val="bg1"/>
          </a:solidFill>
          <a:effectLst>
            <a:outerShdw blurRad="63500" sx="102000" sy="102000" algn="ctr" rotWithShape="0">
              <a:prstClr val="black">
                <a:alpha val="40000"/>
              </a:prstClr>
            </a:outerShdw>
          </a:effectLst>
        </p:spPr>
        <p:txBody>
          <a:bodyPr wrap="square" lIns="0" tIns="36000" rIns="0" bIns="0" anchor="ctr" anchorCtr="1">
            <a:noAutofit/>
          </a:bodyPr>
          <a:lstStyle>
            <a:lvl1pPr marL="0" indent="0" algn="ctr" defTabSz="914400" rtl="0" eaLnBrk="1" latinLnBrk="0" hangingPunct="1">
              <a:buNone/>
              <a:defRPr lang="zh-CN" altLang="en-US" sz="1800" kern="1200" spc="100" dirty="0">
                <a:solidFill>
                  <a:schemeClr val="accent1"/>
                </a:solidFill>
                <a:latin typeface="Impact" panose="020B0806030902050204" pitchFamily="34" charset="0"/>
                <a:ea typeface="+mn-ea"/>
                <a:cs typeface="+mn-cs"/>
              </a:defRPr>
            </a:lvl1pPr>
          </a:lstStyle>
          <a:p>
            <a:pPr lvl="0"/>
            <a:r>
              <a:rPr lang="zh-CN" altLang="en-US"/>
              <a:t>单击此处编辑母版文本样式</a:t>
            </a:r>
          </a:p>
        </p:txBody>
      </p:sp>
    </p:spTree>
    <p:extLst>
      <p:ext uri="{BB962C8B-B14F-4D97-AF65-F5344CB8AC3E}">
        <p14:creationId xmlns:p14="http://schemas.microsoft.com/office/powerpoint/2010/main" val="171735448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四段内容6">
    <p:spTree>
      <p:nvGrpSpPr>
        <p:cNvPr id="1" name=""/>
        <p:cNvGrpSpPr/>
        <p:nvPr/>
      </p:nvGrpSpPr>
      <p:grpSpPr>
        <a:xfrm>
          <a:off x="0" y="0"/>
          <a:ext cx="0" cy="0"/>
          <a:chOff x="0" y="0"/>
          <a:chExt cx="0" cy="0"/>
        </a:xfrm>
      </p:grpSpPr>
      <p:sp>
        <p:nvSpPr>
          <p:cNvPr id="23" name="矩形: 圆角 1">
            <a:extLst>
              <a:ext uri="{FF2B5EF4-FFF2-40B4-BE49-F238E27FC236}">
                <a16:creationId xmlns:a16="http://schemas.microsoft.com/office/drawing/2014/main" id="{2A11B82A-C3B3-498E-B124-2F6229DE90A0}"/>
              </a:ext>
            </a:extLst>
          </p:cNvPr>
          <p:cNvSpPr/>
          <p:nvPr/>
        </p:nvSpPr>
        <p:spPr>
          <a:xfrm>
            <a:off x="673100" y="1845292"/>
            <a:ext cx="3977339" cy="548856"/>
          </a:xfrm>
          <a:prstGeom prst="roundRect">
            <a:avLst>
              <a:gd name="adj" fmla="val 50000"/>
            </a:avLst>
          </a:prstGeom>
          <a:gradFill flip="none" rotWithShape="1">
            <a:gsLst>
              <a:gs pos="54000">
                <a:schemeClr val="accent1">
                  <a:lumMod val="90000"/>
                  <a:lumOff val="10000"/>
                  <a:alpha val="76000"/>
                </a:schemeClr>
              </a:gs>
              <a:gs pos="0">
                <a:schemeClr val="accent1"/>
              </a:gs>
              <a:gs pos="75000">
                <a:schemeClr val="accent1">
                  <a:lumMod val="20000"/>
                  <a:lumOff val="80000"/>
                </a:schemeClr>
              </a:gs>
              <a:gs pos="85000">
                <a:srgbClr val="FCFCFC"/>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4" name="矩形: 圆角 2">
            <a:extLst>
              <a:ext uri="{FF2B5EF4-FFF2-40B4-BE49-F238E27FC236}">
                <a16:creationId xmlns:a16="http://schemas.microsoft.com/office/drawing/2014/main" id="{85197145-1ED1-4A91-B736-C14227792338}"/>
              </a:ext>
            </a:extLst>
          </p:cNvPr>
          <p:cNvSpPr/>
          <p:nvPr/>
        </p:nvSpPr>
        <p:spPr>
          <a:xfrm>
            <a:off x="7339117" y="4005072"/>
            <a:ext cx="4179783" cy="548856"/>
          </a:xfrm>
          <a:prstGeom prst="roundRect">
            <a:avLst>
              <a:gd name="adj" fmla="val 50000"/>
            </a:avLst>
          </a:prstGeom>
          <a:gradFill flip="none" rotWithShape="1">
            <a:gsLst>
              <a:gs pos="54000">
                <a:schemeClr val="accent1">
                  <a:lumMod val="90000"/>
                  <a:lumOff val="10000"/>
                  <a:alpha val="76000"/>
                </a:schemeClr>
              </a:gs>
              <a:gs pos="0">
                <a:schemeClr val="accent1"/>
              </a:gs>
              <a:gs pos="75000">
                <a:schemeClr val="accent1">
                  <a:lumMod val="20000"/>
                  <a:lumOff val="80000"/>
                </a:schemeClr>
              </a:gs>
              <a:gs pos="85000">
                <a:srgbClr val="FCFCFC"/>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5" name="矩形: 圆角 3">
            <a:extLst>
              <a:ext uri="{FF2B5EF4-FFF2-40B4-BE49-F238E27FC236}">
                <a16:creationId xmlns:a16="http://schemas.microsoft.com/office/drawing/2014/main" id="{0C03E4C3-45AC-4107-9608-EA445A901FFB}"/>
              </a:ext>
            </a:extLst>
          </p:cNvPr>
          <p:cNvSpPr/>
          <p:nvPr/>
        </p:nvSpPr>
        <p:spPr>
          <a:xfrm>
            <a:off x="7339117" y="1845292"/>
            <a:ext cx="4179783" cy="548856"/>
          </a:xfrm>
          <a:prstGeom prst="roundRect">
            <a:avLst>
              <a:gd name="adj" fmla="val 50000"/>
            </a:avLst>
          </a:prstGeom>
          <a:gradFill flip="none" rotWithShape="1">
            <a:gsLst>
              <a:gs pos="54000">
                <a:schemeClr val="accent1">
                  <a:lumMod val="90000"/>
                  <a:lumOff val="10000"/>
                  <a:alpha val="76000"/>
                </a:schemeClr>
              </a:gs>
              <a:gs pos="0">
                <a:schemeClr val="accent1"/>
              </a:gs>
              <a:gs pos="75000">
                <a:schemeClr val="accent1">
                  <a:lumMod val="20000"/>
                  <a:lumOff val="80000"/>
                </a:schemeClr>
              </a:gs>
              <a:gs pos="85000">
                <a:srgbClr val="FCFCFC"/>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7" name="矩形: 圆角 24">
            <a:extLst>
              <a:ext uri="{FF2B5EF4-FFF2-40B4-BE49-F238E27FC236}">
                <a16:creationId xmlns:a16="http://schemas.microsoft.com/office/drawing/2014/main" id="{9F952D0E-27EE-4A4D-BB40-1E11DA8AB8E3}"/>
              </a:ext>
            </a:extLst>
          </p:cNvPr>
          <p:cNvSpPr/>
          <p:nvPr/>
        </p:nvSpPr>
        <p:spPr>
          <a:xfrm>
            <a:off x="673100" y="4005072"/>
            <a:ext cx="3977339" cy="548856"/>
          </a:xfrm>
          <a:prstGeom prst="roundRect">
            <a:avLst>
              <a:gd name="adj" fmla="val 50000"/>
            </a:avLst>
          </a:prstGeom>
          <a:gradFill flip="none" rotWithShape="1">
            <a:gsLst>
              <a:gs pos="54000">
                <a:schemeClr val="accent1">
                  <a:lumMod val="90000"/>
                  <a:lumOff val="10000"/>
                  <a:alpha val="76000"/>
                </a:schemeClr>
              </a:gs>
              <a:gs pos="0">
                <a:schemeClr val="accent1"/>
              </a:gs>
              <a:gs pos="75000">
                <a:schemeClr val="accent1">
                  <a:lumMod val="20000"/>
                  <a:lumOff val="80000"/>
                </a:schemeClr>
              </a:gs>
              <a:gs pos="85000">
                <a:srgbClr val="FCFCFC"/>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8" name="弧形 47">
            <a:extLst>
              <a:ext uri="{FF2B5EF4-FFF2-40B4-BE49-F238E27FC236}">
                <a16:creationId xmlns:a16="http://schemas.microsoft.com/office/drawing/2014/main" id="{431AA6FB-31F3-4AB2-9BDC-DFA0A4F212BE}"/>
              </a:ext>
            </a:extLst>
          </p:cNvPr>
          <p:cNvSpPr/>
          <p:nvPr/>
        </p:nvSpPr>
        <p:spPr>
          <a:xfrm>
            <a:off x="4208463" y="1603375"/>
            <a:ext cx="1797050" cy="1797050"/>
          </a:xfrm>
          <a:prstGeom prst="arc">
            <a:avLst>
              <a:gd name="adj1" fmla="val 20256424"/>
              <a:gd name="adj2" fmla="val 16815263"/>
            </a:avLst>
          </a:prstGeom>
          <a:noFill/>
          <a:ln w="25400" cap="flat" cmpd="sng" algn="ctr">
            <a:solidFill>
              <a:schemeClr val="accent1"/>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9" name="弧形 48">
            <a:extLst>
              <a:ext uri="{FF2B5EF4-FFF2-40B4-BE49-F238E27FC236}">
                <a16:creationId xmlns:a16="http://schemas.microsoft.com/office/drawing/2014/main" id="{46A510D9-18FD-4B34-809C-8BB7C75B93D7}"/>
              </a:ext>
            </a:extLst>
          </p:cNvPr>
          <p:cNvSpPr/>
          <p:nvPr/>
        </p:nvSpPr>
        <p:spPr>
          <a:xfrm>
            <a:off x="6186488" y="1603375"/>
            <a:ext cx="1797050" cy="1797050"/>
          </a:xfrm>
          <a:prstGeom prst="arc">
            <a:avLst>
              <a:gd name="adj1" fmla="val 20256424"/>
              <a:gd name="adj2" fmla="val 16815263"/>
            </a:avLst>
          </a:prstGeom>
          <a:noFill/>
          <a:ln w="25400" cap="flat" cmpd="sng" algn="ctr">
            <a:solidFill>
              <a:schemeClr val="accent1"/>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0" name="弧形 49">
            <a:extLst>
              <a:ext uri="{FF2B5EF4-FFF2-40B4-BE49-F238E27FC236}">
                <a16:creationId xmlns:a16="http://schemas.microsoft.com/office/drawing/2014/main" id="{756C1AA5-80A5-420E-BA0F-0805FF0A02C0}"/>
              </a:ext>
            </a:extLst>
          </p:cNvPr>
          <p:cNvSpPr/>
          <p:nvPr/>
        </p:nvSpPr>
        <p:spPr>
          <a:xfrm>
            <a:off x="4208463" y="3762375"/>
            <a:ext cx="1797050" cy="1797050"/>
          </a:xfrm>
          <a:prstGeom prst="arc">
            <a:avLst>
              <a:gd name="adj1" fmla="val 20256424"/>
              <a:gd name="adj2" fmla="val 16815263"/>
            </a:avLst>
          </a:prstGeom>
          <a:noFill/>
          <a:ln w="25400" cap="flat" cmpd="sng" algn="ctr">
            <a:solidFill>
              <a:schemeClr val="accent1"/>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1" name="弧形 50">
            <a:extLst>
              <a:ext uri="{FF2B5EF4-FFF2-40B4-BE49-F238E27FC236}">
                <a16:creationId xmlns:a16="http://schemas.microsoft.com/office/drawing/2014/main" id="{7ACFF13E-4484-4701-B3E7-E485619CFEAD}"/>
              </a:ext>
            </a:extLst>
          </p:cNvPr>
          <p:cNvSpPr/>
          <p:nvPr/>
        </p:nvSpPr>
        <p:spPr>
          <a:xfrm>
            <a:off x="6186488" y="3762375"/>
            <a:ext cx="1797050" cy="1797050"/>
          </a:xfrm>
          <a:prstGeom prst="arc">
            <a:avLst>
              <a:gd name="adj1" fmla="val 20256424"/>
              <a:gd name="adj2" fmla="val 16815263"/>
            </a:avLst>
          </a:prstGeom>
          <a:solidFill>
            <a:schemeClr val="bg1"/>
          </a:solidFill>
          <a:ln w="25400" cap="flat" cmpd="sng" algn="ctr">
            <a:solidFill>
              <a:schemeClr val="accent1"/>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6" name="文本占位符 25"/>
          <p:cNvSpPr>
            <a:spLocks noGrp="1"/>
          </p:cNvSpPr>
          <p:nvPr>
            <p:ph type="body" sz="quarter" idx="10"/>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7" name="文本占位符 26"/>
          <p:cNvSpPr>
            <a:spLocks noGrp="1"/>
          </p:cNvSpPr>
          <p:nvPr>
            <p:ph type="body" sz="quarter" idx="11"/>
          </p:nvPr>
        </p:nvSpPr>
        <p:spPr>
          <a:xfrm>
            <a:off x="8995422" y="1884420"/>
            <a:ext cx="2233918" cy="461665"/>
          </a:xfrm>
          <a:prstGeom prst="rect">
            <a:avLst/>
          </a:prstGeom>
        </p:spPr>
        <p:txBody>
          <a:bodyPr vert="horz" wrap="square" lIns="91440" tIns="45720" rIns="91440" bIns="45720" anchor="t" anchorCtr="0">
            <a:spAutoFit/>
          </a:bodyPr>
          <a:lstStyle>
            <a:lvl1pPr marL="0" indent="0" algn="r" defTabSz="914400" rtl="0" eaLnBrk="1" fontAlgn="auto" latinLnBrk="0" hangingPunct="1">
              <a:lnSpc>
                <a:spcPct val="100000"/>
              </a:lnSpc>
              <a:spcBef>
                <a:spcPts val="0"/>
              </a:spcBef>
              <a:spcAft>
                <a:spcPts val="0"/>
              </a:spcAft>
              <a:buFont typeface="Arial" panose="020B0604020202020204" pitchFamily="34" charset="0"/>
              <a:buNone/>
              <a:defRPr sz="2400" spc="0">
                <a:solidFill>
                  <a:srgbClr val="FFFFFF"/>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8" name="文本占位符 27"/>
          <p:cNvSpPr>
            <a:spLocks noGrp="1"/>
          </p:cNvSpPr>
          <p:nvPr>
            <p:ph type="body" sz="quarter" idx="12"/>
          </p:nvPr>
        </p:nvSpPr>
        <p:spPr>
          <a:xfrm>
            <a:off x="8995422" y="4048667"/>
            <a:ext cx="2233918" cy="461665"/>
          </a:xfrm>
          <a:prstGeom prst="rect">
            <a:avLst/>
          </a:prstGeom>
        </p:spPr>
        <p:txBody>
          <a:bodyPr vert="horz" wrap="square" lIns="91440" tIns="45720" rIns="91440" bIns="45720" anchor="t" anchorCtr="0">
            <a:spAutoFit/>
          </a:bodyPr>
          <a:lstStyle>
            <a:lvl1pPr marL="0" indent="0" algn="r" defTabSz="914400" rtl="0" eaLnBrk="1" fontAlgn="auto" latinLnBrk="0" hangingPunct="1">
              <a:lnSpc>
                <a:spcPct val="100000"/>
              </a:lnSpc>
              <a:spcBef>
                <a:spcPts val="0"/>
              </a:spcBef>
              <a:spcAft>
                <a:spcPts val="0"/>
              </a:spcAft>
              <a:buFont typeface="Arial" panose="020B0604020202020204" pitchFamily="34" charset="0"/>
              <a:buNone/>
              <a:defRPr sz="2400" spc="0">
                <a:solidFill>
                  <a:srgbClr val="FFFFFF"/>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9" name="文本占位符 28"/>
          <p:cNvSpPr>
            <a:spLocks noGrp="1"/>
          </p:cNvSpPr>
          <p:nvPr>
            <p:ph type="body" sz="quarter" idx="13"/>
          </p:nvPr>
        </p:nvSpPr>
        <p:spPr>
          <a:xfrm>
            <a:off x="1008380" y="4048667"/>
            <a:ext cx="2233918" cy="46166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rgbClr val="FFFFFF"/>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0" name="文本占位符 29"/>
          <p:cNvSpPr>
            <a:spLocks noGrp="1"/>
          </p:cNvSpPr>
          <p:nvPr>
            <p:ph type="body" sz="quarter" idx="14"/>
          </p:nvPr>
        </p:nvSpPr>
        <p:spPr>
          <a:xfrm>
            <a:off x="1008380" y="1890097"/>
            <a:ext cx="2233918" cy="46166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rgbClr val="FFFFFF"/>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1" name="文本占位符 30"/>
          <p:cNvSpPr>
            <a:spLocks noGrp="1"/>
          </p:cNvSpPr>
          <p:nvPr>
            <p:ph type="body" sz="quarter" idx="15"/>
          </p:nvPr>
        </p:nvSpPr>
        <p:spPr>
          <a:xfrm>
            <a:off x="8206598" y="2485372"/>
            <a:ext cx="3312303" cy="1060931"/>
          </a:xfrm>
          <a:prstGeom prst="rect">
            <a:avLst/>
          </a:prstGeom>
        </p:spPr>
        <p:txBody>
          <a:bodyPr vert="horz" wrap="square" lIns="91440" tIns="45720" rIns="91440" bIns="45720" anchor="t" anchorCtr="0">
            <a:spAutoFit/>
          </a:bodyPr>
          <a:lstStyle>
            <a:lvl1pPr marL="285750" indent="-285750" algn="l" defTabSz="914400" rtl="0" eaLnBrk="1" fontAlgn="auto" latinLnBrk="0" hangingPunct="1">
              <a:lnSpc>
                <a:spcPct val="120000"/>
              </a:lnSpc>
              <a:spcBef>
                <a:spcPts val="0"/>
              </a:spcBef>
              <a:spcAft>
                <a:spcPts val="0"/>
              </a:spcAft>
              <a:buClr>
                <a:schemeClr val="accent1">
                  <a:lumMod val="60000"/>
                  <a:lumOff val="40000"/>
                </a:schemeClr>
              </a:buClr>
              <a:buFont typeface="Wingdings" panose="05000000000000000000" pitchFamily="2" charset="2"/>
              <a:buChar char="l"/>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a:p>
            <a:pPr lvl="2"/>
            <a:r>
              <a:rPr lang="zh-CN" altLang="en-US"/>
              <a:t>三级</a:t>
            </a:r>
          </a:p>
        </p:txBody>
      </p:sp>
      <p:sp>
        <p:nvSpPr>
          <p:cNvPr id="32" name="文本占位符 31"/>
          <p:cNvSpPr>
            <a:spLocks noGrp="1"/>
          </p:cNvSpPr>
          <p:nvPr>
            <p:ph type="body" sz="quarter" idx="16"/>
          </p:nvPr>
        </p:nvSpPr>
        <p:spPr>
          <a:xfrm>
            <a:off x="673101" y="2485372"/>
            <a:ext cx="3082927" cy="1060931"/>
          </a:xfrm>
          <a:prstGeom prst="rect">
            <a:avLst/>
          </a:prstGeom>
        </p:spPr>
        <p:txBody>
          <a:bodyPr vert="horz" wrap="square" lIns="91440" tIns="45720" rIns="91440" bIns="45720" anchor="t" anchorCtr="0">
            <a:spAutoFit/>
          </a:bodyPr>
          <a:lstStyle>
            <a:lvl1pPr marL="285750" indent="-285750" algn="l" defTabSz="914400" rtl="0" eaLnBrk="1" fontAlgn="auto" latinLnBrk="0" hangingPunct="1">
              <a:lnSpc>
                <a:spcPct val="120000"/>
              </a:lnSpc>
              <a:spcBef>
                <a:spcPts val="0"/>
              </a:spcBef>
              <a:spcAft>
                <a:spcPts val="0"/>
              </a:spcAft>
              <a:buClr>
                <a:schemeClr val="accent1">
                  <a:lumMod val="60000"/>
                  <a:lumOff val="40000"/>
                </a:schemeClr>
              </a:buClr>
              <a:buFont typeface="Wingdings" panose="05000000000000000000" pitchFamily="2" charset="2"/>
              <a:buChar char="l"/>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a:p>
            <a:pPr lvl="2"/>
            <a:r>
              <a:rPr lang="zh-CN" altLang="en-US"/>
              <a:t>三级</a:t>
            </a:r>
          </a:p>
        </p:txBody>
      </p:sp>
      <p:sp>
        <p:nvSpPr>
          <p:cNvPr id="33" name="文本占位符 32"/>
          <p:cNvSpPr>
            <a:spLocks noGrp="1"/>
          </p:cNvSpPr>
          <p:nvPr>
            <p:ph type="body" sz="quarter" idx="17"/>
          </p:nvPr>
        </p:nvSpPr>
        <p:spPr>
          <a:xfrm>
            <a:off x="673101" y="4645152"/>
            <a:ext cx="3082927" cy="1060931"/>
          </a:xfrm>
          <a:prstGeom prst="rect">
            <a:avLst/>
          </a:prstGeom>
        </p:spPr>
        <p:txBody>
          <a:bodyPr vert="horz" wrap="square" lIns="91440" tIns="45720" rIns="91440" bIns="45720" anchor="t" anchorCtr="0">
            <a:spAutoFit/>
          </a:bodyPr>
          <a:lstStyle>
            <a:lvl1pPr marL="285750" indent="-285750" algn="l" defTabSz="914400" rtl="0" eaLnBrk="1" fontAlgn="auto" latinLnBrk="0" hangingPunct="1">
              <a:lnSpc>
                <a:spcPct val="120000"/>
              </a:lnSpc>
              <a:spcBef>
                <a:spcPts val="0"/>
              </a:spcBef>
              <a:spcAft>
                <a:spcPts val="0"/>
              </a:spcAft>
              <a:buClr>
                <a:schemeClr val="accent1">
                  <a:lumMod val="60000"/>
                  <a:lumOff val="40000"/>
                </a:schemeClr>
              </a:buClr>
              <a:buFont typeface="Wingdings" panose="05000000000000000000" pitchFamily="2" charset="2"/>
              <a:buChar char="l"/>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a:p>
            <a:pPr lvl="2"/>
            <a:r>
              <a:rPr lang="zh-CN" altLang="en-US"/>
              <a:t>三级</a:t>
            </a:r>
          </a:p>
        </p:txBody>
      </p:sp>
      <p:sp>
        <p:nvSpPr>
          <p:cNvPr id="34" name="文本占位符 33"/>
          <p:cNvSpPr>
            <a:spLocks noGrp="1"/>
          </p:cNvSpPr>
          <p:nvPr>
            <p:ph type="body" sz="quarter" idx="18"/>
          </p:nvPr>
        </p:nvSpPr>
        <p:spPr>
          <a:xfrm>
            <a:off x="8206598" y="4645152"/>
            <a:ext cx="3312303" cy="1060931"/>
          </a:xfrm>
          <a:prstGeom prst="rect">
            <a:avLst/>
          </a:prstGeom>
        </p:spPr>
        <p:txBody>
          <a:bodyPr vert="horz" wrap="square" lIns="91440" tIns="45720" rIns="91440" bIns="45720" anchor="t" anchorCtr="0">
            <a:spAutoFit/>
          </a:bodyPr>
          <a:lstStyle>
            <a:lvl1pPr marL="285750" indent="-285750" algn="l" defTabSz="914400" rtl="0" eaLnBrk="1" fontAlgn="auto" latinLnBrk="0" hangingPunct="1">
              <a:lnSpc>
                <a:spcPct val="120000"/>
              </a:lnSpc>
              <a:spcBef>
                <a:spcPts val="0"/>
              </a:spcBef>
              <a:spcAft>
                <a:spcPts val="0"/>
              </a:spcAft>
              <a:buClr>
                <a:schemeClr val="accent1">
                  <a:lumMod val="60000"/>
                  <a:lumOff val="40000"/>
                </a:schemeClr>
              </a:buClr>
              <a:buFont typeface="Wingdings" panose="05000000000000000000" pitchFamily="2" charset="2"/>
              <a:buChar char="l"/>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a:p>
            <a:pPr lvl="2"/>
            <a:r>
              <a:rPr lang="zh-CN" altLang="en-US"/>
              <a:t>三级</a:t>
            </a:r>
          </a:p>
        </p:txBody>
      </p:sp>
      <p:sp>
        <p:nvSpPr>
          <p:cNvPr id="35" name="图片占位符 38"/>
          <p:cNvSpPr>
            <a:spLocks noGrp="1"/>
          </p:cNvSpPr>
          <p:nvPr>
            <p:ph type="pic" sz="quarter" idx="22"/>
          </p:nvPr>
        </p:nvSpPr>
        <p:spPr>
          <a:xfrm>
            <a:off x="6274450" y="3852206"/>
            <a:ext cx="1620000" cy="1618168"/>
          </a:xfrm>
          <a:prstGeom prst="ellipse">
            <a:avLst/>
          </a:prstGeom>
          <a:ln>
            <a:solidFill>
              <a:schemeClr val="accent2"/>
            </a:solidFill>
          </a:ln>
        </p:spPr>
        <p:txBody>
          <a:bodyPr/>
          <a:lstStyle/>
          <a:p>
            <a:pPr lvl="0"/>
            <a:r>
              <a:rPr lang="zh-CN" altLang="en-US" noProof="0"/>
              <a:t>单击图标添加图片</a:t>
            </a:r>
          </a:p>
        </p:txBody>
      </p:sp>
      <p:sp>
        <p:nvSpPr>
          <p:cNvPr id="38" name="图片占位符 38"/>
          <p:cNvSpPr>
            <a:spLocks noGrp="1"/>
          </p:cNvSpPr>
          <p:nvPr>
            <p:ph type="pic" sz="quarter" idx="29"/>
          </p:nvPr>
        </p:nvSpPr>
        <p:spPr>
          <a:xfrm>
            <a:off x="4297550" y="3852206"/>
            <a:ext cx="1620000" cy="1618168"/>
          </a:xfrm>
          <a:prstGeom prst="ellipse">
            <a:avLst/>
          </a:prstGeom>
          <a:ln>
            <a:solidFill>
              <a:schemeClr val="accent2"/>
            </a:solidFill>
          </a:ln>
        </p:spPr>
        <p:txBody>
          <a:bodyPr/>
          <a:lstStyle/>
          <a:p>
            <a:pPr lvl="0"/>
            <a:r>
              <a:rPr lang="zh-CN" altLang="en-US" noProof="0"/>
              <a:t>单击图标添加图片</a:t>
            </a:r>
          </a:p>
        </p:txBody>
      </p:sp>
      <p:sp>
        <p:nvSpPr>
          <p:cNvPr id="39" name="图片占位符 38"/>
          <p:cNvSpPr>
            <a:spLocks noGrp="1"/>
          </p:cNvSpPr>
          <p:nvPr>
            <p:ph type="pic" sz="quarter" idx="30"/>
          </p:nvPr>
        </p:nvSpPr>
        <p:spPr>
          <a:xfrm>
            <a:off x="6274450" y="1692426"/>
            <a:ext cx="1620000" cy="1618168"/>
          </a:xfrm>
          <a:prstGeom prst="ellipse">
            <a:avLst/>
          </a:prstGeom>
          <a:ln>
            <a:solidFill>
              <a:schemeClr val="accent2"/>
            </a:solidFill>
          </a:ln>
        </p:spPr>
        <p:txBody>
          <a:bodyPr/>
          <a:lstStyle/>
          <a:p>
            <a:pPr lvl="0"/>
            <a:r>
              <a:rPr lang="zh-CN" altLang="en-US" noProof="0"/>
              <a:t>单击图标添加图片</a:t>
            </a:r>
          </a:p>
        </p:txBody>
      </p:sp>
      <p:sp>
        <p:nvSpPr>
          <p:cNvPr id="40" name="图片占位符 38"/>
          <p:cNvSpPr>
            <a:spLocks noGrp="1"/>
          </p:cNvSpPr>
          <p:nvPr>
            <p:ph type="pic" sz="quarter" idx="31"/>
          </p:nvPr>
        </p:nvSpPr>
        <p:spPr>
          <a:xfrm>
            <a:off x="4297550" y="1692426"/>
            <a:ext cx="1620000" cy="1618168"/>
          </a:xfrm>
          <a:prstGeom prst="ellipse">
            <a:avLst/>
          </a:prstGeom>
          <a:ln>
            <a:solidFill>
              <a:schemeClr val="accent2"/>
            </a:solidFill>
          </a:ln>
        </p:spPr>
        <p:txBody>
          <a:bodyPr/>
          <a:lstStyle/>
          <a:p>
            <a:pPr lvl="0"/>
            <a:r>
              <a:rPr lang="zh-CN" altLang="en-US" noProof="0"/>
              <a:t>单击图标添加图片</a:t>
            </a:r>
          </a:p>
        </p:txBody>
      </p:sp>
      <p:sp>
        <p:nvSpPr>
          <p:cNvPr id="36" name="文本占位符 35"/>
          <p:cNvSpPr>
            <a:spLocks noGrp="1"/>
          </p:cNvSpPr>
          <p:nvPr>
            <p:ph type="body" sz="quarter" idx="28"/>
          </p:nvPr>
        </p:nvSpPr>
        <p:spPr>
          <a:xfrm>
            <a:off x="4284835" y="1690594"/>
            <a:ext cx="1645430" cy="835999"/>
          </a:xfrm>
          <a:custGeom>
            <a:avLst/>
            <a:gdLst>
              <a:gd name="connsiteX0" fmla="*/ 829357 w 1645430"/>
              <a:gd name="connsiteY0" fmla="*/ 27 h 835999"/>
              <a:gd name="connsiteX1" fmla="*/ 1241718 w 1645430"/>
              <a:gd name="connsiteY1" fmla="*/ 114692 h 835999"/>
              <a:gd name="connsiteX2" fmla="*/ 1645323 w 1645430"/>
              <a:gd name="connsiteY2" fmla="*/ 835999 h 835999"/>
              <a:gd name="connsiteX3" fmla="*/ 1620612 w 1645430"/>
              <a:gd name="connsiteY3" fmla="*/ 835600 h 835999"/>
              <a:gd name="connsiteX4" fmla="*/ 1229132 w 1645430"/>
              <a:gd name="connsiteY4" fmla="*/ 135961 h 835999"/>
              <a:gd name="connsiteX5" fmla="*/ 427440 w 1645430"/>
              <a:gd name="connsiteY5" fmla="*/ 129488 h 835999"/>
              <a:gd name="connsiteX6" fmla="*/ 24714 w 1645430"/>
              <a:gd name="connsiteY6" fmla="*/ 822715 h 835999"/>
              <a:gd name="connsiteX7" fmla="*/ 0 w 1645430"/>
              <a:gd name="connsiteY7" fmla="*/ 822715 h 835999"/>
              <a:gd name="connsiteX8" fmla="*/ 415198 w 1645430"/>
              <a:gd name="connsiteY8" fmla="*/ 108019 h 835999"/>
              <a:gd name="connsiteX9" fmla="*/ 829357 w 1645430"/>
              <a:gd name="connsiteY9" fmla="*/ 27 h 835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45430" h="835999">
                <a:moveTo>
                  <a:pt x="829357" y="27"/>
                </a:moveTo>
                <a:cubicBezTo>
                  <a:pt x="972109" y="1179"/>
                  <a:pt x="1114561" y="39441"/>
                  <a:pt x="1241718" y="114692"/>
                </a:cubicBezTo>
                <a:cubicBezTo>
                  <a:pt x="1496032" y="265193"/>
                  <a:pt x="1650094" y="540527"/>
                  <a:pt x="1645323" y="835999"/>
                </a:cubicBezTo>
                <a:lnTo>
                  <a:pt x="1620612" y="835600"/>
                </a:lnTo>
                <a:cubicBezTo>
                  <a:pt x="1625240" y="549004"/>
                  <a:pt x="1475806" y="281942"/>
                  <a:pt x="1229132" y="135961"/>
                </a:cubicBezTo>
                <a:cubicBezTo>
                  <a:pt x="982457" y="-10019"/>
                  <a:pt x="676440" y="-12490"/>
                  <a:pt x="427440" y="129488"/>
                </a:cubicBezTo>
                <a:cubicBezTo>
                  <a:pt x="178440" y="271467"/>
                  <a:pt x="24714" y="536081"/>
                  <a:pt x="24714" y="822715"/>
                </a:cubicBezTo>
                <a:lnTo>
                  <a:pt x="0" y="822715"/>
                </a:lnTo>
                <a:cubicBezTo>
                  <a:pt x="0" y="527205"/>
                  <a:pt x="158487" y="254395"/>
                  <a:pt x="415198" y="108019"/>
                </a:cubicBezTo>
                <a:cubicBezTo>
                  <a:pt x="543553" y="34831"/>
                  <a:pt x="686605" y="-1126"/>
                  <a:pt x="829357" y="27"/>
                </a:cubicBezTo>
                <a:close/>
              </a:path>
            </a:pathLst>
          </a:custGeom>
          <a:solidFill>
            <a:schemeClr val="accent1">
              <a:lumMod val="60000"/>
              <a:lumOff val="40000"/>
            </a:schemeClr>
          </a:solidFill>
        </p:spPr>
        <p:txBody>
          <a:bodyPr wrap="square">
            <a:noAutofit/>
          </a:bodyPr>
          <a:lstStyle>
            <a:lvl1pPr marL="0" indent="0">
              <a:buNone/>
              <a:defRPr>
                <a:noFill/>
              </a:defRPr>
            </a:lvl1pPr>
          </a:lstStyle>
          <a:p>
            <a:pPr lvl="0"/>
            <a:r>
              <a:rPr lang="zh-CN" altLang="en-US"/>
              <a:t>单击此处编辑母版文本样式</a:t>
            </a:r>
          </a:p>
        </p:txBody>
      </p:sp>
      <p:sp>
        <p:nvSpPr>
          <p:cNvPr id="41" name="文本占位符 40"/>
          <p:cNvSpPr>
            <a:spLocks noGrp="1"/>
          </p:cNvSpPr>
          <p:nvPr>
            <p:ph type="body" sz="quarter" idx="32"/>
          </p:nvPr>
        </p:nvSpPr>
        <p:spPr>
          <a:xfrm>
            <a:off x="4284835" y="3850374"/>
            <a:ext cx="1645430" cy="835999"/>
          </a:xfrm>
          <a:custGeom>
            <a:avLst/>
            <a:gdLst>
              <a:gd name="connsiteX0" fmla="*/ 829357 w 1645430"/>
              <a:gd name="connsiteY0" fmla="*/ 27 h 835999"/>
              <a:gd name="connsiteX1" fmla="*/ 1241718 w 1645430"/>
              <a:gd name="connsiteY1" fmla="*/ 114692 h 835999"/>
              <a:gd name="connsiteX2" fmla="*/ 1645323 w 1645430"/>
              <a:gd name="connsiteY2" fmla="*/ 835999 h 835999"/>
              <a:gd name="connsiteX3" fmla="*/ 1620612 w 1645430"/>
              <a:gd name="connsiteY3" fmla="*/ 835600 h 835999"/>
              <a:gd name="connsiteX4" fmla="*/ 1229132 w 1645430"/>
              <a:gd name="connsiteY4" fmla="*/ 135961 h 835999"/>
              <a:gd name="connsiteX5" fmla="*/ 427440 w 1645430"/>
              <a:gd name="connsiteY5" fmla="*/ 129488 h 835999"/>
              <a:gd name="connsiteX6" fmla="*/ 24714 w 1645430"/>
              <a:gd name="connsiteY6" fmla="*/ 822715 h 835999"/>
              <a:gd name="connsiteX7" fmla="*/ 0 w 1645430"/>
              <a:gd name="connsiteY7" fmla="*/ 822715 h 835999"/>
              <a:gd name="connsiteX8" fmla="*/ 415198 w 1645430"/>
              <a:gd name="connsiteY8" fmla="*/ 108019 h 835999"/>
              <a:gd name="connsiteX9" fmla="*/ 829357 w 1645430"/>
              <a:gd name="connsiteY9" fmla="*/ 27 h 835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45430" h="835999">
                <a:moveTo>
                  <a:pt x="829357" y="27"/>
                </a:moveTo>
                <a:cubicBezTo>
                  <a:pt x="972109" y="1179"/>
                  <a:pt x="1114561" y="39441"/>
                  <a:pt x="1241718" y="114692"/>
                </a:cubicBezTo>
                <a:cubicBezTo>
                  <a:pt x="1496032" y="265193"/>
                  <a:pt x="1650094" y="540527"/>
                  <a:pt x="1645323" y="835999"/>
                </a:cubicBezTo>
                <a:lnTo>
                  <a:pt x="1620612" y="835600"/>
                </a:lnTo>
                <a:cubicBezTo>
                  <a:pt x="1625240" y="549004"/>
                  <a:pt x="1475806" y="281942"/>
                  <a:pt x="1229132" y="135961"/>
                </a:cubicBezTo>
                <a:cubicBezTo>
                  <a:pt x="982457" y="-10019"/>
                  <a:pt x="676440" y="-12490"/>
                  <a:pt x="427440" y="129488"/>
                </a:cubicBezTo>
                <a:cubicBezTo>
                  <a:pt x="178440" y="271467"/>
                  <a:pt x="24714" y="536081"/>
                  <a:pt x="24714" y="822715"/>
                </a:cubicBezTo>
                <a:lnTo>
                  <a:pt x="0" y="822715"/>
                </a:lnTo>
                <a:cubicBezTo>
                  <a:pt x="0" y="527205"/>
                  <a:pt x="158487" y="254395"/>
                  <a:pt x="415198" y="108019"/>
                </a:cubicBezTo>
                <a:cubicBezTo>
                  <a:pt x="543553" y="34831"/>
                  <a:pt x="686605" y="-1126"/>
                  <a:pt x="829357" y="27"/>
                </a:cubicBezTo>
                <a:close/>
              </a:path>
            </a:pathLst>
          </a:custGeom>
          <a:solidFill>
            <a:schemeClr val="accent1">
              <a:lumMod val="60000"/>
              <a:lumOff val="40000"/>
            </a:schemeClr>
          </a:solidFill>
        </p:spPr>
        <p:txBody>
          <a:bodyPr wrap="square">
            <a:noAutofit/>
          </a:bodyPr>
          <a:lstStyle>
            <a:lvl1pPr marL="0" indent="0">
              <a:buNone/>
              <a:defRPr>
                <a:noFill/>
              </a:defRPr>
            </a:lvl1pPr>
          </a:lstStyle>
          <a:p>
            <a:pPr lvl="0"/>
            <a:r>
              <a:rPr lang="zh-CN" altLang="en-US"/>
              <a:t>单击此处编辑母版文本样式</a:t>
            </a:r>
          </a:p>
        </p:txBody>
      </p:sp>
      <p:sp>
        <p:nvSpPr>
          <p:cNvPr id="42" name="文本占位符 41"/>
          <p:cNvSpPr>
            <a:spLocks noGrp="1"/>
          </p:cNvSpPr>
          <p:nvPr>
            <p:ph type="body" sz="quarter" idx="33"/>
          </p:nvPr>
        </p:nvSpPr>
        <p:spPr>
          <a:xfrm>
            <a:off x="6261735" y="1690594"/>
            <a:ext cx="1645430" cy="835999"/>
          </a:xfrm>
          <a:custGeom>
            <a:avLst/>
            <a:gdLst>
              <a:gd name="connsiteX0" fmla="*/ 829357 w 1645430"/>
              <a:gd name="connsiteY0" fmla="*/ 27 h 835999"/>
              <a:gd name="connsiteX1" fmla="*/ 1241718 w 1645430"/>
              <a:gd name="connsiteY1" fmla="*/ 114692 h 835999"/>
              <a:gd name="connsiteX2" fmla="*/ 1645323 w 1645430"/>
              <a:gd name="connsiteY2" fmla="*/ 835999 h 835999"/>
              <a:gd name="connsiteX3" fmla="*/ 1620612 w 1645430"/>
              <a:gd name="connsiteY3" fmla="*/ 835600 h 835999"/>
              <a:gd name="connsiteX4" fmla="*/ 1229132 w 1645430"/>
              <a:gd name="connsiteY4" fmla="*/ 135961 h 835999"/>
              <a:gd name="connsiteX5" fmla="*/ 427440 w 1645430"/>
              <a:gd name="connsiteY5" fmla="*/ 129488 h 835999"/>
              <a:gd name="connsiteX6" fmla="*/ 24714 w 1645430"/>
              <a:gd name="connsiteY6" fmla="*/ 822715 h 835999"/>
              <a:gd name="connsiteX7" fmla="*/ 0 w 1645430"/>
              <a:gd name="connsiteY7" fmla="*/ 822715 h 835999"/>
              <a:gd name="connsiteX8" fmla="*/ 415198 w 1645430"/>
              <a:gd name="connsiteY8" fmla="*/ 108019 h 835999"/>
              <a:gd name="connsiteX9" fmla="*/ 829357 w 1645430"/>
              <a:gd name="connsiteY9" fmla="*/ 27 h 835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45430" h="835999">
                <a:moveTo>
                  <a:pt x="829357" y="27"/>
                </a:moveTo>
                <a:cubicBezTo>
                  <a:pt x="972109" y="1179"/>
                  <a:pt x="1114561" y="39441"/>
                  <a:pt x="1241718" y="114692"/>
                </a:cubicBezTo>
                <a:cubicBezTo>
                  <a:pt x="1496032" y="265193"/>
                  <a:pt x="1650094" y="540527"/>
                  <a:pt x="1645323" y="835999"/>
                </a:cubicBezTo>
                <a:lnTo>
                  <a:pt x="1620612" y="835600"/>
                </a:lnTo>
                <a:cubicBezTo>
                  <a:pt x="1625240" y="549004"/>
                  <a:pt x="1475806" y="281942"/>
                  <a:pt x="1229132" y="135961"/>
                </a:cubicBezTo>
                <a:cubicBezTo>
                  <a:pt x="982457" y="-10019"/>
                  <a:pt x="676440" y="-12490"/>
                  <a:pt x="427440" y="129488"/>
                </a:cubicBezTo>
                <a:cubicBezTo>
                  <a:pt x="178440" y="271467"/>
                  <a:pt x="24714" y="536081"/>
                  <a:pt x="24714" y="822715"/>
                </a:cubicBezTo>
                <a:lnTo>
                  <a:pt x="0" y="822715"/>
                </a:lnTo>
                <a:cubicBezTo>
                  <a:pt x="0" y="527205"/>
                  <a:pt x="158487" y="254395"/>
                  <a:pt x="415198" y="108019"/>
                </a:cubicBezTo>
                <a:cubicBezTo>
                  <a:pt x="543553" y="34831"/>
                  <a:pt x="686605" y="-1126"/>
                  <a:pt x="829357" y="27"/>
                </a:cubicBezTo>
                <a:close/>
              </a:path>
            </a:pathLst>
          </a:custGeom>
          <a:solidFill>
            <a:schemeClr val="accent1">
              <a:lumMod val="60000"/>
              <a:lumOff val="40000"/>
            </a:schemeClr>
          </a:solidFill>
        </p:spPr>
        <p:txBody>
          <a:bodyPr wrap="square">
            <a:noAutofit/>
          </a:bodyPr>
          <a:lstStyle>
            <a:lvl1pPr marL="0" indent="0">
              <a:buNone/>
              <a:defRPr>
                <a:noFill/>
              </a:defRPr>
            </a:lvl1pPr>
          </a:lstStyle>
          <a:p>
            <a:pPr lvl="0"/>
            <a:r>
              <a:rPr lang="zh-CN" altLang="en-US"/>
              <a:t>单击此处编辑母版文本样式</a:t>
            </a:r>
          </a:p>
        </p:txBody>
      </p:sp>
      <p:sp>
        <p:nvSpPr>
          <p:cNvPr id="43" name="文本占位符 42"/>
          <p:cNvSpPr>
            <a:spLocks noGrp="1"/>
          </p:cNvSpPr>
          <p:nvPr>
            <p:ph type="body" sz="quarter" idx="34"/>
          </p:nvPr>
        </p:nvSpPr>
        <p:spPr>
          <a:xfrm>
            <a:off x="6261735" y="3850374"/>
            <a:ext cx="1645430" cy="835999"/>
          </a:xfrm>
          <a:custGeom>
            <a:avLst/>
            <a:gdLst>
              <a:gd name="connsiteX0" fmla="*/ 829357 w 1645430"/>
              <a:gd name="connsiteY0" fmla="*/ 27 h 835999"/>
              <a:gd name="connsiteX1" fmla="*/ 1241718 w 1645430"/>
              <a:gd name="connsiteY1" fmla="*/ 114692 h 835999"/>
              <a:gd name="connsiteX2" fmla="*/ 1645323 w 1645430"/>
              <a:gd name="connsiteY2" fmla="*/ 835999 h 835999"/>
              <a:gd name="connsiteX3" fmla="*/ 1620612 w 1645430"/>
              <a:gd name="connsiteY3" fmla="*/ 835600 h 835999"/>
              <a:gd name="connsiteX4" fmla="*/ 1229132 w 1645430"/>
              <a:gd name="connsiteY4" fmla="*/ 135961 h 835999"/>
              <a:gd name="connsiteX5" fmla="*/ 427440 w 1645430"/>
              <a:gd name="connsiteY5" fmla="*/ 129488 h 835999"/>
              <a:gd name="connsiteX6" fmla="*/ 24714 w 1645430"/>
              <a:gd name="connsiteY6" fmla="*/ 822715 h 835999"/>
              <a:gd name="connsiteX7" fmla="*/ 0 w 1645430"/>
              <a:gd name="connsiteY7" fmla="*/ 822715 h 835999"/>
              <a:gd name="connsiteX8" fmla="*/ 415198 w 1645430"/>
              <a:gd name="connsiteY8" fmla="*/ 108019 h 835999"/>
              <a:gd name="connsiteX9" fmla="*/ 829357 w 1645430"/>
              <a:gd name="connsiteY9" fmla="*/ 27 h 835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45430" h="835999">
                <a:moveTo>
                  <a:pt x="829357" y="27"/>
                </a:moveTo>
                <a:cubicBezTo>
                  <a:pt x="972109" y="1179"/>
                  <a:pt x="1114561" y="39441"/>
                  <a:pt x="1241718" y="114692"/>
                </a:cubicBezTo>
                <a:cubicBezTo>
                  <a:pt x="1496032" y="265193"/>
                  <a:pt x="1650094" y="540527"/>
                  <a:pt x="1645323" y="835999"/>
                </a:cubicBezTo>
                <a:lnTo>
                  <a:pt x="1620612" y="835600"/>
                </a:lnTo>
                <a:cubicBezTo>
                  <a:pt x="1625240" y="549004"/>
                  <a:pt x="1475806" y="281942"/>
                  <a:pt x="1229132" y="135961"/>
                </a:cubicBezTo>
                <a:cubicBezTo>
                  <a:pt x="982457" y="-10019"/>
                  <a:pt x="676440" y="-12490"/>
                  <a:pt x="427440" y="129488"/>
                </a:cubicBezTo>
                <a:cubicBezTo>
                  <a:pt x="178440" y="271467"/>
                  <a:pt x="24714" y="536081"/>
                  <a:pt x="24714" y="822715"/>
                </a:cubicBezTo>
                <a:lnTo>
                  <a:pt x="0" y="822715"/>
                </a:lnTo>
                <a:cubicBezTo>
                  <a:pt x="0" y="527205"/>
                  <a:pt x="158487" y="254395"/>
                  <a:pt x="415198" y="108019"/>
                </a:cubicBezTo>
                <a:cubicBezTo>
                  <a:pt x="543553" y="34831"/>
                  <a:pt x="686605" y="-1126"/>
                  <a:pt x="829357" y="27"/>
                </a:cubicBezTo>
                <a:close/>
              </a:path>
            </a:pathLst>
          </a:custGeom>
          <a:solidFill>
            <a:schemeClr val="accent1">
              <a:lumMod val="60000"/>
              <a:lumOff val="40000"/>
            </a:schemeClr>
          </a:solidFill>
        </p:spPr>
        <p:txBody>
          <a:bodyPr wrap="square">
            <a:noAutofit/>
          </a:bodyPr>
          <a:lstStyle>
            <a:lvl1pPr marL="0" indent="0">
              <a:buNone/>
              <a:defRPr>
                <a:noFill/>
              </a:defRPr>
            </a:lvl1pPr>
          </a:lstStyle>
          <a:p>
            <a:pPr lvl="0"/>
            <a:r>
              <a:rPr lang="zh-CN" altLang="en-US"/>
              <a:t>单击此处编辑母版文本样式</a:t>
            </a:r>
          </a:p>
        </p:txBody>
      </p:sp>
      <p:sp>
        <p:nvSpPr>
          <p:cNvPr id="37" name="文本占位符 36"/>
          <p:cNvSpPr>
            <a:spLocks noGrp="1"/>
          </p:cNvSpPr>
          <p:nvPr>
            <p:ph type="body" sz="quarter" idx="24"/>
          </p:nvPr>
        </p:nvSpPr>
        <p:spPr>
          <a:xfrm>
            <a:off x="5493018" y="1602919"/>
            <a:ext cx="469286" cy="469224"/>
          </a:xfrm>
          <a:custGeom>
            <a:avLst/>
            <a:gdLst>
              <a:gd name="connsiteX0" fmla="*/ 234643 w 469286"/>
              <a:gd name="connsiteY0" fmla="*/ 0 h 469224"/>
              <a:gd name="connsiteX1" fmla="*/ 469286 w 469286"/>
              <a:gd name="connsiteY1" fmla="*/ 234612 h 469224"/>
              <a:gd name="connsiteX2" fmla="*/ 234643 w 469286"/>
              <a:gd name="connsiteY2" fmla="*/ 469224 h 469224"/>
              <a:gd name="connsiteX3" fmla="*/ 0 w 469286"/>
              <a:gd name="connsiteY3" fmla="*/ 234612 h 469224"/>
              <a:gd name="connsiteX4" fmla="*/ 234643 w 469286"/>
              <a:gd name="connsiteY4" fmla="*/ 0 h 4692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9286" h="469224">
                <a:moveTo>
                  <a:pt x="234643" y="0"/>
                </a:moveTo>
                <a:cubicBezTo>
                  <a:pt x="364233" y="0"/>
                  <a:pt x="469286" y="105039"/>
                  <a:pt x="469286" y="234612"/>
                </a:cubicBezTo>
                <a:cubicBezTo>
                  <a:pt x="469286" y="364185"/>
                  <a:pt x="364233" y="469224"/>
                  <a:pt x="234643" y="469224"/>
                </a:cubicBezTo>
                <a:cubicBezTo>
                  <a:pt x="105053" y="469224"/>
                  <a:pt x="0" y="364185"/>
                  <a:pt x="0" y="234612"/>
                </a:cubicBezTo>
                <a:cubicBezTo>
                  <a:pt x="0" y="105039"/>
                  <a:pt x="105053" y="0"/>
                  <a:pt x="234643" y="0"/>
                </a:cubicBezTo>
                <a:close/>
              </a:path>
            </a:pathLst>
          </a:custGeom>
          <a:solidFill>
            <a:schemeClr val="bg1"/>
          </a:solidFill>
          <a:effectLst>
            <a:outerShdw blurRad="63500" sx="102000" sy="102000" algn="ctr" rotWithShape="0">
              <a:prstClr val="black">
                <a:alpha val="40000"/>
              </a:prstClr>
            </a:outerShdw>
          </a:effectLst>
        </p:spPr>
        <p:txBody>
          <a:bodyPr wrap="square" lIns="0" tIns="36000" rIns="0" bIns="0" anchor="ctr" anchorCtr="1">
            <a:noAutofit/>
          </a:bodyPr>
          <a:lstStyle>
            <a:lvl1pPr marL="0" indent="0" algn="ctr" defTabSz="914400" rtl="0" eaLnBrk="1" latinLnBrk="0" hangingPunct="1">
              <a:buNone/>
              <a:defRPr lang="zh-CN" altLang="en-US" sz="1800" kern="1200" spc="100" dirty="0">
                <a:solidFill>
                  <a:schemeClr val="accent1"/>
                </a:solidFill>
                <a:latin typeface="Impact" panose="020B0806030902050204" pitchFamily="34" charset="0"/>
                <a:ea typeface="+mn-ea"/>
                <a:cs typeface="+mn-cs"/>
              </a:defRPr>
            </a:lvl1pPr>
          </a:lstStyle>
          <a:p>
            <a:pPr lvl="0"/>
            <a:r>
              <a:rPr lang="zh-CN" altLang="en-US"/>
              <a:t>单击此处编辑母版文本样式</a:t>
            </a:r>
          </a:p>
        </p:txBody>
      </p:sp>
      <p:sp>
        <p:nvSpPr>
          <p:cNvPr id="44" name="文本占位符 43"/>
          <p:cNvSpPr>
            <a:spLocks noGrp="1"/>
          </p:cNvSpPr>
          <p:nvPr>
            <p:ph type="body" sz="quarter" idx="35"/>
          </p:nvPr>
        </p:nvSpPr>
        <p:spPr>
          <a:xfrm>
            <a:off x="5493018" y="3762699"/>
            <a:ext cx="469286" cy="469224"/>
          </a:xfrm>
          <a:custGeom>
            <a:avLst/>
            <a:gdLst>
              <a:gd name="connsiteX0" fmla="*/ 234643 w 469286"/>
              <a:gd name="connsiteY0" fmla="*/ 0 h 469224"/>
              <a:gd name="connsiteX1" fmla="*/ 469286 w 469286"/>
              <a:gd name="connsiteY1" fmla="*/ 234612 h 469224"/>
              <a:gd name="connsiteX2" fmla="*/ 234643 w 469286"/>
              <a:gd name="connsiteY2" fmla="*/ 469224 h 469224"/>
              <a:gd name="connsiteX3" fmla="*/ 0 w 469286"/>
              <a:gd name="connsiteY3" fmla="*/ 234612 h 469224"/>
              <a:gd name="connsiteX4" fmla="*/ 234643 w 469286"/>
              <a:gd name="connsiteY4" fmla="*/ 0 h 4692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9286" h="469224">
                <a:moveTo>
                  <a:pt x="234643" y="0"/>
                </a:moveTo>
                <a:cubicBezTo>
                  <a:pt x="364233" y="0"/>
                  <a:pt x="469286" y="105039"/>
                  <a:pt x="469286" y="234612"/>
                </a:cubicBezTo>
                <a:cubicBezTo>
                  <a:pt x="469286" y="364185"/>
                  <a:pt x="364233" y="469224"/>
                  <a:pt x="234643" y="469224"/>
                </a:cubicBezTo>
                <a:cubicBezTo>
                  <a:pt x="105053" y="469224"/>
                  <a:pt x="0" y="364185"/>
                  <a:pt x="0" y="234612"/>
                </a:cubicBezTo>
                <a:cubicBezTo>
                  <a:pt x="0" y="105039"/>
                  <a:pt x="105053" y="0"/>
                  <a:pt x="234643" y="0"/>
                </a:cubicBezTo>
                <a:close/>
              </a:path>
            </a:pathLst>
          </a:custGeom>
          <a:solidFill>
            <a:schemeClr val="bg1"/>
          </a:solidFill>
          <a:effectLst>
            <a:outerShdw blurRad="63500" sx="102000" sy="102000" algn="ctr" rotWithShape="0">
              <a:prstClr val="black">
                <a:alpha val="40000"/>
              </a:prstClr>
            </a:outerShdw>
          </a:effectLst>
        </p:spPr>
        <p:txBody>
          <a:bodyPr wrap="square" lIns="0" tIns="36000" rIns="0" bIns="0" anchor="ctr" anchorCtr="1">
            <a:noAutofit/>
          </a:bodyPr>
          <a:lstStyle>
            <a:lvl1pPr marL="0" indent="0" algn="ctr" defTabSz="914400" rtl="0" eaLnBrk="1" latinLnBrk="0" hangingPunct="1">
              <a:buNone/>
              <a:defRPr lang="zh-CN" altLang="en-US" sz="1800" kern="1200" spc="100" dirty="0">
                <a:solidFill>
                  <a:schemeClr val="accent1"/>
                </a:solidFill>
                <a:latin typeface="Impact" panose="020B0806030902050204" pitchFamily="34" charset="0"/>
                <a:ea typeface="+mn-ea"/>
                <a:cs typeface="+mn-cs"/>
              </a:defRPr>
            </a:lvl1pPr>
          </a:lstStyle>
          <a:p>
            <a:pPr lvl="0"/>
            <a:r>
              <a:rPr lang="zh-CN" altLang="en-US"/>
              <a:t>单击此处编辑母版文本样式</a:t>
            </a:r>
          </a:p>
        </p:txBody>
      </p:sp>
      <p:sp>
        <p:nvSpPr>
          <p:cNvPr id="45" name="文本占位符 44"/>
          <p:cNvSpPr>
            <a:spLocks noGrp="1"/>
          </p:cNvSpPr>
          <p:nvPr>
            <p:ph type="body" sz="quarter" idx="36"/>
          </p:nvPr>
        </p:nvSpPr>
        <p:spPr>
          <a:xfrm>
            <a:off x="7469917" y="1602919"/>
            <a:ext cx="469286" cy="469224"/>
          </a:xfrm>
          <a:custGeom>
            <a:avLst/>
            <a:gdLst>
              <a:gd name="connsiteX0" fmla="*/ 234643 w 469286"/>
              <a:gd name="connsiteY0" fmla="*/ 0 h 469224"/>
              <a:gd name="connsiteX1" fmla="*/ 469286 w 469286"/>
              <a:gd name="connsiteY1" fmla="*/ 234612 h 469224"/>
              <a:gd name="connsiteX2" fmla="*/ 234643 w 469286"/>
              <a:gd name="connsiteY2" fmla="*/ 469224 h 469224"/>
              <a:gd name="connsiteX3" fmla="*/ 0 w 469286"/>
              <a:gd name="connsiteY3" fmla="*/ 234612 h 469224"/>
              <a:gd name="connsiteX4" fmla="*/ 234643 w 469286"/>
              <a:gd name="connsiteY4" fmla="*/ 0 h 4692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9286" h="469224">
                <a:moveTo>
                  <a:pt x="234643" y="0"/>
                </a:moveTo>
                <a:cubicBezTo>
                  <a:pt x="364233" y="0"/>
                  <a:pt x="469286" y="105039"/>
                  <a:pt x="469286" y="234612"/>
                </a:cubicBezTo>
                <a:cubicBezTo>
                  <a:pt x="469286" y="364185"/>
                  <a:pt x="364233" y="469224"/>
                  <a:pt x="234643" y="469224"/>
                </a:cubicBezTo>
                <a:cubicBezTo>
                  <a:pt x="105053" y="469224"/>
                  <a:pt x="0" y="364185"/>
                  <a:pt x="0" y="234612"/>
                </a:cubicBezTo>
                <a:cubicBezTo>
                  <a:pt x="0" y="105039"/>
                  <a:pt x="105053" y="0"/>
                  <a:pt x="234643" y="0"/>
                </a:cubicBezTo>
                <a:close/>
              </a:path>
            </a:pathLst>
          </a:custGeom>
          <a:solidFill>
            <a:schemeClr val="bg1"/>
          </a:solidFill>
          <a:effectLst>
            <a:outerShdw blurRad="63500" sx="102000" sy="102000" algn="ctr" rotWithShape="0">
              <a:prstClr val="black">
                <a:alpha val="40000"/>
              </a:prstClr>
            </a:outerShdw>
          </a:effectLst>
        </p:spPr>
        <p:txBody>
          <a:bodyPr wrap="square" lIns="0" tIns="36000" rIns="0" bIns="0" anchor="ctr" anchorCtr="1">
            <a:noAutofit/>
          </a:bodyPr>
          <a:lstStyle>
            <a:lvl1pPr marL="0" indent="0" algn="ctr" defTabSz="914400" rtl="0" eaLnBrk="1" latinLnBrk="0" hangingPunct="1">
              <a:buNone/>
              <a:defRPr lang="zh-CN" altLang="en-US" sz="1800" kern="1200" spc="100" dirty="0">
                <a:solidFill>
                  <a:schemeClr val="accent1"/>
                </a:solidFill>
                <a:latin typeface="Impact" panose="020B0806030902050204" pitchFamily="34" charset="0"/>
                <a:ea typeface="+mn-ea"/>
                <a:cs typeface="+mn-cs"/>
              </a:defRPr>
            </a:lvl1pPr>
          </a:lstStyle>
          <a:p>
            <a:pPr lvl="0"/>
            <a:r>
              <a:rPr lang="zh-CN" altLang="en-US"/>
              <a:t>单击此处编辑母版文本样式</a:t>
            </a:r>
          </a:p>
        </p:txBody>
      </p:sp>
      <p:sp>
        <p:nvSpPr>
          <p:cNvPr id="46" name="文本占位符 45"/>
          <p:cNvSpPr>
            <a:spLocks noGrp="1"/>
          </p:cNvSpPr>
          <p:nvPr>
            <p:ph type="body" sz="quarter" idx="37"/>
          </p:nvPr>
        </p:nvSpPr>
        <p:spPr>
          <a:xfrm>
            <a:off x="7469917" y="3762699"/>
            <a:ext cx="469286" cy="469224"/>
          </a:xfrm>
          <a:custGeom>
            <a:avLst/>
            <a:gdLst>
              <a:gd name="connsiteX0" fmla="*/ 234643 w 469286"/>
              <a:gd name="connsiteY0" fmla="*/ 0 h 469224"/>
              <a:gd name="connsiteX1" fmla="*/ 469286 w 469286"/>
              <a:gd name="connsiteY1" fmla="*/ 234612 h 469224"/>
              <a:gd name="connsiteX2" fmla="*/ 234643 w 469286"/>
              <a:gd name="connsiteY2" fmla="*/ 469224 h 469224"/>
              <a:gd name="connsiteX3" fmla="*/ 0 w 469286"/>
              <a:gd name="connsiteY3" fmla="*/ 234612 h 469224"/>
              <a:gd name="connsiteX4" fmla="*/ 234643 w 469286"/>
              <a:gd name="connsiteY4" fmla="*/ 0 h 4692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9286" h="469224">
                <a:moveTo>
                  <a:pt x="234643" y="0"/>
                </a:moveTo>
                <a:cubicBezTo>
                  <a:pt x="364233" y="0"/>
                  <a:pt x="469286" y="105039"/>
                  <a:pt x="469286" y="234612"/>
                </a:cubicBezTo>
                <a:cubicBezTo>
                  <a:pt x="469286" y="364185"/>
                  <a:pt x="364233" y="469224"/>
                  <a:pt x="234643" y="469224"/>
                </a:cubicBezTo>
                <a:cubicBezTo>
                  <a:pt x="105053" y="469224"/>
                  <a:pt x="0" y="364185"/>
                  <a:pt x="0" y="234612"/>
                </a:cubicBezTo>
                <a:cubicBezTo>
                  <a:pt x="0" y="105039"/>
                  <a:pt x="105053" y="0"/>
                  <a:pt x="234643" y="0"/>
                </a:cubicBezTo>
                <a:close/>
              </a:path>
            </a:pathLst>
          </a:custGeom>
          <a:solidFill>
            <a:schemeClr val="bg1"/>
          </a:solidFill>
          <a:effectLst>
            <a:outerShdw blurRad="63500" sx="102000" sy="102000" algn="ctr" rotWithShape="0">
              <a:prstClr val="black">
                <a:alpha val="40000"/>
              </a:prstClr>
            </a:outerShdw>
          </a:effectLst>
        </p:spPr>
        <p:txBody>
          <a:bodyPr wrap="square" lIns="0" tIns="36000" rIns="0" bIns="0" anchor="ctr" anchorCtr="1">
            <a:noAutofit/>
          </a:bodyPr>
          <a:lstStyle>
            <a:lvl1pPr marL="0" indent="0" algn="ctr" defTabSz="914400" rtl="0" eaLnBrk="1" latinLnBrk="0" hangingPunct="1">
              <a:buNone/>
              <a:defRPr lang="zh-CN" altLang="en-US" sz="1800" kern="1200" spc="100" dirty="0">
                <a:solidFill>
                  <a:schemeClr val="accent1"/>
                </a:solidFill>
                <a:latin typeface="Impact" panose="020B0806030902050204" pitchFamily="34" charset="0"/>
                <a:ea typeface="+mn-ea"/>
                <a:cs typeface="+mn-cs"/>
              </a:defRPr>
            </a:lvl1pPr>
          </a:lstStyle>
          <a:p>
            <a:pPr lvl="0"/>
            <a:r>
              <a:rPr lang="zh-CN" altLang="en-US"/>
              <a:t>单击此处编辑母版文本样式</a:t>
            </a:r>
          </a:p>
        </p:txBody>
      </p:sp>
    </p:spTree>
    <p:extLst>
      <p:ext uri="{BB962C8B-B14F-4D97-AF65-F5344CB8AC3E}">
        <p14:creationId xmlns:p14="http://schemas.microsoft.com/office/powerpoint/2010/main" val="43010306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p:cSld name="1_四段内容6">
    <p:spTree>
      <p:nvGrpSpPr>
        <p:cNvPr id="1" name=""/>
        <p:cNvGrpSpPr/>
        <p:nvPr/>
      </p:nvGrpSpPr>
      <p:grpSpPr>
        <a:xfrm>
          <a:off x="0" y="0"/>
          <a:ext cx="0" cy="0"/>
          <a:chOff x="0" y="0"/>
          <a:chExt cx="0" cy="0"/>
        </a:xfrm>
      </p:grpSpPr>
      <p:sp>
        <p:nvSpPr>
          <p:cNvPr id="23" name="任意多边形: 形状 51">
            <a:extLst>
              <a:ext uri="{FF2B5EF4-FFF2-40B4-BE49-F238E27FC236}">
                <a16:creationId xmlns:a16="http://schemas.microsoft.com/office/drawing/2014/main" id="{44AB5CB0-4D31-411C-9811-545C8E8EA1D2}"/>
              </a:ext>
            </a:extLst>
          </p:cNvPr>
          <p:cNvSpPr/>
          <p:nvPr/>
        </p:nvSpPr>
        <p:spPr>
          <a:xfrm>
            <a:off x="2773363" y="2557463"/>
            <a:ext cx="974725" cy="255587"/>
          </a:xfrm>
          <a:custGeom>
            <a:avLst/>
            <a:gdLst>
              <a:gd name="connsiteX0" fmla="*/ 1627020 w 1675102"/>
              <a:gd name="connsiteY0" fmla="*/ 0 h 325120"/>
              <a:gd name="connsiteX1" fmla="*/ 1675102 w 1675102"/>
              <a:gd name="connsiteY1" fmla="*/ 0 h 325120"/>
              <a:gd name="connsiteX2" fmla="*/ 1568082 w 1675102"/>
              <a:gd name="connsiteY2" fmla="*/ 325120 h 325120"/>
              <a:gd name="connsiteX3" fmla="*/ 1520000 w 1675102"/>
              <a:gd name="connsiteY3" fmla="*/ 325120 h 325120"/>
              <a:gd name="connsiteX4" fmla="*/ 1518448 w 1675102"/>
              <a:gd name="connsiteY4" fmla="*/ 0 h 325120"/>
              <a:gd name="connsiteX5" fmla="*/ 1566530 w 1675102"/>
              <a:gd name="connsiteY5" fmla="*/ 0 h 325120"/>
              <a:gd name="connsiteX6" fmla="*/ 1459510 w 1675102"/>
              <a:gd name="connsiteY6" fmla="*/ 325120 h 325120"/>
              <a:gd name="connsiteX7" fmla="*/ 1411428 w 1675102"/>
              <a:gd name="connsiteY7" fmla="*/ 325120 h 325120"/>
              <a:gd name="connsiteX8" fmla="*/ 1409877 w 1675102"/>
              <a:gd name="connsiteY8" fmla="*/ 0 h 325120"/>
              <a:gd name="connsiteX9" fmla="*/ 1457959 w 1675102"/>
              <a:gd name="connsiteY9" fmla="*/ 0 h 325120"/>
              <a:gd name="connsiteX10" fmla="*/ 1350939 w 1675102"/>
              <a:gd name="connsiteY10" fmla="*/ 325120 h 325120"/>
              <a:gd name="connsiteX11" fmla="*/ 1302857 w 1675102"/>
              <a:gd name="connsiteY11" fmla="*/ 325120 h 325120"/>
              <a:gd name="connsiteX12" fmla="*/ 1301305 w 1675102"/>
              <a:gd name="connsiteY12" fmla="*/ 0 h 325120"/>
              <a:gd name="connsiteX13" fmla="*/ 1349387 w 1675102"/>
              <a:gd name="connsiteY13" fmla="*/ 0 h 325120"/>
              <a:gd name="connsiteX14" fmla="*/ 1242367 w 1675102"/>
              <a:gd name="connsiteY14" fmla="*/ 325120 h 325120"/>
              <a:gd name="connsiteX15" fmla="*/ 1194285 w 1675102"/>
              <a:gd name="connsiteY15" fmla="*/ 325120 h 325120"/>
              <a:gd name="connsiteX16" fmla="*/ 1192734 w 1675102"/>
              <a:gd name="connsiteY16" fmla="*/ 0 h 325120"/>
              <a:gd name="connsiteX17" fmla="*/ 1240816 w 1675102"/>
              <a:gd name="connsiteY17" fmla="*/ 0 h 325120"/>
              <a:gd name="connsiteX18" fmla="*/ 1133796 w 1675102"/>
              <a:gd name="connsiteY18" fmla="*/ 325120 h 325120"/>
              <a:gd name="connsiteX19" fmla="*/ 1085714 w 1675102"/>
              <a:gd name="connsiteY19" fmla="*/ 325120 h 325120"/>
              <a:gd name="connsiteX20" fmla="*/ 1084163 w 1675102"/>
              <a:gd name="connsiteY20" fmla="*/ 0 h 325120"/>
              <a:gd name="connsiteX21" fmla="*/ 1132245 w 1675102"/>
              <a:gd name="connsiteY21" fmla="*/ 0 h 325120"/>
              <a:gd name="connsiteX22" fmla="*/ 1025225 w 1675102"/>
              <a:gd name="connsiteY22" fmla="*/ 325120 h 325120"/>
              <a:gd name="connsiteX23" fmla="*/ 977143 w 1675102"/>
              <a:gd name="connsiteY23" fmla="*/ 325120 h 325120"/>
              <a:gd name="connsiteX24" fmla="*/ 975591 w 1675102"/>
              <a:gd name="connsiteY24" fmla="*/ 0 h 325120"/>
              <a:gd name="connsiteX25" fmla="*/ 1023673 w 1675102"/>
              <a:gd name="connsiteY25" fmla="*/ 0 h 325120"/>
              <a:gd name="connsiteX26" fmla="*/ 916653 w 1675102"/>
              <a:gd name="connsiteY26" fmla="*/ 325120 h 325120"/>
              <a:gd name="connsiteX27" fmla="*/ 868571 w 1675102"/>
              <a:gd name="connsiteY27" fmla="*/ 325120 h 325120"/>
              <a:gd name="connsiteX28" fmla="*/ 867020 w 1675102"/>
              <a:gd name="connsiteY28" fmla="*/ 0 h 325120"/>
              <a:gd name="connsiteX29" fmla="*/ 915102 w 1675102"/>
              <a:gd name="connsiteY29" fmla="*/ 0 h 325120"/>
              <a:gd name="connsiteX30" fmla="*/ 808082 w 1675102"/>
              <a:gd name="connsiteY30" fmla="*/ 325120 h 325120"/>
              <a:gd name="connsiteX31" fmla="*/ 760000 w 1675102"/>
              <a:gd name="connsiteY31" fmla="*/ 325120 h 325120"/>
              <a:gd name="connsiteX32" fmla="*/ 758449 w 1675102"/>
              <a:gd name="connsiteY32" fmla="*/ 0 h 325120"/>
              <a:gd name="connsiteX33" fmla="*/ 806531 w 1675102"/>
              <a:gd name="connsiteY33" fmla="*/ 0 h 325120"/>
              <a:gd name="connsiteX34" fmla="*/ 699511 w 1675102"/>
              <a:gd name="connsiteY34" fmla="*/ 325120 h 325120"/>
              <a:gd name="connsiteX35" fmla="*/ 651429 w 1675102"/>
              <a:gd name="connsiteY35" fmla="*/ 325120 h 325120"/>
              <a:gd name="connsiteX36" fmla="*/ 649877 w 1675102"/>
              <a:gd name="connsiteY36" fmla="*/ 0 h 325120"/>
              <a:gd name="connsiteX37" fmla="*/ 697959 w 1675102"/>
              <a:gd name="connsiteY37" fmla="*/ 0 h 325120"/>
              <a:gd name="connsiteX38" fmla="*/ 590939 w 1675102"/>
              <a:gd name="connsiteY38" fmla="*/ 325120 h 325120"/>
              <a:gd name="connsiteX39" fmla="*/ 542857 w 1675102"/>
              <a:gd name="connsiteY39" fmla="*/ 325120 h 325120"/>
              <a:gd name="connsiteX40" fmla="*/ 541306 w 1675102"/>
              <a:gd name="connsiteY40" fmla="*/ 0 h 325120"/>
              <a:gd name="connsiteX41" fmla="*/ 589388 w 1675102"/>
              <a:gd name="connsiteY41" fmla="*/ 0 h 325120"/>
              <a:gd name="connsiteX42" fmla="*/ 482368 w 1675102"/>
              <a:gd name="connsiteY42" fmla="*/ 325120 h 325120"/>
              <a:gd name="connsiteX43" fmla="*/ 434286 w 1675102"/>
              <a:gd name="connsiteY43" fmla="*/ 325120 h 325120"/>
              <a:gd name="connsiteX44" fmla="*/ 432734 w 1675102"/>
              <a:gd name="connsiteY44" fmla="*/ 0 h 325120"/>
              <a:gd name="connsiteX45" fmla="*/ 480816 w 1675102"/>
              <a:gd name="connsiteY45" fmla="*/ 0 h 325120"/>
              <a:gd name="connsiteX46" fmla="*/ 373796 w 1675102"/>
              <a:gd name="connsiteY46" fmla="*/ 325120 h 325120"/>
              <a:gd name="connsiteX47" fmla="*/ 325714 w 1675102"/>
              <a:gd name="connsiteY47" fmla="*/ 325120 h 325120"/>
              <a:gd name="connsiteX48" fmla="*/ 324163 w 1675102"/>
              <a:gd name="connsiteY48" fmla="*/ 0 h 325120"/>
              <a:gd name="connsiteX49" fmla="*/ 372245 w 1675102"/>
              <a:gd name="connsiteY49" fmla="*/ 0 h 325120"/>
              <a:gd name="connsiteX50" fmla="*/ 265225 w 1675102"/>
              <a:gd name="connsiteY50" fmla="*/ 325120 h 325120"/>
              <a:gd name="connsiteX51" fmla="*/ 217143 w 1675102"/>
              <a:gd name="connsiteY51" fmla="*/ 325120 h 325120"/>
              <a:gd name="connsiteX52" fmla="*/ 215591 w 1675102"/>
              <a:gd name="connsiteY52" fmla="*/ 0 h 325120"/>
              <a:gd name="connsiteX53" fmla="*/ 263673 w 1675102"/>
              <a:gd name="connsiteY53" fmla="*/ 0 h 325120"/>
              <a:gd name="connsiteX54" fmla="*/ 156653 w 1675102"/>
              <a:gd name="connsiteY54" fmla="*/ 325120 h 325120"/>
              <a:gd name="connsiteX55" fmla="*/ 108571 w 1675102"/>
              <a:gd name="connsiteY55" fmla="*/ 325120 h 325120"/>
              <a:gd name="connsiteX56" fmla="*/ 107020 w 1675102"/>
              <a:gd name="connsiteY56" fmla="*/ 0 h 325120"/>
              <a:gd name="connsiteX57" fmla="*/ 155102 w 1675102"/>
              <a:gd name="connsiteY57" fmla="*/ 0 h 325120"/>
              <a:gd name="connsiteX58" fmla="*/ 48082 w 1675102"/>
              <a:gd name="connsiteY58" fmla="*/ 325120 h 325120"/>
              <a:gd name="connsiteX59" fmla="*/ 0 w 1675102"/>
              <a:gd name="connsiteY59" fmla="*/ 325120 h 325120"/>
              <a:gd name="connsiteX0-1" fmla="*/ 1627020 w 1675102"/>
              <a:gd name="connsiteY0-2" fmla="*/ 0 h 325120"/>
              <a:gd name="connsiteX1-3" fmla="*/ 1675102 w 1675102"/>
              <a:gd name="connsiteY1-4" fmla="*/ 0 h 325120"/>
              <a:gd name="connsiteX2-5" fmla="*/ 1520000 w 1675102"/>
              <a:gd name="connsiteY2-6" fmla="*/ 325120 h 325120"/>
              <a:gd name="connsiteX3-7" fmla="*/ 1627020 w 1675102"/>
              <a:gd name="connsiteY3-8" fmla="*/ 0 h 325120"/>
              <a:gd name="connsiteX4-9" fmla="*/ 1518448 w 1675102"/>
              <a:gd name="connsiteY4-10" fmla="*/ 0 h 325120"/>
              <a:gd name="connsiteX5-11" fmla="*/ 1566530 w 1675102"/>
              <a:gd name="connsiteY5-12" fmla="*/ 0 h 325120"/>
              <a:gd name="connsiteX6-13" fmla="*/ 1459510 w 1675102"/>
              <a:gd name="connsiteY6-14" fmla="*/ 325120 h 325120"/>
              <a:gd name="connsiteX7-15" fmla="*/ 1411428 w 1675102"/>
              <a:gd name="connsiteY7-16" fmla="*/ 325120 h 325120"/>
              <a:gd name="connsiteX8-17" fmla="*/ 1518448 w 1675102"/>
              <a:gd name="connsiteY8-18" fmla="*/ 0 h 325120"/>
              <a:gd name="connsiteX9-19" fmla="*/ 1409877 w 1675102"/>
              <a:gd name="connsiteY9-20" fmla="*/ 0 h 325120"/>
              <a:gd name="connsiteX10-21" fmla="*/ 1457959 w 1675102"/>
              <a:gd name="connsiteY10-22" fmla="*/ 0 h 325120"/>
              <a:gd name="connsiteX11-23" fmla="*/ 1350939 w 1675102"/>
              <a:gd name="connsiteY11-24" fmla="*/ 325120 h 325120"/>
              <a:gd name="connsiteX12-25" fmla="*/ 1302857 w 1675102"/>
              <a:gd name="connsiteY12-26" fmla="*/ 325120 h 325120"/>
              <a:gd name="connsiteX13-27" fmla="*/ 1409877 w 1675102"/>
              <a:gd name="connsiteY13-28" fmla="*/ 0 h 325120"/>
              <a:gd name="connsiteX14-29" fmla="*/ 1301305 w 1675102"/>
              <a:gd name="connsiteY14-30" fmla="*/ 0 h 325120"/>
              <a:gd name="connsiteX15-31" fmla="*/ 1349387 w 1675102"/>
              <a:gd name="connsiteY15-32" fmla="*/ 0 h 325120"/>
              <a:gd name="connsiteX16-33" fmla="*/ 1242367 w 1675102"/>
              <a:gd name="connsiteY16-34" fmla="*/ 325120 h 325120"/>
              <a:gd name="connsiteX17-35" fmla="*/ 1194285 w 1675102"/>
              <a:gd name="connsiteY17-36" fmla="*/ 325120 h 325120"/>
              <a:gd name="connsiteX18-37" fmla="*/ 1301305 w 1675102"/>
              <a:gd name="connsiteY18-38" fmla="*/ 0 h 325120"/>
              <a:gd name="connsiteX19-39" fmla="*/ 1192734 w 1675102"/>
              <a:gd name="connsiteY19-40" fmla="*/ 0 h 325120"/>
              <a:gd name="connsiteX20-41" fmla="*/ 1240816 w 1675102"/>
              <a:gd name="connsiteY20-42" fmla="*/ 0 h 325120"/>
              <a:gd name="connsiteX21-43" fmla="*/ 1133796 w 1675102"/>
              <a:gd name="connsiteY21-44" fmla="*/ 325120 h 325120"/>
              <a:gd name="connsiteX22-45" fmla="*/ 1085714 w 1675102"/>
              <a:gd name="connsiteY22-46" fmla="*/ 325120 h 325120"/>
              <a:gd name="connsiteX23-47" fmla="*/ 1192734 w 1675102"/>
              <a:gd name="connsiteY23-48" fmla="*/ 0 h 325120"/>
              <a:gd name="connsiteX24-49" fmla="*/ 1084163 w 1675102"/>
              <a:gd name="connsiteY24-50" fmla="*/ 0 h 325120"/>
              <a:gd name="connsiteX25-51" fmla="*/ 1132245 w 1675102"/>
              <a:gd name="connsiteY25-52" fmla="*/ 0 h 325120"/>
              <a:gd name="connsiteX26-53" fmla="*/ 1025225 w 1675102"/>
              <a:gd name="connsiteY26-54" fmla="*/ 325120 h 325120"/>
              <a:gd name="connsiteX27-55" fmla="*/ 977143 w 1675102"/>
              <a:gd name="connsiteY27-56" fmla="*/ 325120 h 325120"/>
              <a:gd name="connsiteX28-57" fmla="*/ 1084163 w 1675102"/>
              <a:gd name="connsiteY28-58" fmla="*/ 0 h 325120"/>
              <a:gd name="connsiteX29-59" fmla="*/ 975591 w 1675102"/>
              <a:gd name="connsiteY29-60" fmla="*/ 0 h 325120"/>
              <a:gd name="connsiteX30-61" fmla="*/ 1023673 w 1675102"/>
              <a:gd name="connsiteY30-62" fmla="*/ 0 h 325120"/>
              <a:gd name="connsiteX31-63" fmla="*/ 916653 w 1675102"/>
              <a:gd name="connsiteY31-64" fmla="*/ 325120 h 325120"/>
              <a:gd name="connsiteX32-65" fmla="*/ 868571 w 1675102"/>
              <a:gd name="connsiteY32-66" fmla="*/ 325120 h 325120"/>
              <a:gd name="connsiteX33-67" fmla="*/ 975591 w 1675102"/>
              <a:gd name="connsiteY33-68" fmla="*/ 0 h 325120"/>
              <a:gd name="connsiteX34-69" fmla="*/ 867020 w 1675102"/>
              <a:gd name="connsiteY34-70" fmla="*/ 0 h 325120"/>
              <a:gd name="connsiteX35-71" fmla="*/ 915102 w 1675102"/>
              <a:gd name="connsiteY35-72" fmla="*/ 0 h 325120"/>
              <a:gd name="connsiteX36-73" fmla="*/ 808082 w 1675102"/>
              <a:gd name="connsiteY36-74" fmla="*/ 325120 h 325120"/>
              <a:gd name="connsiteX37-75" fmla="*/ 760000 w 1675102"/>
              <a:gd name="connsiteY37-76" fmla="*/ 325120 h 325120"/>
              <a:gd name="connsiteX38-77" fmla="*/ 867020 w 1675102"/>
              <a:gd name="connsiteY38-78" fmla="*/ 0 h 325120"/>
              <a:gd name="connsiteX39-79" fmla="*/ 758449 w 1675102"/>
              <a:gd name="connsiteY39-80" fmla="*/ 0 h 325120"/>
              <a:gd name="connsiteX40-81" fmla="*/ 806531 w 1675102"/>
              <a:gd name="connsiteY40-82" fmla="*/ 0 h 325120"/>
              <a:gd name="connsiteX41-83" fmla="*/ 699511 w 1675102"/>
              <a:gd name="connsiteY41-84" fmla="*/ 325120 h 325120"/>
              <a:gd name="connsiteX42-85" fmla="*/ 651429 w 1675102"/>
              <a:gd name="connsiteY42-86" fmla="*/ 325120 h 325120"/>
              <a:gd name="connsiteX43-87" fmla="*/ 758449 w 1675102"/>
              <a:gd name="connsiteY43-88" fmla="*/ 0 h 325120"/>
              <a:gd name="connsiteX44-89" fmla="*/ 649877 w 1675102"/>
              <a:gd name="connsiteY44-90" fmla="*/ 0 h 325120"/>
              <a:gd name="connsiteX45-91" fmla="*/ 697959 w 1675102"/>
              <a:gd name="connsiteY45-92" fmla="*/ 0 h 325120"/>
              <a:gd name="connsiteX46-93" fmla="*/ 590939 w 1675102"/>
              <a:gd name="connsiteY46-94" fmla="*/ 325120 h 325120"/>
              <a:gd name="connsiteX47-95" fmla="*/ 542857 w 1675102"/>
              <a:gd name="connsiteY47-96" fmla="*/ 325120 h 325120"/>
              <a:gd name="connsiteX48-97" fmla="*/ 649877 w 1675102"/>
              <a:gd name="connsiteY48-98" fmla="*/ 0 h 325120"/>
              <a:gd name="connsiteX49-99" fmla="*/ 541306 w 1675102"/>
              <a:gd name="connsiteY49-100" fmla="*/ 0 h 325120"/>
              <a:gd name="connsiteX50-101" fmla="*/ 589388 w 1675102"/>
              <a:gd name="connsiteY50-102" fmla="*/ 0 h 325120"/>
              <a:gd name="connsiteX51-103" fmla="*/ 482368 w 1675102"/>
              <a:gd name="connsiteY51-104" fmla="*/ 325120 h 325120"/>
              <a:gd name="connsiteX52-105" fmla="*/ 434286 w 1675102"/>
              <a:gd name="connsiteY52-106" fmla="*/ 325120 h 325120"/>
              <a:gd name="connsiteX53-107" fmla="*/ 541306 w 1675102"/>
              <a:gd name="connsiteY53-108" fmla="*/ 0 h 325120"/>
              <a:gd name="connsiteX54-109" fmla="*/ 432734 w 1675102"/>
              <a:gd name="connsiteY54-110" fmla="*/ 0 h 325120"/>
              <a:gd name="connsiteX55-111" fmla="*/ 480816 w 1675102"/>
              <a:gd name="connsiteY55-112" fmla="*/ 0 h 325120"/>
              <a:gd name="connsiteX56-113" fmla="*/ 373796 w 1675102"/>
              <a:gd name="connsiteY56-114" fmla="*/ 325120 h 325120"/>
              <a:gd name="connsiteX57-115" fmla="*/ 325714 w 1675102"/>
              <a:gd name="connsiteY57-116" fmla="*/ 325120 h 325120"/>
              <a:gd name="connsiteX58-117" fmla="*/ 432734 w 1675102"/>
              <a:gd name="connsiteY58-118" fmla="*/ 0 h 325120"/>
              <a:gd name="connsiteX59-119" fmla="*/ 324163 w 1675102"/>
              <a:gd name="connsiteY59-120" fmla="*/ 0 h 325120"/>
              <a:gd name="connsiteX60" fmla="*/ 372245 w 1675102"/>
              <a:gd name="connsiteY60" fmla="*/ 0 h 325120"/>
              <a:gd name="connsiteX61" fmla="*/ 265225 w 1675102"/>
              <a:gd name="connsiteY61" fmla="*/ 325120 h 325120"/>
              <a:gd name="connsiteX62" fmla="*/ 217143 w 1675102"/>
              <a:gd name="connsiteY62" fmla="*/ 325120 h 325120"/>
              <a:gd name="connsiteX63" fmla="*/ 324163 w 1675102"/>
              <a:gd name="connsiteY63" fmla="*/ 0 h 325120"/>
              <a:gd name="connsiteX64" fmla="*/ 215591 w 1675102"/>
              <a:gd name="connsiteY64" fmla="*/ 0 h 325120"/>
              <a:gd name="connsiteX65" fmla="*/ 263673 w 1675102"/>
              <a:gd name="connsiteY65" fmla="*/ 0 h 325120"/>
              <a:gd name="connsiteX66" fmla="*/ 156653 w 1675102"/>
              <a:gd name="connsiteY66" fmla="*/ 325120 h 325120"/>
              <a:gd name="connsiteX67" fmla="*/ 108571 w 1675102"/>
              <a:gd name="connsiteY67" fmla="*/ 325120 h 325120"/>
              <a:gd name="connsiteX68" fmla="*/ 215591 w 1675102"/>
              <a:gd name="connsiteY68" fmla="*/ 0 h 325120"/>
              <a:gd name="connsiteX69" fmla="*/ 107020 w 1675102"/>
              <a:gd name="connsiteY69" fmla="*/ 0 h 325120"/>
              <a:gd name="connsiteX70" fmla="*/ 155102 w 1675102"/>
              <a:gd name="connsiteY70" fmla="*/ 0 h 325120"/>
              <a:gd name="connsiteX71" fmla="*/ 48082 w 1675102"/>
              <a:gd name="connsiteY71" fmla="*/ 325120 h 325120"/>
              <a:gd name="connsiteX72" fmla="*/ 0 w 1675102"/>
              <a:gd name="connsiteY72" fmla="*/ 325120 h 325120"/>
              <a:gd name="connsiteX73" fmla="*/ 107020 w 1675102"/>
              <a:gd name="connsiteY73" fmla="*/ 0 h 325120"/>
              <a:gd name="connsiteX0-121" fmla="*/ 1627020 w 1675102"/>
              <a:gd name="connsiteY0-122" fmla="*/ 0 h 325120"/>
              <a:gd name="connsiteX1-123" fmla="*/ 1675102 w 1675102"/>
              <a:gd name="connsiteY1-124" fmla="*/ 0 h 325120"/>
              <a:gd name="connsiteX2-125" fmla="*/ 1627020 w 1675102"/>
              <a:gd name="connsiteY2-126" fmla="*/ 0 h 325120"/>
              <a:gd name="connsiteX3-127" fmla="*/ 1518448 w 1675102"/>
              <a:gd name="connsiteY3-128" fmla="*/ 0 h 325120"/>
              <a:gd name="connsiteX4-129" fmla="*/ 1566530 w 1675102"/>
              <a:gd name="connsiteY4-130" fmla="*/ 0 h 325120"/>
              <a:gd name="connsiteX5-131" fmla="*/ 1459510 w 1675102"/>
              <a:gd name="connsiteY5-132" fmla="*/ 325120 h 325120"/>
              <a:gd name="connsiteX6-133" fmla="*/ 1411428 w 1675102"/>
              <a:gd name="connsiteY6-134" fmla="*/ 325120 h 325120"/>
              <a:gd name="connsiteX7-135" fmla="*/ 1518448 w 1675102"/>
              <a:gd name="connsiteY7-136" fmla="*/ 0 h 325120"/>
              <a:gd name="connsiteX8-137" fmla="*/ 1409877 w 1675102"/>
              <a:gd name="connsiteY8-138" fmla="*/ 0 h 325120"/>
              <a:gd name="connsiteX9-139" fmla="*/ 1457959 w 1675102"/>
              <a:gd name="connsiteY9-140" fmla="*/ 0 h 325120"/>
              <a:gd name="connsiteX10-141" fmla="*/ 1350939 w 1675102"/>
              <a:gd name="connsiteY10-142" fmla="*/ 325120 h 325120"/>
              <a:gd name="connsiteX11-143" fmla="*/ 1302857 w 1675102"/>
              <a:gd name="connsiteY11-144" fmla="*/ 325120 h 325120"/>
              <a:gd name="connsiteX12-145" fmla="*/ 1409877 w 1675102"/>
              <a:gd name="connsiteY12-146" fmla="*/ 0 h 325120"/>
              <a:gd name="connsiteX13-147" fmla="*/ 1301305 w 1675102"/>
              <a:gd name="connsiteY13-148" fmla="*/ 0 h 325120"/>
              <a:gd name="connsiteX14-149" fmla="*/ 1349387 w 1675102"/>
              <a:gd name="connsiteY14-150" fmla="*/ 0 h 325120"/>
              <a:gd name="connsiteX15-151" fmla="*/ 1242367 w 1675102"/>
              <a:gd name="connsiteY15-152" fmla="*/ 325120 h 325120"/>
              <a:gd name="connsiteX16-153" fmla="*/ 1194285 w 1675102"/>
              <a:gd name="connsiteY16-154" fmla="*/ 325120 h 325120"/>
              <a:gd name="connsiteX17-155" fmla="*/ 1301305 w 1675102"/>
              <a:gd name="connsiteY17-156" fmla="*/ 0 h 325120"/>
              <a:gd name="connsiteX18-157" fmla="*/ 1192734 w 1675102"/>
              <a:gd name="connsiteY18-158" fmla="*/ 0 h 325120"/>
              <a:gd name="connsiteX19-159" fmla="*/ 1240816 w 1675102"/>
              <a:gd name="connsiteY19-160" fmla="*/ 0 h 325120"/>
              <a:gd name="connsiteX20-161" fmla="*/ 1133796 w 1675102"/>
              <a:gd name="connsiteY20-162" fmla="*/ 325120 h 325120"/>
              <a:gd name="connsiteX21-163" fmla="*/ 1085714 w 1675102"/>
              <a:gd name="connsiteY21-164" fmla="*/ 325120 h 325120"/>
              <a:gd name="connsiteX22-165" fmla="*/ 1192734 w 1675102"/>
              <a:gd name="connsiteY22-166" fmla="*/ 0 h 325120"/>
              <a:gd name="connsiteX23-167" fmla="*/ 1084163 w 1675102"/>
              <a:gd name="connsiteY23-168" fmla="*/ 0 h 325120"/>
              <a:gd name="connsiteX24-169" fmla="*/ 1132245 w 1675102"/>
              <a:gd name="connsiteY24-170" fmla="*/ 0 h 325120"/>
              <a:gd name="connsiteX25-171" fmla="*/ 1025225 w 1675102"/>
              <a:gd name="connsiteY25-172" fmla="*/ 325120 h 325120"/>
              <a:gd name="connsiteX26-173" fmla="*/ 977143 w 1675102"/>
              <a:gd name="connsiteY26-174" fmla="*/ 325120 h 325120"/>
              <a:gd name="connsiteX27-175" fmla="*/ 1084163 w 1675102"/>
              <a:gd name="connsiteY27-176" fmla="*/ 0 h 325120"/>
              <a:gd name="connsiteX28-177" fmla="*/ 975591 w 1675102"/>
              <a:gd name="connsiteY28-178" fmla="*/ 0 h 325120"/>
              <a:gd name="connsiteX29-179" fmla="*/ 1023673 w 1675102"/>
              <a:gd name="connsiteY29-180" fmla="*/ 0 h 325120"/>
              <a:gd name="connsiteX30-181" fmla="*/ 916653 w 1675102"/>
              <a:gd name="connsiteY30-182" fmla="*/ 325120 h 325120"/>
              <a:gd name="connsiteX31-183" fmla="*/ 868571 w 1675102"/>
              <a:gd name="connsiteY31-184" fmla="*/ 325120 h 325120"/>
              <a:gd name="connsiteX32-185" fmla="*/ 975591 w 1675102"/>
              <a:gd name="connsiteY32-186" fmla="*/ 0 h 325120"/>
              <a:gd name="connsiteX33-187" fmla="*/ 867020 w 1675102"/>
              <a:gd name="connsiteY33-188" fmla="*/ 0 h 325120"/>
              <a:gd name="connsiteX34-189" fmla="*/ 915102 w 1675102"/>
              <a:gd name="connsiteY34-190" fmla="*/ 0 h 325120"/>
              <a:gd name="connsiteX35-191" fmla="*/ 808082 w 1675102"/>
              <a:gd name="connsiteY35-192" fmla="*/ 325120 h 325120"/>
              <a:gd name="connsiteX36-193" fmla="*/ 760000 w 1675102"/>
              <a:gd name="connsiteY36-194" fmla="*/ 325120 h 325120"/>
              <a:gd name="connsiteX37-195" fmla="*/ 867020 w 1675102"/>
              <a:gd name="connsiteY37-196" fmla="*/ 0 h 325120"/>
              <a:gd name="connsiteX38-197" fmla="*/ 758449 w 1675102"/>
              <a:gd name="connsiteY38-198" fmla="*/ 0 h 325120"/>
              <a:gd name="connsiteX39-199" fmla="*/ 806531 w 1675102"/>
              <a:gd name="connsiteY39-200" fmla="*/ 0 h 325120"/>
              <a:gd name="connsiteX40-201" fmla="*/ 699511 w 1675102"/>
              <a:gd name="connsiteY40-202" fmla="*/ 325120 h 325120"/>
              <a:gd name="connsiteX41-203" fmla="*/ 651429 w 1675102"/>
              <a:gd name="connsiteY41-204" fmla="*/ 325120 h 325120"/>
              <a:gd name="connsiteX42-205" fmla="*/ 758449 w 1675102"/>
              <a:gd name="connsiteY42-206" fmla="*/ 0 h 325120"/>
              <a:gd name="connsiteX43-207" fmla="*/ 649877 w 1675102"/>
              <a:gd name="connsiteY43-208" fmla="*/ 0 h 325120"/>
              <a:gd name="connsiteX44-209" fmla="*/ 697959 w 1675102"/>
              <a:gd name="connsiteY44-210" fmla="*/ 0 h 325120"/>
              <a:gd name="connsiteX45-211" fmla="*/ 590939 w 1675102"/>
              <a:gd name="connsiteY45-212" fmla="*/ 325120 h 325120"/>
              <a:gd name="connsiteX46-213" fmla="*/ 542857 w 1675102"/>
              <a:gd name="connsiteY46-214" fmla="*/ 325120 h 325120"/>
              <a:gd name="connsiteX47-215" fmla="*/ 649877 w 1675102"/>
              <a:gd name="connsiteY47-216" fmla="*/ 0 h 325120"/>
              <a:gd name="connsiteX48-217" fmla="*/ 541306 w 1675102"/>
              <a:gd name="connsiteY48-218" fmla="*/ 0 h 325120"/>
              <a:gd name="connsiteX49-219" fmla="*/ 589388 w 1675102"/>
              <a:gd name="connsiteY49-220" fmla="*/ 0 h 325120"/>
              <a:gd name="connsiteX50-221" fmla="*/ 482368 w 1675102"/>
              <a:gd name="connsiteY50-222" fmla="*/ 325120 h 325120"/>
              <a:gd name="connsiteX51-223" fmla="*/ 434286 w 1675102"/>
              <a:gd name="connsiteY51-224" fmla="*/ 325120 h 325120"/>
              <a:gd name="connsiteX52-225" fmla="*/ 541306 w 1675102"/>
              <a:gd name="connsiteY52-226" fmla="*/ 0 h 325120"/>
              <a:gd name="connsiteX53-227" fmla="*/ 432734 w 1675102"/>
              <a:gd name="connsiteY53-228" fmla="*/ 0 h 325120"/>
              <a:gd name="connsiteX54-229" fmla="*/ 480816 w 1675102"/>
              <a:gd name="connsiteY54-230" fmla="*/ 0 h 325120"/>
              <a:gd name="connsiteX55-231" fmla="*/ 373796 w 1675102"/>
              <a:gd name="connsiteY55-232" fmla="*/ 325120 h 325120"/>
              <a:gd name="connsiteX56-233" fmla="*/ 325714 w 1675102"/>
              <a:gd name="connsiteY56-234" fmla="*/ 325120 h 325120"/>
              <a:gd name="connsiteX57-235" fmla="*/ 432734 w 1675102"/>
              <a:gd name="connsiteY57-236" fmla="*/ 0 h 325120"/>
              <a:gd name="connsiteX58-237" fmla="*/ 324163 w 1675102"/>
              <a:gd name="connsiteY58-238" fmla="*/ 0 h 325120"/>
              <a:gd name="connsiteX59-239" fmla="*/ 372245 w 1675102"/>
              <a:gd name="connsiteY59-240" fmla="*/ 0 h 325120"/>
              <a:gd name="connsiteX60-241" fmla="*/ 265225 w 1675102"/>
              <a:gd name="connsiteY60-242" fmla="*/ 325120 h 325120"/>
              <a:gd name="connsiteX61-243" fmla="*/ 217143 w 1675102"/>
              <a:gd name="connsiteY61-244" fmla="*/ 325120 h 325120"/>
              <a:gd name="connsiteX62-245" fmla="*/ 324163 w 1675102"/>
              <a:gd name="connsiteY62-246" fmla="*/ 0 h 325120"/>
              <a:gd name="connsiteX63-247" fmla="*/ 215591 w 1675102"/>
              <a:gd name="connsiteY63-248" fmla="*/ 0 h 325120"/>
              <a:gd name="connsiteX64-249" fmla="*/ 263673 w 1675102"/>
              <a:gd name="connsiteY64-250" fmla="*/ 0 h 325120"/>
              <a:gd name="connsiteX65-251" fmla="*/ 156653 w 1675102"/>
              <a:gd name="connsiteY65-252" fmla="*/ 325120 h 325120"/>
              <a:gd name="connsiteX66-253" fmla="*/ 108571 w 1675102"/>
              <a:gd name="connsiteY66-254" fmla="*/ 325120 h 325120"/>
              <a:gd name="connsiteX67-255" fmla="*/ 215591 w 1675102"/>
              <a:gd name="connsiteY67-256" fmla="*/ 0 h 325120"/>
              <a:gd name="connsiteX68-257" fmla="*/ 107020 w 1675102"/>
              <a:gd name="connsiteY68-258" fmla="*/ 0 h 325120"/>
              <a:gd name="connsiteX69-259" fmla="*/ 155102 w 1675102"/>
              <a:gd name="connsiteY69-260" fmla="*/ 0 h 325120"/>
              <a:gd name="connsiteX70-261" fmla="*/ 48082 w 1675102"/>
              <a:gd name="connsiteY70-262" fmla="*/ 325120 h 325120"/>
              <a:gd name="connsiteX71-263" fmla="*/ 0 w 1675102"/>
              <a:gd name="connsiteY71-264" fmla="*/ 325120 h 325120"/>
              <a:gd name="connsiteX72-265" fmla="*/ 107020 w 1675102"/>
              <a:gd name="connsiteY72-266" fmla="*/ 0 h 325120"/>
              <a:gd name="connsiteX0-267" fmla="*/ 1518448 w 1566530"/>
              <a:gd name="connsiteY0-268" fmla="*/ 0 h 325120"/>
              <a:gd name="connsiteX1-269" fmla="*/ 1566530 w 1566530"/>
              <a:gd name="connsiteY1-270" fmla="*/ 0 h 325120"/>
              <a:gd name="connsiteX2-271" fmla="*/ 1459510 w 1566530"/>
              <a:gd name="connsiteY2-272" fmla="*/ 325120 h 325120"/>
              <a:gd name="connsiteX3-273" fmla="*/ 1411428 w 1566530"/>
              <a:gd name="connsiteY3-274" fmla="*/ 325120 h 325120"/>
              <a:gd name="connsiteX4-275" fmla="*/ 1518448 w 1566530"/>
              <a:gd name="connsiteY4-276" fmla="*/ 0 h 325120"/>
              <a:gd name="connsiteX5-277" fmla="*/ 1409877 w 1566530"/>
              <a:gd name="connsiteY5-278" fmla="*/ 0 h 325120"/>
              <a:gd name="connsiteX6-279" fmla="*/ 1457959 w 1566530"/>
              <a:gd name="connsiteY6-280" fmla="*/ 0 h 325120"/>
              <a:gd name="connsiteX7-281" fmla="*/ 1350939 w 1566530"/>
              <a:gd name="connsiteY7-282" fmla="*/ 325120 h 325120"/>
              <a:gd name="connsiteX8-283" fmla="*/ 1302857 w 1566530"/>
              <a:gd name="connsiteY8-284" fmla="*/ 325120 h 325120"/>
              <a:gd name="connsiteX9-285" fmla="*/ 1409877 w 1566530"/>
              <a:gd name="connsiteY9-286" fmla="*/ 0 h 325120"/>
              <a:gd name="connsiteX10-287" fmla="*/ 1301305 w 1566530"/>
              <a:gd name="connsiteY10-288" fmla="*/ 0 h 325120"/>
              <a:gd name="connsiteX11-289" fmla="*/ 1349387 w 1566530"/>
              <a:gd name="connsiteY11-290" fmla="*/ 0 h 325120"/>
              <a:gd name="connsiteX12-291" fmla="*/ 1242367 w 1566530"/>
              <a:gd name="connsiteY12-292" fmla="*/ 325120 h 325120"/>
              <a:gd name="connsiteX13-293" fmla="*/ 1194285 w 1566530"/>
              <a:gd name="connsiteY13-294" fmla="*/ 325120 h 325120"/>
              <a:gd name="connsiteX14-295" fmla="*/ 1301305 w 1566530"/>
              <a:gd name="connsiteY14-296" fmla="*/ 0 h 325120"/>
              <a:gd name="connsiteX15-297" fmla="*/ 1192734 w 1566530"/>
              <a:gd name="connsiteY15-298" fmla="*/ 0 h 325120"/>
              <a:gd name="connsiteX16-299" fmla="*/ 1240816 w 1566530"/>
              <a:gd name="connsiteY16-300" fmla="*/ 0 h 325120"/>
              <a:gd name="connsiteX17-301" fmla="*/ 1133796 w 1566530"/>
              <a:gd name="connsiteY17-302" fmla="*/ 325120 h 325120"/>
              <a:gd name="connsiteX18-303" fmla="*/ 1085714 w 1566530"/>
              <a:gd name="connsiteY18-304" fmla="*/ 325120 h 325120"/>
              <a:gd name="connsiteX19-305" fmla="*/ 1192734 w 1566530"/>
              <a:gd name="connsiteY19-306" fmla="*/ 0 h 325120"/>
              <a:gd name="connsiteX20-307" fmla="*/ 1084163 w 1566530"/>
              <a:gd name="connsiteY20-308" fmla="*/ 0 h 325120"/>
              <a:gd name="connsiteX21-309" fmla="*/ 1132245 w 1566530"/>
              <a:gd name="connsiteY21-310" fmla="*/ 0 h 325120"/>
              <a:gd name="connsiteX22-311" fmla="*/ 1025225 w 1566530"/>
              <a:gd name="connsiteY22-312" fmla="*/ 325120 h 325120"/>
              <a:gd name="connsiteX23-313" fmla="*/ 977143 w 1566530"/>
              <a:gd name="connsiteY23-314" fmla="*/ 325120 h 325120"/>
              <a:gd name="connsiteX24-315" fmla="*/ 1084163 w 1566530"/>
              <a:gd name="connsiteY24-316" fmla="*/ 0 h 325120"/>
              <a:gd name="connsiteX25-317" fmla="*/ 975591 w 1566530"/>
              <a:gd name="connsiteY25-318" fmla="*/ 0 h 325120"/>
              <a:gd name="connsiteX26-319" fmla="*/ 1023673 w 1566530"/>
              <a:gd name="connsiteY26-320" fmla="*/ 0 h 325120"/>
              <a:gd name="connsiteX27-321" fmla="*/ 916653 w 1566530"/>
              <a:gd name="connsiteY27-322" fmla="*/ 325120 h 325120"/>
              <a:gd name="connsiteX28-323" fmla="*/ 868571 w 1566530"/>
              <a:gd name="connsiteY28-324" fmla="*/ 325120 h 325120"/>
              <a:gd name="connsiteX29-325" fmla="*/ 975591 w 1566530"/>
              <a:gd name="connsiteY29-326" fmla="*/ 0 h 325120"/>
              <a:gd name="connsiteX30-327" fmla="*/ 867020 w 1566530"/>
              <a:gd name="connsiteY30-328" fmla="*/ 0 h 325120"/>
              <a:gd name="connsiteX31-329" fmla="*/ 915102 w 1566530"/>
              <a:gd name="connsiteY31-330" fmla="*/ 0 h 325120"/>
              <a:gd name="connsiteX32-331" fmla="*/ 808082 w 1566530"/>
              <a:gd name="connsiteY32-332" fmla="*/ 325120 h 325120"/>
              <a:gd name="connsiteX33-333" fmla="*/ 760000 w 1566530"/>
              <a:gd name="connsiteY33-334" fmla="*/ 325120 h 325120"/>
              <a:gd name="connsiteX34-335" fmla="*/ 867020 w 1566530"/>
              <a:gd name="connsiteY34-336" fmla="*/ 0 h 325120"/>
              <a:gd name="connsiteX35-337" fmla="*/ 758449 w 1566530"/>
              <a:gd name="connsiteY35-338" fmla="*/ 0 h 325120"/>
              <a:gd name="connsiteX36-339" fmla="*/ 806531 w 1566530"/>
              <a:gd name="connsiteY36-340" fmla="*/ 0 h 325120"/>
              <a:gd name="connsiteX37-341" fmla="*/ 699511 w 1566530"/>
              <a:gd name="connsiteY37-342" fmla="*/ 325120 h 325120"/>
              <a:gd name="connsiteX38-343" fmla="*/ 651429 w 1566530"/>
              <a:gd name="connsiteY38-344" fmla="*/ 325120 h 325120"/>
              <a:gd name="connsiteX39-345" fmla="*/ 758449 w 1566530"/>
              <a:gd name="connsiteY39-346" fmla="*/ 0 h 325120"/>
              <a:gd name="connsiteX40-347" fmla="*/ 649877 w 1566530"/>
              <a:gd name="connsiteY40-348" fmla="*/ 0 h 325120"/>
              <a:gd name="connsiteX41-349" fmla="*/ 697959 w 1566530"/>
              <a:gd name="connsiteY41-350" fmla="*/ 0 h 325120"/>
              <a:gd name="connsiteX42-351" fmla="*/ 590939 w 1566530"/>
              <a:gd name="connsiteY42-352" fmla="*/ 325120 h 325120"/>
              <a:gd name="connsiteX43-353" fmla="*/ 542857 w 1566530"/>
              <a:gd name="connsiteY43-354" fmla="*/ 325120 h 325120"/>
              <a:gd name="connsiteX44-355" fmla="*/ 649877 w 1566530"/>
              <a:gd name="connsiteY44-356" fmla="*/ 0 h 325120"/>
              <a:gd name="connsiteX45-357" fmla="*/ 541306 w 1566530"/>
              <a:gd name="connsiteY45-358" fmla="*/ 0 h 325120"/>
              <a:gd name="connsiteX46-359" fmla="*/ 589388 w 1566530"/>
              <a:gd name="connsiteY46-360" fmla="*/ 0 h 325120"/>
              <a:gd name="connsiteX47-361" fmla="*/ 482368 w 1566530"/>
              <a:gd name="connsiteY47-362" fmla="*/ 325120 h 325120"/>
              <a:gd name="connsiteX48-363" fmla="*/ 434286 w 1566530"/>
              <a:gd name="connsiteY48-364" fmla="*/ 325120 h 325120"/>
              <a:gd name="connsiteX49-365" fmla="*/ 541306 w 1566530"/>
              <a:gd name="connsiteY49-366" fmla="*/ 0 h 325120"/>
              <a:gd name="connsiteX50-367" fmla="*/ 432734 w 1566530"/>
              <a:gd name="connsiteY50-368" fmla="*/ 0 h 325120"/>
              <a:gd name="connsiteX51-369" fmla="*/ 480816 w 1566530"/>
              <a:gd name="connsiteY51-370" fmla="*/ 0 h 325120"/>
              <a:gd name="connsiteX52-371" fmla="*/ 373796 w 1566530"/>
              <a:gd name="connsiteY52-372" fmla="*/ 325120 h 325120"/>
              <a:gd name="connsiteX53-373" fmla="*/ 325714 w 1566530"/>
              <a:gd name="connsiteY53-374" fmla="*/ 325120 h 325120"/>
              <a:gd name="connsiteX54-375" fmla="*/ 432734 w 1566530"/>
              <a:gd name="connsiteY54-376" fmla="*/ 0 h 325120"/>
              <a:gd name="connsiteX55-377" fmla="*/ 324163 w 1566530"/>
              <a:gd name="connsiteY55-378" fmla="*/ 0 h 325120"/>
              <a:gd name="connsiteX56-379" fmla="*/ 372245 w 1566530"/>
              <a:gd name="connsiteY56-380" fmla="*/ 0 h 325120"/>
              <a:gd name="connsiteX57-381" fmla="*/ 265225 w 1566530"/>
              <a:gd name="connsiteY57-382" fmla="*/ 325120 h 325120"/>
              <a:gd name="connsiteX58-383" fmla="*/ 217143 w 1566530"/>
              <a:gd name="connsiteY58-384" fmla="*/ 325120 h 325120"/>
              <a:gd name="connsiteX59-385" fmla="*/ 324163 w 1566530"/>
              <a:gd name="connsiteY59-386" fmla="*/ 0 h 325120"/>
              <a:gd name="connsiteX60-387" fmla="*/ 215591 w 1566530"/>
              <a:gd name="connsiteY60-388" fmla="*/ 0 h 325120"/>
              <a:gd name="connsiteX61-389" fmla="*/ 263673 w 1566530"/>
              <a:gd name="connsiteY61-390" fmla="*/ 0 h 325120"/>
              <a:gd name="connsiteX62-391" fmla="*/ 156653 w 1566530"/>
              <a:gd name="connsiteY62-392" fmla="*/ 325120 h 325120"/>
              <a:gd name="connsiteX63-393" fmla="*/ 108571 w 1566530"/>
              <a:gd name="connsiteY63-394" fmla="*/ 325120 h 325120"/>
              <a:gd name="connsiteX64-395" fmla="*/ 215591 w 1566530"/>
              <a:gd name="connsiteY64-396" fmla="*/ 0 h 325120"/>
              <a:gd name="connsiteX65-397" fmla="*/ 107020 w 1566530"/>
              <a:gd name="connsiteY65-398" fmla="*/ 0 h 325120"/>
              <a:gd name="connsiteX66-399" fmla="*/ 155102 w 1566530"/>
              <a:gd name="connsiteY66-400" fmla="*/ 0 h 325120"/>
              <a:gd name="connsiteX67-401" fmla="*/ 48082 w 1566530"/>
              <a:gd name="connsiteY67-402" fmla="*/ 325120 h 325120"/>
              <a:gd name="connsiteX68-403" fmla="*/ 0 w 1566530"/>
              <a:gd name="connsiteY68-404" fmla="*/ 325120 h 325120"/>
              <a:gd name="connsiteX69-405" fmla="*/ 107020 w 1566530"/>
              <a:gd name="connsiteY69-406" fmla="*/ 0 h 325120"/>
              <a:gd name="connsiteX0-407" fmla="*/ 1518448 w 1518448"/>
              <a:gd name="connsiteY0-408" fmla="*/ 0 h 325120"/>
              <a:gd name="connsiteX1-409" fmla="*/ 1459510 w 1518448"/>
              <a:gd name="connsiteY1-410" fmla="*/ 325120 h 325120"/>
              <a:gd name="connsiteX2-411" fmla="*/ 1411428 w 1518448"/>
              <a:gd name="connsiteY2-412" fmla="*/ 325120 h 325120"/>
              <a:gd name="connsiteX3-413" fmla="*/ 1518448 w 1518448"/>
              <a:gd name="connsiteY3-414" fmla="*/ 0 h 325120"/>
              <a:gd name="connsiteX4-415" fmla="*/ 1409877 w 1518448"/>
              <a:gd name="connsiteY4-416" fmla="*/ 0 h 325120"/>
              <a:gd name="connsiteX5-417" fmla="*/ 1457959 w 1518448"/>
              <a:gd name="connsiteY5-418" fmla="*/ 0 h 325120"/>
              <a:gd name="connsiteX6-419" fmla="*/ 1350939 w 1518448"/>
              <a:gd name="connsiteY6-420" fmla="*/ 325120 h 325120"/>
              <a:gd name="connsiteX7-421" fmla="*/ 1302857 w 1518448"/>
              <a:gd name="connsiteY7-422" fmla="*/ 325120 h 325120"/>
              <a:gd name="connsiteX8-423" fmla="*/ 1409877 w 1518448"/>
              <a:gd name="connsiteY8-424" fmla="*/ 0 h 325120"/>
              <a:gd name="connsiteX9-425" fmla="*/ 1301305 w 1518448"/>
              <a:gd name="connsiteY9-426" fmla="*/ 0 h 325120"/>
              <a:gd name="connsiteX10-427" fmla="*/ 1349387 w 1518448"/>
              <a:gd name="connsiteY10-428" fmla="*/ 0 h 325120"/>
              <a:gd name="connsiteX11-429" fmla="*/ 1242367 w 1518448"/>
              <a:gd name="connsiteY11-430" fmla="*/ 325120 h 325120"/>
              <a:gd name="connsiteX12-431" fmla="*/ 1194285 w 1518448"/>
              <a:gd name="connsiteY12-432" fmla="*/ 325120 h 325120"/>
              <a:gd name="connsiteX13-433" fmla="*/ 1301305 w 1518448"/>
              <a:gd name="connsiteY13-434" fmla="*/ 0 h 325120"/>
              <a:gd name="connsiteX14-435" fmla="*/ 1192734 w 1518448"/>
              <a:gd name="connsiteY14-436" fmla="*/ 0 h 325120"/>
              <a:gd name="connsiteX15-437" fmla="*/ 1240816 w 1518448"/>
              <a:gd name="connsiteY15-438" fmla="*/ 0 h 325120"/>
              <a:gd name="connsiteX16-439" fmla="*/ 1133796 w 1518448"/>
              <a:gd name="connsiteY16-440" fmla="*/ 325120 h 325120"/>
              <a:gd name="connsiteX17-441" fmla="*/ 1085714 w 1518448"/>
              <a:gd name="connsiteY17-442" fmla="*/ 325120 h 325120"/>
              <a:gd name="connsiteX18-443" fmla="*/ 1192734 w 1518448"/>
              <a:gd name="connsiteY18-444" fmla="*/ 0 h 325120"/>
              <a:gd name="connsiteX19-445" fmla="*/ 1084163 w 1518448"/>
              <a:gd name="connsiteY19-446" fmla="*/ 0 h 325120"/>
              <a:gd name="connsiteX20-447" fmla="*/ 1132245 w 1518448"/>
              <a:gd name="connsiteY20-448" fmla="*/ 0 h 325120"/>
              <a:gd name="connsiteX21-449" fmla="*/ 1025225 w 1518448"/>
              <a:gd name="connsiteY21-450" fmla="*/ 325120 h 325120"/>
              <a:gd name="connsiteX22-451" fmla="*/ 977143 w 1518448"/>
              <a:gd name="connsiteY22-452" fmla="*/ 325120 h 325120"/>
              <a:gd name="connsiteX23-453" fmla="*/ 1084163 w 1518448"/>
              <a:gd name="connsiteY23-454" fmla="*/ 0 h 325120"/>
              <a:gd name="connsiteX24-455" fmla="*/ 975591 w 1518448"/>
              <a:gd name="connsiteY24-456" fmla="*/ 0 h 325120"/>
              <a:gd name="connsiteX25-457" fmla="*/ 1023673 w 1518448"/>
              <a:gd name="connsiteY25-458" fmla="*/ 0 h 325120"/>
              <a:gd name="connsiteX26-459" fmla="*/ 916653 w 1518448"/>
              <a:gd name="connsiteY26-460" fmla="*/ 325120 h 325120"/>
              <a:gd name="connsiteX27-461" fmla="*/ 868571 w 1518448"/>
              <a:gd name="connsiteY27-462" fmla="*/ 325120 h 325120"/>
              <a:gd name="connsiteX28-463" fmla="*/ 975591 w 1518448"/>
              <a:gd name="connsiteY28-464" fmla="*/ 0 h 325120"/>
              <a:gd name="connsiteX29-465" fmla="*/ 867020 w 1518448"/>
              <a:gd name="connsiteY29-466" fmla="*/ 0 h 325120"/>
              <a:gd name="connsiteX30-467" fmla="*/ 915102 w 1518448"/>
              <a:gd name="connsiteY30-468" fmla="*/ 0 h 325120"/>
              <a:gd name="connsiteX31-469" fmla="*/ 808082 w 1518448"/>
              <a:gd name="connsiteY31-470" fmla="*/ 325120 h 325120"/>
              <a:gd name="connsiteX32-471" fmla="*/ 760000 w 1518448"/>
              <a:gd name="connsiteY32-472" fmla="*/ 325120 h 325120"/>
              <a:gd name="connsiteX33-473" fmla="*/ 867020 w 1518448"/>
              <a:gd name="connsiteY33-474" fmla="*/ 0 h 325120"/>
              <a:gd name="connsiteX34-475" fmla="*/ 758449 w 1518448"/>
              <a:gd name="connsiteY34-476" fmla="*/ 0 h 325120"/>
              <a:gd name="connsiteX35-477" fmla="*/ 806531 w 1518448"/>
              <a:gd name="connsiteY35-478" fmla="*/ 0 h 325120"/>
              <a:gd name="connsiteX36-479" fmla="*/ 699511 w 1518448"/>
              <a:gd name="connsiteY36-480" fmla="*/ 325120 h 325120"/>
              <a:gd name="connsiteX37-481" fmla="*/ 651429 w 1518448"/>
              <a:gd name="connsiteY37-482" fmla="*/ 325120 h 325120"/>
              <a:gd name="connsiteX38-483" fmla="*/ 758449 w 1518448"/>
              <a:gd name="connsiteY38-484" fmla="*/ 0 h 325120"/>
              <a:gd name="connsiteX39-485" fmla="*/ 649877 w 1518448"/>
              <a:gd name="connsiteY39-486" fmla="*/ 0 h 325120"/>
              <a:gd name="connsiteX40-487" fmla="*/ 697959 w 1518448"/>
              <a:gd name="connsiteY40-488" fmla="*/ 0 h 325120"/>
              <a:gd name="connsiteX41-489" fmla="*/ 590939 w 1518448"/>
              <a:gd name="connsiteY41-490" fmla="*/ 325120 h 325120"/>
              <a:gd name="connsiteX42-491" fmla="*/ 542857 w 1518448"/>
              <a:gd name="connsiteY42-492" fmla="*/ 325120 h 325120"/>
              <a:gd name="connsiteX43-493" fmla="*/ 649877 w 1518448"/>
              <a:gd name="connsiteY43-494" fmla="*/ 0 h 325120"/>
              <a:gd name="connsiteX44-495" fmla="*/ 541306 w 1518448"/>
              <a:gd name="connsiteY44-496" fmla="*/ 0 h 325120"/>
              <a:gd name="connsiteX45-497" fmla="*/ 589388 w 1518448"/>
              <a:gd name="connsiteY45-498" fmla="*/ 0 h 325120"/>
              <a:gd name="connsiteX46-499" fmla="*/ 482368 w 1518448"/>
              <a:gd name="connsiteY46-500" fmla="*/ 325120 h 325120"/>
              <a:gd name="connsiteX47-501" fmla="*/ 434286 w 1518448"/>
              <a:gd name="connsiteY47-502" fmla="*/ 325120 h 325120"/>
              <a:gd name="connsiteX48-503" fmla="*/ 541306 w 1518448"/>
              <a:gd name="connsiteY48-504" fmla="*/ 0 h 325120"/>
              <a:gd name="connsiteX49-505" fmla="*/ 432734 w 1518448"/>
              <a:gd name="connsiteY49-506" fmla="*/ 0 h 325120"/>
              <a:gd name="connsiteX50-507" fmla="*/ 480816 w 1518448"/>
              <a:gd name="connsiteY50-508" fmla="*/ 0 h 325120"/>
              <a:gd name="connsiteX51-509" fmla="*/ 373796 w 1518448"/>
              <a:gd name="connsiteY51-510" fmla="*/ 325120 h 325120"/>
              <a:gd name="connsiteX52-511" fmla="*/ 325714 w 1518448"/>
              <a:gd name="connsiteY52-512" fmla="*/ 325120 h 325120"/>
              <a:gd name="connsiteX53-513" fmla="*/ 432734 w 1518448"/>
              <a:gd name="connsiteY53-514" fmla="*/ 0 h 325120"/>
              <a:gd name="connsiteX54-515" fmla="*/ 324163 w 1518448"/>
              <a:gd name="connsiteY54-516" fmla="*/ 0 h 325120"/>
              <a:gd name="connsiteX55-517" fmla="*/ 372245 w 1518448"/>
              <a:gd name="connsiteY55-518" fmla="*/ 0 h 325120"/>
              <a:gd name="connsiteX56-519" fmla="*/ 265225 w 1518448"/>
              <a:gd name="connsiteY56-520" fmla="*/ 325120 h 325120"/>
              <a:gd name="connsiteX57-521" fmla="*/ 217143 w 1518448"/>
              <a:gd name="connsiteY57-522" fmla="*/ 325120 h 325120"/>
              <a:gd name="connsiteX58-523" fmla="*/ 324163 w 1518448"/>
              <a:gd name="connsiteY58-524" fmla="*/ 0 h 325120"/>
              <a:gd name="connsiteX59-525" fmla="*/ 215591 w 1518448"/>
              <a:gd name="connsiteY59-526" fmla="*/ 0 h 325120"/>
              <a:gd name="connsiteX60-527" fmla="*/ 263673 w 1518448"/>
              <a:gd name="connsiteY60-528" fmla="*/ 0 h 325120"/>
              <a:gd name="connsiteX61-529" fmla="*/ 156653 w 1518448"/>
              <a:gd name="connsiteY61-530" fmla="*/ 325120 h 325120"/>
              <a:gd name="connsiteX62-531" fmla="*/ 108571 w 1518448"/>
              <a:gd name="connsiteY62-532" fmla="*/ 325120 h 325120"/>
              <a:gd name="connsiteX63-533" fmla="*/ 215591 w 1518448"/>
              <a:gd name="connsiteY63-534" fmla="*/ 0 h 325120"/>
              <a:gd name="connsiteX64-535" fmla="*/ 107020 w 1518448"/>
              <a:gd name="connsiteY64-536" fmla="*/ 0 h 325120"/>
              <a:gd name="connsiteX65-537" fmla="*/ 155102 w 1518448"/>
              <a:gd name="connsiteY65-538" fmla="*/ 0 h 325120"/>
              <a:gd name="connsiteX66-539" fmla="*/ 48082 w 1518448"/>
              <a:gd name="connsiteY66-540" fmla="*/ 325120 h 325120"/>
              <a:gd name="connsiteX67-541" fmla="*/ 0 w 1518448"/>
              <a:gd name="connsiteY67-542" fmla="*/ 325120 h 325120"/>
              <a:gd name="connsiteX68-543" fmla="*/ 107020 w 1518448"/>
              <a:gd name="connsiteY68-544" fmla="*/ 0 h 325120"/>
              <a:gd name="connsiteX0-545" fmla="*/ 1411428 w 1459510"/>
              <a:gd name="connsiteY0-546" fmla="*/ 325120 h 325120"/>
              <a:gd name="connsiteX1-547" fmla="*/ 1459510 w 1459510"/>
              <a:gd name="connsiteY1-548" fmla="*/ 325120 h 325120"/>
              <a:gd name="connsiteX2-549" fmla="*/ 1411428 w 1459510"/>
              <a:gd name="connsiteY2-550" fmla="*/ 325120 h 325120"/>
              <a:gd name="connsiteX3-551" fmla="*/ 1409877 w 1459510"/>
              <a:gd name="connsiteY3-552" fmla="*/ 0 h 325120"/>
              <a:gd name="connsiteX4-553" fmla="*/ 1457959 w 1459510"/>
              <a:gd name="connsiteY4-554" fmla="*/ 0 h 325120"/>
              <a:gd name="connsiteX5-555" fmla="*/ 1350939 w 1459510"/>
              <a:gd name="connsiteY5-556" fmla="*/ 325120 h 325120"/>
              <a:gd name="connsiteX6-557" fmla="*/ 1302857 w 1459510"/>
              <a:gd name="connsiteY6-558" fmla="*/ 325120 h 325120"/>
              <a:gd name="connsiteX7-559" fmla="*/ 1409877 w 1459510"/>
              <a:gd name="connsiteY7-560" fmla="*/ 0 h 325120"/>
              <a:gd name="connsiteX8-561" fmla="*/ 1301305 w 1459510"/>
              <a:gd name="connsiteY8-562" fmla="*/ 0 h 325120"/>
              <a:gd name="connsiteX9-563" fmla="*/ 1349387 w 1459510"/>
              <a:gd name="connsiteY9-564" fmla="*/ 0 h 325120"/>
              <a:gd name="connsiteX10-565" fmla="*/ 1242367 w 1459510"/>
              <a:gd name="connsiteY10-566" fmla="*/ 325120 h 325120"/>
              <a:gd name="connsiteX11-567" fmla="*/ 1194285 w 1459510"/>
              <a:gd name="connsiteY11-568" fmla="*/ 325120 h 325120"/>
              <a:gd name="connsiteX12-569" fmla="*/ 1301305 w 1459510"/>
              <a:gd name="connsiteY12-570" fmla="*/ 0 h 325120"/>
              <a:gd name="connsiteX13-571" fmla="*/ 1192734 w 1459510"/>
              <a:gd name="connsiteY13-572" fmla="*/ 0 h 325120"/>
              <a:gd name="connsiteX14-573" fmla="*/ 1240816 w 1459510"/>
              <a:gd name="connsiteY14-574" fmla="*/ 0 h 325120"/>
              <a:gd name="connsiteX15-575" fmla="*/ 1133796 w 1459510"/>
              <a:gd name="connsiteY15-576" fmla="*/ 325120 h 325120"/>
              <a:gd name="connsiteX16-577" fmla="*/ 1085714 w 1459510"/>
              <a:gd name="connsiteY16-578" fmla="*/ 325120 h 325120"/>
              <a:gd name="connsiteX17-579" fmla="*/ 1192734 w 1459510"/>
              <a:gd name="connsiteY17-580" fmla="*/ 0 h 325120"/>
              <a:gd name="connsiteX18-581" fmla="*/ 1084163 w 1459510"/>
              <a:gd name="connsiteY18-582" fmla="*/ 0 h 325120"/>
              <a:gd name="connsiteX19-583" fmla="*/ 1132245 w 1459510"/>
              <a:gd name="connsiteY19-584" fmla="*/ 0 h 325120"/>
              <a:gd name="connsiteX20-585" fmla="*/ 1025225 w 1459510"/>
              <a:gd name="connsiteY20-586" fmla="*/ 325120 h 325120"/>
              <a:gd name="connsiteX21-587" fmla="*/ 977143 w 1459510"/>
              <a:gd name="connsiteY21-588" fmla="*/ 325120 h 325120"/>
              <a:gd name="connsiteX22-589" fmla="*/ 1084163 w 1459510"/>
              <a:gd name="connsiteY22-590" fmla="*/ 0 h 325120"/>
              <a:gd name="connsiteX23-591" fmla="*/ 975591 w 1459510"/>
              <a:gd name="connsiteY23-592" fmla="*/ 0 h 325120"/>
              <a:gd name="connsiteX24-593" fmla="*/ 1023673 w 1459510"/>
              <a:gd name="connsiteY24-594" fmla="*/ 0 h 325120"/>
              <a:gd name="connsiteX25-595" fmla="*/ 916653 w 1459510"/>
              <a:gd name="connsiteY25-596" fmla="*/ 325120 h 325120"/>
              <a:gd name="connsiteX26-597" fmla="*/ 868571 w 1459510"/>
              <a:gd name="connsiteY26-598" fmla="*/ 325120 h 325120"/>
              <a:gd name="connsiteX27-599" fmla="*/ 975591 w 1459510"/>
              <a:gd name="connsiteY27-600" fmla="*/ 0 h 325120"/>
              <a:gd name="connsiteX28-601" fmla="*/ 867020 w 1459510"/>
              <a:gd name="connsiteY28-602" fmla="*/ 0 h 325120"/>
              <a:gd name="connsiteX29-603" fmla="*/ 915102 w 1459510"/>
              <a:gd name="connsiteY29-604" fmla="*/ 0 h 325120"/>
              <a:gd name="connsiteX30-605" fmla="*/ 808082 w 1459510"/>
              <a:gd name="connsiteY30-606" fmla="*/ 325120 h 325120"/>
              <a:gd name="connsiteX31-607" fmla="*/ 760000 w 1459510"/>
              <a:gd name="connsiteY31-608" fmla="*/ 325120 h 325120"/>
              <a:gd name="connsiteX32-609" fmla="*/ 867020 w 1459510"/>
              <a:gd name="connsiteY32-610" fmla="*/ 0 h 325120"/>
              <a:gd name="connsiteX33-611" fmla="*/ 758449 w 1459510"/>
              <a:gd name="connsiteY33-612" fmla="*/ 0 h 325120"/>
              <a:gd name="connsiteX34-613" fmla="*/ 806531 w 1459510"/>
              <a:gd name="connsiteY34-614" fmla="*/ 0 h 325120"/>
              <a:gd name="connsiteX35-615" fmla="*/ 699511 w 1459510"/>
              <a:gd name="connsiteY35-616" fmla="*/ 325120 h 325120"/>
              <a:gd name="connsiteX36-617" fmla="*/ 651429 w 1459510"/>
              <a:gd name="connsiteY36-618" fmla="*/ 325120 h 325120"/>
              <a:gd name="connsiteX37-619" fmla="*/ 758449 w 1459510"/>
              <a:gd name="connsiteY37-620" fmla="*/ 0 h 325120"/>
              <a:gd name="connsiteX38-621" fmla="*/ 649877 w 1459510"/>
              <a:gd name="connsiteY38-622" fmla="*/ 0 h 325120"/>
              <a:gd name="connsiteX39-623" fmla="*/ 697959 w 1459510"/>
              <a:gd name="connsiteY39-624" fmla="*/ 0 h 325120"/>
              <a:gd name="connsiteX40-625" fmla="*/ 590939 w 1459510"/>
              <a:gd name="connsiteY40-626" fmla="*/ 325120 h 325120"/>
              <a:gd name="connsiteX41-627" fmla="*/ 542857 w 1459510"/>
              <a:gd name="connsiteY41-628" fmla="*/ 325120 h 325120"/>
              <a:gd name="connsiteX42-629" fmla="*/ 649877 w 1459510"/>
              <a:gd name="connsiteY42-630" fmla="*/ 0 h 325120"/>
              <a:gd name="connsiteX43-631" fmla="*/ 541306 w 1459510"/>
              <a:gd name="connsiteY43-632" fmla="*/ 0 h 325120"/>
              <a:gd name="connsiteX44-633" fmla="*/ 589388 w 1459510"/>
              <a:gd name="connsiteY44-634" fmla="*/ 0 h 325120"/>
              <a:gd name="connsiteX45-635" fmla="*/ 482368 w 1459510"/>
              <a:gd name="connsiteY45-636" fmla="*/ 325120 h 325120"/>
              <a:gd name="connsiteX46-637" fmla="*/ 434286 w 1459510"/>
              <a:gd name="connsiteY46-638" fmla="*/ 325120 h 325120"/>
              <a:gd name="connsiteX47-639" fmla="*/ 541306 w 1459510"/>
              <a:gd name="connsiteY47-640" fmla="*/ 0 h 325120"/>
              <a:gd name="connsiteX48-641" fmla="*/ 432734 w 1459510"/>
              <a:gd name="connsiteY48-642" fmla="*/ 0 h 325120"/>
              <a:gd name="connsiteX49-643" fmla="*/ 480816 w 1459510"/>
              <a:gd name="connsiteY49-644" fmla="*/ 0 h 325120"/>
              <a:gd name="connsiteX50-645" fmla="*/ 373796 w 1459510"/>
              <a:gd name="connsiteY50-646" fmla="*/ 325120 h 325120"/>
              <a:gd name="connsiteX51-647" fmla="*/ 325714 w 1459510"/>
              <a:gd name="connsiteY51-648" fmla="*/ 325120 h 325120"/>
              <a:gd name="connsiteX52-649" fmla="*/ 432734 w 1459510"/>
              <a:gd name="connsiteY52-650" fmla="*/ 0 h 325120"/>
              <a:gd name="connsiteX53-651" fmla="*/ 324163 w 1459510"/>
              <a:gd name="connsiteY53-652" fmla="*/ 0 h 325120"/>
              <a:gd name="connsiteX54-653" fmla="*/ 372245 w 1459510"/>
              <a:gd name="connsiteY54-654" fmla="*/ 0 h 325120"/>
              <a:gd name="connsiteX55-655" fmla="*/ 265225 w 1459510"/>
              <a:gd name="connsiteY55-656" fmla="*/ 325120 h 325120"/>
              <a:gd name="connsiteX56-657" fmla="*/ 217143 w 1459510"/>
              <a:gd name="connsiteY56-658" fmla="*/ 325120 h 325120"/>
              <a:gd name="connsiteX57-659" fmla="*/ 324163 w 1459510"/>
              <a:gd name="connsiteY57-660" fmla="*/ 0 h 325120"/>
              <a:gd name="connsiteX58-661" fmla="*/ 215591 w 1459510"/>
              <a:gd name="connsiteY58-662" fmla="*/ 0 h 325120"/>
              <a:gd name="connsiteX59-663" fmla="*/ 263673 w 1459510"/>
              <a:gd name="connsiteY59-664" fmla="*/ 0 h 325120"/>
              <a:gd name="connsiteX60-665" fmla="*/ 156653 w 1459510"/>
              <a:gd name="connsiteY60-666" fmla="*/ 325120 h 325120"/>
              <a:gd name="connsiteX61-667" fmla="*/ 108571 w 1459510"/>
              <a:gd name="connsiteY61-668" fmla="*/ 325120 h 325120"/>
              <a:gd name="connsiteX62-669" fmla="*/ 215591 w 1459510"/>
              <a:gd name="connsiteY62-670" fmla="*/ 0 h 325120"/>
              <a:gd name="connsiteX63-671" fmla="*/ 107020 w 1459510"/>
              <a:gd name="connsiteY63-672" fmla="*/ 0 h 325120"/>
              <a:gd name="connsiteX64-673" fmla="*/ 155102 w 1459510"/>
              <a:gd name="connsiteY64-674" fmla="*/ 0 h 325120"/>
              <a:gd name="connsiteX65-675" fmla="*/ 48082 w 1459510"/>
              <a:gd name="connsiteY65-676" fmla="*/ 325120 h 325120"/>
              <a:gd name="connsiteX66-677" fmla="*/ 0 w 1459510"/>
              <a:gd name="connsiteY66-678" fmla="*/ 325120 h 325120"/>
              <a:gd name="connsiteX67-679" fmla="*/ 107020 w 1459510"/>
              <a:gd name="connsiteY67-680" fmla="*/ 0 h 325120"/>
              <a:gd name="connsiteX0-681" fmla="*/ 1409877 w 1457960"/>
              <a:gd name="connsiteY0-682" fmla="*/ 0 h 325120"/>
              <a:gd name="connsiteX1-683" fmla="*/ 1457959 w 1457960"/>
              <a:gd name="connsiteY1-684" fmla="*/ 0 h 325120"/>
              <a:gd name="connsiteX2-685" fmla="*/ 1350939 w 1457960"/>
              <a:gd name="connsiteY2-686" fmla="*/ 325120 h 325120"/>
              <a:gd name="connsiteX3-687" fmla="*/ 1302857 w 1457960"/>
              <a:gd name="connsiteY3-688" fmla="*/ 325120 h 325120"/>
              <a:gd name="connsiteX4-689" fmla="*/ 1409877 w 1457960"/>
              <a:gd name="connsiteY4-690" fmla="*/ 0 h 325120"/>
              <a:gd name="connsiteX5-691" fmla="*/ 1301305 w 1457960"/>
              <a:gd name="connsiteY5-692" fmla="*/ 0 h 325120"/>
              <a:gd name="connsiteX6-693" fmla="*/ 1349387 w 1457960"/>
              <a:gd name="connsiteY6-694" fmla="*/ 0 h 325120"/>
              <a:gd name="connsiteX7-695" fmla="*/ 1242367 w 1457960"/>
              <a:gd name="connsiteY7-696" fmla="*/ 325120 h 325120"/>
              <a:gd name="connsiteX8-697" fmla="*/ 1194285 w 1457960"/>
              <a:gd name="connsiteY8-698" fmla="*/ 325120 h 325120"/>
              <a:gd name="connsiteX9-699" fmla="*/ 1301305 w 1457960"/>
              <a:gd name="connsiteY9-700" fmla="*/ 0 h 325120"/>
              <a:gd name="connsiteX10-701" fmla="*/ 1192734 w 1457960"/>
              <a:gd name="connsiteY10-702" fmla="*/ 0 h 325120"/>
              <a:gd name="connsiteX11-703" fmla="*/ 1240816 w 1457960"/>
              <a:gd name="connsiteY11-704" fmla="*/ 0 h 325120"/>
              <a:gd name="connsiteX12-705" fmla="*/ 1133796 w 1457960"/>
              <a:gd name="connsiteY12-706" fmla="*/ 325120 h 325120"/>
              <a:gd name="connsiteX13-707" fmla="*/ 1085714 w 1457960"/>
              <a:gd name="connsiteY13-708" fmla="*/ 325120 h 325120"/>
              <a:gd name="connsiteX14-709" fmla="*/ 1192734 w 1457960"/>
              <a:gd name="connsiteY14-710" fmla="*/ 0 h 325120"/>
              <a:gd name="connsiteX15-711" fmla="*/ 1084163 w 1457960"/>
              <a:gd name="connsiteY15-712" fmla="*/ 0 h 325120"/>
              <a:gd name="connsiteX16-713" fmla="*/ 1132245 w 1457960"/>
              <a:gd name="connsiteY16-714" fmla="*/ 0 h 325120"/>
              <a:gd name="connsiteX17-715" fmla="*/ 1025225 w 1457960"/>
              <a:gd name="connsiteY17-716" fmla="*/ 325120 h 325120"/>
              <a:gd name="connsiteX18-717" fmla="*/ 977143 w 1457960"/>
              <a:gd name="connsiteY18-718" fmla="*/ 325120 h 325120"/>
              <a:gd name="connsiteX19-719" fmla="*/ 1084163 w 1457960"/>
              <a:gd name="connsiteY19-720" fmla="*/ 0 h 325120"/>
              <a:gd name="connsiteX20-721" fmla="*/ 975591 w 1457960"/>
              <a:gd name="connsiteY20-722" fmla="*/ 0 h 325120"/>
              <a:gd name="connsiteX21-723" fmla="*/ 1023673 w 1457960"/>
              <a:gd name="connsiteY21-724" fmla="*/ 0 h 325120"/>
              <a:gd name="connsiteX22-725" fmla="*/ 916653 w 1457960"/>
              <a:gd name="connsiteY22-726" fmla="*/ 325120 h 325120"/>
              <a:gd name="connsiteX23-727" fmla="*/ 868571 w 1457960"/>
              <a:gd name="connsiteY23-728" fmla="*/ 325120 h 325120"/>
              <a:gd name="connsiteX24-729" fmla="*/ 975591 w 1457960"/>
              <a:gd name="connsiteY24-730" fmla="*/ 0 h 325120"/>
              <a:gd name="connsiteX25-731" fmla="*/ 867020 w 1457960"/>
              <a:gd name="connsiteY25-732" fmla="*/ 0 h 325120"/>
              <a:gd name="connsiteX26-733" fmla="*/ 915102 w 1457960"/>
              <a:gd name="connsiteY26-734" fmla="*/ 0 h 325120"/>
              <a:gd name="connsiteX27-735" fmla="*/ 808082 w 1457960"/>
              <a:gd name="connsiteY27-736" fmla="*/ 325120 h 325120"/>
              <a:gd name="connsiteX28-737" fmla="*/ 760000 w 1457960"/>
              <a:gd name="connsiteY28-738" fmla="*/ 325120 h 325120"/>
              <a:gd name="connsiteX29-739" fmla="*/ 867020 w 1457960"/>
              <a:gd name="connsiteY29-740" fmla="*/ 0 h 325120"/>
              <a:gd name="connsiteX30-741" fmla="*/ 758449 w 1457960"/>
              <a:gd name="connsiteY30-742" fmla="*/ 0 h 325120"/>
              <a:gd name="connsiteX31-743" fmla="*/ 806531 w 1457960"/>
              <a:gd name="connsiteY31-744" fmla="*/ 0 h 325120"/>
              <a:gd name="connsiteX32-745" fmla="*/ 699511 w 1457960"/>
              <a:gd name="connsiteY32-746" fmla="*/ 325120 h 325120"/>
              <a:gd name="connsiteX33-747" fmla="*/ 651429 w 1457960"/>
              <a:gd name="connsiteY33-748" fmla="*/ 325120 h 325120"/>
              <a:gd name="connsiteX34-749" fmla="*/ 758449 w 1457960"/>
              <a:gd name="connsiteY34-750" fmla="*/ 0 h 325120"/>
              <a:gd name="connsiteX35-751" fmla="*/ 649877 w 1457960"/>
              <a:gd name="connsiteY35-752" fmla="*/ 0 h 325120"/>
              <a:gd name="connsiteX36-753" fmla="*/ 697959 w 1457960"/>
              <a:gd name="connsiteY36-754" fmla="*/ 0 h 325120"/>
              <a:gd name="connsiteX37-755" fmla="*/ 590939 w 1457960"/>
              <a:gd name="connsiteY37-756" fmla="*/ 325120 h 325120"/>
              <a:gd name="connsiteX38-757" fmla="*/ 542857 w 1457960"/>
              <a:gd name="connsiteY38-758" fmla="*/ 325120 h 325120"/>
              <a:gd name="connsiteX39-759" fmla="*/ 649877 w 1457960"/>
              <a:gd name="connsiteY39-760" fmla="*/ 0 h 325120"/>
              <a:gd name="connsiteX40-761" fmla="*/ 541306 w 1457960"/>
              <a:gd name="connsiteY40-762" fmla="*/ 0 h 325120"/>
              <a:gd name="connsiteX41-763" fmla="*/ 589388 w 1457960"/>
              <a:gd name="connsiteY41-764" fmla="*/ 0 h 325120"/>
              <a:gd name="connsiteX42-765" fmla="*/ 482368 w 1457960"/>
              <a:gd name="connsiteY42-766" fmla="*/ 325120 h 325120"/>
              <a:gd name="connsiteX43-767" fmla="*/ 434286 w 1457960"/>
              <a:gd name="connsiteY43-768" fmla="*/ 325120 h 325120"/>
              <a:gd name="connsiteX44-769" fmla="*/ 541306 w 1457960"/>
              <a:gd name="connsiteY44-770" fmla="*/ 0 h 325120"/>
              <a:gd name="connsiteX45-771" fmla="*/ 432734 w 1457960"/>
              <a:gd name="connsiteY45-772" fmla="*/ 0 h 325120"/>
              <a:gd name="connsiteX46-773" fmla="*/ 480816 w 1457960"/>
              <a:gd name="connsiteY46-774" fmla="*/ 0 h 325120"/>
              <a:gd name="connsiteX47-775" fmla="*/ 373796 w 1457960"/>
              <a:gd name="connsiteY47-776" fmla="*/ 325120 h 325120"/>
              <a:gd name="connsiteX48-777" fmla="*/ 325714 w 1457960"/>
              <a:gd name="connsiteY48-778" fmla="*/ 325120 h 325120"/>
              <a:gd name="connsiteX49-779" fmla="*/ 432734 w 1457960"/>
              <a:gd name="connsiteY49-780" fmla="*/ 0 h 325120"/>
              <a:gd name="connsiteX50-781" fmla="*/ 324163 w 1457960"/>
              <a:gd name="connsiteY50-782" fmla="*/ 0 h 325120"/>
              <a:gd name="connsiteX51-783" fmla="*/ 372245 w 1457960"/>
              <a:gd name="connsiteY51-784" fmla="*/ 0 h 325120"/>
              <a:gd name="connsiteX52-785" fmla="*/ 265225 w 1457960"/>
              <a:gd name="connsiteY52-786" fmla="*/ 325120 h 325120"/>
              <a:gd name="connsiteX53-787" fmla="*/ 217143 w 1457960"/>
              <a:gd name="connsiteY53-788" fmla="*/ 325120 h 325120"/>
              <a:gd name="connsiteX54-789" fmla="*/ 324163 w 1457960"/>
              <a:gd name="connsiteY54-790" fmla="*/ 0 h 325120"/>
              <a:gd name="connsiteX55-791" fmla="*/ 215591 w 1457960"/>
              <a:gd name="connsiteY55-792" fmla="*/ 0 h 325120"/>
              <a:gd name="connsiteX56-793" fmla="*/ 263673 w 1457960"/>
              <a:gd name="connsiteY56-794" fmla="*/ 0 h 325120"/>
              <a:gd name="connsiteX57-795" fmla="*/ 156653 w 1457960"/>
              <a:gd name="connsiteY57-796" fmla="*/ 325120 h 325120"/>
              <a:gd name="connsiteX58-797" fmla="*/ 108571 w 1457960"/>
              <a:gd name="connsiteY58-798" fmla="*/ 325120 h 325120"/>
              <a:gd name="connsiteX59-799" fmla="*/ 215591 w 1457960"/>
              <a:gd name="connsiteY59-800" fmla="*/ 0 h 325120"/>
              <a:gd name="connsiteX60-801" fmla="*/ 107020 w 1457960"/>
              <a:gd name="connsiteY60-802" fmla="*/ 0 h 325120"/>
              <a:gd name="connsiteX61-803" fmla="*/ 155102 w 1457960"/>
              <a:gd name="connsiteY61-804" fmla="*/ 0 h 325120"/>
              <a:gd name="connsiteX62-805" fmla="*/ 48082 w 1457960"/>
              <a:gd name="connsiteY62-806" fmla="*/ 325120 h 325120"/>
              <a:gd name="connsiteX63-807" fmla="*/ 0 w 1457960"/>
              <a:gd name="connsiteY63-808" fmla="*/ 325120 h 325120"/>
              <a:gd name="connsiteX64-809" fmla="*/ 107020 w 1457960"/>
              <a:gd name="connsiteY64-810" fmla="*/ 0 h 325120"/>
              <a:gd name="connsiteX0-811" fmla="*/ 1409877 w 1409877"/>
              <a:gd name="connsiteY0-812" fmla="*/ 0 h 325120"/>
              <a:gd name="connsiteX1-813" fmla="*/ 1350939 w 1409877"/>
              <a:gd name="connsiteY1-814" fmla="*/ 325120 h 325120"/>
              <a:gd name="connsiteX2-815" fmla="*/ 1302857 w 1409877"/>
              <a:gd name="connsiteY2-816" fmla="*/ 325120 h 325120"/>
              <a:gd name="connsiteX3-817" fmla="*/ 1409877 w 1409877"/>
              <a:gd name="connsiteY3-818" fmla="*/ 0 h 325120"/>
              <a:gd name="connsiteX4-819" fmla="*/ 1301305 w 1409877"/>
              <a:gd name="connsiteY4-820" fmla="*/ 0 h 325120"/>
              <a:gd name="connsiteX5-821" fmla="*/ 1349387 w 1409877"/>
              <a:gd name="connsiteY5-822" fmla="*/ 0 h 325120"/>
              <a:gd name="connsiteX6-823" fmla="*/ 1242367 w 1409877"/>
              <a:gd name="connsiteY6-824" fmla="*/ 325120 h 325120"/>
              <a:gd name="connsiteX7-825" fmla="*/ 1194285 w 1409877"/>
              <a:gd name="connsiteY7-826" fmla="*/ 325120 h 325120"/>
              <a:gd name="connsiteX8-827" fmla="*/ 1301305 w 1409877"/>
              <a:gd name="connsiteY8-828" fmla="*/ 0 h 325120"/>
              <a:gd name="connsiteX9-829" fmla="*/ 1192734 w 1409877"/>
              <a:gd name="connsiteY9-830" fmla="*/ 0 h 325120"/>
              <a:gd name="connsiteX10-831" fmla="*/ 1240816 w 1409877"/>
              <a:gd name="connsiteY10-832" fmla="*/ 0 h 325120"/>
              <a:gd name="connsiteX11-833" fmla="*/ 1133796 w 1409877"/>
              <a:gd name="connsiteY11-834" fmla="*/ 325120 h 325120"/>
              <a:gd name="connsiteX12-835" fmla="*/ 1085714 w 1409877"/>
              <a:gd name="connsiteY12-836" fmla="*/ 325120 h 325120"/>
              <a:gd name="connsiteX13-837" fmla="*/ 1192734 w 1409877"/>
              <a:gd name="connsiteY13-838" fmla="*/ 0 h 325120"/>
              <a:gd name="connsiteX14-839" fmla="*/ 1084163 w 1409877"/>
              <a:gd name="connsiteY14-840" fmla="*/ 0 h 325120"/>
              <a:gd name="connsiteX15-841" fmla="*/ 1132245 w 1409877"/>
              <a:gd name="connsiteY15-842" fmla="*/ 0 h 325120"/>
              <a:gd name="connsiteX16-843" fmla="*/ 1025225 w 1409877"/>
              <a:gd name="connsiteY16-844" fmla="*/ 325120 h 325120"/>
              <a:gd name="connsiteX17-845" fmla="*/ 977143 w 1409877"/>
              <a:gd name="connsiteY17-846" fmla="*/ 325120 h 325120"/>
              <a:gd name="connsiteX18-847" fmla="*/ 1084163 w 1409877"/>
              <a:gd name="connsiteY18-848" fmla="*/ 0 h 325120"/>
              <a:gd name="connsiteX19-849" fmla="*/ 975591 w 1409877"/>
              <a:gd name="connsiteY19-850" fmla="*/ 0 h 325120"/>
              <a:gd name="connsiteX20-851" fmla="*/ 1023673 w 1409877"/>
              <a:gd name="connsiteY20-852" fmla="*/ 0 h 325120"/>
              <a:gd name="connsiteX21-853" fmla="*/ 916653 w 1409877"/>
              <a:gd name="connsiteY21-854" fmla="*/ 325120 h 325120"/>
              <a:gd name="connsiteX22-855" fmla="*/ 868571 w 1409877"/>
              <a:gd name="connsiteY22-856" fmla="*/ 325120 h 325120"/>
              <a:gd name="connsiteX23-857" fmla="*/ 975591 w 1409877"/>
              <a:gd name="connsiteY23-858" fmla="*/ 0 h 325120"/>
              <a:gd name="connsiteX24-859" fmla="*/ 867020 w 1409877"/>
              <a:gd name="connsiteY24-860" fmla="*/ 0 h 325120"/>
              <a:gd name="connsiteX25-861" fmla="*/ 915102 w 1409877"/>
              <a:gd name="connsiteY25-862" fmla="*/ 0 h 325120"/>
              <a:gd name="connsiteX26-863" fmla="*/ 808082 w 1409877"/>
              <a:gd name="connsiteY26-864" fmla="*/ 325120 h 325120"/>
              <a:gd name="connsiteX27-865" fmla="*/ 760000 w 1409877"/>
              <a:gd name="connsiteY27-866" fmla="*/ 325120 h 325120"/>
              <a:gd name="connsiteX28-867" fmla="*/ 867020 w 1409877"/>
              <a:gd name="connsiteY28-868" fmla="*/ 0 h 325120"/>
              <a:gd name="connsiteX29-869" fmla="*/ 758449 w 1409877"/>
              <a:gd name="connsiteY29-870" fmla="*/ 0 h 325120"/>
              <a:gd name="connsiteX30-871" fmla="*/ 806531 w 1409877"/>
              <a:gd name="connsiteY30-872" fmla="*/ 0 h 325120"/>
              <a:gd name="connsiteX31-873" fmla="*/ 699511 w 1409877"/>
              <a:gd name="connsiteY31-874" fmla="*/ 325120 h 325120"/>
              <a:gd name="connsiteX32-875" fmla="*/ 651429 w 1409877"/>
              <a:gd name="connsiteY32-876" fmla="*/ 325120 h 325120"/>
              <a:gd name="connsiteX33-877" fmla="*/ 758449 w 1409877"/>
              <a:gd name="connsiteY33-878" fmla="*/ 0 h 325120"/>
              <a:gd name="connsiteX34-879" fmla="*/ 649877 w 1409877"/>
              <a:gd name="connsiteY34-880" fmla="*/ 0 h 325120"/>
              <a:gd name="connsiteX35-881" fmla="*/ 697959 w 1409877"/>
              <a:gd name="connsiteY35-882" fmla="*/ 0 h 325120"/>
              <a:gd name="connsiteX36-883" fmla="*/ 590939 w 1409877"/>
              <a:gd name="connsiteY36-884" fmla="*/ 325120 h 325120"/>
              <a:gd name="connsiteX37-885" fmla="*/ 542857 w 1409877"/>
              <a:gd name="connsiteY37-886" fmla="*/ 325120 h 325120"/>
              <a:gd name="connsiteX38-887" fmla="*/ 649877 w 1409877"/>
              <a:gd name="connsiteY38-888" fmla="*/ 0 h 325120"/>
              <a:gd name="connsiteX39-889" fmla="*/ 541306 w 1409877"/>
              <a:gd name="connsiteY39-890" fmla="*/ 0 h 325120"/>
              <a:gd name="connsiteX40-891" fmla="*/ 589388 w 1409877"/>
              <a:gd name="connsiteY40-892" fmla="*/ 0 h 325120"/>
              <a:gd name="connsiteX41-893" fmla="*/ 482368 w 1409877"/>
              <a:gd name="connsiteY41-894" fmla="*/ 325120 h 325120"/>
              <a:gd name="connsiteX42-895" fmla="*/ 434286 w 1409877"/>
              <a:gd name="connsiteY42-896" fmla="*/ 325120 h 325120"/>
              <a:gd name="connsiteX43-897" fmla="*/ 541306 w 1409877"/>
              <a:gd name="connsiteY43-898" fmla="*/ 0 h 325120"/>
              <a:gd name="connsiteX44-899" fmla="*/ 432734 w 1409877"/>
              <a:gd name="connsiteY44-900" fmla="*/ 0 h 325120"/>
              <a:gd name="connsiteX45-901" fmla="*/ 480816 w 1409877"/>
              <a:gd name="connsiteY45-902" fmla="*/ 0 h 325120"/>
              <a:gd name="connsiteX46-903" fmla="*/ 373796 w 1409877"/>
              <a:gd name="connsiteY46-904" fmla="*/ 325120 h 325120"/>
              <a:gd name="connsiteX47-905" fmla="*/ 325714 w 1409877"/>
              <a:gd name="connsiteY47-906" fmla="*/ 325120 h 325120"/>
              <a:gd name="connsiteX48-907" fmla="*/ 432734 w 1409877"/>
              <a:gd name="connsiteY48-908" fmla="*/ 0 h 325120"/>
              <a:gd name="connsiteX49-909" fmla="*/ 324163 w 1409877"/>
              <a:gd name="connsiteY49-910" fmla="*/ 0 h 325120"/>
              <a:gd name="connsiteX50-911" fmla="*/ 372245 w 1409877"/>
              <a:gd name="connsiteY50-912" fmla="*/ 0 h 325120"/>
              <a:gd name="connsiteX51-913" fmla="*/ 265225 w 1409877"/>
              <a:gd name="connsiteY51-914" fmla="*/ 325120 h 325120"/>
              <a:gd name="connsiteX52-915" fmla="*/ 217143 w 1409877"/>
              <a:gd name="connsiteY52-916" fmla="*/ 325120 h 325120"/>
              <a:gd name="connsiteX53-917" fmla="*/ 324163 w 1409877"/>
              <a:gd name="connsiteY53-918" fmla="*/ 0 h 325120"/>
              <a:gd name="connsiteX54-919" fmla="*/ 215591 w 1409877"/>
              <a:gd name="connsiteY54-920" fmla="*/ 0 h 325120"/>
              <a:gd name="connsiteX55-921" fmla="*/ 263673 w 1409877"/>
              <a:gd name="connsiteY55-922" fmla="*/ 0 h 325120"/>
              <a:gd name="connsiteX56-923" fmla="*/ 156653 w 1409877"/>
              <a:gd name="connsiteY56-924" fmla="*/ 325120 h 325120"/>
              <a:gd name="connsiteX57-925" fmla="*/ 108571 w 1409877"/>
              <a:gd name="connsiteY57-926" fmla="*/ 325120 h 325120"/>
              <a:gd name="connsiteX58-927" fmla="*/ 215591 w 1409877"/>
              <a:gd name="connsiteY58-928" fmla="*/ 0 h 325120"/>
              <a:gd name="connsiteX59-929" fmla="*/ 107020 w 1409877"/>
              <a:gd name="connsiteY59-930" fmla="*/ 0 h 325120"/>
              <a:gd name="connsiteX60-931" fmla="*/ 155102 w 1409877"/>
              <a:gd name="connsiteY60-932" fmla="*/ 0 h 325120"/>
              <a:gd name="connsiteX61-933" fmla="*/ 48082 w 1409877"/>
              <a:gd name="connsiteY61-934" fmla="*/ 325120 h 325120"/>
              <a:gd name="connsiteX62-935" fmla="*/ 0 w 1409877"/>
              <a:gd name="connsiteY62-936" fmla="*/ 325120 h 325120"/>
              <a:gd name="connsiteX63-937" fmla="*/ 107020 w 1409877"/>
              <a:gd name="connsiteY63-938" fmla="*/ 0 h 325120"/>
              <a:gd name="connsiteX0-939" fmla="*/ 1302857 w 1350939"/>
              <a:gd name="connsiteY0-940" fmla="*/ 325120 h 325120"/>
              <a:gd name="connsiteX1-941" fmla="*/ 1350939 w 1350939"/>
              <a:gd name="connsiteY1-942" fmla="*/ 325120 h 325120"/>
              <a:gd name="connsiteX2-943" fmla="*/ 1302857 w 1350939"/>
              <a:gd name="connsiteY2-944" fmla="*/ 325120 h 325120"/>
              <a:gd name="connsiteX3-945" fmla="*/ 1301305 w 1350939"/>
              <a:gd name="connsiteY3-946" fmla="*/ 0 h 325120"/>
              <a:gd name="connsiteX4-947" fmla="*/ 1349387 w 1350939"/>
              <a:gd name="connsiteY4-948" fmla="*/ 0 h 325120"/>
              <a:gd name="connsiteX5-949" fmla="*/ 1242367 w 1350939"/>
              <a:gd name="connsiteY5-950" fmla="*/ 325120 h 325120"/>
              <a:gd name="connsiteX6-951" fmla="*/ 1194285 w 1350939"/>
              <a:gd name="connsiteY6-952" fmla="*/ 325120 h 325120"/>
              <a:gd name="connsiteX7-953" fmla="*/ 1301305 w 1350939"/>
              <a:gd name="connsiteY7-954" fmla="*/ 0 h 325120"/>
              <a:gd name="connsiteX8-955" fmla="*/ 1192734 w 1350939"/>
              <a:gd name="connsiteY8-956" fmla="*/ 0 h 325120"/>
              <a:gd name="connsiteX9-957" fmla="*/ 1240816 w 1350939"/>
              <a:gd name="connsiteY9-958" fmla="*/ 0 h 325120"/>
              <a:gd name="connsiteX10-959" fmla="*/ 1133796 w 1350939"/>
              <a:gd name="connsiteY10-960" fmla="*/ 325120 h 325120"/>
              <a:gd name="connsiteX11-961" fmla="*/ 1085714 w 1350939"/>
              <a:gd name="connsiteY11-962" fmla="*/ 325120 h 325120"/>
              <a:gd name="connsiteX12-963" fmla="*/ 1192734 w 1350939"/>
              <a:gd name="connsiteY12-964" fmla="*/ 0 h 325120"/>
              <a:gd name="connsiteX13-965" fmla="*/ 1084163 w 1350939"/>
              <a:gd name="connsiteY13-966" fmla="*/ 0 h 325120"/>
              <a:gd name="connsiteX14-967" fmla="*/ 1132245 w 1350939"/>
              <a:gd name="connsiteY14-968" fmla="*/ 0 h 325120"/>
              <a:gd name="connsiteX15-969" fmla="*/ 1025225 w 1350939"/>
              <a:gd name="connsiteY15-970" fmla="*/ 325120 h 325120"/>
              <a:gd name="connsiteX16-971" fmla="*/ 977143 w 1350939"/>
              <a:gd name="connsiteY16-972" fmla="*/ 325120 h 325120"/>
              <a:gd name="connsiteX17-973" fmla="*/ 1084163 w 1350939"/>
              <a:gd name="connsiteY17-974" fmla="*/ 0 h 325120"/>
              <a:gd name="connsiteX18-975" fmla="*/ 975591 w 1350939"/>
              <a:gd name="connsiteY18-976" fmla="*/ 0 h 325120"/>
              <a:gd name="connsiteX19-977" fmla="*/ 1023673 w 1350939"/>
              <a:gd name="connsiteY19-978" fmla="*/ 0 h 325120"/>
              <a:gd name="connsiteX20-979" fmla="*/ 916653 w 1350939"/>
              <a:gd name="connsiteY20-980" fmla="*/ 325120 h 325120"/>
              <a:gd name="connsiteX21-981" fmla="*/ 868571 w 1350939"/>
              <a:gd name="connsiteY21-982" fmla="*/ 325120 h 325120"/>
              <a:gd name="connsiteX22-983" fmla="*/ 975591 w 1350939"/>
              <a:gd name="connsiteY22-984" fmla="*/ 0 h 325120"/>
              <a:gd name="connsiteX23-985" fmla="*/ 867020 w 1350939"/>
              <a:gd name="connsiteY23-986" fmla="*/ 0 h 325120"/>
              <a:gd name="connsiteX24-987" fmla="*/ 915102 w 1350939"/>
              <a:gd name="connsiteY24-988" fmla="*/ 0 h 325120"/>
              <a:gd name="connsiteX25-989" fmla="*/ 808082 w 1350939"/>
              <a:gd name="connsiteY25-990" fmla="*/ 325120 h 325120"/>
              <a:gd name="connsiteX26-991" fmla="*/ 760000 w 1350939"/>
              <a:gd name="connsiteY26-992" fmla="*/ 325120 h 325120"/>
              <a:gd name="connsiteX27-993" fmla="*/ 867020 w 1350939"/>
              <a:gd name="connsiteY27-994" fmla="*/ 0 h 325120"/>
              <a:gd name="connsiteX28-995" fmla="*/ 758449 w 1350939"/>
              <a:gd name="connsiteY28-996" fmla="*/ 0 h 325120"/>
              <a:gd name="connsiteX29-997" fmla="*/ 806531 w 1350939"/>
              <a:gd name="connsiteY29-998" fmla="*/ 0 h 325120"/>
              <a:gd name="connsiteX30-999" fmla="*/ 699511 w 1350939"/>
              <a:gd name="connsiteY30-1000" fmla="*/ 325120 h 325120"/>
              <a:gd name="connsiteX31-1001" fmla="*/ 651429 w 1350939"/>
              <a:gd name="connsiteY31-1002" fmla="*/ 325120 h 325120"/>
              <a:gd name="connsiteX32-1003" fmla="*/ 758449 w 1350939"/>
              <a:gd name="connsiteY32-1004" fmla="*/ 0 h 325120"/>
              <a:gd name="connsiteX33-1005" fmla="*/ 649877 w 1350939"/>
              <a:gd name="connsiteY33-1006" fmla="*/ 0 h 325120"/>
              <a:gd name="connsiteX34-1007" fmla="*/ 697959 w 1350939"/>
              <a:gd name="connsiteY34-1008" fmla="*/ 0 h 325120"/>
              <a:gd name="connsiteX35-1009" fmla="*/ 590939 w 1350939"/>
              <a:gd name="connsiteY35-1010" fmla="*/ 325120 h 325120"/>
              <a:gd name="connsiteX36-1011" fmla="*/ 542857 w 1350939"/>
              <a:gd name="connsiteY36-1012" fmla="*/ 325120 h 325120"/>
              <a:gd name="connsiteX37-1013" fmla="*/ 649877 w 1350939"/>
              <a:gd name="connsiteY37-1014" fmla="*/ 0 h 325120"/>
              <a:gd name="connsiteX38-1015" fmla="*/ 541306 w 1350939"/>
              <a:gd name="connsiteY38-1016" fmla="*/ 0 h 325120"/>
              <a:gd name="connsiteX39-1017" fmla="*/ 589388 w 1350939"/>
              <a:gd name="connsiteY39-1018" fmla="*/ 0 h 325120"/>
              <a:gd name="connsiteX40-1019" fmla="*/ 482368 w 1350939"/>
              <a:gd name="connsiteY40-1020" fmla="*/ 325120 h 325120"/>
              <a:gd name="connsiteX41-1021" fmla="*/ 434286 w 1350939"/>
              <a:gd name="connsiteY41-1022" fmla="*/ 325120 h 325120"/>
              <a:gd name="connsiteX42-1023" fmla="*/ 541306 w 1350939"/>
              <a:gd name="connsiteY42-1024" fmla="*/ 0 h 325120"/>
              <a:gd name="connsiteX43-1025" fmla="*/ 432734 w 1350939"/>
              <a:gd name="connsiteY43-1026" fmla="*/ 0 h 325120"/>
              <a:gd name="connsiteX44-1027" fmla="*/ 480816 w 1350939"/>
              <a:gd name="connsiteY44-1028" fmla="*/ 0 h 325120"/>
              <a:gd name="connsiteX45-1029" fmla="*/ 373796 w 1350939"/>
              <a:gd name="connsiteY45-1030" fmla="*/ 325120 h 325120"/>
              <a:gd name="connsiteX46-1031" fmla="*/ 325714 w 1350939"/>
              <a:gd name="connsiteY46-1032" fmla="*/ 325120 h 325120"/>
              <a:gd name="connsiteX47-1033" fmla="*/ 432734 w 1350939"/>
              <a:gd name="connsiteY47-1034" fmla="*/ 0 h 325120"/>
              <a:gd name="connsiteX48-1035" fmla="*/ 324163 w 1350939"/>
              <a:gd name="connsiteY48-1036" fmla="*/ 0 h 325120"/>
              <a:gd name="connsiteX49-1037" fmla="*/ 372245 w 1350939"/>
              <a:gd name="connsiteY49-1038" fmla="*/ 0 h 325120"/>
              <a:gd name="connsiteX50-1039" fmla="*/ 265225 w 1350939"/>
              <a:gd name="connsiteY50-1040" fmla="*/ 325120 h 325120"/>
              <a:gd name="connsiteX51-1041" fmla="*/ 217143 w 1350939"/>
              <a:gd name="connsiteY51-1042" fmla="*/ 325120 h 325120"/>
              <a:gd name="connsiteX52-1043" fmla="*/ 324163 w 1350939"/>
              <a:gd name="connsiteY52-1044" fmla="*/ 0 h 325120"/>
              <a:gd name="connsiteX53-1045" fmla="*/ 215591 w 1350939"/>
              <a:gd name="connsiteY53-1046" fmla="*/ 0 h 325120"/>
              <a:gd name="connsiteX54-1047" fmla="*/ 263673 w 1350939"/>
              <a:gd name="connsiteY54-1048" fmla="*/ 0 h 325120"/>
              <a:gd name="connsiteX55-1049" fmla="*/ 156653 w 1350939"/>
              <a:gd name="connsiteY55-1050" fmla="*/ 325120 h 325120"/>
              <a:gd name="connsiteX56-1051" fmla="*/ 108571 w 1350939"/>
              <a:gd name="connsiteY56-1052" fmla="*/ 325120 h 325120"/>
              <a:gd name="connsiteX57-1053" fmla="*/ 215591 w 1350939"/>
              <a:gd name="connsiteY57-1054" fmla="*/ 0 h 325120"/>
              <a:gd name="connsiteX58-1055" fmla="*/ 107020 w 1350939"/>
              <a:gd name="connsiteY58-1056" fmla="*/ 0 h 325120"/>
              <a:gd name="connsiteX59-1057" fmla="*/ 155102 w 1350939"/>
              <a:gd name="connsiteY59-1058" fmla="*/ 0 h 325120"/>
              <a:gd name="connsiteX60-1059" fmla="*/ 48082 w 1350939"/>
              <a:gd name="connsiteY60-1060" fmla="*/ 325120 h 325120"/>
              <a:gd name="connsiteX61-1061" fmla="*/ 0 w 1350939"/>
              <a:gd name="connsiteY61-1062" fmla="*/ 325120 h 325120"/>
              <a:gd name="connsiteX62-1063" fmla="*/ 107020 w 1350939"/>
              <a:gd name="connsiteY62-1064" fmla="*/ 0 h 325120"/>
              <a:gd name="connsiteX0-1065" fmla="*/ 1301305 w 1349387"/>
              <a:gd name="connsiteY0-1066" fmla="*/ 0 h 325120"/>
              <a:gd name="connsiteX1-1067" fmla="*/ 1349387 w 1349387"/>
              <a:gd name="connsiteY1-1068" fmla="*/ 0 h 325120"/>
              <a:gd name="connsiteX2-1069" fmla="*/ 1242367 w 1349387"/>
              <a:gd name="connsiteY2-1070" fmla="*/ 325120 h 325120"/>
              <a:gd name="connsiteX3-1071" fmla="*/ 1194285 w 1349387"/>
              <a:gd name="connsiteY3-1072" fmla="*/ 325120 h 325120"/>
              <a:gd name="connsiteX4-1073" fmla="*/ 1301305 w 1349387"/>
              <a:gd name="connsiteY4-1074" fmla="*/ 0 h 325120"/>
              <a:gd name="connsiteX5-1075" fmla="*/ 1192734 w 1349387"/>
              <a:gd name="connsiteY5-1076" fmla="*/ 0 h 325120"/>
              <a:gd name="connsiteX6-1077" fmla="*/ 1240816 w 1349387"/>
              <a:gd name="connsiteY6-1078" fmla="*/ 0 h 325120"/>
              <a:gd name="connsiteX7-1079" fmla="*/ 1133796 w 1349387"/>
              <a:gd name="connsiteY7-1080" fmla="*/ 325120 h 325120"/>
              <a:gd name="connsiteX8-1081" fmla="*/ 1085714 w 1349387"/>
              <a:gd name="connsiteY8-1082" fmla="*/ 325120 h 325120"/>
              <a:gd name="connsiteX9-1083" fmla="*/ 1192734 w 1349387"/>
              <a:gd name="connsiteY9-1084" fmla="*/ 0 h 325120"/>
              <a:gd name="connsiteX10-1085" fmla="*/ 1084163 w 1349387"/>
              <a:gd name="connsiteY10-1086" fmla="*/ 0 h 325120"/>
              <a:gd name="connsiteX11-1087" fmla="*/ 1132245 w 1349387"/>
              <a:gd name="connsiteY11-1088" fmla="*/ 0 h 325120"/>
              <a:gd name="connsiteX12-1089" fmla="*/ 1025225 w 1349387"/>
              <a:gd name="connsiteY12-1090" fmla="*/ 325120 h 325120"/>
              <a:gd name="connsiteX13-1091" fmla="*/ 977143 w 1349387"/>
              <a:gd name="connsiteY13-1092" fmla="*/ 325120 h 325120"/>
              <a:gd name="connsiteX14-1093" fmla="*/ 1084163 w 1349387"/>
              <a:gd name="connsiteY14-1094" fmla="*/ 0 h 325120"/>
              <a:gd name="connsiteX15-1095" fmla="*/ 975591 w 1349387"/>
              <a:gd name="connsiteY15-1096" fmla="*/ 0 h 325120"/>
              <a:gd name="connsiteX16-1097" fmla="*/ 1023673 w 1349387"/>
              <a:gd name="connsiteY16-1098" fmla="*/ 0 h 325120"/>
              <a:gd name="connsiteX17-1099" fmla="*/ 916653 w 1349387"/>
              <a:gd name="connsiteY17-1100" fmla="*/ 325120 h 325120"/>
              <a:gd name="connsiteX18-1101" fmla="*/ 868571 w 1349387"/>
              <a:gd name="connsiteY18-1102" fmla="*/ 325120 h 325120"/>
              <a:gd name="connsiteX19-1103" fmla="*/ 975591 w 1349387"/>
              <a:gd name="connsiteY19-1104" fmla="*/ 0 h 325120"/>
              <a:gd name="connsiteX20-1105" fmla="*/ 867020 w 1349387"/>
              <a:gd name="connsiteY20-1106" fmla="*/ 0 h 325120"/>
              <a:gd name="connsiteX21-1107" fmla="*/ 915102 w 1349387"/>
              <a:gd name="connsiteY21-1108" fmla="*/ 0 h 325120"/>
              <a:gd name="connsiteX22-1109" fmla="*/ 808082 w 1349387"/>
              <a:gd name="connsiteY22-1110" fmla="*/ 325120 h 325120"/>
              <a:gd name="connsiteX23-1111" fmla="*/ 760000 w 1349387"/>
              <a:gd name="connsiteY23-1112" fmla="*/ 325120 h 325120"/>
              <a:gd name="connsiteX24-1113" fmla="*/ 867020 w 1349387"/>
              <a:gd name="connsiteY24-1114" fmla="*/ 0 h 325120"/>
              <a:gd name="connsiteX25-1115" fmla="*/ 758449 w 1349387"/>
              <a:gd name="connsiteY25-1116" fmla="*/ 0 h 325120"/>
              <a:gd name="connsiteX26-1117" fmla="*/ 806531 w 1349387"/>
              <a:gd name="connsiteY26-1118" fmla="*/ 0 h 325120"/>
              <a:gd name="connsiteX27-1119" fmla="*/ 699511 w 1349387"/>
              <a:gd name="connsiteY27-1120" fmla="*/ 325120 h 325120"/>
              <a:gd name="connsiteX28-1121" fmla="*/ 651429 w 1349387"/>
              <a:gd name="connsiteY28-1122" fmla="*/ 325120 h 325120"/>
              <a:gd name="connsiteX29-1123" fmla="*/ 758449 w 1349387"/>
              <a:gd name="connsiteY29-1124" fmla="*/ 0 h 325120"/>
              <a:gd name="connsiteX30-1125" fmla="*/ 649877 w 1349387"/>
              <a:gd name="connsiteY30-1126" fmla="*/ 0 h 325120"/>
              <a:gd name="connsiteX31-1127" fmla="*/ 697959 w 1349387"/>
              <a:gd name="connsiteY31-1128" fmla="*/ 0 h 325120"/>
              <a:gd name="connsiteX32-1129" fmla="*/ 590939 w 1349387"/>
              <a:gd name="connsiteY32-1130" fmla="*/ 325120 h 325120"/>
              <a:gd name="connsiteX33-1131" fmla="*/ 542857 w 1349387"/>
              <a:gd name="connsiteY33-1132" fmla="*/ 325120 h 325120"/>
              <a:gd name="connsiteX34-1133" fmla="*/ 649877 w 1349387"/>
              <a:gd name="connsiteY34-1134" fmla="*/ 0 h 325120"/>
              <a:gd name="connsiteX35-1135" fmla="*/ 541306 w 1349387"/>
              <a:gd name="connsiteY35-1136" fmla="*/ 0 h 325120"/>
              <a:gd name="connsiteX36-1137" fmla="*/ 589388 w 1349387"/>
              <a:gd name="connsiteY36-1138" fmla="*/ 0 h 325120"/>
              <a:gd name="connsiteX37-1139" fmla="*/ 482368 w 1349387"/>
              <a:gd name="connsiteY37-1140" fmla="*/ 325120 h 325120"/>
              <a:gd name="connsiteX38-1141" fmla="*/ 434286 w 1349387"/>
              <a:gd name="connsiteY38-1142" fmla="*/ 325120 h 325120"/>
              <a:gd name="connsiteX39-1143" fmla="*/ 541306 w 1349387"/>
              <a:gd name="connsiteY39-1144" fmla="*/ 0 h 325120"/>
              <a:gd name="connsiteX40-1145" fmla="*/ 432734 w 1349387"/>
              <a:gd name="connsiteY40-1146" fmla="*/ 0 h 325120"/>
              <a:gd name="connsiteX41-1147" fmla="*/ 480816 w 1349387"/>
              <a:gd name="connsiteY41-1148" fmla="*/ 0 h 325120"/>
              <a:gd name="connsiteX42-1149" fmla="*/ 373796 w 1349387"/>
              <a:gd name="connsiteY42-1150" fmla="*/ 325120 h 325120"/>
              <a:gd name="connsiteX43-1151" fmla="*/ 325714 w 1349387"/>
              <a:gd name="connsiteY43-1152" fmla="*/ 325120 h 325120"/>
              <a:gd name="connsiteX44-1153" fmla="*/ 432734 w 1349387"/>
              <a:gd name="connsiteY44-1154" fmla="*/ 0 h 325120"/>
              <a:gd name="connsiteX45-1155" fmla="*/ 324163 w 1349387"/>
              <a:gd name="connsiteY45-1156" fmla="*/ 0 h 325120"/>
              <a:gd name="connsiteX46-1157" fmla="*/ 372245 w 1349387"/>
              <a:gd name="connsiteY46-1158" fmla="*/ 0 h 325120"/>
              <a:gd name="connsiteX47-1159" fmla="*/ 265225 w 1349387"/>
              <a:gd name="connsiteY47-1160" fmla="*/ 325120 h 325120"/>
              <a:gd name="connsiteX48-1161" fmla="*/ 217143 w 1349387"/>
              <a:gd name="connsiteY48-1162" fmla="*/ 325120 h 325120"/>
              <a:gd name="connsiteX49-1163" fmla="*/ 324163 w 1349387"/>
              <a:gd name="connsiteY49-1164" fmla="*/ 0 h 325120"/>
              <a:gd name="connsiteX50-1165" fmla="*/ 215591 w 1349387"/>
              <a:gd name="connsiteY50-1166" fmla="*/ 0 h 325120"/>
              <a:gd name="connsiteX51-1167" fmla="*/ 263673 w 1349387"/>
              <a:gd name="connsiteY51-1168" fmla="*/ 0 h 325120"/>
              <a:gd name="connsiteX52-1169" fmla="*/ 156653 w 1349387"/>
              <a:gd name="connsiteY52-1170" fmla="*/ 325120 h 325120"/>
              <a:gd name="connsiteX53-1171" fmla="*/ 108571 w 1349387"/>
              <a:gd name="connsiteY53-1172" fmla="*/ 325120 h 325120"/>
              <a:gd name="connsiteX54-1173" fmla="*/ 215591 w 1349387"/>
              <a:gd name="connsiteY54-1174" fmla="*/ 0 h 325120"/>
              <a:gd name="connsiteX55-1175" fmla="*/ 107020 w 1349387"/>
              <a:gd name="connsiteY55-1176" fmla="*/ 0 h 325120"/>
              <a:gd name="connsiteX56-1177" fmla="*/ 155102 w 1349387"/>
              <a:gd name="connsiteY56-1178" fmla="*/ 0 h 325120"/>
              <a:gd name="connsiteX57-1179" fmla="*/ 48082 w 1349387"/>
              <a:gd name="connsiteY57-1180" fmla="*/ 325120 h 325120"/>
              <a:gd name="connsiteX58-1181" fmla="*/ 0 w 1349387"/>
              <a:gd name="connsiteY58-1182" fmla="*/ 325120 h 325120"/>
              <a:gd name="connsiteX59-1183" fmla="*/ 107020 w 1349387"/>
              <a:gd name="connsiteY59-1184" fmla="*/ 0 h 325120"/>
              <a:gd name="connsiteX0-1185" fmla="*/ 1301305 w 1349387"/>
              <a:gd name="connsiteY0-1186" fmla="*/ 0 h 325120"/>
              <a:gd name="connsiteX1-1187" fmla="*/ 1349387 w 1349387"/>
              <a:gd name="connsiteY1-1188" fmla="*/ 0 h 325120"/>
              <a:gd name="connsiteX2-1189" fmla="*/ 1194285 w 1349387"/>
              <a:gd name="connsiteY2-1190" fmla="*/ 325120 h 325120"/>
              <a:gd name="connsiteX3-1191" fmla="*/ 1301305 w 1349387"/>
              <a:gd name="connsiteY3-1192" fmla="*/ 0 h 325120"/>
              <a:gd name="connsiteX4-1193" fmla="*/ 1192734 w 1349387"/>
              <a:gd name="connsiteY4-1194" fmla="*/ 0 h 325120"/>
              <a:gd name="connsiteX5-1195" fmla="*/ 1240816 w 1349387"/>
              <a:gd name="connsiteY5-1196" fmla="*/ 0 h 325120"/>
              <a:gd name="connsiteX6-1197" fmla="*/ 1133796 w 1349387"/>
              <a:gd name="connsiteY6-1198" fmla="*/ 325120 h 325120"/>
              <a:gd name="connsiteX7-1199" fmla="*/ 1085714 w 1349387"/>
              <a:gd name="connsiteY7-1200" fmla="*/ 325120 h 325120"/>
              <a:gd name="connsiteX8-1201" fmla="*/ 1192734 w 1349387"/>
              <a:gd name="connsiteY8-1202" fmla="*/ 0 h 325120"/>
              <a:gd name="connsiteX9-1203" fmla="*/ 1084163 w 1349387"/>
              <a:gd name="connsiteY9-1204" fmla="*/ 0 h 325120"/>
              <a:gd name="connsiteX10-1205" fmla="*/ 1132245 w 1349387"/>
              <a:gd name="connsiteY10-1206" fmla="*/ 0 h 325120"/>
              <a:gd name="connsiteX11-1207" fmla="*/ 1025225 w 1349387"/>
              <a:gd name="connsiteY11-1208" fmla="*/ 325120 h 325120"/>
              <a:gd name="connsiteX12-1209" fmla="*/ 977143 w 1349387"/>
              <a:gd name="connsiteY12-1210" fmla="*/ 325120 h 325120"/>
              <a:gd name="connsiteX13-1211" fmla="*/ 1084163 w 1349387"/>
              <a:gd name="connsiteY13-1212" fmla="*/ 0 h 325120"/>
              <a:gd name="connsiteX14-1213" fmla="*/ 975591 w 1349387"/>
              <a:gd name="connsiteY14-1214" fmla="*/ 0 h 325120"/>
              <a:gd name="connsiteX15-1215" fmla="*/ 1023673 w 1349387"/>
              <a:gd name="connsiteY15-1216" fmla="*/ 0 h 325120"/>
              <a:gd name="connsiteX16-1217" fmla="*/ 916653 w 1349387"/>
              <a:gd name="connsiteY16-1218" fmla="*/ 325120 h 325120"/>
              <a:gd name="connsiteX17-1219" fmla="*/ 868571 w 1349387"/>
              <a:gd name="connsiteY17-1220" fmla="*/ 325120 h 325120"/>
              <a:gd name="connsiteX18-1221" fmla="*/ 975591 w 1349387"/>
              <a:gd name="connsiteY18-1222" fmla="*/ 0 h 325120"/>
              <a:gd name="connsiteX19-1223" fmla="*/ 867020 w 1349387"/>
              <a:gd name="connsiteY19-1224" fmla="*/ 0 h 325120"/>
              <a:gd name="connsiteX20-1225" fmla="*/ 915102 w 1349387"/>
              <a:gd name="connsiteY20-1226" fmla="*/ 0 h 325120"/>
              <a:gd name="connsiteX21-1227" fmla="*/ 808082 w 1349387"/>
              <a:gd name="connsiteY21-1228" fmla="*/ 325120 h 325120"/>
              <a:gd name="connsiteX22-1229" fmla="*/ 760000 w 1349387"/>
              <a:gd name="connsiteY22-1230" fmla="*/ 325120 h 325120"/>
              <a:gd name="connsiteX23-1231" fmla="*/ 867020 w 1349387"/>
              <a:gd name="connsiteY23-1232" fmla="*/ 0 h 325120"/>
              <a:gd name="connsiteX24-1233" fmla="*/ 758449 w 1349387"/>
              <a:gd name="connsiteY24-1234" fmla="*/ 0 h 325120"/>
              <a:gd name="connsiteX25-1235" fmla="*/ 806531 w 1349387"/>
              <a:gd name="connsiteY25-1236" fmla="*/ 0 h 325120"/>
              <a:gd name="connsiteX26-1237" fmla="*/ 699511 w 1349387"/>
              <a:gd name="connsiteY26-1238" fmla="*/ 325120 h 325120"/>
              <a:gd name="connsiteX27-1239" fmla="*/ 651429 w 1349387"/>
              <a:gd name="connsiteY27-1240" fmla="*/ 325120 h 325120"/>
              <a:gd name="connsiteX28-1241" fmla="*/ 758449 w 1349387"/>
              <a:gd name="connsiteY28-1242" fmla="*/ 0 h 325120"/>
              <a:gd name="connsiteX29-1243" fmla="*/ 649877 w 1349387"/>
              <a:gd name="connsiteY29-1244" fmla="*/ 0 h 325120"/>
              <a:gd name="connsiteX30-1245" fmla="*/ 697959 w 1349387"/>
              <a:gd name="connsiteY30-1246" fmla="*/ 0 h 325120"/>
              <a:gd name="connsiteX31-1247" fmla="*/ 590939 w 1349387"/>
              <a:gd name="connsiteY31-1248" fmla="*/ 325120 h 325120"/>
              <a:gd name="connsiteX32-1249" fmla="*/ 542857 w 1349387"/>
              <a:gd name="connsiteY32-1250" fmla="*/ 325120 h 325120"/>
              <a:gd name="connsiteX33-1251" fmla="*/ 649877 w 1349387"/>
              <a:gd name="connsiteY33-1252" fmla="*/ 0 h 325120"/>
              <a:gd name="connsiteX34-1253" fmla="*/ 541306 w 1349387"/>
              <a:gd name="connsiteY34-1254" fmla="*/ 0 h 325120"/>
              <a:gd name="connsiteX35-1255" fmla="*/ 589388 w 1349387"/>
              <a:gd name="connsiteY35-1256" fmla="*/ 0 h 325120"/>
              <a:gd name="connsiteX36-1257" fmla="*/ 482368 w 1349387"/>
              <a:gd name="connsiteY36-1258" fmla="*/ 325120 h 325120"/>
              <a:gd name="connsiteX37-1259" fmla="*/ 434286 w 1349387"/>
              <a:gd name="connsiteY37-1260" fmla="*/ 325120 h 325120"/>
              <a:gd name="connsiteX38-1261" fmla="*/ 541306 w 1349387"/>
              <a:gd name="connsiteY38-1262" fmla="*/ 0 h 325120"/>
              <a:gd name="connsiteX39-1263" fmla="*/ 432734 w 1349387"/>
              <a:gd name="connsiteY39-1264" fmla="*/ 0 h 325120"/>
              <a:gd name="connsiteX40-1265" fmla="*/ 480816 w 1349387"/>
              <a:gd name="connsiteY40-1266" fmla="*/ 0 h 325120"/>
              <a:gd name="connsiteX41-1267" fmla="*/ 373796 w 1349387"/>
              <a:gd name="connsiteY41-1268" fmla="*/ 325120 h 325120"/>
              <a:gd name="connsiteX42-1269" fmla="*/ 325714 w 1349387"/>
              <a:gd name="connsiteY42-1270" fmla="*/ 325120 h 325120"/>
              <a:gd name="connsiteX43-1271" fmla="*/ 432734 w 1349387"/>
              <a:gd name="connsiteY43-1272" fmla="*/ 0 h 325120"/>
              <a:gd name="connsiteX44-1273" fmla="*/ 324163 w 1349387"/>
              <a:gd name="connsiteY44-1274" fmla="*/ 0 h 325120"/>
              <a:gd name="connsiteX45-1275" fmla="*/ 372245 w 1349387"/>
              <a:gd name="connsiteY45-1276" fmla="*/ 0 h 325120"/>
              <a:gd name="connsiteX46-1277" fmla="*/ 265225 w 1349387"/>
              <a:gd name="connsiteY46-1278" fmla="*/ 325120 h 325120"/>
              <a:gd name="connsiteX47-1279" fmla="*/ 217143 w 1349387"/>
              <a:gd name="connsiteY47-1280" fmla="*/ 325120 h 325120"/>
              <a:gd name="connsiteX48-1281" fmla="*/ 324163 w 1349387"/>
              <a:gd name="connsiteY48-1282" fmla="*/ 0 h 325120"/>
              <a:gd name="connsiteX49-1283" fmla="*/ 215591 w 1349387"/>
              <a:gd name="connsiteY49-1284" fmla="*/ 0 h 325120"/>
              <a:gd name="connsiteX50-1285" fmla="*/ 263673 w 1349387"/>
              <a:gd name="connsiteY50-1286" fmla="*/ 0 h 325120"/>
              <a:gd name="connsiteX51-1287" fmla="*/ 156653 w 1349387"/>
              <a:gd name="connsiteY51-1288" fmla="*/ 325120 h 325120"/>
              <a:gd name="connsiteX52-1289" fmla="*/ 108571 w 1349387"/>
              <a:gd name="connsiteY52-1290" fmla="*/ 325120 h 325120"/>
              <a:gd name="connsiteX53-1291" fmla="*/ 215591 w 1349387"/>
              <a:gd name="connsiteY53-1292" fmla="*/ 0 h 325120"/>
              <a:gd name="connsiteX54-1293" fmla="*/ 107020 w 1349387"/>
              <a:gd name="connsiteY54-1294" fmla="*/ 0 h 325120"/>
              <a:gd name="connsiteX55-1295" fmla="*/ 155102 w 1349387"/>
              <a:gd name="connsiteY55-1296" fmla="*/ 0 h 325120"/>
              <a:gd name="connsiteX56-1297" fmla="*/ 48082 w 1349387"/>
              <a:gd name="connsiteY56-1298" fmla="*/ 325120 h 325120"/>
              <a:gd name="connsiteX57-1299" fmla="*/ 0 w 1349387"/>
              <a:gd name="connsiteY57-1300" fmla="*/ 325120 h 325120"/>
              <a:gd name="connsiteX58-1301" fmla="*/ 107020 w 1349387"/>
              <a:gd name="connsiteY58-1302" fmla="*/ 0 h 325120"/>
              <a:gd name="connsiteX0-1303" fmla="*/ 1194285 w 1349387"/>
              <a:gd name="connsiteY0-1304" fmla="*/ 325120 h 325120"/>
              <a:gd name="connsiteX1-1305" fmla="*/ 1349387 w 1349387"/>
              <a:gd name="connsiteY1-1306" fmla="*/ 0 h 325120"/>
              <a:gd name="connsiteX2-1307" fmla="*/ 1194285 w 1349387"/>
              <a:gd name="connsiteY2-1308" fmla="*/ 325120 h 325120"/>
              <a:gd name="connsiteX3-1309" fmla="*/ 1192734 w 1349387"/>
              <a:gd name="connsiteY3-1310" fmla="*/ 0 h 325120"/>
              <a:gd name="connsiteX4-1311" fmla="*/ 1240816 w 1349387"/>
              <a:gd name="connsiteY4-1312" fmla="*/ 0 h 325120"/>
              <a:gd name="connsiteX5-1313" fmla="*/ 1133796 w 1349387"/>
              <a:gd name="connsiteY5-1314" fmla="*/ 325120 h 325120"/>
              <a:gd name="connsiteX6-1315" fmla="*/ 1085714 w 1349387"/>
              <a:gd name="connsiteY6-1316" fmla="*/ 325120 h 325120"/>
              <a:gd name="connsiteX7-1317" fmla="*/ 1192734 w 1349387"/>
              <a:gd name="connsiteY7-1318" fmla="*/ 0 h 325120"/>
              <a:gd name="connsiteX8-1319" fmla="*/ 1084163 w 1349387"/>
              <a:gd name="connsiteY8-1320" fmla="*/ 0 h 325120"/>
              <a:gd name="connsiteX9-1321" fmla="*/ 1132245 w 1349387"/>
              <a:gd name="connsiteY9-1322" fmla="*/ 0 h 325120"/>
              <a:gd name="connsiteX10-1323" fmla="*/ 1025225 w 1349387"/>
              <a:gd name="connsiteY10-1324" fmla="*/ 325120 h 325120"/>
              <a:gd name="connsiteX11-1325" fmla="*/ 977143 w 1349387"/>
              <a:gd name="connsiteY11-1326" fmla="*/ 325120 h 325120"/>
              <a:gd name="connsiteX12-1327" fmla="*/ 1084163 w 1349387"/>
              <a:gd name="connsiteY12-1328" fmla="*/ 0 h 325120"/>
              <a:gd name="connsiteX13-1329" fmla="*/ 975591 w 1349387"/>
              <a:gd name="connsiteY13-1330" fmla="*/ 0 h 325120"/>
              <a:gd name="connsiteX14-1331" fmla="*/ 1023673 w 1349387"/>
              <a:gd name="connsiteY14-1332" fmla="*/ 0 h 325120"/>
              <a:gd name="connsiteX15-1333" fmla="*/ 916653 w 1349387"/>
              <a:gd name="connsiteY15-1334" fmla="*/ 325120 h 325120"/>
              <a:gd name="connsiteX16-1335" fmla="*/ 868571 w 1349387"/>
              <a:gd name="connsiteY16-1336" fmla="*/ 325120 h 325120"/>
              <a:gd name="connsiteX17-1337" fmla="*/ 975591 w 1349387"/>
              <a:gd name="connsiteY17-1338" fmla="*/ 0 h 325120"/>
              <a:gd name="connsiteX18-1339" fmla="*/ 867020 w 1349387"/>
              <a:gd name="connsiteY18-1340" fmla="*/ 0 h 325120"/>
              <a:gd name="connsiteX19-1341" fmla="*/ 915102 w 1349387"/>
              <a:gd name="connsiteY19-1342" fmla="*/ 0 h 325120"/>
              <a:gd name="connsiteX20-1343" fmla="*/ 808082 w 1349387"/>
              <a:gd name="connsiteY20-1344" fmla="*/ 325120 h 325120"/>
              <a:gd name="connsiteX21-1345" fmla="*/ 760000 w 1349387"/>
              <a:gd name="connsiteY21-1346" fmla="*/ 325120 h 325120"/>
              <a:gd name="connsiteX22-1347" fmla="*/ 867020 w 1349387"/>
              <a:gd name="connsiteY22-1348" fmla="*/ 0 h 325120"/>
              <a:gd name="connsiteX23-1349" fmla="*/ 758449 w 1349387"/>
              <a:gd name="connsiteY23-1350" fmla="*/ 0 h 325120"/>
              <a:gd name="connsiteX24-1351" fmla="*/ 806531 w 1349387"/>
              <a:gd name="connsiteY24-1352" fmla="*/ 0 h 325120"/>
              <a:gd name="connsiteX25-1353" fmla="*/ 699511 w 1349387"/>
              <a:gd name="connsiteY25-1354" fmla="*/ 325120 h 325120"/>
              <a:gd name="connsiteX26-1355" fmla="*/ 651429 w 1349387"/>
              <a:gd name="connsiteY26-1356" fmla="*/ 325120 h 325120"/>
              <a:gd name="connsiteX27-1357" fmla="*/ 758449 w 1349387"/>
              <a:gd name="connsiteY27-1358" fmla="*/ 0 h 325120"/>
              <a:gd name="connsiteX28-1359" fmla="*/ 649877 w 1349387"/>
              <a:gd name="connsiteY28-1360" fmla="*/ 0 h 325120"/>
              <a:gd name="connsiteX29-1361" fmla="*/ 697959 w 1349387"/>
              <a:gd name="connsiteY29-1362" fmla="*/ 0 h 325120"/>
              <a:gd name="connsiteX30-1363" fmla="*/ 590939 w 1349387"/>
              <a:gd name="connsiteY30-1364" fmla="*/ 325120 h 325120"/>
              <a:gd name="connsiteX31-1365" fmla="*/ 542857 w 1349387"/>
              <a:gd name="connsiteY31-1366" fmla="*/ 325120 h 325120"/>
              <a:gd name="connsiteX32-1367" fmla="*/ 649877 w 1349387"/>
              <a:gd name="connsiteY32-1368" fmla="*/ 0 h 325120"/>
              <a:gd name="connsiteX33-1369" fmla="*/ 541306 w 1349387"/>
              <a:gd name="connsiteY33-1370" fmla="*/ 0 h 325120"/>
              <a:gd name="connsiteX34-1371" fmla="*/ 589388 w 1349387"/>
              <a:gd name="connsiteY34-1372" fmla="*/ 0 h 325120"/>
              <a:gd name="connsiteX35-1373" fmla="*/ 482368 w 1349387"/>
              <a:gd name="connsiteY35-1374" fmla="*/ 325120 h 325120"/>
              <a:gd name="connsiteX36-1375" fmla="*/ 434286 w 1349387"/>
              <a:gd name="connsiteY36-1376" fmla="*/ 325120 h 325120"/>
              <a:gd name="connsiteX37-1377" fmla="*/ 541306 w 1349387"/>
              <a:gd name="connsiteY37-1378" fmla="*/ 0 h 325120"/>
              <a:gd name="connsiteX38-1379" fmla="*/ 432734 w 1349387"/>
              <a:gd name="connsiteY38-1380" fmla="*/ 0 h 325120"/>
              <a:gd name="connsiteX39-1381" fmla="*/ 480816 w 1349387"/>
              <a:gd name="connsiteY39-1382" fmla="*/ 0 h 325120"/>
              <a:gd name="connsiteX40-1383" fmla="*/ 373796 w 1349387"/>
              <a:gd name="connsiteY40-1384" fmla="*/ 325120 h 325120"/>
              <a:gd name="connsiteX41-1385" fmla="*/ 325714 w 1349387"/>
              <a:gd name="connsiteY41-1386" fmla="*/ 325120 h 325120"/>
              <a:gd name="connsiteX42-1387" fmla="*/ 432734 w 1349387"/>
              <a:gd name="connsiteY42-1388" fmla="*/ 0 h 325120"/>
              <a:gd name="connsiteX43-1389" fmla="*/ 324163 w 1349387"/>
              <a:gd name="connsiteY43-1390" fmla="*/ 0 h 325120"/>
              <a:gd name="connsiteX44-1391" fmla="*/ 372245 w 1349387"/>
              <a:gd name="connsiteY44-1392" fmla="*/ 0 h 325120"/>
              <a:gd name="connsiteX45-1393" fmla="*/ 265225 w 1349387"/>
              <a:gd name="connsiteY45-1394" fmla="*/ 325120 h 325120"/>
              <a:gd name="connsiteX46-1395" fmla="*/ 217143 w 1349387"/>
              <a:gd name="connsiteY46-1396" fmla="*/ 325120 h 325120"/>
              <a:gd name="connsiteX47-1397" fmla="*/ 324163 w 1349387"/>
              <a:gd name="connsiteY47-1398" fmla="*/ 0 h 325120"/>
              <a:gd name="connsiteX48-1399" fmla="*/ 215591 w 1349387"/>
              <a:gd name="connsiteY48-1400" fmla="*/ 0 h 325120"/>
              <a:gd name="connsiteX49-1401" fmla="*/ 263673 w 1349387"/>
              <a:gd name="connsiteY49-1402" fmla="*/ 0 h 325120"/>
              <a:gd name="connsiteX50-1403" fmla="*/ 156653 w 1349387"/>
              <a:gd name="connsiteY50-1404" fmla="*/ 325120 h 325120"/>
              <a:gd name="connsiteX51-1405" fmla="*/ 108571 w 1349387"/>
              <a:gd name="connsiteY51-1406" fmla="*/ 325120 h 325120"/>
              <a:gd name="connsiteX52-1407" fmla="*/ 215591 w 1349387"/>
              <a:gd name="connsiteY52-1408" fmla="*/ 0 h 325120"/>
              <a:gd name="connsiteX53-1409" fmla="*/ 107020 w 1349387"/>
              <a:gd name="connsiteY53-1410" fmla="*/ 0 h 325120"/>
              <a:gd name="connsiteX54-1411" fmla="*/ 155102 w 1349387"/>
              <a:gd name="connsiteY54-1412" fmla="*/ 0 h 325120"/>
              <a:gd name="connsiteX55-1413" fmla="*/ 48082 w 1349387"/>
              <a:gd name="connsiteY55-1414" fmla="*/ 325120 h 325120"/>
              <a:gd name="connsiteX56-1415" fmla="*/ 0 w 1349387"/>
              <a:gd name="connsiteY56-1416" fmla="*/ 325120 h 325120"/>
              <a:gd name="connsiteX57-1417" fmla="*/ 107020 w 1349387"/>
              <a:gd name="connsiteY57-1418" fmla="*/ 0 h 325120"/>
              <a:gd name="connsiteX0-1419" fmla="*/ 1192734 w 1240816"/>
              <a:gd name="connsiteY0-1420" fmla="*/ 0 h 325120"/>
              <a:gd name="connsiteX1-1421" fmla="*/ 1240816 w 1240816"/>
              <a:gd name="connsiteY1-1422" fmla="*/ 0 h 325120"/>
              <a:gd name="connsiteX2-1423" fmla="*/ 1133796 w 1240816"/>
              <a:gd name="connsiteY2-1424" fmla="*/ 325120 h 325120"/>
              <a:gd name="connsiteX3-1425" fmla="*/ 1085714 w 1240816"/>
              <a:gd name="connsiteY3-1426" fmla="*/ 325120 h 325120"/>
              <a:gd name="connsiteX4-1427" fmla="*/ 1192734 w 1240816"/>
              <a:gd name="connsiteY4-1428" fmla="*/ 0 h 325120"/>
              <a:gd name="connsiteX5-1429" fmla="*/ 1084163 w 1240816"/>
              <a:gd name="connsiteY5-1430" fmla="*/ 0 h 325120"/>
              <a:gd name="connsiteX6-1431" fmla="*/ 1132245 w 1240816"/>
              <a:gd name="connsiteY6-1432" fmla="*/ 0 h 325120"/>
              <a:gd name="connsiteX7-1433" fmla="*/ 1025225 w 1240816"/>
              <a:gd name="connsiteY7-1434" fmla="*/ 325120 h 325120"/>
              <a:gd name="connsiteX8-1435" fmla="*/ 977143 w 1240816"/>
              <a:gd name="connsiteY8-1436" fmla="*/ 325120 h 325120"/>
              <a:gd name="connsiteX9-1437" fmla="*/ 1084163 w 1240816"/>
              <a:gd name="connsiteY9-1438" fmla="*/ 0 h 325120"/>
              <a:gd name="connsiteX10-1439" fmla="*/ 975591 w 1240816"/>
              <a:gd name="connsiteY10-1440" fmla="*/ 0 h 325120"/>
              <a:gd name="connsiteX11-1441" fmla="*/ 1023673 w 1240816"/>
              <a:gd name="connsiteY11-1442" fmla="*/ 0 h 325120"/>
              <a:gd name="connsiteX12-1443" fmla="*/ 916653 w 1240816"/>
              <a:gd name="connsiteY12-1444" fmla="*/ 325120 h 325120"/>
              <a:gd name="connsiteX13-1445" fmla="*/ 868571 w 1240816"/>
              <a:gd name="connsiteY13-1446" fmla="*/ 325120 h 325120"/>
              <a:gd name="connsiteX14-1447" fmla="*/ 975591 w 1240816"/>
              <a:gd name="connsiteY14-1448" fmla="*/ 0 h 325120"/>
              <a:gd name="connsiteX15-1449" fmla="*/ 867020 w 1240816"/>
              <a:gd name="connsiteY15-1450" fmla="*/ 0 h 325120"/>
              <a:gd name="connsiteX16-1451" fmla="*/ 915102 w 1240816"/>
              <a:gd name="connsiteY16-1452" fmla="*/ 0 h 325120"/>
              <a:gd name="connsiteX17-1453" fmla="*/ 808082 w 1240816"/>
              <a:gd name="connsiteY17-1454" fmla="*/ 325120 h 325120"/>
              <a:gd name="connsiteX18-1455" fmla="*/ 760000 w 1240816"/>
              <a:gd name="connsiteY18-1456" fmla="*/ 325120 h 325120"/>
              <a:gd name="connsiteX19-1457" fmla="*/ 867020 w 1240816"/>
              <a:gd name="connsiteY19-1458" fmla="*/ 0 h 325120"/>
              <a:gd name="connsiteX20-1459" fmla="*/ 758449 w 1240816"/>
              <a:gd name="connsiteY20-1460" fmla="*/ 0 h 325120"/>
              <a:gd name="connsiteX21-1461" fmla="*/ 806531 w 1240816"/>
              <a:gd name="connsiteY21-1462" fmla="*/ 0 h 325120"/>
              <a:gd name="connsiteX22-1463" fmla="*/ 699511 w 1240816"/>
              <a:gd name="connsiteY22-1464" fmla="*/ 325120 h 325120"/>
              <a:gd name="connsiteX23-1465" fmla="*/ 651429 w 1240816"/>
              <a:gd name="connsiteY23-1466" fmla="*/ 325120 h 325120"/>
              <a:gd name="connsiteX24-1467" fmla="*/ 758449 w 1240816"/>
              <a:gd name="connsiteY24-1468" fmla="*/ 0 h 325120"/>
              <a:gd name="connsiteX25-1469" fmla="*/ 649877 w 1240816"/>
              <a:gd name="connsiteY25-1470" fmla="*/ 0 h 325120"/>
              <a:gd name="connsiteX26-1471" fmla="*/ 697959 w 1240816"/>
              <a:gd name="connsiteY26-1472" fmla="*/ 0 h 325120"/>
              <a:gd name="connsiteX27-1473" fmla="*/ 590939 w 1240816"/>
              <a:gd name="connsiteY27-1474" fmla="*/ 325120 h 325120"/>
              <a:gd name="connsiteX28-1475" fmla="*/ 542857 w 1240816"/>
              <a:gd name="connsiteY28-1476" fmla="*/ 325120 h 325120"/>
              <a:gd name="connsiteX29-1477" fmla="*/ 649877 w 1240816"/>
              <a:gd name="connsiteY29-1478" fmla="*/ 0 h 325120"/>
              <a:gd name="connsiteX30-1479" fmla="*/ 541306 w 1240816"/>
              <a:gd name="connsiteY30-1480" fmla="*/ 0 h 325120"/>
              <a:gd name="connsiteX31-1481" fmla="*/ 589388 w 1240816"/>
              <a:gd name="connsiteY31-1482" fmla="*/ 0 h 325120"/>
              <a:gd name="connsiteX32-1483" fmla="*/ 482368 w 1240816"/>
              <a:gd name="connsiteY32-1484" fmla="*/ 325120 h 325120"/>
              <a:gd name="connsiteX33-1485" fmla="*/ 434286 w 1240816"/>
              <a:gd name="connsiteY33-1486" fmla="*/ 325120 h 325120"/>
              <a:gd name="connsiteX34-1487" fmla="*/ 541306 w 1240816"/>
              <a:gd name="connsiteY34-1488" fmla="*/ 0 h 325120"/>
              <a:gd name="connsiteX35-1489" fmla="*/ 432734 w 1240816"/>
              <a:gd name="connsiteY35-1490" fmla="*/ 0 h 325120"/>
              <a:gd name="connsiteX36-1491" fmla="*/ 480816 w 1240816"/>
              <a:gd name="connsiteY36-1492" fmla="*/ 0 h 325120"/>
              <a:gd name="connsiteX37-1493" fmla="*/ 373796 w 1240816"/>
              <a:gd name="connsiteY37-1494" fmla="*/ 325120 h 325120"/>
              <a:gd name="connsiteX38-1495" fmla="*/ 325714 w 1240816"/>
              <a:gd name="connsiteY38-1496" fmla="*/ 325120 h 325120"/>
              <a:gd name="connsiteX39-1497" fmla="*/ 432734 w 1240816"/>
              <a:gd name="connsiteY39-1498" fmla="*/ 0 h 325120"/>
              <a:gd name="connsiteX40-1499" fmla="*/ 324163 w 1240816"/>
              <a:gd name="connsiteY40-1500" fmla="*/ 0 h 325120"/>
              <a:gd name="connsiteX41-1501" fmla="*/ 372245 w 1240816"/>
              <a:gd name="connsiteY41-1502" fmla="*/ 0 h 325120"/>
              <a:gd name="connsiteX42-1503" fmla="*/ 265225 w 1240816"/>
              <a:gd name="connsiteY42-1504" fmla="*/ 325120 h 325120"/>
              <a:gd name="connsiteX43-1505" fmla="*/ 217143 w 1240816"/>
              <a:gd name="connsiteY43-1506" fmla="*/ 325120 h 325120"/>
              <a:gd name="connsiteX44-1507" fmla="*/ 324163 w 1240816"/>
              <a:gd name="connsiteY44-1508" fmla="*/ 0 h 325120"/>
              <a:gd name="connsiteX45-1509" fmla="*/ 215591 w 1240816"/>
              <a:gd name="connsiteY45-1510" fmla="*/ 0 h 325120"/>
              <a:gd name="connsiteX46-1511" fmla="*/ 263673 w 1240816"/>
              <a:gd name="connsiteY46-1512" fmla="*/ 0 h 325120"/>
              <a:gd name="connsiteX47-1513" fmla="*/ 156653 w 1240816"/>
              <a:gd name="connsiteY47-1514" fmla="*/ 325120 h 325120"/>
              <a:gd name="connsiteX48-1515" fmla="*/ 108571 w 1240816"/>
              <a:gd name="connsiteY48-1516" fmla="*/ 325120 h 325120"/>
              <a:gd name="connsiteX49-1517" fmla="*/ 215591 w 1240816"/>
              <a:gd name="connsiteY49-1518" fmla="*/ 0 h 325120"/>
              <a:gd name="connsiteX50-1519" fmla="*/ 107020 w 1240816"/>
              <a:gd name="connsiteY50-1520" fmla="*/ 0 h 325120"/>
              <a:gd name="connsiteX51-1521" fmla="*/ 155102 w 1240816"/>
              <a:gd name="connsiteY51-1522" fmla="*/ 0 h 325120"/>
              <a:gd name="connsiteX52-1523" fmla="*/ 48082 w 1240816"/>
              <a:gd name="connsiteY52-1524" fmla="*/ 325120 h 325120"/>
              <a:gd name="connsiteX53-1525" fmla="*/ 0 w 1240816"/>
              <a:gd name="connsiteY53-1526" fmla="*/ 325120 h 325120"/>
              <a:gd name="connsiteX54-1527" fmla="*/ 107020 w 1240816"/>
              <a:gd name="connsiteY54-1528" fmla="*/ 0 h 32512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 ang="0">
                <a:pos x="connsiteX37-75" y="connsiteY37-76"/>
              </a:cxn>
              <a:cxn ang="0">
                <a:pos x="connsiteX38-77" y="connsiteY38-78"/>
              </a:cxn>
              <a:cxn ang="0">
                <a:pos x="connsiteX39-79" y="connsiteY39-80"/>
              </a:cxn>
              <a:cxn ang="0">
                <a:pos x="connsiteX40-81" y="connsiteY40-82"/>
              </a:cxn>
              <a:cxn ang="0">
                <a:pos x="connsiteX41-83" y="connsiteY41-84"/>
              </a:cxn>
              <a:cxn ang="0">
                <a:pos x="connsiteX42-85" y="connsiteY42-86"/>
              </a:cxn>
              <a:cxn ang="0">
                <a:pos x="connsiteX43-87" y="connsiteY43-88"/>
              </a:cxn>
              <a:cxn ang="0">
                <a:pos x="connsiteX44-89" y="connsiteY44-90"/>
              </a:cxn>
              <a:cxn ang="0">
                <a:pos x="connsiteX45-91" y="connsiteY45-92"/>
              </a:cxn>
              <a:cxn ang="0">
                <a:pos x="connsiteX46-93" y="connsiteY46-94"/>
              </a:cxn>
              <a:cxn ang="0">
                <a:pos x="connsiteX47-95" y="connsiteY47-96"/>
              </a:cxn>
              <a:cxn ang="0">
                <a:pos x="connsiteX48-97" y="connsiteY48-98"/>
              </a:cxn>
              <a:cxn ang="0">
                <a:pos x="connsiteX49-99" y="connsiteY49-100"/>
              </a:cxn>
              <a:cxn ang="0">
                <a:pos x="connsiteX50-101" y="connsiteY50-102"/>
              </a:cxn>
              <a:cxn ang="0">
                <a:pos x="connsiteX51-103" y="connsiteY51-104"/>
              </a:cxn>
              <a:cxn ang="0">
                <a:pos x="connsiteX52-105" y="connsiteY52-106"/>
              </a:cxn>
              <a:cxn ang="0">
                <a:pos x="connsiteX53-107" y="connsiteY53-108"/>
              </a:cxn>
              <a:cxn ang="0">
                <a:pos x="connsiteX54-109" y="connsiteY54-110"/>
              </a:cxn>
            </a:cxnLst>
            <a:rect l="l" t="t" r="r" b="b"/>
            <a:pathLst>
              <a:path w="1240816" h="325120">
                <a:moveTo>
                  <a:pt x="1192734" y="0"/>
                </a:moveTo>
                <a:lnTo>
                  <a:pt x="1240816" y="0"/>
                </a:lnTo>
                <a:lnTo>
                  <a:pt x="1133796" y="325120"/>
                </a:lnTo>
                <a:lnTo>
                  <a:pt x="1085714" y="325120"/>
                </a:lnTo>
                <a:lnTo>
                  <a:pt x="1192734" y="0"/>
                </a:lnTo>
                <a:close/>
                <a:moveTo>
                  <a:pt x="1084163" y="0"/>
                </a:moveTo>
                <a:lnTo>
                  <a:pt x="1132245" y="0"/>
                </a:lnTo>
                <a:lnTo>
                  <a:pt x="1025225" y="325120"/>
                </a:lnTo>
                <a:lnTo>
                  <a:pt x="977143" y="325120"/>
                </a:lnTo>
                <a:lnTo>
                  <a:pt x="1084163" y="0"/>
                </a:lnTo>
                <a:close/>
                <a:moveTo>
                  <a:pt x="975591" y="0"/>
                </a:moveTo>
                <a:lnTo>
                  <a:pt x="1023673" y="0"/>
                </a:lnTo>
                <a:lnTo>
                  <a:pt x="916653" y="325120"/>
                </a:lnTo>
                <a:lnTo>
                  <a:pt x="868571" y="325120"/>
                </a:lnTo>
                <a:lnTo>
                  <a:pt x="975591" y="0"/>
                </a:lnTo>
                <a:close/>
                <a:moveTo>
                  <a:pt x="867020" y="0"/>
                </a:moveTo>
                <a:lnTo>
                  <a:pt x="915102" y="0"/>
                </a:lnTo>
                <a:lnTo>
                  <a:pt x="808082" y="325120"/>
                </a:lnTo>
                <a:lnTo>
                  <a:pt x="760000" y="325120"/>
                </a:lnTo>
                <a:lnTo>
                  <a:pt x="867020" y="0"/>
                </a:lnTo>
                <a:close/>
                <a:moveTo>
                  <a:pt x="758449" y="0"/>
                </a:moveTo>
                <a:lnTo>
                  <a:pt x="806531" y="0"/>
                </a:lnTo>
                <a:lnTo>
                  <a:pt x="699511" y="325120"/>
                </a:lnTo>
                <a:lnTo>
                  <a:pt x="651429" y="325120"/>
                </a:lnTo>
                <a:lnTo>
                  <a:pt x="758449" y="0"/>
                </a:lnTo>
                <a:close/>
                <a:moveTo>
                  <a:pt x="649877" y="0"/>
                </a:moveTo>
                <a:lnTo>
                  <a:pt x="697959" y="0"/>
                </a:lnTo>
                <a:lnTo>
                  <a:pt x="590939" y="325120"/>
                </a:lnTo>
                <a:lnTo>
                  <a:pt x="542857" y="325120"/>
                </a:lnTo>
                <a:lnTo>
                  <a:pt x="649877" y="0"/>
                </a:lnTo>
                <a:close/>
                <a:moveTo>
                  <a:pt x="541306" y="0"/>
                </a:moveTo>
                <a:lnTo>
                  <a:pt x="589388" y="0"/>
                </a:lnTo>
                <a:lnTo>
                  <a:pt x="482368" y="325120"/>
                </a:lnTo>
                <a:lnTo>
                  <a:pt x="434286" y="325120"/>
                </a:lnTo>
                <a:lnTo>
                  <a:pt x="541306" y="0"/>
                </a:lnTo>
                <a:close/>
                <a:moveTo>
                  <a:pt x="432734" y="0"/>
                </a:moveTo>
                <a:lnTo>
                  <a:pt x="480816" y="0"/>
                </a:lnTo>
                <a:lnTo>
                  <a:pt x="373796" y="325120"/>
                </a:lnTo>
                <a:lnTo>
                  <a:pt x="325714" y="325120"/>
                </a:lnTo>
                <a:lnTo>
                  <a:pt x="432734" y="0"/>
                </a:lnTo>
                <a:close/>
                <a:moveTo>
                  <a:pt x="324163" y="0"/>
                </a:moveTo>
                <a:lnTo>
                  <a:pt x="372245" y="0"/>
                </a:lnTo>
                <a:lnTo>
                  <a:pt x="265225" y="325120"/>
                </a:lnTo>
                <a:lnTo>
                  <a:pt x="217143" y="325120"/>
                </a:lnTo>
                <a:lnTo>
                  <a:pt x="324163" y="0"/>
                </a:lnTo>
                <a:close/>
                <a:moveTo>
                  <a:pt x="215591" y="0"/>
                </a:moveTo>
                <a:lnTo>
                  <a:pt x="263673" y="0"/>
                </a:lnTo>
                <a:lnTo>
                  <a:pt x="156653" y="325120"/>
                </a:lnTo>
                <a:lnTo>
                  <a:pt x="108571" y="325120"/>
                </a:lnTo>
                <a:lnTo>
                  <a:pt x="215591" y="0"/>
                </a:lnTo>
                <a:close/>
                <a:moveTo>
                  <a:pt x="107020" y="0"/>
                </a:moveTo>
                <a:lnTo>
                  <a:pt x="155102" y="0"/>
                </a:lnTo>
                <a:lnTo>
                  <a:pt x="48082" y="325120"/>
                </a:lnTo>
                <a:lnTo>
                  <a:pt x="0" y="325120"/>
                </a:lnTo>
                <a:lnTo>
                  <a:pt x="107020" y="0"/>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4" name="任意多边形: 形状 52">
            <a:extLst>
              <a:ext uri="{FF2B5EF4-FFF2-40B4-BE49-F238E27FC236}">
                <a16:creationId xmlns:a16="http://schemas.microsoft.com/office/drawing/2014/main" id="{6D8DD6E9-356A-48BB-9405-7DB1411EDB39}"/>
              </a:ext>
            </a:extLst>
          </p:cNvPr>
          <p:cNvSpPr/>
          <p:nvPr/>
        </p:nvSpPr>
        <p:spPr>
          <a:xfrm>
            <a:off x="5646738" y="2557463"/>
            <a:ext cx="974725" cy="255587"/>
          </a:xfrm>
          <a:custGeom>
            <a:avLst/>
            <a:gdLst>
              <a:gd name="connsiteX0" fmla="*/ 1627020 w 1675102"/>
              <a:gd name="connsiteY0" fmla="*/ 0 h 325120"/>
              <a:gd name="connsiteX1" fmla="*/ 1675102 w 1675102"/>
              <a:gd name="connsiteY1" fmla="*/ 0 h 325120"/>
              <a:gd name="connsiteX2" fmla="*/ 1568082 w 1675102"/>
              <a:gd name="connsiteY2" fmla="*/ 325120 h 325120"/>
              <a:gd name="connsiteX3" fmla="*/ 1520000 w 1675102"/>
              <a:gd name="connsiteY3" fmla="*/ 325120 h 325120"/>
              <a:gd name="connsiteX4" fmla="*/ 1518448 w 1675102"/>
              <a:gd name="connsiteY4" fmla="*/ 0 h 325120"/>
              <a:gd name="connsiteX5" fmla="*/ 1566530 w 1675102"/>
              <a:gd name="connsiteY5" fmla="*/ 0 h 325120"/>
              <a:gd name="connsiteX6" fmla="*/ 1459510 w 1675102"/>
              <a:gd name="connsiteY6" fmla="*/ 325120 h 325120"/>
              <a:gd name="connsiteX7" fmla="*/ 1411428 w 1675102"/>
              <a:gd name="connsiteY7" fmla="*/ 325120 h 325120"/>
              <a:gd name="connsiteX8" fmla="*/ 1409877 w 1675102"/>
              <a:gd name="connsiteY8" fmla="*/ 0 h 325120"/>
              <a:gd name="connsiteX9" fmla="*/ 1457959 w 1675102"/>
              <a:gd name="connsiteY9" fmla="*/ 0 h 325120"/>
              <a:gd name="connsiteX10" fmla="*/ 1350939 w 1675102"/>
              <a:gd name="connsiteY10" fmla="*/ 325120 h 325120"/>
              <a:gd name="connsiteX11" fmla="*/ 1302857 w 1675102"/>
              <a:gd name="connsiteY11" fmla="*/ 325120 h 325120"/>
              <a:gd name="connsiteX12" fmla="*/ 1301305 w 1675102"/>
              <a:gd name="connsiteY12" fmla="*/ 0 h 325120"/>
              <a:gd name="connsiteX13" fmla="*/ 1349387 w 1675102"/>
              <a:gd name="connsiteY13" fmla="*/ 0 h 325120"/>
              <a:gd name="connsiteX14" fmla="*/ 1242367 w 1675102"/>
              <a:gd name="connsiteY14" fmla="*/ 325120 h 325120"/>
              <a:gd name="connsiteX15" fmla="*/ 1194285 w 1675102"/>
              <a:gd name="connsiteY15" fmla="*/ 325120 h 325120"/>
              <a:gd name="connsiteX16" fmla="*/ 1192734 w 1675102"/>
              <a:gd name="connsiteY16" fmla="*/ 0 h 325120"/>
              <a:gd name="connsiteX17" fmla="*/ 1240816 w 1675102"/>
              <a:gd name="connsiteY17" fmla="*/ 0 h 325120"/>
              <a:gd name="connsiteX18" fmla="*/ 1133796 w 1675102"/>
              <a:gd name="connsiteY18" fmla="*/ 325120 h 325120"/>
              <a:gd name="connsiteX19" fmla="*/ 1085714 w 1675102"/>
              <a:gd name="connsiteY19" fmla="*/ 325120 h 325120"/>
              <a:gd name="connsiteX20" fmla="*/ 1084163 w 1675102"/>
              <a:gd name="connsiteY20" fmla="*/ 0 h 325120"/>
              <a:gd name="connsiteX21" fmla="*/ 1132245 w 1675102"/>
              <a:gd name="connsiteY21" fmla="*/ 0 h 325120"/>
              <a:gd name="connsiteX22" fmla="*/ 1025225 w 1675102"/>
              <a:gd name="connsiteY22" fmla="*/ 325120 h 325120"/>
              <a:gd name="connsiteX23" fmla="*/ 977143 w 1675102"/>
              <a:gd name="connsiteY23" fmla="*/ 325120 h 325120"/>
              <a:gd name="connsiteX24" fmla="*/ 975591 w 1675102"/>
              <a:gd name="connsiteY24" fmla="*/ 0 h 325120"/>
              <a:gd name="connsiteX25" fmla="*/ 1023673 w 1675102"/>
              <a:gd name="connsiteY25" fmla="*/ 0 h 325120"/>
              <a:gd name="connsiteX26" fmla="*/ 916653 w 1675102"/>
              <a:gd name="connsiteY26" fmla="*/ 325120 h 325120"/>
              <a:gd name="connsiteX27" fmla="*/ 868571 w 1675102"/>
              <a:gd name="connsiteY27" fmla="*/ 325120 h 325120"/>
              <a:gd name="connsiteX28" fmla="*/ 867020 w 1675102"/>
              <a:gd name="connsiteY28" fmla="*/ 0 h 325120"/>
              <a:gd name="connsiteX29" fmla="*/ 915102 w 1675102"/>
              <a:gd name="connsiteY29" fmla="*/ 0 h 325120"/>
              <a:gd name="connsiteX30" fmla="*/ 808082 w 1675102"/>
              <a:gd name="connsiteY30" fmla="*/ 325120 h 325120"/>
              <a:gd name="connsiteX31" fmla="*/ 760000 w 1675102"/>
              <a:gd name="connsiteY31" fmla="*/ 325120 h 325120"/>
              <a:gd name="connsiteX32" fmla="*/ 758449 w 1675102"/>
              <a:gd name="connsiteY32" fmla="*/ 0 h 325120"/>
              <a:gd name="connsiteX33" fmla="*/ 806531 w 1675102"/>
              <a:gd name="connsiteY33" fmla="*/ 0 h 325120"/>
              <a:gd name="connsiteX34" fmla="*/ 699511 w 1675102"/>
              <a:gd name="connsiteY34" fmla="*/ 325120 h 325120"/>
              <a:gd name="connsiteX35" fmla="*/ 651429 w 1675102"/>
              <a:gd name="connsiteY35" fmla="*/ 325120 h 325120"/>
              <a:gd name="connsiteX36" fmla="*/ 649877 w 1675102"/>
              <a:gd name="connsiteY36" fmla="*/ 0 h 325120"/>
              <a:gd name="connsiteX37" fmla="*/ 697959 w 1675102"/>
              <a:gd name="connsiteY37" fmla="*/ 0 h 325120"/>
              <a:gd name="connsiteX38" fmla="*/ 590939 w 1675102"/>
              <a:gd name="connsiteY38" fmla="*/ 325120 h 325120"/>
              <a:gd name="connsiteX39" fmla="*/ 542857 w 1675102"/>
              <a:gd name="connsiteY39" fmla="*/ 325120 h 325120"/>
              <a:gd name="connsiteX40" fmla="*/ 541306 w 1675102"/>
              <a:gd name="connsiteY40" fmla="*/ 0 h 325120"/>
              <a:gd name="connsiteX41" fmla="*/ 589388 w 1675102"/>
              <a:gd name="connsiteY41" fmla="*/ 0 h 325120"/>
              <a:gd name="connsiteX42" fmla="*/ 482368 w 1675102"/>
              <a:gd name="connsiteY42" fmla="*/ 325120 h 325120"/>
              <a:gd name="connsiteX43" fmla="*/ 434286 w 1675102"/>
              <a:gd name="connsiteY43" fmla="*/ 325120 h 325120"/>
              <a:gd name="connsiteX44" fmla="*/ 432734 w 1675102"/>
              <a:gd name="connsiteY44" fmla="*/ 0 h 325120"/>
              <a:gd name="connsiteX45" fmla="*/ 480816 w 1675102"/>
              <a:gd name="connsiteY45" fmla="*/ 0 h 325120"/>
              <a:gd name="connsiteX46" fmla="*/ 373796 w 1675102"/>
              <a:gd name="connsiteY46" fmla="*/ 325120 h 325120"/>
              <a:gd name="connsiteX47" fmla="*/ 325714 w 1675102"/>
              <a:gd name="connsiteY47" fmla="*/ 325120 h 325120"/>
              <a:gd name="connsiteX48" fmla="*/ 324163 w 1675102"/>
              <a:gd name="connsiteY48" fmla="*/ 0 h 325120"/>
              <a:gd name="connsiteX49" fmla="*/ 372245 w 1675102"/>
              <a:gd name="connsiteY49" fmla="*/ 0 h 325120"/>
              <a:gd name="connsiteX50" fmla="*/ 265225 w 1675102"/>
              <a:gd name="connsiteY50" fmla="*/ 325120 h 325120"/>
              <a:gd name="connsiteX51" fmla="*/ 217143 w 1675102"/>
              <a:gd name="connsiteY51" fmla="*/ 325120 h 325120"/>
              <a:gd name="connsiteX52" fmla="*/ 215591 w 1675102"/>
              <a:gd name="connsiteY52" fmla="*/ 0 h 325120"/>
              <a:gd name="connsiteX53" fmla="*/ 263673 w 1675102"/>
              <a:gd name="connsiteY53" fmla="*/ 0 h 325120"/>
              <a:gd name="connsiteX54" fmla="*/ 156653 w 1675102"/>
              <a:gd name="connsiteY54" fmla="*/ 325120 h 325120"/>
              <a:gd name="connsiteX55" fmla="*/ 108571 w 1675102"/>
              <a:gd name="connsiteY55" fmla="*/ 325120 h 325120"/>
              <a:gd name="connsiteX56" fmla="*/ 107020 w 1675102"/>
              <a:gd name="connsiteY56" fmla="*/ 0 h 325120"/>
              <a:gd name="connsiteX57" fmla="*/ 155102 w 1675102"/>
              <a:gd name="connsiteY57" fmla="*/ 0 h 325120"/>
              <a:gd name="connsiteX58" fmla="*/ 48082 w 1675102"/>
              <a:gd name="connsiteY58" fmla="*/ 325120 h 325120"/>
              <a:gd name="connsiteX59" fmla="*/ 0 w 1675102"/>
              <a:gd name="connsiteY59" fmla="*/ 325120 h 325120"/>
              <a:gd name="connsiteX0-1" fmla="*/ 1627020 w 1675102"/>
              <a:gd name="connsiteY0-2" fmla="*/ 0 h 325120"/>
              <a:gd name="connsiteX1-3" fmla="*/ 1675102 w 1675102"/>
              <a:gd name="connsiteY1-4" fmla="*/ 0 h 325120"/>
              <a:gd name="connsiteX2-5" fmla="*/ 1520000 w 1675102"/>
              <a:gd name="connsiteY2-6" fmla="*/ 325120 h 325120"/>
              <a:gd name="connsiteX3-7" fmla="*/ 1627020 w 1675102"/>
              <a:gd name="connsiteY3-8" fmla="*/ 0 h 325120"/>
              <a:gd name="connsiteX4-9" fmla="*/ 1518448 w 1675102"/>
              <a:gd name="connsiteY4-10" fmla="*/ 0 h 325120"/>
              <a:gd name="connsiteX5-11" fmla="*/ 1566530 w 1675102"/>
              <a:gd name="connsiteY5-12" fmla="*/ 0 h 325120"/>
              <a:gd name="connsiteX6-13" fmla="*/ 1459510 w 1675102"/>
              <a:gd name="connsiteY6-14" fmla="*/ 325120 h 325120"/>
              <a:gd name="connsiteX7-15" fmla="*/ 1411428 w 1675102"/>
              <a:gd name="connsiteY7-16" fmla="*/ 325120 h 325120"/>
              <a:gd name="connsiteX8-17" fmla="*/ 1518448 w 1675102"/>
              <a:gd name="connsiteY8-18" fmla="*/ 0 h 325120"/>
              <a:gd name="connsiteX9-19" fmla="*/ 1409877 w 1675102"/>
              <a:gd name="connsiteY9-20" fmla="*/ 0 h 325120"/>
              <a:gd name="connsiteX10-21" fmla="*/ 1457959 w 1675102"/>
              <a:gd name="connsiteY10-22" fmla="*/ 0 h 325120"/>
              <a:gd name="connsiteX11-23" fmla="*/ 1350939 w 1675102"/>
              <a:gd name="connsiteY11-24" fmla="*/ 325120 h 325120"/>
              <a:gd name="connsiteX12-25" fmla="*/ 1302857 w 1675102"/>
              <a:gd name="connsiteY12-26" fmla="*/ 325120 h 325120"/>
              <a:gd name="connsiteX13-27" fmla="*/ 1409877 w 1675102"/>
              <a:gd name="connsiteY13-28" fmla="*/ 0 h 325120"/>
              <a:gd name="connsiteX14-29" fmla="*/ 1301305 w 1675102"/>
              <a:gd name="connsiteY14-30" fmla="*/ 0 h 325120"/>
              <a:gd name="connsiteX15-31" fmla="*/ 1349387 w 1675102"/>
              <a:gd name="connsiteY15-32" fmla="*/ 0 h 325120"/>
              <a:gd name="connsiteX16-33" fmla="*/ 1242367 w 1675102"/>
              <a:gd name="connsiteY16-34" fmla="*/ 325120 h 325120"/>
              <a:gd name="connsiteX17-35" fmla="*/ 1194285 w 1675102"/>
              <a:gd name="connsiteY17-36" fmla="*/ 325120 h 325120"/>
              <a:gd name="connsiteX18-37" fmla="*/ 1301305 w 1675102"/>
              <a:gd name="connsiteY18-38" fmla="*/ 0 h 325120"/>
              <a:gd name="connsiteX19-39" fmla="*/ 1192734 w 1675102"/>
              <a:gd name="connsiteY19-40" fmla="*/ 0 h 325120"/>
              <a:gd name="connsiteX20-41" fmla="*/ 1240816 w 1675102"/>
              <a:gd name="connsiteY20-42" fmla="*/ 0 h 325120"/>
              <a:gd name="connsiteX21-43" fmla="*/ 1133796 w 1675102"/>
              <a:gd name="connsiteY21-44" fmla="*/ 325120 h 325120"/>
              <a:gd name="connsiteX22-45" fmla="*/ 1085714 w 1675102"/>
              <a:gd name="connsiteY22-46" fmla="*/ 325120 h 325120"/>
              <a:gd name="connsiteX23-47" fmla="*/ 1192734 w 1675102"/>
              <a:gd name="connsiteY23-48" fmla="*/ 0 h 325120"/>
              <a:gd name="connsiteX24-49" fmla="*/ 1084163 w 1675102"/>
              <a:gd name="connsiteY24-50" fmla="*/ 0 h 325120"/>
              <a:gd name="connsiteX25-51" fmla="*/ 1132245 w 1675102"/>
              <a:gd name="connsiteY25-52" fmla="*/ 0 h 325120"/>
              <a:gd name="connsiteX26-53" fmla="*/ 1025225 w 1675102"/>
              <a:gd name="connsiteY26-54" fmla="*/ 325120 h 325120"/>
              <a:gd name="connsiteX27-55" fmla="*/ 977143 w 1675102"/>
              <a:gd name="connsiteY27-56" fmla="*/ 325120 h 325120"/>
              <a:gd name="connsiteX28-57" fmla="*/ 1084163 w 1675102"/>
              <a:gd name="connsiteY28-58" fmla="*/ 0 h 325120"/>
              <a:gd name="connsiteX29-59" fmla="*/ 975591 w 1675102"/>
              <a:gd name="connsiteY29-60" fmla="*/ 0 h 325120"/>
              <a:gd name="connsiteX30-61" fmla="*/ 1023673 w 1675102"/>
              <a:gd name="connsiteY30-62" fmla="*/ 0 h 325120"/>
              <a:gd name="connsiteX31-63" fmla="*/ 916653 w 1675102"/>
              <a:gd name="connsiteY31-64" fmla="*/ 325120 h 325120"/>
              <a:gd name="connsiteX32-65" fmla="*/ 868571 w 1675102"/>
              <a:gd name="connsiteY32-66" fmla="*/ 325120 h 325120"/>
              <a:gd name="connsiteX33-67" fmla="*/ 975591 w 1675102"/>
              <a:gd name="connsiteY33-68" fmla="*/ 0 h 325120"/>
              <a:gd name="connsiteX34-69" fmla="*/ 867020 w 1675102"/>
              <a:gd name="connsiteY34-70" fmla="*/ 0 h 325120"/>
              <a:gd name="connsiteX35-71" fmla="*/ 915102 w 1675102"/>
              <a:gd name="connsiteY35-72" fmla="*/ 0 h 325120"/>
              <a:gd name="connsiteX36-73" fmla="*/ 808082 w 1675102"/>
              <a:gd name="connsiteY36-74" fmla="*/ 325120 h 325120"/>
              <a:gd name="connsiteX37-75" fmla="*/ 760000 w 1675102"/>
              <a:gd name="connsiteY37-76" fmla="*/ 325120 h 325120"/>
              <a:gd name="connsiteX38-77" fmla="*/ 867020 w 1675102"/>
              <a:gd name="connsiteY38-78" fmla="*/ 0 h 325120"/>
              <a:gd name="connsiteX39-79" fmla="*/ 758449 w 1675102"/>
              <a:gd name="connsiteY39-80" fmla="*/ 0 h 325120"/>
              <a:gd name="connsiteX40-81" fmla="*/ 806531 w 1675102"/>
              <a:gd name="connsiteY40-82" fmla="*/ 0 h 325120"/>
              <a:gd name="connsiteX41-83" fmla="*/ 699511 w 1675102"/>
              <a:gd name="connsiteY41-84" fmla="*/ 325120 h 325120"/>
              <a:gd name="connsiteX42-85" fmla="*/ 651429 w 1675102"/>
              <a:gd name="connsiteY42-86" fmla="*/ 325120 h 325120"/>
              <a:gd name="connsiteX43-87" fmla="*/ 758449 w 1675102"/>
              <a:gd name="connsiteY43-88" fmla="*/ 0 h 325120"/>
              <a:gd name="connsiteX44-89" fmla="*/ 649877 w 1675102"/>
              <a:gd name="connsiteY44-90" fmla="*/ 0 h 325120"/>
              <a:gd name="connsiteX45-91" fmla="*/ 697959 w 1675102"/>
              <a:gd name="connsiteY45-92" fmla="*/ 0 h 325120"/>
              <a:gd name="connsiteX46-93" fmla="*/ 590939 w 1675102"/>
              <a:gd name="connsiteY46-94" fmla="*/ 325120 h 325120"/>
              <a:gd name="connsiteX47-95" fmla="*/ 542857 w 1675102"/>
              <a:gd name="connsiteY47-96" fmla="*/ 325120 h 325120"/>
              <a:gd name="connsiteX48-97" fmla="*/ 649877 w 1675102"/>
              <a:gd name="connsiteY48-98" fmla="*/ 0 h 325120"/>
              <a:gd name="connsiteX49-99" fmla="*/ 541306 w 1675102"/>
              <a:gd name="connsiteY49-100" fmla="*/ 0 h 325120"/>
              <a:gd name="connsiteX50-101" fmla="*/ 589388 w 1675102"/>
              <a:gd name="connsiteY50-102" fmla="*/ 0 h 325120"/>
              <a:gd name="connsiteX51-103" fmla="*/ 482368 w 1675102"/>
              <a:gd name="connsiteY51-104" fmla="*/ 325120 h 325120"/>
              <a:gd name="connsiteX52-105" fmla="*/ 434286 w 1675102"/>
              <a:gd name="connsiteY52-106" fmla="*/ 325120 h 325120"/>
              <a:gd name="connsiteX53-107" fmla="*/ 541306 w 1675102"/>
              <a:gd name="connsiteY53-108" fmla="*/ 0 h 325120"/>
              <a:gd name="connsiteX54-109" fmla="*/ 432734 w 1675102"/>
              <a:gd name="connsiteY54-110" fmla="*/ 0 h 325120"/>
              <a:gd name="connsiteX55-111" fmla="*/ 480816 w 1675102"/>
              <a:gd name="connsiteY55-112" fmla="*/ 0 h 325120"/>
              <a:gd name="connsiteX56-113" fmla="*/ 373796 w 1675102"/>
              <a:gd name="connsiteY56-114" fmla="*/ 325120 h 325120"/>
              <a:gd name="connsiteX57-115" fmla="*/ 325714 w 1675102"/>
              <a:gd name="connsiteY57-116" fmla="*/ 325120 h 325120"/>
              <a:gd name="connsiteX58-117" fmla="*/ 432734 w 1675102"/>
              <a:gd name="connsiteY58-118" fmla="*/ 0 h 325120"/>
              <a:gd name="connsiteX59-119" fmla="*/ 324163 w 1675102"/>
              <a:gd name="connsiteY59-120" fmla="*/ 0 h 325120"/>
              <a:gd name="connsiteX60" fmla="*/ 372245 w 1675102"/>
              <a:gd name="connsiteY60" fmla="*/ 0 h 325120"/>
              <a:gd name="connsiteX61" fmla="*/ 265225 w 1675102"/>
              <a:gd name="connsiteY61" fmla="*/ 325120 h 325120"/>
              <a:gd name="connsiteX62" fmla="*/ 217143 w 1675102"/>
              <a:gd name="connsiteY62" fmla="*/ 325120 h 325120"/>
              <a:gd name="connsiteX63" fmla="*/ 324163 w 1675102"/>
              <a:gd name="connsiteY63" fmla="*/ 0 h 325120"/>
              <a:gd name="connsiteX64" fmla="*/ 215591 w 1675102"/>
              <a:gd name="connsiteY64" fmla="*/ 0 h 325120"/>
              <a:gd name="connsiteX65" fmla="*/ 263673 w 1675102"/>
              <a:gd name="connsiteY65" fmla="*/ 0 h 325120"/>
              <a:gd name="connsiteX66" fmla="*/ 156653 w 1675102"/>
              <a:gd name="connsiteY66" fmla="*/ 325120 h 325120"/>
              <a:gd name="connsiteX67" fmla="*/ 108571 w 1675102"/>
              <a:gd name="connsiteY67" fmla="*/ 325120 h 325120"/>
              <a:gd name="connsiteX68" fmla="*/ 215591 w 1675102"/>
              <a:gd name="connsiteY68" fmla="*/ 0 h 325120"/>
              <a:gd name="connsiteX69" fmla="*/ 107020 w 1675102"/>
              <a:gd name="connsiteY69" fmla="*/ 0 h 325120"/>
              <a:gd name="connsiteX70" fmla="*/ 155102 w 1675102"/>
              <a:gd name="connsiteY70" fmla="*/ 0 h 325120"/>
              <a:gd name="connsiteX71" fmla="*/ 48082 w 1675102"/>
              <a:gd name="connsiteY71" fmla="*/ 325120 h 325120"/>
              <a:gd name="connsiteX72" fmla="*/ 0 w 1675102"/>
              <a:gd name="connsiteY72" fmla="*/ 325120 h 325120"/>
              <a:gd name="connsiteX73" fmla="*/ 107020 w 1675102"/>
              <a:gd name="connsiteY73" fmla="*/ 0 h 325120"/>
              <a:gd name="connsiteX0-121" fmla="*/ 1627020 w 1675102"/>
              <a:gd name="connsiteY0-122" fmla="*/ 0 h 325120"/>
              <a:gd name="connsiteX1-123" fmla="*/ 1675102 w 1675102"/>
              <a:gd name="connsiteY1-124" fmla="*/ 0 h 325120"/>
              <a:gd name="connsiteX2-125" fmla="*/ 1627020 w 1675102"/>
              <a:gd name="connsiteY2-126" fmla="*/ 0 h 325120"/>
              <a:gd name="connsiteX3-127" fmla="*/ 1518448 w 1675102"/>
              <a:gd name="connsiteY3-128" fmla="*/ 0 h 325120"/>
              <a:gd name="connsiteX4-129" fmla="*/ 1566530 w 1675102"/>
              <a:gd name="connsiteY4-130" fmla="*/ 0 h 325120"/>
              <a:gd name="connsiteX5-131" fmla="*/ 1459510 w 1675102"/>
              <a:gd name="connsiteY5-132" fmla="*/ 325120 h 325120"/>
              <a:gd name="connsiteX6-133" fmla="*/ 1411428 w 1675102"/>
              <a:gd name="connsiteY6-134" fmla="*/ 325120 h 325120"/>
              <a:gd name="connsiteX7-135" fmla="*/ 1518448 w 1675102"/>
              <a:gd name="connsiteY7-136" fmla="*/ 0 h 325120"/>
              <a:gd name="connsiteX8-137" fmla="*/ 1409877 w 1675102"/>
              <a:gd name="connsiteY8-138" fmla="*/ 0 h 325120"/>
              <a:gd name="connsiteX9-139" fmla="*/ 1457959 w 1675102"/>
              <a:gd name="connsiteY9-140" fmla="*/ 0 h 325120"/>
              <a:gd name="connsiteX10-141" fmla="*/ 1350939 w 1675102"/>
              <a:gd name="connsiteY10-142" fmla="*/ 325120 h 325120"/>
              <a:gd name="connsiteX11-143" fmla="*/ 1302857 w 1675102"/>
              <a:gd name="connsiteY11-144" fmla="*/ 325120 h 325120"/>
              <a:gd name="connsiteX12-145" fmla="*/ 1409877 w 1675102"/>
              <a:gd name="connsiteY12-146" fmla="*/ 0 h 325120"/>
              <a:gd name="connsiteX13-147" fmla="*/ 1301305 w 1675102"/>
              <a:gd name="connsiteY13-148" fmla="*/ 0 h 325120"/>
              <a:gd name="connsiteX14-149" fmla="*/ 1349387 w 1675102"/>
              <a:gd name="connsiteY14-150" fmla="*/ 0 h 325120"/>
              <a:gd name="connsiteX15-151" fmla="*/ 1242367 w 1675102"/>
              <a:gd name="connsiteY15-152" fmla="*/ 325120 h 325120"/>
              <a:gd name="connsiteX16-153" fmla="*/ 1194285 w 1675102"/>
              <a:gd name="connsiteY16-154" fmla="*/ 325120 h 325120"/>
              <a:gd name="connsiteX17-155" fmla="*/ 1301305 w 1675102"/>
              <a:gd name="connsiteY17-156" fmla="*/ 0 h 325120"/>
              <a:gd name="connsiteX18-157" fmla="*/ 1192734 w 1675102"/>
              <a:gd name="connsiteY18-158" fmla="*/ 0 h 325120"/>
              <a:gd name="connsiteX19-159" fmla="*/ 1240816 w 1675102"/>
              <a:gd name="connsiteY19-160" fmla="*/ 0 h 325120"/>
              <a:gd name="connsiteX20-161" fmla="*/ 1133796 w 1675102"/>
              <a:gd name="connsiteY20-162" fmla="*/ 325120 h 325120"/>
              <a:gd name="connsiteX21-163" fmla="*/ 1085714 w 1675102"/>
              <a:gd name="connsiteY21-164" fmla="*/ 325120 h 325120"/>
              <a:gd name="connsiteX22-165" fmla="*/ 1192734 w 1675102"/>
              <a:gd name="connsiteY22-166" fmla="*/ 0 h 325120"/>
              <a:gd name="connsiteX23-167" fmla="*/ 1084163 w 1675102"/>
              <a:gd name="connsiteY23-168" fmla="*/ 0 h 325120"/>
              <a:gd name="connsiteX24-169" fmla="*/ 1132245 w 1675102"/>
              <a:gd name="connsiteY24-170" fmla="*/ 0 h 325120"/>
              <a:gd name="connsiteX25-171" fmla="*/ 1025225 w 1675102"/>
              <a:gd name="connsiteY25-172" fmla="*/ 325120 h 325120"/>
              <a:gd name="connsiteX26-173" fmla="*/ 977143 w 1675102"/>
              <a:gd name="connsiteY26-174" fmla="*/ 325120 h 325120"/>
              <a:gd name="connsiteX27-175" fmla="*/ 1084163 w 1675102"/>
              <a:gd name="connsiteY27-176" fmla="*/ 0 h 325120"/>
              <a:gd name="connsiteX28-177" fmla="*/ 975591 w 1675102"/>
              <a:gd name="connsiteY28-178" fmla="*/ 0 h 325120"/>
              <a:gd name="connsiteX29-179" fmla="*/ 1023673 w 1675102"/>
              <a:gd name="connsiteY29-180" fmla="*/ 0 h 325120"/>
              <a:gd name="connsiteX30-181" fmla="*/ 916653 w 1675102"/>
              <a:gd name="connsiteY30-182" fmla="*/ 325120 h 325120"/>
              <a:gd name="connsiteX31-183" fmla="*/ 868571 w 1675102"/>
              <a:gd name="connsiteY31-184" fmla="*/ 325120 h 325120"/>
              <a:gd name="connsiteX32-185" fmla="*/ 975591 w 1675102"/>
              <a:gd name="connsiteY32-186" fmla="*/ 0 h 325120"/>
              <a:gd name="connsiteX33-187" fmla="*/ 867020 w 1675102"/>
              <a:gd name="connsiteY33-188" fmla="*/ 0 h 325120"/>
              <a:gd name="connsiteX34-189" fmla="*/ 915102 w 1675102"/>
              <a:gd name="connsiteY34-190" fmla="*/ 0 h 325120"/>
              <a:gd name="connsiteX35-191" fmla="*/ 808082 w 1675102"/>
              <a:gd name="connsiteY35-192" fmla="*/ 325120 h 325120"/>
              <a:gd name="connsiteX36-193" fmla="*/ 760000 w 1675102"/>
              <a:gd name="connsiteY36-194" fmla="*/ 325120 h 325120"/>
              <a:gd name="connsiteX37-195" fmla="*/ 867020 w 1675102"/>
              <a:gd name="connsiteY37-196" fmla="*/ 0 h 325120"/>
              <a:gd name="connsiteX38-197" fmla="*/ 758449 w 1675102"/>
              <a:gd name="connsiteY38-198" fmla="*/ 0 h 325120"/>
              <a:gd name="connsiteX39-199" fmla="*/ 806531 w 1675102"/>
              <a:gd name="connsiteY39-200" fmla="*/ 0 h 325120"/>
              <a:gd name="connsiteX40-201" fmla="*/ 699511 w 1675102"/>
              <a:gd name="connsiteY40-202" fmla="*/ 325120 h 325120"/>
              <a:gd name="connsiteX41-203" fmla="*/ 651429 w 1675102"/>
              <a:gd name="connsiteY41-204" fmla="*/ 325120 h 325120"/>
              <a:gd name="connsiteX42-205" fmla="*/ 758449 w 1675102"/>
              <a:gd name="connsiteY42-206" fmla="*/ 0 h 325120"/>
              <a:gd name="connsiteX43-207" fmla="*/ 649877 w 1675102"/>
              <a:gd name="connsiteY43-208" fmla="*/ 0 h 325120"/>
              <a:gd name="connsiteX44-209" fmla="*/ 697959 w 1675102"/>
              <a:gd name="connsiteY44-210" fmla="*/ 0 h 325120"/>
              <a:gd name="connsiteX45-211" fmla="*/ 590939 w 1675102"/>
              <a:gd name="connsiteY45-212" fmla="*/ 325120 h 325120"/>
              <a:gd name="connsiteX46-213" fmla="*/ 542857 w 1675102"/>
              <a:gd name="connsiteY46-214" fmla="*/ 325120 h 325120"/>
              <a:gd name="connsiteX47-215" fmla="*/ 649877 w 1675102"/>
              <a:gd name="connsiteY47-216" fmla="*/ 0 h 325120"/>
              <a:gd name="connsiteX48-217" fmla="*/ 541306 w 1675102"/>
              <a:gd name="connsiteY48-218" fmla="*/ 0 h 325120"/>
              <a:gd name="connsiteX49-219" fmla="*/ 589388 w 1675102"/>
              <a:gd name="connsiteY49-220" fmla="*/ 0 h 325120"/>
              <a:gd name="connsiteX50-221" fmla="*/ 482368 w 1675102"/>
              <a:gd name="connsiteY50-222" fmla="*/ 325120 h 325120"/>
              <a:gd name="connsiteX51-223" fmla="*/ 434286 w 1675102"/>
              <a:gd name="connsiteY51-224" fmla="*/ 325120 h 325120"/>
              <a:gd name="connsiteX52-225" fmla="*/ 541306 w 1675102"/>
              <a:gd name="connsiteY52-226" fmla="*/ 0 h 325120"/>
              <a:gd name="connsiteX53-227" fmla="*/ 432734 w 1675102"/>
              <a:gd name="connsiteY53-228" fmla="*/ 0 h 325120"/>
              <a:gd name="connsiteX54-229" fmla="*/ 480816 w 1675102"/>
              <a:gd name="connsiteY54-230" fmla="*/ 0 h 325120"/>
              <a:gd name="connsiteX55-231" fmla="*/ 373796 w 1675102"/>
              <a:gd name="connsiteY55-232" fmla="*/ 325120 h 325120"/>
              <a:gd name="connsiteX56-233" fmla="*/ 325714 w 1675102"/>
              <a:gd name="connsiteY56-234" fmla="*/ 325120 h 325120"/>
              <a:gd name="connsiteX57-235" fmla="*/ 432734 w 1675102"/>
              <a:gd name="connsiteY57-236" fmla="*/ 0 h 325120"/>
              <a:gd name="connsiteX58-237" fmla="*/ 324163 w 1675102"/>
              <a:gd name="connsiteY58-238" fmla="*/ 0 h 325120"/>
              <a:gd name="connsiteX59-239" fmla="*/ 372245 w 1675102"/>
              <a:gd name="connsiteY59-240" fmla="*/ 0 h 325120"/>
              <a:gd name="connsiteX60-241" fmla="*/ 265225 w 1675102"/>
              <a:gd name="connsiteY60-242" fmla="*/ 325120 h 325120"/>
              <a:gd name="connsiteX61-243" fmla="*/ 217143 w 1675102"/>
              <a:gd name="connsiteY61-244" fmla="*/ 325120 h 325120"/>
              <a:gd name="connsiteX62-245" fmla="*/ 324163 w 1675102"/>
              <a:gd name="connsiteY62-246" fmla="*/ 0 h 325120"/>
              <a:gd name="connsiteX63-247" fmla="*/ 215591 w 1675102"/>
              <a:gd name="connsiteY63-248" fmla="*/ 0 h 325120"/>
              <a:gd name="connsiteX64-249" fmla="*/ 263673 w 1675102"/>
              <a:gd name="connsiteY64-250" fmla="*/ 0 h 325120"/>
              <a:gd name="connsiteX65-251" fmla="*/ 156653 w 1675102"/>
              <a:gd name="connsiteY65-252" fmla="*/ 325120 h 325120"/>
              <a:gd name="connsiteX66-253" fmla="*/ 108571 w 1675102"/>
              <a:gd name="connsiteY66-254" fmla="*/ 325120 h 325120"/>
              <a:gd name="connsiteX67-255" fmla="*/ 215591 w 1675102"/>
              <a:gd name="connsiteY67-256" fmla="*/ 0 h 325120"/>
              <a:gd name="connsiteX68-257" fmla="*/ 107020 w 1675102"/>
              <a:gd name="connsiteY68-258" fmla="*/ 0 h 325120"/>
              <a:gd name="connsiteX69-259" fmla="*/ 155102 w 1675102"/>
              <a:gd name="connsiteY69-260" fmla="*/ 0 h 325120"/>
              <a:gd name="connsiteX70-261" fmla="*/ 48082 w 1675102"/>
              <a:gd name="connsiteY70-262" fmla="*/ 325120 h 325120"/>
              <a:gd name="connsiteX71-263" fmla="*/ 0 w 1675102"/>
              <a:gd name="connsiteY71-264" fmla="*/ 325120 h 325120"/>
              <a:gd name="connsiteX72-265" fmla="*/ 107020 w 1675102"/>
              <a:gd name="connsiteY72-266" fmla="*/ 0 h 325120"/>
              <a:gd name="connsiteX0-267" fmla="*/ 1518448 w 1566530"/>
              <a:gd name="connsiteY0-268" fmla="*/ 0 h 325120"/>
              <a:gd name="connsiteX1-269" fmla="*/ 1566530 w 1566530"/>
              <a:gd name="connsiteY1-270" fmla="*/ 0 h 325120"/>
              <a:gd name="connsiteX2-271" fmla="*/ 1459510 w 1566530"/>
              <a:gd name="connsiteY2-272" fmla="*/ 325120 h 325120"/>
              <a:gd name="connsiteX3-273" fmla="*/ 1411428 w 1566530"/>
              <a:gd name="connsiteY3-274" fmla="*/ 325120 h 325120"/>
              <a:gd name="connsiteX4-275" fmla="*/ 1518448 w 1566530"/>
              <a:gd name="connsiteY4-276" fmla="*/ 0 h 325120"/>
              <a:gd name="connsiteX5-277" fmla="*/ 1409877 w 1566530"/>
              <a:gd name="connsiteY5-278" fmla="*/ 0 h 325120"/>
              <a:gd name="connsiteX6-279" fmla="*/ 1457959 w 1566530"/>
              <a:gd name="connsiteY6-280" fmla="*/ 0 h 325120"/>
              <a:gd name="connsiteX7-281" fmla="*/ 1350939 w 1566530"/>
              <a:gd name="connsiteY7-282" fmla="*/ 325120 h 325120"/>
              <a:gd name="connsiteX8-283" fmla="*/ 1302857 w 1566530"/>
              <a:gd name="connsiteY8-284" fmla="*/ 325120 h 325120"/>
              <a:gd name="connsiteX9-285" fmla="*/ 1409877 w 1566530"/>
              <a:gd name="connsiteY9-286" fmla="*/ 0 h 325120"/>
              <a:gd name="connsiteX10-287" fmla="*/ 1301305 w 1566530"/>
              <a:gd name="connsiteY10-288" fmla="*/ 0 h 325120"/>
              <a:gd name="connsiteX11-289" fmla="*/ 1349387 w 1566530"/>
              <a:gd name="connsiteY11-290" fmla="*/ 0 h 325120"/>
              <a:gd name="connsiteX12-291" fmla="*/ 1242367 w 1566530"/>
              <a:gd name="connsiteY12-292" fmla="*/ 325120 h 325120"/>
              <a:gd name="connsiteX13-293" fmla="*/ 1194285 w 1566530"/>
              <a:gd name="connsiteY13-294" fmla="*/ 325120 h 325120"/>
              <a:gd name="connsiteX14-295" fmla="*/ 1301305 w 1566530"/>
              <a:gd name="connsiteY14-296" fmla="*/ 0 h 325120"/>
              <a:gd name="connsiteX15-297" fmla="*/ 1192734 w 1566530"/>
              <a:gd name="connsiteY15-298" fmla="*/ 0 h 325120"/>
              <a:gd name="connsiteX16-299" fmla="*/ 1240816 w 1566530"/>
              <a:gd name="connsiteY16-300" fmla="*/ 0 h 325120"/>
              <a:gd name="connsiteX17-301" fmla="*/ 1133796 w 1566530"/>
              <a:gd name="connsiteY17-302" fmla="*/ 325120 h 325120"/>
              <a:gd name="connsiteX18-303" fmla="*/ 1085714 w 1566530"/>
              <a:gd name="connsiteY18-304" fmla="*/ 325120 h 325120"/>
              <a:gd name="connsiteX19-305" fmla="*/ 1192734 w 1566530"/>
              <a:gd name="connsiteY19-306" fmla="*/ 0 h 325120"/>
              <a:gd name="connsiteX20-307" fmla="*/ 1084163 w 1566530"/>
              <a:gd name="connsiteY20-308" fmla="*/ 0 h 325120"/>
              <a:gd name="connsiteX21-309" fmla="*/ 1132245 w 1566530"/>
              <a:gd name="connsiteY21-310" fmla="*/ 0 h 325120"/>
              <a:gd name="connsiteX22-311" fmla="*/ 1025225 w 1566530"/>
              <a:gd name="connsiteY22-312" fmla="*/ 325120 h 325120"/>
              <a:gd name="connsiteX23-313" fmla="*/ 977143 w 1566530"/>
              <a:gd name="connsiteY23-314" fmla="*/ 325120 h 325120"/>
              <a:gd name="connsiteX24-315" fmla="*/ 1084163 w 1566530"/>
              <a:gd name="connsiteY24-316" fmla="*/ 0 h 325120"/>
              <a:gd name="connsiteX25-317" fmla="*/ 975591 w 1566530"/>
              <a:gd name="connsiteY25-318" fmla="*/ 0 h 325120"/>
              <a:gd name="connsiteX26-319" fmla="*/ 1023673 w 1566530"/>
              <a:gd name="connsiteY26-320" fmla="*/ 0 h 325120"/>
              <a:gd name="connsiteX27-321" fmla="*/ 916653 w 1566530"/>
              <a:gd name="connsiteY27-322" fmla="*/ 325120 h 325120"/>
              <a:gd name="connsiteX28-323" fmla="*/ 868571 w 1566530"/>
              <a:gd name="connsiteY28-324" fmla="*/ 325120 h 325120"/>
              <a:gd name="connsiteX29-325" fmla="*/ 975591 w 1566530"/>
              <a:gd name="connsiteY29-326" fmla="*/ 0 h 325120"/>
              <a:gd name="connsiteX30-327" fmla="*/ 867020 w 1566530"/>
              <a:gd name="connsiteY30-328" fmla="*/ 0 h 325120"/>
              <a:gd name="connsiteX31-329" fmla="*/ 915102 w 1566530"/>
              <a:gd name="connsiteY31-330" fmla="*/ 0 h 325120"/>
              <a:gd name="connsiteX32-331" fmla="*/ 808082 w 1566530"/>
              <a:gd name="connsiteY32-332" fmla="*/ 325120 h 325120"/>
              <a:gd name="connsiteX33-333" fmla="*/ 760000 w 1566530"/>
              <a:gd name="connsiteY33-334" fmla="*/ 325120 h 325120"/>
              <a:gd name="connsiteX34-335" fmla="*/ 867020 w 1566530"/>
              <a:gd name="connsiteY34-336" fmla="*/ 0 h 325120"/>
              <a:gd name="connsiteX35-337" fmla="*/ 758449 w 1566530"/>
              <a:gd name="connsiteY35-338" fmla="*/ 0 h 325120"/>
              <a:gd name="connsiteX36-339" fmla="*/ 806531 w 1566530"/>
              <a:gd name="connsiteY36-340" fmla="*/ 0 h 325120"/>
              <a:gd name="connsiteX37-341" fmla="*/ 699511 w 1566530"/>
              <a:gd name="connsiteY37-342" fmla="*/ 325120 h 325120"/>
              <a:gd name="connsiteX38-343" fmla="*/ 651429 w 1566530"/>
              <a:gd name="connsiteY38-344" fmla="*/ 325120 h 325120"/>
              <a:gd name="connsiteX39-345" fmla="*/ 758449 w 1566530"/>
              <a:gd name="connsiteY39-346" fmla="*/ 0 h 325120"/>
              <a:gd name="connsiteX40-347" fmla="*/ 649877 w 1566530"/>
              <a:gd name="connsiteY40-348" fmla="*/ 0 h 325120"/>
              <a:gd name="connsiteX41-349" fmla="*/ 697959 w 1566530"/>
              <a:gd name="connsiteY41-350" fmla="*/ 0 h 325120"/>
              <a:gd name="connsiteX42-351" fmla="*/ 590939 w 1566530"/>
              <a:gd name="connsiteY42-352" fmla="*/ 325120 h 325120"/>
              <a:gd name="connsiteX43-353" fmla="*/ 542857 w 1566530"/>
              <a:gd name="connsiteY43-354" fmla="*/ 325120 h 325120"/>
              <a:gd name="connsiteX44-355" fmla="*/ 649877 w 1566530"/>
              <a:gd name="connsiteY44-356" fmla="*/ 0 h 325120"/>
              <a:gd name="connsiteX45-357" fmla="*/ 541306 w 1566530"/>
              <a:gd name="connsiteY45-358" fmla="*/ 0 h 325120"/>
              <a:gd name="connsiteX46-359" fmla="*/ 589388 w 1566530"/>
              <a:gd name="connsiteY46-360" fmla="*/ 0 h 325120"/>
              <a:gd name="connsiteX47-361" fmla="*/ 482368 w 1566530"/>
              <a:gd name="connsiteY47-362" fmla="*/ 325120 h 325120"/>
              <a:gd name="connsiteX48-363" fmla="*/ 434286 w 1566530"/>
              <a:gd name="connsiteY48-364" fmla="*/ 325120 h 325120"/>
              <a:gd name="connsiteX49-365" fmla="*/ 541306 w 1566530"/>
              <a:gd name="connsiteY49-366" fmla="*/ 0 h 325120"/>
              <a:gd name="connsiteX50-367" fmla="*/ 432734 w 1566530"/>
              <a:gd name="connsiteY50-368" fmla="*/ 0 h 325120"/>
              <a:gd name="connsiteX51-369" fmla="*/ 480816 w 1566530"/>
              <a:gd name="connsiteY51-370" fmla="*/ 0 h 325120"/>
              <a:gd name="connsiteX52-371" fmla="*/ 373796 w 1566530"/>
              <a:gd name="connsiteY52-372" fmla="*/ 325120 h 325120"/>
              <a:gd name="connsiteX53-373" fmla="*/ 325714 w 1566530"/>
              <a:gd name="connsiteY53-374" fmla="*/ 325120 h 325120"/>
              <a:gd name="connsiteX54-375" fmla="*/ 432734 w 1566530"/>
              <a:gd name="connsiteY54-376" fmla="*/ 0 h 325120"/>
              <a:gd name="connsiteX55-377" fmla="*/ 324163 w 1566530"/>
              <a:gd name="connsiteY55-378" fmla="*/ 0 h 325120"/>
              <a:gd name="connsiteX56-379" fmla="*/ 372245 w 1566530"/>
              <a:gd name="connsiteY56-380" fmla="*/ 0 h 325120"/>
              <a:gd name="connsiteX57-381" fmla="*/ 265225 w 1566530"/>
              <a:gd name="connsiteY57-382" fmla="*/ 325120 h 325120"/>
              <a:gd name="connsiteX58-383" fmla="*/ 217143 w 1566530"/>
              <a:gd name="connsiteY58-384" fmla="*/ 325120 h 325120"/>
              <a:gd name="connsiteX59-385" fmla="*/ 324163 w 1566530"/>
              <a:gd name="connsiteY59-386" fmla="*/ 0 h 325120"/>
              <a:gd name="connsiteX60-387" fmla="*/ 215591 w 1566530"/>
              <a:gd name="connsiteY60-388" fmla="*/ 0 h 325120"/>
              <a:gd name="connsiteX61-389" fmla="*/ 263673 w 1566530"/>
              <a:gd name="connsiteY61-390" fmla="*/ 0 h 325120"/>
              <a:gd name="connsiteX62-391" fmla="*/ 156653 w 1566530"/>
              <a:gd name="connsiteY62-392" fmla="*/ 325120 h 325120"/>
              <a:gd name="connsiteX63-393" fmla="*/ 108571 w 1566530"/>
              <a:gd name="connsiteY63-394" fmla="*/ 325120 h 325120"/>
              <a:gd name="connsiteX64-395" fmla="*/ 215591 w 1566530"/>
              <a:gd name="connsiteY64-396" fmla="*/ 0 h 325120"/>
              <a:gd name="connsiteX65-397" fmla="*/ 107020 w 1566530"/>
              <a:gd name="connsiteY65-398" fmla="*/ 0 h 325120"/>
              <a:gd name="connsiteX66-399" fmla="*/ 155102 w 1566530"/>
              <a:gd name="connsiteY66-400" fmla="*/ 0 h 325120"/>
              <a:gd name="connsiteX67-401" fmla="*/ 48082 w 1566530"/>
              <a:gd name="connsiteY67-402" fmla="*/ 325120 h 325120"/>
              <a:gd name="connsiteX68-403" fmla="*/ 0 w 1566530"/>
              <a:gd name="connsiteY68-404" fmla="*/ 325120 h 325120"/>
              <a:gd name="connsiteX69-405" fmla="*/ 107020 w 1566530"/>
              <a:gd name="connsiteY69-406" fmla="*/ 0 h 325120"/>
              <a:gd name="connsiteX0-407" fmla="*/ 1518448 w 1518448"/>
              <a:gd name="connsiteY0-408" fmla="*/ 0 h 325120"/>
              <a:gd name="connsiteX1-409" fmla="*/ 1459510 w 1518448"/>
              <a:gd name="connsiteY1-410" fmla="*/ 325120 h 325120"/>
              <a:gd name="connsiteX2-411" fmla="*/ 1411428 w 1518448"/>
              <a:gd name="connsiteY2-412" fmla="*/ 325120 h 325120"/>
              <a:gd name="connsiteX3-413" fmla="*/ 1518448 w 1518448"/>
              <a:gd name="connsiteY3-414" fmla="*/ 0 h 325120"/>
              <a:gd name="connsiteX4-415" fmla="*/ 1409877 w 1518448"/>
              <a:gd name="connsiteY4-416" fmla="*/ 0 h 325120"/>
              <a:gd name="connsiteX5-417" fmla="*/ 1457959 w 1518448"/>
              <a:gd name="connsiteY5-418" fmla="*/ 0 h 325120"/>
              <a:gd name="connsiteX6-419" fmla="*/ 1350939 w 1518448"/>
              <a:gd name="connsiteY6-420" fmla="*/ 325120 h 325120"/>
              <a:gd name="connsiteX7-421" fmla="*/ 1302857 w 1518448"/>
              <a:gd name="connsiteY7-422" fmla="*/ 325120 h 325120"/>
              <a:gd name="connsiteX8-423" fmla="*/ 1409877 w 1518448"/>
              <a:gd name="connsiteY8-424" fmla="*/ 0 h 325120"/>
              <a:gd name="connsiteX9-425" fmla="*/ 1301305 w 1518448"/>
              <a:gd name="connsiteY9-426" fmla="*/ 0 h 325120"/>
              <a:gd name="connsiteX10-427" fmla="*/ 1349387 w 1518448"/>
              <a:gd name="connsiteY10-428" fmla="*/ 0 h 325120"/>
              <a:gd name="connsiteX11-429" fmla="*/ 1242367 w 1518448"/>
              <a:gd name="connsiteY11-430" fmla="*/ 325120 h 325120"/>
              <a:gd name="connsiteX12-431" fmla="*/ 1194285 w 1518448"/>
              <a:gd name="connsiteY12-432" fmla="*/ 325120 h 325120"/>
              <a:gd name="connsiteX13-433" fmla="*/ 1301305 w 1518448"/>
              <a:gd name="connsiteY13-434" fmla="*/ 0 h 325120"/>
              <a:gd name="connsiteX14-435" fmla="*/ 1192734 w 1518448"/>
              <a:gd name="connsiteY14-436" fmla="*/ 0 h 325120"/>
              <a:gd name="connsiteX15-437" fmla="*/ 1240816 w 1518448"/>
              <a:gd name="connsiteY15-438" fmla="*/ 0 h 325120"/>
              <a:gd name="connsiteX16-439" fmla="*/ 1133796 w 1518448"/>
              <a:gd name="connsiteY16-440" fmla="*/ 325120 h 325120"/>
              <a:gd name="connsiteX17-441" fmla="*/ 1085714 w 1518448"/>
              <a:gd name="connsiteY17-442" fmla="*/ 325120 h 325120"/>
              <a:gd name="connsiteX18-443" fmla="*/ 1192734 w 1518448"/>
              <a:gd name="connsiteY18-444" fmla="*/ 0 h 325120"/>
              <a:gd name="connsiteX19-445" fmla="*/ 1084163 w 1518448"/>
              <a:gd name="connsiteY19-446" fmla="*/ 0 h 325120"/>
              <a:gd name="connsiteX20-447" fmla="*/ 1132245 w 1518448"/>
              <a:gd name="connsiteY20-448" fmla="*/ 0 h 325120"/>
              <a:gd name="connsiteX21-449" fmla="*/ 1025225 w 1518448"/>
              <a:gd name="connsiteY21-450" fmla="*/ 325120 h 325120"/>
              <a:gd name="connsiteX22-451" fmla="*/ 977143 w 1518448"/>
              <a:gd name="connsiteY22-452" fmla="*/ 325120 h 325120"/>
              <a:gd name="connsiteX23-453" fmla="*/ 1084163 w 1518448"/>
              <a:gd name="connsiteY23-454" fmla="*/ 0 h 325120"/>
              <a:gd name="connsiteX24-455" fmla="*/ 975591 w 1518448"/>
              <a:gd name="connsiteY24-456" fmla="*/ 0 h 325120"/>
              <a:gd name="connsiteX25-457" fmla="*/ 1023673 w 1518448"/>
              <a:gd name="connsiteY25-458" fmla="*/ 0 h 325120"/>
              <a:gd name="connsiteX26-459" fmla="*/ 916653 w 1518448"/>
              <a:gd name="connsiteY26-460" fmla="*/ 325120 h 325120"/>
              <a:gd name="connsiteX27-461" fmla="*/ 868571 w 1518448"/>
              <a:gd name="connsiteY27-462" fmla="*/ 325120 h 325120"/>
              <a:gd name="connsiteX28-463" fmla="*/ 975591 w 1518448"/>
              <a:gd name="connsiteY28-464" fmla="*/ 0 h 325120"/>
              <a:gd name="connsiteX29-465" fmla="*/ 867020 w 1518448"/>
              <a:gd name="connsiteY29-466" fmla="*/ 0 h 325120"/>
              <a:gd name="connsiteX30-467" fmla="*/ 915102 w 1518448"/>
              <a:gd name="connsiteY30-468" fmla="*/ 0 h 325120"/>
              <a:gd name="connsiteX31-469" fmla="*/ 808082 w 1518448"/>
              <a:gd name="connsiteY31-470" fmla="*/ 325120 h 325120"/>
              <a:gd name="connsiteX32-471" fmla="*/ 760000 w 1518448"/>
              <a:gd name="connsiteY32-472" fmla="*/ 325120 h 325120"/>
              <a:gd name="connsiteX33-473" fmla="*/ 867020 w 1518448"/>
              <a:gd name="connsiteY33-474" fmla="*/ 0 h 325120"/>
              <a:gd name="connsiteX34-475" fmla="*/ 758449 w 1518448"/>
              <a:gd name="connsiteY34-476" fmla="*/ 0 h 325120"/>
              <a:gd name="connsiteX35-477" fmla="*/ 806531 w 1518448"/>
              <a:gd name="connsiteY35-478" fmla="*/ 0 h 325120"/>
              <a:gd name="connsiteX36-479" fmla="*/ 699511 w 1518448"/>
              <a:gd name="connsiteY36-480" fmla="*/ 325120 h 325120"/>
              <a:gd name="connsiteX37-481" fmla="*/ 651429 w 1518448"/>
              <a:gd name="connsiteY37-482" fmla="*/ 325120 h 325120"/>
              <a:gd name="connsiteX38-483" fmla="*/ 758449 w 1518448"/>
              <a:gd name="connsiteY38-484" fmla="*/ 0 h 325120"/>
              <a:gd name="connsiteX39-485" fmla="*/ 649877 w 1518448"/>
              <a:gd name="connsiteY39-486" fmla="*/ 0 h 325120"/>
              <a:gd name="connsiteX40-487" fmla="*/ 697959 w 1518448"/>
              <a:gd name="connsiteY40-488" fmla="*/ 0 h 325120"/>
              <a:gd name="connsiteX41-489" fmla="*/ 590939 w 1518448"/>
              <a:gd name="connsiteY41-490" fmla="*/ 325120 h 325120"/>
              <a:gd name="connsiteX42-491" fmla="*/ 542857 w 1518448"/>
              <a:gd name="connsiteY42-492" fmla="*/ 325120 h 325120"/>
              <a:gd name="connsiteX43-493" fmla="*/ 649877 w 1518448"/>
              <a:gd name="connsiteY43-494" fmla="*/ 0 h 325120"/>
              <a:gd name="connsiteX44-495" fmla="*/ 541306 w 1518448"/>
              <a:gd name="connsiteY44-496" fmla="*/ 0 h 325120"/>
              <a:gd name="connsiteX45-497" fmla="*/ 589388 w 1518448"/>
              <a:gd name="connsiteY45-498" fmla="*/ 0 h 325120"/>
              <a:gd name="connsiteX46-499" fmla="*/ 482368 w 1518448"/>
              <a:gd name="connsiteY46-500" fmla="*/ 325120 h 325120"/>
              <a:gd name="connsiteX47-501" fmla="*/ 434286 w 1518448"/>
              <a:gd name="connsiteY47-502" fmla="*/ 325120 h 325120"/>
              <a:gd name="connsiteX48-503" fmla="*/ 541306 w 1518448"/>
              <a:gd name="connsiteY48-504" fmla="*/ 0 h 325120"/>
              <a:gd name="connsiteX49-505" fmla="*/ 432734 w 1518448"/>
              <a:gd name="connsiteY49-506" fmla="*/ 0 h 325120"/>
              <a:gd name="connsiteX50-507" fmla="*/ 480816 w 1518448"/>
              <a:gd name="connsiteY50-508" fmla="*/ 0 h 325120"/>
              <a:gd name="connsiteX51-509" fmla="*/ 373796 w 1518448"/>
              <a:gd name="connsiteY51-510" fmla="*/ 325120 h 325120"/>
              <a:gd name="connsiteX52-511" fmla="*/ 325714 w 1518448"/>
              <a:gd name="connsiteY52-512" fmla="*/ 325120 h 325120"/>
              <a:gd name="connsiteX53-513" fmla="*/ 432734 w 1518448"/>
              <a:gd name="connsiteY53-514" fmla="*/ 0 h 325120"/>
              <a:gd name="connsiteX54-515" fmla="*/ 324163 w 1518448"/>
              <a:gd name="connsiteY54-516" fmla="*/ 0 h 325120"/>
              <a:gd name="connsiteX55-517" fmla="*/ 372245 w 1518448"/>
              <a:gd name="connsiteY55-518" fmla="*/ 0 h 325120"/>
              <a:gd name="connsiteX56-519" fmla="*/ 265225 w 1518448"/>
              <a:gd name="connsiteY56-520" fmla="*/ 325120 h 325120"/>
              <a:gd name="connsiteX57-521" fmla="*/ 217143 w 1518448"/>
              <a:gd name="connsiteY57-522" fmla="*/ 325120 h 325120"/>
              <a:gd name="connsiteX58-523" fmla="*/ 324163 w 1518448"/>
              <a:gd name="connsiteY58-524" fmla="*/ 0 h 325120"/>
              <a:gd name="connsiteX59-525" fmla="*/ 215591 w 1518448"/>
              <a:gd name="connsiteY59-526" fmla="*/ 0 h 325120"/>
              <a:gd name="connsiteX60-527" fmla="*/ 263673 w 1518448"/>
              <a:gd name="connsiteY60-528" fmla="*/ 0 h 325120"/>
              <a:gd name="connsiteX61-529" fmla="*/ 156653 w 1518448"/>
              <a:gd name="connsiteY61-530" fmla="*/ 325120 h 325120"/>
              <a:gd name="connsiteX62-531" fmla="*/ 108571 w 1518448"/>
              <a:gd name="connsiteY62-532" fmla="*/ 325120 h 325120"/>
              <a:gd name="connsiteX63-533" fmla="*/ 215591 w 1518448"/>
              <a:gd name="connsiteY63-534" fmla="*/ 0 h 325120"/>
              <a:gd name="connsiteX64-535" fmla="*/ 107020 w 1518448"/>
              <a:gd name="connsiteY64-536" fmla="*/ 0 h 325120"/>
              <a:gd name="connsiteX65-537" fmla="*/ 155102 w 1518448"/>
              <a:gd name="connsiteY65-538" fmla="*/ 0 h 325120"/>
              <a:gd name="connsiteX66-539" fmla="*/ 48082 w 1518448"/>
              <a:gd name="connsiteY66-540" fmla="*/ 325120 h 325120"/>
              <a:gd name="connsiteX67-541" fmla="*/ 0 w 1518448"/>
              <a:gd name="connsiteY67-542" fmla="*/ 325120 h 325120"/>
              <a:gd name="connsiteX68-543" fmla="*/ 107020 w 1518448"/>
              <a:gd name="connsiteY68-544" fmla="*/ 0 h 325120"/>
              <a:gd name="connsiteX0-545" fmla="*/ 1411428 w 1459510"/>
              <a:gd name="connsiteY0-546" fmla="*/ 325120 h 325120"/>
              <a:gd name="connsiteX1-547" fmla="*/ 1459510 w 1459510"/>
              <a:gd name="connsiteY1-548" fmla="*/ 325120 h 325120"/>
              <a:gd name="connsiteX2-549" fmla="*/ 1411428 w 1459510"/>
              <a:gd name="connsiteY2-550" fmla="*/ 325120 h 325120"/>
              <a:gd name="connsiteX3-551" fmla="*/ 1409877 w 1459510"/>
              <a:gd name="connsiteY3-552" fmla="*/ 0 h 325120"/>
              <a:gd name="connsiteX4-553" fmla="*/ 1457959 w 1459510"/>
              <a:gd name="connsiteY4-554" fmla="*/ 0 h 325120"/>
              <a:gd name="connsiteX5-555" fmla="*/ 1350939 w 1459510"/>
              <a:gd name="connsiteY5-556" fmla="*/ 325120 h 325120"/>
              <a:gd name="connsiteX6-557" fmla="*/ 1302857 w 1459510"/>
              <a:gd name="connsiteY6-558" fmla="*/ 325120 h 325120"/>
              <a:gd name="connsiteX7-559" fmla="*/ 1409877 w 1459510"/>
              <a:gd name="connsiteY7-560" fmla="*/ 0 h 325120"/>
              <a:gd name="connsiteX8-561" fmla="*/ 1301305 w 1459510"/>
              <a:gd name="connsiteY8-562" fmla="*/ 0 h 325120"/>
              <a:gd name="connsiteX9-563" fmla="*/ 1349387 w 1459510"/>
              <a:gd name="connsiteY9-564" fmla="*/ 0 h 325120"/>
              <a:gd name="connsiteX10-565" fmla="*/ 1242367 w 1459510"/>
              <a:gd name="connsiteY10-566" fmla="*/ 325120 h 325120"/>
              <a:gd name="connsiteX11-567" fmla="*/ 1194285 w 1459510"/>
              <a:gd name="connsiteY11-568" fmla="*/ 325120 h 325120"/>
              <a:gd name="connsiteX12-569" fmla="*/ 1301305 w 1459510"/>
              <a:gd name="connsiteY12-570" fmla="*/ 0 h 325120"/>
              <a:gd name="connsiteX13-571" fmla="*/ 1192734 w 1459510"/>
              <a:gd name="connsiteY13-572" fmla="*/ 0 h 325120"/>
              <a:gd name="connsiteX14-573" fmla="*/ 1240816 w 1459510"/>
              <a:gd name="connsiteY14-574" fmla="*/ 0 h 325120"/>
              <a:gd name="connsiteX15-575" fmla="*/ 1133796 w 1459510"/>
              <a:gd name="connsiteY15-576" fmla="*/ 325120 h 325120"/>
              <a:gd name="connsiteX16-577" fmla="*/ 1085714 w 1459510"/>
              <a:gd name="connsiteY16-578" fmla="*/ 325120 h 325120"/>
              <a:gd name="connsiteX17-579" fmla="*/ 1192734 w 1459510"/>
              <a:gd name="connsiteY17-580" fmla="*/ 0 h 325120"/>
              <a:gd name="connsiteX18-581" fmla="*/ 1084163 w 1459510"/>
              <a:gd name="connsiteY18-582" fmla="*/ 0 h 325120"/>
              <a:gd name="connsiteX19-583" fmla="*/ 1132245 w 1459510"/>
              <a:gd name="connsiteY19-584" fmla="*/ 0 h 325120"/>
              <a:gd name="connsiteX20-585" fmla="*/ 1025225 w 1459510"/>
              <a:gd name="connsiteY20-586" fmla="*/ 325120 h 325120"/>
              <a:gd name="connsiteX21-587" fmla="*/ 977143 w 1459510"/>
              <a:gd name="connsiteY21-588" fmla="*/ 325120 h 325120"/>
              <a:gd name="connsiteX22-589" fmla="*/ 1084163 w 1459510"/>
              <a:gd name="connsiteY22-590" fmla="*/ 0 h 325120"/>
              <a:gd name="connsiteX23-591" fmla="*/ 975591 w 1459510"/>
              <a:gd name="connsiteY23-592" fmla="*/ 0 h 325120"/>
              <a:gd name="connsiteX24-593" fmla="*/ 1023673 w 1459510"/>
              <a:gd name="connsiteY24-594" fmla="*/ 0 h 325120"/>
              <a:gd name="connsiteX25-595" fmla="*/ 916653 w 1459510"/>
              <a:gd name="connsiteY25-596" fmla="*/ 325120 h 325120"/>
              <a:gd name="connsiteX26-597" fmla="*/ 868571 w 1459510"/>
              <a:gd name="connsiteY26-598" fmla="*/ 325120 h 325120"/>
              <a:gd name="connsiteX27-599" fmla="*/ 975591 w 1459510"/>
              <a:gd name="connsiteY27-600" fmla="*/ 0 h 325120"/>
              <a:gd name="connsiteX28-601" fmla="*/ 867020 w 1459510"/>
              <a:gd name="connsiteY28-602" fmla="*/ 0 h 325120"/>
              <a:gd name="connsiteX29-603" fmla="*/ 915102 w 1459510"/>
              <a:gd name="connsiteY29-604" fmla="*/ 0 h 325120"/>
              <a:gd name="connsiteX30-605" fmla="*/ 808082 w 1459510"/>
              <a:gd name="connsiteY30-606" fmla="*/ 325120 h 325120"/>
              <a:gd name="connsiteX31-607" fmla="*/ 760000 w 1459510"/>
              <a:gd name="connsiteY31-608" fmla="*/ 325120 h 325120"/>
              <a:gd name="connsiteX32-609" fmla="*/ 867020 w 1459510"/>
              <a:gd name="connsiteY32-610" fmla="*/ 0 h 325120"/>
              <a:gd name="connsiteX33-611" fmla="*/ 758449 w 1459510"/>
              <a:gd name="connsiteY33-612" fmla="*/ 0 h 325120"/>
              <a:gd name="connsiteX34-613" fmla="*/ 806531 w 1459510"/>
              <a:gd name="connsiteY34-614" fmla="*/ 0 h 325120"/>
              <a:gd name="connsiteX35-615" fmla="*/ 699511 w 1459510"/>
              <a:gd name="connsiteY35-616" fmla="*/ 325120 h 325120"/>
              <a:gd name="connsiteX36-617" fmla="*/ 651429 w 1459510"/>
              <a:gd name="connsiteY36-618" fmla="*/ 325120 h 325120"/>
              <a:gd name="connsiteX37-619" fmla="*/ 758449 w 1459510"/>
              <a:gd name="connsiteY37-620" fmla="*/ 0 h 325120"/>
              <a:gd name="connsiteX38-621" fmla="*/ 649877 w 1459510"/>
              <a:gd name="connsiteY38-622" fmla="*/ 0 h 325120"/>
              <a:gd name="connsiteX39-623" fmla="*/ 697959 w 1459510"/>
              <a:gd name="connsiteY39-624" fmla="*/ 0 h 325120"/>
              <a:gd name="connsiteX40-625" fmla="*/ 590939 w 1459510"/>
              <a:gd name="connsiteY40-626" fmla="*/ 325120 h 325120"/>
              <a:gd name="connsiteX41-627" fmla="*/ 542857 w 1459510"/>
              <a:gd name="connsiteY41-628" fmla="*/ 325120 h 325120"/>
              <a:gd name="connsiteX42-629" fmla="*/ 649877 w 1459510"/>
              <a:gd name="connsiteY42-630" fmla="*/ 0 h 325120"/>
              <a:gd name="connsiteX43-631" fmla="*/ 541306 w 1459510"/>
              <a:gd name="connsiteY43-632" fmla="*/ 0 h 325120"/>
              <a:gd name="connsiteX44-633" fmla="*/ 589388 w 1459510"/>
              <a:gd name="connsiteY44-634" fmla="*/ 0 h 325120"/>
              <a:gd name="connsiteX45-635" fmla="*/ 482368 w 1459510"/>
              <a:gd name="connsiteY45-636" fmla="*/ 325120 h 325120"/>
              <a:gd name="connsiteX46-637" fmla="*/ 434286 w 1459510"/>
              <a:gd name="connsiteY46-638" fmla="*/ 325120 h 325120"/>
              <a:gd name="connsiteX47-639" fmla="*/ 541306 w 1459510"/>
              <a:gd name="connsiteY47-640" fmla="*/ 0 h 325120"/>
              <a:gd name="connsiteX48-641" fmla="*/ 432734 w 1459510"/>
              <a:gd name="connsiteY48-642" fmla="*/ 0 h 325120"/>
              <a:gd name="connsiteX49-643" fmla="*/ 480816 w 1459510"/>
              <a:gd name="connsiteY49-644" fmla="*/ 0 h 325120"/>
              <a:gd name="connsiteX50-645" fmla="*/ 373796 w 1459510"/>
              <a:gd name="connsiteY50-646" fmla="*/ 325120 h 325120"/>
              <a:gd name="connsiteX51-647" fmla="*/ 325714 w 1459510"/>
              <a:gd name="connsiteY51-648" fmla="*/ 325120 h 325120"/>
              <a:gd name="connsiteX52-649" fmla="*/ 432734 w 1459510"/>
              <a:gd name="connsiteY52-650" fmla="*/ 0 h 325120"/>
              <a:gd name="connsiteX53-651" fmla="*/ 324163 w 1459510"/>
              <a:gd name="connsiteY53-652" fmla="*/ 0 h 325120"/>
              <a:gd name="connsiteX54-653" fmla="*/ 372245 w 1459510"/>
              <a:gd name="connsiteY54-654" fmla="*/ 0 h 325120"/>
              <a:gd name="connsiteX55-655" fmla="*/ 265225 w 1459510"/>
              <a:gd name="connsiteY55-656" fmla="*/ 325120 h 325120"/>
              <a:gd name="connsiteX56-657" fmla="*/ 217143 w 1459510"/>
              <a:gd name="connsiteY56-658" fmla="*/ 325120 h 325120"/>
              <a:gd name="connsiteX57-659" fmla="*/ 324163 w 1459510"/>
              <a:gd name="connsiteY57-660" fmla="*/ 0 h 325120"/>
              <a:gd name="connsiteX58-661" fmla="*/ 215591 w 1459510"/>
              <a:gd name="connsiteY58-662" fmla="*/ 0 h 325120"/>
              <a:gd name="connsiteX59-663" fmla="*/ 263673 w 1459510"/>
              <a:gd name="connsiteY59-664" fmla="*/ 0 h 325120"/>
              <a:gd name="connsiteX60-665" fmla="*/ 156653 w 1459510"/>
              <a:gd name="connsiteY60-666" fmla="*/ 325120 h 325120"/>
              <a:gd name="connsiteX61-667" fmla="*/ 108571 w 1459510"/>
              <a:gd name="connsiteY61-668" fmla="*/ 325120 h 325120"/>
              <a:gd name="connsiteX62-669" fmla="*/ 215591 w 1459510"/>
              <a:gd name="connsiteY62-670" fmla="*/ 0 h 325120"/>
              <a:gd name="connsiteX63-671" fmla="*/ 107020 w 1459510"/>
              <a:gd name="connsiteY63-672" fmla="*/ 0 h 325120"/>
              <a:gd name="connsiteX64-673" fmla="*/ 155102 w 1459510"/>
              <a:gd name="connsiteY64-674" fmla="*/ 0 h 325120"/>
              <a:gd name="connsiteX65-675" fmla="*/ 48082 w 1459510"/>
              <a:gd name="connsiteY65-676" fmla="*/ 325120 h 325120"/>
              <a:gd name="connsiteX66-677" fmla="*/ 0 w 1459510"/>
              <a:gd name="connsiteY66-678" fmla="*/ 325120 h 325120"/>
              <a:gd name="connsiteX67-679" fmla="*/ 107020 w 1459510"/>
              <a:gd name="connsiteY67-680" fmla="*/ 0 h 325120"/>
              <a:gd name="connsiteX0-681" fmla="*/ 1409877 w 1457960"/>
              <a:gd name="connsiteY0-682" fmla="*/ 0 h 325120"/>
              <a:gd name="connsiteX1-683" fmla="*/ 1457959 w 1457960"/>
              <a:gd name="connsiteY1-684" fmla="*/ 0 h 325120"/>
              <a:gd name="connsiteX2-685" fmla="*/ 1350939 w 1457960"/>
              <a:gd name="connsiteY2-686" fmla="*/ 325120 h 325120"/>
              <a:gd name="connsiteX3-687" fmla="*/ 1302857 w 1457960"/>
              <a:gd name="connsiteY3-688" fmla="*/ 325120 h 325120"/>
              <a:gd name="connsiteX4-689" fmla="*/ 1409877 w 1457960"/>
              <a:gd name="connsiteY4-690" fmla="*/ 0 h 325120"/>
              <a:gd name="connsiteX5-691" fmla="*/ 1301305 w 1457960"/>
              <a:gd name="connsiteY5-692" fmla="*/ 0 h 325120"/>
              <a:gd name="connsiteX6-693" fmla="*/ 1349387 w 1457960"/>
              <a:gd name="connsiteY6-694" fmla="*/ 0 h 325120"/>
              <a:gd name="connsiteX7-695" fmla="*/ 1242367 w 1457960"/>
              <a:gd name="connsiteY7-696" fmla="*/ 325120 h 325120"/>
              <a:gd name="connsiteX8-697" fmla="*/ 1194285 w 1457960"/>
              <a:gd name="connsiteY8-698" fmla="*/ 325120 h 325120"/>
              <a:gd name="connsiteX9-699" fmla="*/ 1301305 w 1457960"/>
              <a:gd name="connsiteY9-700" fmla="*/ 0 h 325120"/>
              <a:gd name="connsiteX10-701" fmla="*/ 1192734 w 1457960"/>
              <a:gd name="connsiteY10-702" fmla="*/ 0 h 325120"/>
              <a:gd name="connsiteX11-703" fmla="*/ 1240816 w 1457960"/>
              <a:gd name="connsiteY11-704" fmla="*/ 0 h 325120"/>
              <a:gd name="connsiteX12-705" fmla="*/ 1133796 w 1457960"/>
              <a:gd name="connsiteY12-706" fmla="*/ 325120 h 325120"/>
              <a:gd name="connsiteX13-707" fmla="*/ 1085714 w 1457960"/>
              <a:gd name="connsiteY13-708" fmla="*/ 325120 h 325120"/>
              <a:gd name="connsiteX14-709" fmla="*/ 1192734 w 1457960"/>
              <a:gd name="connsiteY14-710" fmla="*/ 0 h 325120"/>
              <a:gd name="connsiteX15-711" fmla="*/ 1084163 w 1457960"/>
              <a:gd name="connsiteY15-712" fmla="*/ 0 h 325120"/>
              <a:gd name="connsiteX16-713" fmla="*/ 1132245 w 1457960"/>
              <a:gd name="connsiteY16-714" fmla="*/ 0 h 325120"/>
              <a:gd name="connsiteX17-715" fmla="*/ 1025225 w 1457960"/>
              <a:gd name="connsiteY17-716" fmla="*/ 325120 h 325120"/>
              <a:gd name="connsiteX18-717" fmla="*/ 977143 w 1457960"/>
              <a:gd name="connsiteY18-718" fmla="*/ 325120 h 325120"/>
              <a:gd name="connsiteX19-719" fmla="*/ 1084163 w 1457960"/>
              <a:gd name="connsiteY19-720" fmla="*/ 0 h 325120"/>
              <a:gd name="connsiteX20-721" fmla="*/ 975591 w 1457960"/>
              <a:gd name="connsiteY20-722" fmla="*/ 0 h 325120"/>
              <a:gd name="connsiteX21-723" fmla="*/ 1023673 w 1457960"/>
              <a:gd name="connsiteY21-724" fmla="*/ 0 h 325120"/>
              <a:gd name="connsiteX22-725" fmla="*/ 916653 w 1457960"/>
              <a:gd name="connsiteY22-726" fmla="*/ 325120 h 325120"/>
              <a:gd name="connsiteX23-727" fmla="*/ 868571 w 1457960"/>
              <a:gd name="connsiteY23-728" fmla="*/ 325120 h 325120"/>
              <a:gd name="connsiteX24-729" fmla="*/ 975591 w 1457960"/>
              <a:gd name="connsiteY24-730" fmla="*/ 0 h 325120"/>
              <a:gd name="connsiteX25-731" fmla="*/ 867020 w 1457960"/>
              <a:gd name="connsiteY25-732" fmla="*/ 0 h 325120"/>
              <a:gd name="connsiteX26-733" fmla="*/ 915102 w 1457960"/>
              <a:gd name="connsiteY26-734" fmla="*/ 0 h 325120"/>
              <a:gd name="connsiteX27-735" fmla="*/ 808082 w 1457960"/>
              <a:gd name="connsiteY27-736" fmla="*/ 325120 h 325120"/>
              <a:gd name="connsiteX28-737" fmla="*/ 760000 w 1457960"/>
              <a:gd name="connsiteY28-738" fmla="*/ 325120 h 325120"/>
              <a:gd name="connsiteX29-739" fmla="*/ 867020 w 1457960"/>
              <a:gd name="connsiteY29-740" fmla="*/ 0 h 325120"/>
              <a:gd name="connsiteX30-741" fmla="*/ 758449 w 1457960"/>
              <a:gd name="connsiteY30-742" fmla="*/ 0 h 325120"/>
              <a:gd name="connsiteX31-743" fmla="*/ 806531 w 1457960"/>
              <a:gd name="connsiteY31-744" fmla="*/ 0 h 325120"/>
              <a:gd name="connsiteX32-745" fmla="*/ 699511 w 1457960"/>
              <a:gd name="connsiteY32-746" fmla="*/ 325120 h 325120"/>
              <a:gd name="connsiteX33-747" fmla="*/ 651429 w 1457960"/>
              <a:gd name="connsiteY33-748" fmla="*/ 325120 h 325120"/>
              <a:gd name="connsiteX34-749" fmla="*/ 758449 w 1457960"/>
              <a:gd name="connsiteY34-750" fmla="*/ 0 h 325120"/>
              <a:gd name="connsiteX35-751" fmla="*/ 649877 w 1457960"/>
              <a:gd name="connsiteY35-752" fmla="*/ 0 h 325120"/>
              <a:gd name="connsiteX36-753" fmla="*/ 697959 w 1457960"/>
              <a:gd name="connsiteY36-754" fmla="*/ 0 h 325120"/>
              <a:gd name="connsiteX37-755" fmla="*/ 590939 w 1457960"/>
              <a:gd name="connsiteY37-756" fmla="*/ 325120 h 325120"/>
              <a:gd name="connsiteX38-757" fmla="*/ 542857 w 1457960"/>
              <a:gd name="connsiteY38-758" fmla="*/ 325120 h 325120"/>
              <a:gd name="connsiteX39-759" fmla="*/ 649877 w 1457960"/>
              <a:gd name="connsiteY39-760" fmla="*/ 0 h 325120"/>
              <a:gd name="connsiteX40-761" fmla="*/ 541306 w 1457960"/>
              <a:gd name="connsiteY40-762" fmla="*/ 0 h 325120"/>
              <a:gd name="connsiteX41-763" fmla="*/ 589388 w 1457960"/>
              <a:gd name="connsiteY41-764" fmla="*/ 0 h 325120"/>
              <a:gd name="connsiteX42-765" fmla="*/ 482368 w 1457960"/>
              <a:gd name="connsiteY42-766" fmla="*/ 325120 h 325120"/>
              <a:gd name="connsiteX43-767" fmla="*/ 434286 w 1457960"/>
              <a:gd name="connsiteY43-768" fmla="*/ 325120 h 325120"/>
              <a:gd name="connsiteX44-769" fmla="*/ 541306 w 1457960"/>
              <a:gd name="connsiteY44-770" fmla="*/ 0 h 325120"/>
              <a:gd name="connsiteX45-771" fmla="*/ 432734 w 1457960"/>
              <a:gd name="connsiteY45-772" fmla="*/ 0 h 325120"/>
              <a:gd name="connsiteX46-773" fmla="*/ 480816 w 1457960"/>
              <a:gd name="connsiteY46-774" fmla="*/ 0 h 325120"/>
              <a:gd name="connsiteX47-775" fmla="*/ 373796 w 1457960"/>
              <a:gd name="connsiteY47-776" fmla="*/ 325120 h 325120"/>
              <a:gd name="connsiteX48-777" fmla="*/ 325714 w 1457960"/>
              <a:gd name="connsiteY48-778" fmla="*/ 325120 h 325120"/>
              <a:gd name="connsiteX49-779" fmla="*/ 432734 w 1457960"/>
              <a:gd name="connsiteY49-780" fmla="*/ 0 h 325120"/>
              <a:gd name="connsiteX50-781" fmla="*/ 324163 w 1457960"/>
              <a:gd name="connsiteY50-782" fmla="*/ 0 h 325120"/>
              <a:gd name="connsiteX51-783" fmla="*/ 372245 w 1457960"/>
              <a:gd name="connsiteY51-784" fmla="*/ 0 h 325120"/>
              <a:gd name="connsiteX52-785" fmla="*/ 265225 w 1457960"/>
              <a:gd name="connsiteY52-786" fmla="*/ 325120 h 325120"/>
              <a:gd name="connsiteX53-787" fmla="*/ 217143 w 1457960"/>
              <a:gd name="connsiteY53-788" fmla="*/ 325120 h 325120"/>
              <a:gd name="connsiteX54-789" fmla="*/ 324163 w 1457960"/>
              <a:gd name="connsiteY54-790" fmla="*/ 0 h 325120"/>
              <a:gd name="connsiteX55-791" fmla="*/ 215591 w 1457960"/>
              <a:gd name="connsiteY55-792" fmla="*/ 0 h 325120"/>
              <a:gd name="connsiteX56-793" fmla="*/ 263673 w 1457960"/>
              <a:gd name="connsiteY56-794" fmla="*/ 0 h 325120"/>
              <a:gd name="connsiteX57-795" fmla="*/ 156653 w 1457960"/>
              <a:gd name="connsiteY57-796" fmla="*/ 325120 h 325120"/>
              <a:gd name="connsiteX58-797" fmla="*/ 108571 w 1457960"/>
              <a:gd name="connsiteY58-798" fmla="*/ 325120 h 325120"/>
              <a:gd name="connsiteX59-799" fmla="*/ 215591 w 1457960"/>
              <a:gd name="connsiteY59-800" fmla="*/ 0 h 325120"/>
              <a:gd name="connsiteX60-801" fmla="*/ 107020 w 1457960"/>
              <a:gd name="connsiteY60-802" fmla="*/ 0 h 325120"/>
              <a:gd name="connsiteX61-803" fmla="*/ 155102 w 1457960"/>
              <a:gd name="connsiteY61-804" fmla="*/ 0 h 325120"/>
              <a:gd name="connsiteX62-805" fmla="*/ 48082 w 1457960"/>
              <a:gd name="connsiteY62-806" fmla="*/ 325120 h 325120"/>
              <a:gd name="connsiteX63-807" fmla="*/ 0 w 1457960"/>
              <a:gd name="connsiteY63-808" fmla="*/ 325120 h 325120"/>
              <a:gd name="connsiteX64-809" fmla="*/ 107020 w 1457960"/>
              <a:gd name="connsiteY64-810" fmla="*/ 0 h 325120"/>
              <a:gd name="connsiteX0-811" fmla="*/ 1409877 w 1409877"/>
              <a:gd name="connsiteY0-812" fmla="*/ 0 h 325120"/>
              <a:gd name="connsiteX1-813" fmla="*/ 1350939 w 1409877"/>
              <a:gd name="connsiteY1-814" fmla="*/ 325120 h 325120"/>
              <a:gd name="connsiteX2-815" fmla="*/ 1302857 w 1409877"/>
              <a:gd name="connsiteY2-816" fmla="*/ 325120 h 325120"/>
              <a:gd name="connsiteX3-817" fmla="*/ 1409877 w 1409877"/>
              <a:gd name="connsiteY3-818" fmla="*/ 0 h 325120"/>
              <a:gd name="connsiteX4-819" fmla="*/ 1301305 w 1409877"/>
              <a:gd name="connsiteY4-820" fmla="*/ 0 h 325120"/>
              <a:gd name="connsiteX5-821" fmla="*/ 1349387 w 1409877"/>
              <a:gd name="connsiteY5-822" fmla="*/ 0 h 325120"/>
              <a:gd name="connsiteX6-823" fmla="*/ 1242367 w 1409877"/>
              <a:gd name="connsiteY6-824" fmla="*/ 325120 h 325120"/>
              <a:gd name="connsiteX7-825" fmla="*/ 1194285 w 1409877"/>
              <a:gd name="connsiteY7-826" fmla="*/ 325120 h 325120"/>
              <a:gd name="connsiteX8-827" fmla="*/ 1301305 w 1409877"/>
              <a:gd name="connsiteY8-828" fmla="*/ 0 h 325120"/>
              <a:gd name="connsiteX9-829" fmla="*/ 1192734 w 1409877"/>
              <a:gd name="connsiteY9-830" fmla="*/ 0 h 325120"/>
              <a:gd name="connsiteX10-831" fmla="*/ 1240816 w 1409877"/>
              <a:gd name="connsiteY10-832" fmla="*/ 0 h 325120"/>
              <a:gd name="connsiteX11-833" fmla="*/ 1133796 w 1409877"/>
              <a:gd name="connsiteY11-834" fmla="*/ 325120 h 325120"/>
              <a:gd name="connsiteX12-835" fmla="*/ 1085714 w 1409877"/>
              <a:gd name="connsiteY12-836" fmla="*/ 325120 h 325120"/>
              <a:gd name="connsiteX13-837" fmla="*/ 1192734 w 1409877"/>
              <a:gd name="connsiteY13-838" fmla="*/ 0 h 325120"/>
              <a:gd name="connsiteX14-839" fmla="*/ 1084163 w 1409877"/>
              <a:gd name="connsiteY14-840" fmla="*/ 0 h 325120"/>
              <a:gd name="connsiteX15-841" fmla="*/ 1132245 w 1409877"/>
              <a:gd name="connsiteY15-842" fmla="*/ 0 h 325120"/>
              <a:gd name="connsiteX16-843" fmla="*/ 1025225 w 1409877"/>
              <a:gd name="connsiteY16-844" fmla="*/ 325120 h 325120"/>
              <a:gd name="connsiteX17-845" fmla="*/ 977143 w 1409877"/>
              <a:gd name="connsiteY17-846" fmla="*/ 325120 h 325120"/>
              <a:gd name="connsiteX18-847" fmla="*/ 1084163 w 1409877"/>
              <a:gd name="connsiteY18-848" fmla="*/ 0 h 325120"/>
              <a:gd name="connsiteX19-849" fmla="*/ 975591 w 1409877"/>
              <a:gd name="connsiteY19-850" fmla="*/ 0 h 325120"/>
              <a:gd name="connsiteX20-851" fmla="*/ 1023673 w 1409877"/>
              <a:gd name="connsiteY20-852" fmla="*/ 0 h 325120"/>
              <a:gd name="connsiteX21-853" fmla="*/ 916653 w 1409877"/>
              <a:gd name="connsiteY21-854" fmla="*/ 325120 h 325120"/>
              <a:gd name="connsiteX22-855" fmla="*/ 868571 w 1409877"/>
              <a:gd name="connsiteY22-856" fmla="*/ 325120 h 325120"/>
              <a:gd name="connsiteX23-857" fmla="*/ 975591 w 1409877"/>
              <a:gd name="connsiteY23-858" fmla="*/ 0 h 325120"/>
              <a:gd name="connsiteX24-859" fmla="*/ 867020 w 1409877"/>
              <a:gd name="connsiteY24-860" fmla="*/ 0 h 325120"/>
              <a:gd name="connsiteX25-861" fmla="*/ 915102 w 1409877"/>
              <a:gd name="connsiteY25-862" fmla="*/ 0 h 325120"/>
              <a:gd name="connsiteX26-863" fmla="*/ 808082 w 1409877"/>
              <a:gd name="connsiteY26-864" fmla="*/ 325120 h 325120"/>
              <a:gd name="connsiteX27-865" fmla="*/ 760000 w 1409877"/>
              <a:gd name="connsiteY27-866" fmla="*/ 325120 h 325120"/>
              <a:gd name="connsiteX28-867" fmla="*/ 867020 w 1409877"/>
              <a:gd name="connsiteY28-868" fmla="*/ 0 h 325120"/>
              <a:gd name="connsiteX29-869" fmla="*/ 758449 w 1409877"/>
              <a:gd name="connsiteY29-870" fmla="*/ 0 h 325120"/>
              <a:gd name="connsiteX30-871" fmla="*/ 806531 w 1409877"/>
              <a:gd name="connsiteY30-872" fmla="*/ 0 h 325120"/>
              <a:gd name="connsiteX31-873" fmla="*/ 699511 w 1409877"/>
              <a:gd name="connsiteY31-874" fmla="*/ 325120 h 325120"/>
              <a:gd name="connsiteX32-875" fmla="*/ 651429 w 1409877"/>
              <a:gd name="connsiteY32-876" fmla="*/ 325120 h 325120"/>
              <a:gd name="connsiteX33-877" fmla="*/ 758449 w 1409877"/>
              <a:gd name="connsiteY33-878" fmla="*/ 0 h 325120"/>
              <a:gd name="connsiteX34-879" fmla="*/ 649877 w 1409877"/>
              <a:gd name="connsiteY34-880" fmla="*/ 0 h 325120"/>
              <a:gd name="connsiteX35-881" fmla="*/ 697959 w 1409877"/>
              <a:gd name="connsiteY35-882" fmla="*/ 0 h 325120"/>
              <a:gd name="connsiteX36-883" fmla="*/ 590939 w 1409877"/>
              <a:gd name="connsiteY36-884" fmla="*/ 325120 h 325120"/>
              <a:gd name="connsiteX37-885" fmla="*/ 542857 w 1409877"/>
              <a:gd name="connsiteY37-886" fmla="*/ 325120 h 325120"/>
              <a:gd name="connsiteX38-887" fmla="*/ 649877 w 1409877"/>
              <a:gd name="connsiteY38-888" fmla="*/ 0 h 325120"/>
              <a:gd name="connsiteX39-889" fmla="*/ 541306 w 1409877"/>
              <a:gd name="connsiteY39-890" fmla="*/ 0 h 325120"/>
              <a:gd name="connsiteX40-891" fmla="*/ 589388 w 1409877"/>
              <a:gd name="connsiteY40-892" fmla="*/ 0 h 325120"/>
              <a:gd name="connsiteX41-893" fmla="*/ 482368 w 1409877"/>
              <a:gd name="connsiteY41-894" fmla="*/ 325120 h 325120"/>
              <a:gd name="connsiteX42-895" fmla="*/ 434286 w 1409877"/>
              <a:gd name="connsiteY42-896" fmla="*/ 325120 h 325120"/>
              <a:gd name="connsiteX43-897" fmla="*/ 541306 w 1409877"/>
              <a:gd name="connsiteY43-898" fmla="*/ 0 h 325120"/>
              <a:gd name="connsiteX44-899" fmla="*/ 432734 w 1409877"/>
              <a:gd name="connsiteY44-900" fmla="*/ 0 h 325120"/>
              <a:gd name="connsiteX45-901" fmla="*/ 480816 w 1409877"/>
              <a:gd name="connsiteY45-902" fmla="*/ 0 h 325120"/>
              <a:gd name="connsiteX46-903" fmla="*/ 373796 w 1409877"/>
              <a:gd name="connsiteY46-904" fmla="*/ 325120 h 325120"/>
              <a:gd name="connsiteX47-905" fmla="*/ 325714 w 1409877"/>
              <a:gd name="connsiteY47-906" fmla="*/ 325120 h 325120"/>
              <a:gd name="connsiteX48-907" fmla="*/ 432734 w 1409877"/>
              <a:gd name="connsiteY48-908" fmla="*/ 0 h 325120"/>
              <a:gd name="connsiteX49-909" fmla="*/ 324163 w 1409877"/>
              <a:gd name="connsiteY49-910" fmla="*/ 0 h 325120"/>
              <a:gd name="connsiteX50-911" fmla="*/ 372245 w 1409877"/>
              <a:gd name="connsiteY50-912" fmla="*/ 0 h 325120"/>
              <a:gd name="connsiteX51-913" fmla="*/ 265225 w 1409877"/>
              <a:gd name="connsiteY51-914" fmla="*/ 325120 h 325120"/>
              <a:gd name="connsiteX52-915" fmla="*/ 217143 w 1409877"/>
              <a:gd name="connsiteY52-916" fmla="*/ 325120 h 325120"/>
              <a:gd name="connsiteX53-917" fmla="*/ 324163 w 1409877"/>
              <a:gd name="connsiteY53-918" fmla="*/ 0 h 325120"/>
              <a:gd name="connsiteX54-919" fmla="*/ 215591 w 1409877"/>
              <a:gd name="connsiteY54-920" fmla="*/ 0 h 325120"/>
              <a:gd name="connsiteX55-921" fmla="*/ 263673 w 1409877"/>
              <a:gd name="connsiteY55-922" fmla="*/ 0 h 325120"/>
              <a:gd name="connsiteX56-923" fmla="*/ 156653 w 1409877"/>
              <a:gd name="connsiteY56-924" fmla="*/ 325120 h 325120"/>
              <a:gd name="connsiteX57-925" fmla="*/ 108571 w 1409877"/>
              <a:gd name="connsiteY57-926" fmla="*/ 325120 h 325120"/>
              <a:gd name="connsiteX58-927" fmla="*/ 215591 w 1409877"/>
              <a:gd name="connsiteY58-928" fmla="*/ 0 h 325120"/>
              <a:gd name="connsiteX59-929" fmla="*/ 107020 w 1409877"/>
              <a:gd name="connsiteY59-930" fmla="*/ 0 h 325120"/>
              <a:gd name="connsiteX60-931" fmla="*/ 155102 w 1409877"/>
              <a:gd name="connsiteY60-932" fmla="*/ 0 h 325120"/>
              <a:gd name="connsiteX61-933" fmla="*/ 48082 w 1409877"/>
              <a:gd name="connsiteY61-934" fmla="*/ 325120 h 325120"/>
              <a:gd name="connsiteX62-935" fmla="*/ 0 w 1409877"/>
              <a:gd name="connsiteY62-936" fmla="*/ 325120 h 325120"/>
              <a:gd name="connsiteX63-937" fmla="*/ 107020 w 1409877"/>
              <a:gd name="connsiteY63-938" fmla="*/ 0 h 325120"/>
              <a:gd name="connsiteX0-939" fmla="*/ 1302857 w 1350939"/>
              <a:gd name="connsiteY0-940" fmla="*/ 325120 h 325120"/>
              <a:gd name="connsiteX1-941" fmla="*/ 1350939 w 1350939"/>
              <a:gd name="connsiteY1-942" fmla="*/ 325120 h 325120"/>
              <a:gd name="connsiteX2-943" fmla="*/ 1302857 w 1350939"/>
              <a:gd name="connsiteY2-944" fmla="*/ 325120 h 325120"/>
              <a:gd name="connsiteX3-945" fmla="*/ 1301305 w 1350939"/>
              <a:gd name="connsiteY3-946" fmla="*/ 0 h 325120"/>
              <a:gd name="connsiteX4-947" fmla="*/ 1349387 w 1350939"/>
              <a:gd name="connsiteY4-948" fmla="*/ 0 h 325120"/>
              <a:gd name="connsiteX5-949" fmla="*/ 1242367 w 1350939"/>
              <a:gd name="connsiteY5-950" fmla="*/ 325120 h 325120"/>
              <a:gd name="connsiteX6-951" fmla="*/ 1194285 w 1350939"/>
              <a:gd name="connsiteY6-952" fmla="*/ 325120 h 325120"/>
              <a:gd name="connsiteX7-953" fmla="*/ 1301305 w 1350939"/>
              <a:gd name="connsiteY7-954" fmla="*/ 0 h 325120"/>
              <a:gd name="connsiteX8-955" fmla="*/ 1192734 w 1350939"/>
              <a:gd name="connsiteY8-956" fmla="*/ 0 h 325120"/>
              <a:gd name="connsiteX9-957" fmla="*/ 1240816 w 1350939"/>
              <a:gd name="connsiteY9-958" fmla="*/ 0 h 325120"/>
              <a:gd name="connsiteX10-959" fmla="*/ 1133796 w 1350939"/>
              <a:gd name="connsiteY10-960" fmla="*/ 325120 h 325120"/>
              <a:gd name="connsiteX11-961" fmla="*/ 1085714 w 1350939"/>
              <a:gd name="connsiteY11-962" fmla="*/ 325120 h 325120"/>
              <a:gd name="connsiteX12-963" fmla="*/ 1192734 w 1350939"/>
              <a:gd name="connsiteY12-964" fmla="*/ 0 h 325120"/>
              <a:gd name="connsiteX13-965" fmla="*/ 1084163 w 1350939"/>
              <a:gd name="connsiteY13-966" fmla="*/ 0 h 325120"/>
              <a:gd name="connsiteX14-967" fmla="*/ 1132245 w 1350939"/>
              <a:gd name="connsiteY14-968" fmla="*/ 0 h 325120"/>
              <a:gd name="connsiteX15-969" fmla="*/ 1025225 w 1350939"/>
              <a:gd name="connsiteY15-970" fmla="*/ 325120 h 325120"/>
              <a:gd name="connsiteX16-971" fmla="*/ 977143 w 1350939"/>
              <a:gd name="connsiteY16-972" fmla="*/ 325120 h 325120"/>
              <a:gd name="connsiteX17-973" fmla="*/ 1084163 w 1350939"/>
              <a:gd name="connsiteY17-974" fmla="*/ 0 h 325120"/>
              <a:gd name="connsiteX18-975" fmla="*/ 975591 w 1350939"/>
              <a:gd name="connsiteY18-976" fmla="*/ 0 h 325120"/>
              <a:gd name="connsiteX19-977" fmla="*/ 1023673 w 1350939"/>
              <a:gd name="connsiteY19-978" fmla="*/ 0 h 325120"/>
              <a:gd name="connsiteX20-979" fmla="*/ 916653 w 1350939"/>
              <a:gd name="connsiteY20-980" fmla="*/ 325120 h 325120"/>
              <a:gd name="connsiteX21-981" fmla="*/ 868571 w 1350939"/>
              <a:gd name="connsiteY21-982" fmla="*/ 325120 h 325120"/>
              <a:gd name="connsiteX22-983" fmla="*/ 975591 w 1350939"/>
              <a:gd name="connsiteY22-984" fmla="*/ 0 h 325120"/>
              <a:gd name="connsiteX23-985" fmla="*/ 867020 w 1350939"/>
              <a:gd name="connsiteY23-986" fmla="*/ 0 h 325120"/>
              <a:gd name="connsiteX24-987" fmla="*/ 915102 w 1350939"/>
              <a:gd name="connsiteY24-988" fmla="*/ 0 h 325120"/>
              <a:gd name="connsiteX25-989" fmla="*/ 808082 w 1350939"/>
              <a:gd name="connsiteY25-990" fmla="*/ 325120 h 325120"/>
              <a:gd name="connsiteX26-991" fmla="*/ 760000 w 1350939"/>
              <a:gd name="connsiteY26-992" fmla="*/ 325120 h 325120"/>
              <a:gd name="connsiteX27-993" fmla="*/ 867020 w 1350939"/>
              <a:gd name="connsiteY27-994" fmla="*/ 0 h 325120"/>
              <a:gd name="connsiteX28-995" fmla="*/ 758449 w 1350939"/>
              <a:gd name="connsiteY28-996" fmla="*/ 0 h 325120"/>
              <a:gd name="connsiteX29-997" fmla="*/ 806531 w 1350939"/>
              <a:gd name="connsiteY29-998" fmla="*/ 0 h 325120"/>
              <a:gd name="connsiteX30-999" fmla="*/ 699511 w 1350939"/>
              <a:gd name="connsiteY30-1000" fmla="*/ 325120 h 325120"/>
              <a:gd name="connsiteX31-1001" fmla="*/ 651429 w 1350939"/>
              <a:gd name="connsiteY31-1002" fmla="*/ 325120 h 325120"/>
              <a:gd name="connsiteX32-1003" fmla="*/ 758449 w 1350939"/>
              <a:gd name="connsiteY32-1004" fmla="*/ 0 h 325120"/>
              <a:gd name="connsiteX33-1005" fmla="*/ 649877 w 1350939"/>
              <a:gd name="connsiteY33-1006" fmla="*/ 0 h 325120"/>
              <a:gd name="connsiteX34-1007" fmla="*/ 697959 w 1350939"/>
              <a:gd name="connsiteY34-1008" fmla="*/ 0 h 325120"/>
              <a:gd name="connsiteX35-1009" fmla="*/ 590939 w 1350939"/>
              <a:gd name="connsiteY35-1010" fmla="*/ 325120 h 325120"/>
              <a:gd name="connsiteX36-1011" fmla="*/ 542857 w 1350939"/>
              <a:gd name="connsiteY36-1012" fmla="*/ 325120 h 325120"/>
              <a:gd name="connsiteX37-1013" fmla="*/ 649877 w 1350939"/>
              <a:gd name="connsiteY37-1014" fmla="*/ 0 h 325120"/>
              <a:gd name="connsiteX38-1015" fmla="*/ 541306 w 1350939"/>
              <a:gd name="connsiteY38-1016" fmla="*/ 0 h 325120"/>
              <a:gd name="connsiteX39-1017" fmla="*/ 589388 w 1350939"/>
              <a:gd name="connsiteY39-1018" fmla="*/ 0 h 325120"/>
              <a:gd name="connsiteX40-1019" fmla="*/ 482368 w 1350939"/>
              <a:gd name="connsiteY40-1020" fmla="*/ 325120 h 325120"/>
              <a:gd name="connsiteX41-1021" fmla="*/ 434286 w 1350939"/>
              <a:gd name="connsiteY41-1022" fmla="*/ 325120 h 325120"/>
              <a:gd name="connsiteX42-1023" fmla="*/ 541306 w 1350939"/>
              <a:gd name="connsiteY42-1024" fmla="*/ 0 h 325120"/>
              <a:gd name="connsiteX43-1025" fmla="*/ 432734 w 1350939"/>
              <a:gd name="connsiteY43-1026" fmla="*/ 0 h 325120"/>
              <a:gd name="connsiteX44-1027" fmla="*/ 480816 w 1350939"/>
              <a:gd name="connsiteY44-1028" fmla="*/ 0 h 325120"/>
              <a:gd name="connsiteX45-1029" fmla="*/ 373796 w 1350939"/>
              <a:gd name="connsiteY45-1030" fmla="*/ 325120 h 325120"/>
              <a:gd name="connsiteX46-1031" fmla="*/ 325714 w 1350939"/>
              <a:gd name="connsiteY46-1032" fmla="*/ 325120 h 325120"/>
              <a:gd name="connsiteX47-1033" fmla="*/ 432734 w 1350939"/>
              <a:gd name="connsiteY47-1034" fmla="*/ 0 h 325120"/>
              <a:gd name="connsiteX48-1035" fmla="*/ 324163 w 1350939"/>
              <a:gd name="connsiteY48-1036" fmla="*/ 0 h 325120"/>
              <a:gd name="connsiteX49-1037" fmla="*/ 372245 w 1350939"/>
              <a:gd name="connsiteY49-1038" fmla="*/ 0 h 325120"/>
              <a:gd name="connsiteX50-1039" fmla="*/ 265225 w 1350939"/>
              <a:gd name="connsiteY50-1040" fmla="*/ 325120 h 325120"/>
              <a:gd name="connsiteX51-1041" fmla="*/ 217143 w 1350939"/>
              <a:gd name="connsiteY51-1042" fmla="*/ 325120 h 325120"/>
              <a:gd name="connsiteX52-1043" fmla="*/ 324163 w 1350939"/>
              <a:gd name="connsiteY52-1044" fmla="*/ 0 h 325120"/>
              <a:gd name="connsiteX53-1045" fmla="*/ 215591 w 1350939"/>
              <a:gd name="connsiteY53-1046" fmla="*/ 0 h 325120"/>
              <a:gd name="connsiteX54-1047" fmla="*/ 263673 w 1350939"/>
              <a:gd name="connsiteY54-1048" fmla="*/ 0 h 325120"/>
              <a:gd name="connsiteX55-1049" fmla="*/ 156653 w 1350939"/>
              <a:gd name="connsiteY55-1050" fmla="*/ 325120 h 325120"/>
              <a:gd name="connsiteX56-1051" fmla="*/ 108571 w 1350939"/>
              <a:gd name="connsiteY56-1052" fmla="*/ 325120 h 325120"/>
              <a:gd name="connsiteX57-1053" fmla="*/ 215591 w 1350939"/>
              <a:gd name="connsiteY57-1054" fmla="*/ 0 h 325120"/>
              <a:gd name="connsiteX58-1055" fmla="*/ 107020 w 1350939"/>
              <a:gd name="connsiteY58-1056" fmla="*/ 0 h 325120"/>
              <a:gd name="connsiteX59-1057" fmla="*/ 155102 w 1350939"/>
              <a:gd name="connsiteY59-1058" fmla="*/ 0 h 325120"/>
              <a:gd name="connsiteX60-1059" fmla="*/ 48082 w 1350939"/>
              <a:gd name="connsiteY60-1060" fmla="*/ 325120 h 325120"/>
              <a:gd name="connsiteX61-1061" fmla="*/ 0 w 1350939"/>
              <a:gd name="connsiteY61-1062" fmla="*/ 325120 h 325120"/>
              <a:gd name="connsiteX62-1063" fmla="*/ 107020 w 1350939"/>
              <a:gd name="connsiteY62-1064" fmla="*/ 0 h 325120"/>
              <a:gd name="connsiteX0-1065" fmla="*/ 1301305 w 1349387"/>
              <a:gd name="connsiteY0-1066" fmla="*/ 0 h 325120"/>
              <a:gd name="connsiteX1-1067" fmla="*/ 1349387 w 1349387"/>
              <a:gd name="connsiteY1-1068" fmla="*/ 0 h 325120"/>
              <a:gd name="connsiteX2-1069" fmla="*/ 1242367 w 1349387"/>
              <a:gd name="connsiteY2-1070" fmla="*/ 325120 h 325120"/>
              <a:gd name="connsiteX3-1071" fmla="*/ 1194285 w 1349387"/>
              <a:gd name="connsiteY3-1072" fmla="*/ 325120 h 325120"/>
              <a:gd name="connsiteX4-1073" fmla="*/ 1301305 w 1349387"/>
              <a:gd name="connsiteY4-1074" fmla="*/ 0 h 325120"/>
              <a:gd name="connsiteX5-1075" fmla="*/ 1192734 w 1349387"/>
              <a:gd name="connsiteY5-1076" fmla="*/ 0 h 325120"/>
              <a:gd name="connsiteX6-1077" fmla="*/ 1240816 w 1349387"/>
              <a:gd name="connsiteY6-1078" fmla="*/ 0 h 325120"/>
              <a:gd name="connsiteX7-1079" fmla="*/ 1133796 w 1349387"/>
              <a:gd name="connsiteY7-1080" fmla="*/ 325120 h 325120"/>
              <a:gd name="connsiteX8-1081" fmla="*/ 1085714 w 1349387"/>
              <a:gd name="connsiteY8-1082" fmla="*/ 325120 h 325120"/>
              <a:gd name="connsiteX9-1083" fmla="*/ 1192734 w 1349387"/>
              <a:gd name="connsiteY9-1084" fmla="*/ 0 h 325120"/>
              <a:gd name="connsiteX10-1085" fmla="*/ 1084163 w 1349387"/>
              <a:gd name="connsiteY10-1086" fmla="*/ 0 h 325120"/>
              <a:gd name="connsiteX11-1087" fmla="*/ 1132245 w 1349387"/>
              <a:gd name="connsiteY11-1088" fmla="*/ 0 h 325120"/>
              <a:gd name="connsiteX12-1089" fmla="*/ 1025225 w 1349387"/>
              <a:gd name="connsiteY12-1090" fmla="*/ 325120 h 325120"/>
              <a:gd name="connsiteX13-1091" fmla="*/ 977143 w 1349387"/>
              <a:gd name="connsiteY13-1092" fmla="*/ 325120 h 325120"/>
              <a:gd name="connsiteX14-1093" fmla="*/ 1084163 w 1349387"/>
              <a:gd name="connsiteY14-1094" fmla="*/ 0 h 325120"/>
              <a:gd name="connsiteX15-1095" fmla="*/ 975591 w 1349387"/>
              <a:gd name="connsiteY15-1096" fmla="*/ 0 h 325120"/>
              <a:gd name="connsiteX16-1097" fmla="*/ 1023673 w 1349387"/>
              <a:gd name="connsiteY16-1098" fmla="*/ 0 h 325120"/>
              <a:gd name="connsiteX17-1099" fmla="*/ 916653 w 1349387"/>
              <a:gd name="connsiteY17-1100" fmla="*/ 325120 h 325120"/>
              <a:gd name="connsiteX18-1101" fmla="*/ 868571 w 1349387"/>
              <a:gd name="connsiteY18-1102" fmla="*/ 325120 h 325120"/>
              <a:gd name="connsiteX19-1103" fmla="*/ 975591 w 1349387"/>
              <a:gd name="connsiteY19-1104" fmla="*/ 0 h 325120"/>
              <a:gd name="connsiteX20-1105" fmla="*/ 867020 w 1349387"/>
              <a:gd name="connsiteY20-1106" fmla="*/ 0 h 325120"/>
              <a:gd name="connsiteX21-1107" fmla="*/ 915102 w 1349387"/>
              <a:gd name="connsiteY21-1108" fmla="*/ 0 h 325120"/>
              <a:gd name="connsiteX22-1109" fmla="*/ 808082 w 1349387"/>
              <a:gd name="connsiteY22-1110" fmla="*/ 325120 h 325120"/>
              <a:gd name="connsiteX23-1111" fmla="*/ 760000 w 1349387"/>
              <a:gd name="connsiteY23-1112" fmla="*/ 325120 h 325120"/>
              <a:gd name="connsiteX24-1113" fmla="*/ 867020 w 1349387"/>
              <a:gd name="connsiteY24-1114" fmla="*/ 0 h 325120"/>
              <a:gd name="connsiteX25-1115" fmla="*/ 758449 w 1349387"/>
              <a:gd name="connsiteY25-1116" fmla="*/ 0 h 325120"/>
              <a:gd name="connsiteX26-1117" fmla="*/ 806531 w 1349387"/>
              <a:gd name="connsiteY26-1118" fmla="*/ 0 h 325120"/>
              <a:gd name="connsiteX27-1119" fmla="*/ 699511 w 1349387"/>
              <a:gd name="connsiteY27-1120" fmla="*/ 325120 h 325120"/>
              <a:gd name="connsiteX28-1121" fmla="*/ 651429 w 1349387"/>
              <a:gd name="connsiteY28-1122" fmla="*/ 325120 h 325120"/>
              <a:gd name="connsiteX29-1123" fmla="*/ 758449 w 1349387"/>
              <a:gd name="connsiteY29-1124" fmla="*/ 0 h 325120"/>
              <a:gd name="connsiteX30-1125" fmla="*/ 649877 w 1349387"/>
              <a:gd name="connsiteY30-1126" fmla="*/ 0 h 325120"/>
              <a:gd name="connsiteX31-1127" fmla="*/ 697959 w 1349387"/>
              <a:gd name="connsiteY31-1128" fmla="*/ 0 h 325120"/>
              <a:gd name="connsiteX32-1129" fmla="*/ 590939 w 1349387"/>
              <a:gd name="connsiteY32-1130" fmla="*/ 325120 h 325120"/>
              <a:gd name="connsiteX33-1131" fmla="*/ 542857 w 1349387"/>
              <a:gd name="connsiteY33-1132" fmla="*/ 325120 h 325120"/>
              <a:gd name="connsiteX34-1133" fmla="*/ 649877 w 1349387"/>
              <a:gd name="connsiteY34-1134" fmla="*/ 0 h 325120"/>
              <a:gd name="connsiteX35-1135" fmla="*/ 541306 w 1349387"/>
              <a:gd name="connsiteY35-1136" fmla="*/ 0 h 325120"/>
              <a:gd name="connsiteX36-1137" fmla="*/ 589388 w 1349387"/>
              <a:gd name="connsiteY36-1138" fmla="*/ 0 h 325120"/>
              <a:gd name="connsiteX37-1139" fmla="*/ 482368 w 1349387"/>
              <a:gd name="connsiteY37-1140" fmla="*/ 325120 h 325120"/>
              <a:gd name="connsiteX38-1141" fmla="*/ 434286 w 1349387"/>
              <a:gd name="connsiteY38-1142" fmla="*/ 325120 h 325120"/>
              <a:gd name="connsiteX39-1143" fmla="*/ 541306 w 1349387"/>
              <a:gd name="connsiteY39-1144" fmla="*/ 0 h 325120"/>
              <a:gd name="connsiteX40-1145" fmla="*/ 432734 w 1349387"/>
              <a:gd name="connsiteY40-1146" fmla="*/ 0 h 325120"/>
              <a:gd name="connsiteX41-1147" fmla="*/ 480816 w 1349387"/>
              <a:gd name="connsiteY41-1148" fmla="*/ 0 h 325120"/>
              <a:gd name="connsiteX42-1149" fmla="*/ 373796 w 1349387"/>
              <a:gd name="connsiteY42-1150" fmla="*/ 325120 h 325120"/>
              <a:gd name="connsiteX43-1151" fmla="*/ 325714 w 1349387"/>
              <a:gd name="connsiteY43-1152" fmla="*/ 325120 h 325120"/>
              <a:gd name="connsiteX44-1153" fmla="*/ 432734 w 1349387"/>
              <a:gd name="connsiteY44-1154" fmla="*/ 0 h 325120"/>
              <a:gd name="connsiteX45-1155" fmla="*/ 324163 w 1349387"/>
              <a:gd name="connsiteY45-1156" fmla="*/ 0 h 325120"/>
              <a:gd name="connsiteX46-1157" fmla="*/ 372245 w 1349387"/>
              <a:gd name="connsiteY46-1158" fmla="*/ 0 h 325120"/>
              <a:gd name="connsiteX47-1159" fmla="*/ 265225 w 1349387"/>
              <a:gd name="connsiteY47-1160" fmla="*/ 325120 h 325120"/>
              <a:gd name="connsiteX48-1161" fmla="*/ 217143 w 1349387"/>
              <a:gd name="connsiteY48-1162" fmla="*/ 325120 h 325120"/>
              <a:gd name="connsiteX49-1163" fmla="*/ 324163 w 1349387"/>
              <a:gd name="connsiteY49-1164" fmla="*/ 0 h 325120"/>
              <a:gd name="connsiteX50-1165" fmla="*/ 215591 w 1349387"/>
              <a:gd name="connsiteY50-1166" fmla="*/ 0 h 325120"/>
              <a:gd name="connsiteX51-1167" fmla="*/ 263673 w 1349387"/>
              <a:gd name="connsiteY51-1168" fmla="*/ 0 h 325120"/>
              <a:gd name="connsiteX52-1169" fmla="*/ 156653 w 1349387"/>
              <a:gd name="connsiteY52-1170" fmla="*/ 325120 h 325120"/>
              <a:gd name="connsiteX53-1171" fmla="*/ 108571 w 1349387"/>
              <a:gd name="connsiteY53-1172" fmla="*/ 325120 h 325120"/>
              <a:gd name="connsiteX54-1173" fmla="*/ 215591 w 1349387"/>
              <a:gd name="connsiteY54-1174" fmla="*/ 0 h 325120"/>
              <a:gd name="connsiteX55-1175" fmla="*/ 107020 w 1349387"/>
              <a:gd name="connsiteY55-1176" fmla="*/ 0 h 325120"/>
              <a:gd name="connsiteX56-1177" fmla="*/ 155102 w 1349387"/>
              <a:gd name="connsiteY56-1178" fmla="*/ 0 h 325120"/>
              <a:gd name="connsiteX57-1179" fmla="*/ 48082 w 1349387"/>
              <a:gd name="connsiteY57-1180" fmla="*/ 325120 h 325120"/>
              <a:gd name="connsiteX58-1181" fmla="*/ 0 w 1349387"/>
              <a:gd name="connsiteY58-1182" fmla="*/ 325120 h 325120"/>
              <a:gd name="connsiteX59-1183" fmla="*/ 107020 w 1349387"/>
              <a:gd name="connsiteY59-1184" fmla="*/ 0 h 325120"/>
              <a:gd name="connsiteX0-1185" fmla="*/ 1301305 w 1349387"/>
              <a:gd name="connsiteY0-1186" fmla="*/ 0 h 325120"/>
              <a:gd name="connsiteX1-1187" fmla="*/ 1349387 w 1349387"/>
              <a:gd name="connsiteY1-1188" fmla="*/ 0 h 325120"/>
              <a:gd name="connsiteX2-1189" fmla="*/ 1194285 w 1349387"/>
              <a:gd name="connsiteY2-1190" fmla="*/ 325120 h 325120"/>
              <a:gd name="connsiteX3-1191" fmla="*/ 1301305 w 1349387"/>
              <a:gd name="connsiteY3-1192" fmla="*/ 0 h 325120"/>
              <a:gd name="connsiteX4-1193" fmla="*/ 1192734 w 1349387"/>
              <a:gd name="connsiteY4-1194" fmla="*/ 0 h 325120"/>
              <a:gd name="connsiteX5-1195" fmla="*/ 1240816 w 1349387"/>
              <a:gd name="connsiteY5-1196" fmla="*/ 0 h 325120"/>
              <a:gd name="connsiteX6-1197" fmla="*/ 1133796 w 1349387"/>
              <a:gd name="connsiteY6-1198" fmla="*/ 325120 h 325120"/>
              <a:gd name="connsiteX7-1199" fmla="*/ 1085714 w 1349387"/>
              <a:gd name="connsiteY7-1200" fmla="*/ 325120 h 325120"/>
              <a:gd name="connsiteX8-1201" fmla="*/ 1192734 w 1349387"/>
              <a:gd name="connsiteY8-1202" fmla="*/ 0 h 325120"/>
              <a:gd name="connsiteX9-1203" fmla="*/ 1084163 w 1349387"/>
              <a:gd name="connsiteY9-1204" fmla="*/ 0 h 325120"/>
              <a:gd name="connsiteX10-1205" fmla="*/ 1132245 w 1349387"/>
              <a:gd name="connsiteY10-1206" fmla="*/ 0 h 325120"/>
              <a:gd name="connsiteX11-1207" fmla="*/ 1025225 w 1349387"/>
              <a:gd name="connsiteY11-1208" fmla="*/ 325120 h 325120"/>
              <a:gd name="connsiteX12-1209" fmla="*/ 977143 w 1349387"/>
              <a:gd name="connsiteY12-1210" fmla="*/ 325120 h 325120"/>
              <a:gd name="connsiteX13-1211" fmla="*/ 1084163 w 1349387"/>
              <a:gd name="connsiteY13-1212" fmla="*/ 0 h 325120"/>
              <a:gd name="connsiteX14-1213" fmla="*/ 975591 w 1349387"/>
              <a:gd name="connsiteY14-1214" fmla="*/ 0 h 325120"/>
              <a:gd name="connsiteX15-1215" fmla="*/ 1023673 w 1349387"/>
              <a:gd name="connsiteY15-1216" fmla="*/ 0 h 325120"/>
              <a:gd name="connsiteX16-1217" fmla="*/ 916653 w 1349387"/>
              <a:gd name="connsiteY16-1218" fmla="*/ 325120 h 325120"/>
              <a:gd name="connsiteX17-1219" fmla="*/ 868571 w 1349387"/>
              <a:gd name="connsiteY17-1220" fmla="*/ 325120 h 325120"/>
              <a:gd name="connsiteX18-1221" fmla="*/ 975591 w 1349387"/>
              <a:gd name="connsiteY18-1222" fmla="*/ 0 h 325120"/>
              <a:gd name="connsiteX19-1223" fmla="*/ 867020 w 1349387"/>
              <a:gd name="connsiteY19-1224" fmla="*/ 0 h 325120"/>
              <a:gd name="connsiteX20-1225" fmla="*/ 915102 w 1349387"/>
              <a:gd name="connsiteY20-1226" fmla="*/ 0 h 325120"/>
              <a:gd name="connsiteX21-1227" fmla="*/ 808082 w 1349387"/>
              <a:gd name="connsiteY21-1228" fmla="*/ 325120 h 325120"/>
              <a:gd name="connsiteX22-1229" fmla="*/ 760000 w 1349387"/>
              <a:gd name="connsiteY22-1230" fmla="*/ 325120 h 325120"/>
              <a:gd name="connsiteX23-1231" fmla="*/ 867020 w 1349387"/>
              <a:gd name="connsiteY23-1232" fmla="*/ 0 h 325120"/>
              <a:gd name="connsiteX24-1233" fmla="*/ 758449 w 1349387"/>
              <a:gd name="connsiteY24-1234" fmla="*/ 0 h 325120"/>
              <a:gd name="connsiteX25-1235" fmla="*/ 806531 w 1349387"/>
              <a:gd name="connsiteY25-1236" fmla="*/ 0 h 325120"/>
              <a:gd name="connsiteX26-1237" fmla="*/ 699511 w 1349387"/>
              <a:gd name="connsiteY26-1238" fmla="*/ 325120 h 325120"/>
              <a:gd name="connsiteX27-1239" fmla="*/ 651429 w 1349387"/>
              <a:gd name="connsiteY27-1240" fmla="*/ 325120 h 325120"/>
              <a:gd name="connsiteX28-1241" fmla="*/ 758449 w 1349387"/>
              <a:gd name="connsiteY28-1242" fmla="*/ 0 h 325120"/>
              <a:gd name="connsiteX29-1243" fmla="*/ 649877 w 1349387"/>
              <a:gd name="connsiteY29-1244" fmla="*/ 0 h 325120"/>
              <a:gd name="connsiteX30-1245" fmla="*/ 697959 w 1349387"/>
              <a:gd name="connsiteY30-1246" fmla="*/ 0 h 325120"/>
              <a:gd name="connsiteX31-1247" fmla="*/ 590939 w 1349387"/>
              <a:gd name="connsiteY31-1248" fmla="*/ 325120 h 325120"/>
              <a:gd name="connsiteX32-1249" fmla="*/ 542857 w 1349387"/>
              <a:gd name="connsiteY32-1250" fmla="*/ 325120 h 325120"/>
              <a:gd name="connsiteX33-1251" fmla="*/ 649877 w 1349387"/>
              <a:gd name="connsiteY33-1252" fmla="*/ 0 h 325120"/>
              <a:gd name="connsiteX34-1253" fmla="*/ 541306 w 1349387"/>
              <a:gd name="connsiteY34-1254" fmla="*/ 0 h 325120"/>
              <a:gd name="connsiteX35-1255" fmla="*/ 589388 w 1349387"/>
              <a:gd name="connsiteY35-1256" fmla="*/ 0 h 325120"/>
              <a:gd name="connsiteX36-1257" fmla="*/ 482368 w 1349387"/>
              <a:gd name="connsiteY36-1258" fmla="*/ 325120 h 325120"/>
              <a:gd name="connsiteX37-1259" fmla="*/ 434286 w 1349387"/>
              <a:gd name="connsiteY37-1260" fmla="*/ 325120 h 325120"/>
              <a:gd name="connsiteX38-1261" fmla="*/ 541306 w 1349387"/>
              <a:gd name="connsiteY38-1262" fmla="*/ 0 h 325120"/>
              <a:gd name="connsiteX39-1263" fmla="*/ 432734 w 1349387"/>
              <a:gd name="connsiteY39-1264" fmla="*/ 0 h 325120"/>
              <a:gd name="connsiteX40-1265" fmla="*/ 480816 w 1349387"/>
              <a:gd name="connsiteY40-1266" fmla="*/ 0 h 325120"/>
              <a:gd name="connsiteX41-1267" fmla="*/ 373796 w 1349387"/>
              <a:gd name="connsiteY41-1268" fmla="*/ 325120 h 325120"/>
              <a:gd name="connsiteX42-1269" fmla="*/ 325714 w 1349387"/>
              <a:gd name="connsiteY42-1270" fmla="*/ 325120 h 325120"/>
              <a:gd name="connsiteX43-1271" fmla="*/ 432734 w 1349387"/>
              <a:gd name="connsiteY43-1272" fmla="*/ 0 h 325120"/>
              <a:gd name="connsiteX44-1273" fmla="*/ 324163 w 1349387"/>
              <a:gd name="connsiteY44-1274" fmla="*/ 0 h 325120"/>
              <a:gd name="connsiteX45-1275" fmla="*/ 372245 w 1349387"/>
              <a:gd name="connsiteY45-1276" fmla="*/ 0 h 325120"/>
              <a:gd name="connsiteX46-1277" fmla="*/ 265225 w 1349387"/>
              <a:gd name="connsiteY46-1278" fmla="*/ 325120 h 325120"/>
              <a:gd name="connsiteX47-1279" fmla="*/ 217143 w 1349387"/>
              <a:gd name="connsiteY47-1280" fmla="*/ 325120 h 325120"/>
              <a:gd name="connsiteX48-1281" fmla="*/ 324163 w 1349387"/>
              <a:gd name="connsiteY48-1282" fmla="*/ 0 h 325120"/>
              <a:gd name="connsiteX49-1283" fmla="*/ 215591 w 1349387"/>
              <a:gd name="connsiteY49-1284" fmla="*/ 0 h 325120"/>
              <a:gd name="connsiteX50-1285" fmla="*/ 263673 w 1349387"/>
              <a:gd name="connsiteY50-1286" fmla="*/ 0 h 325120"/>
              <a:gd name="connsiteX51-1287" fmla="*/ 156653 w 1349387"/>
              <a:gd name="connsiteY51-1288" fmla="*/ 325120 h 325120"/>
              <a:gd name="connsiteX52-1289" fmla="*/ 108571 w 1349387"/>
              <a:gd name="connsiteY52-1290" fmla="*/ 325120 h 325120"/>
              <a:gd name="connsiteX53-1291" fmla="*/ 215591 w 1349387"/>
              <a:gd name="connsiteY53-1292" fmla="*/ 0 h 325120"/>
              <a:gd name="connsiteX54-1293" fmla="*/ 107020 w 1349387"/>
              <a:gd name="connsiteY54-1294" fmla="*/ 0 h 325120"/>
              <a:gd name="connsiteX55-1295" fmla="*/ 155102 w 1349387"/>
              <a:gd name="connsiteY55-1296" fmla="*/ 0 h 325120"/>
              <a:gd name="connsiteX56-1297" fmla="*/ 48082 w 1349387"/>
              <a:gd name="connsiteY56-1298" fmla="*/ 325120 h 325120"/>
              <a:gd name="connsiteX57-1299" fmla="*/ 0 w 1349387"/>
              <a:gd name="connsiteY57-1300" fmla="*/ 325120 h 325120"/>
              <a:gd name="connsiteX58-1301" fmla="*/ 107020 w 1349387"/>
              <a:gd name="connsiteY58-1302" fmla="*/ 0 h 325120"/>
              <a:gd name="connsiteX0-1303" fmla="*/ 1194285 w 1349387"/>
              <a:gd name="connsiteY0-1304" fmla="*/ 325120 h 325120"/>
              <a:gd name="connsiteX1-1305" fmla="*/ 1349387 w 1349387"/>
              <a:gd name="connsiteY1-1306" fmla="*/ 0 h 325120"/>
              <a:gd name="connsiteX2-1307" fmla="*/ 1194285 w 1349387"/>
              <a:gd name="connsiteY2-1308" fmla="*/ 325120 h 325120"/>
              <a:gd name="connsiteX3-1309" fmla="*/ 1192734 w 1349387"/>
              <a:gd name="connsiteY3-1310" fmla="*/ 0 h 325120"/>
              <a:gd name="connsiteX4-1311" fmla="*/ 1240816 w 1349387"/>
              <a:gd name="connsiteY4-1312" fmla="*/ 0 h 325120"/>
              <a:gd name="connsiteX5-1313" fmla="*/ 1133796 w 1349387"/>
              <a:gd name="connsiteY5-1314" fmla="*/ 325120 h 325120"/>
              <a:gd name="connsiteX6-1315" fmla="*/ 1085714 w 1349387"/>
              <a:gd name="connsiteY6-1316" fmla="*/ 325120 h 325120"/>
              <a:gd name="connsiteX7-1317" fmla="*/ 1192734 w 1349387"/>
              <a:gd name="connsiteY7-1318" fmla="*/ 0 h 325120"/>
              <a:gd name="connsiteX8-1319" fmla="*/ 1084163 w 1349387"/>
              <a:gd name="connsiteY8-1320" fmla="*/ 0 h 325120"/>
              <a:gd name="connsiteX9-1321" fmla="*/ 1132245 w 1349387"/>
              <a:gd name="connsiteY9-1322" fmla="*/ 0 h 325120"/>
              <a:gd name="connsiteX10-1323" fmla="*/ 1025225 w 1349387"/>
              <a:gd name="connsiteY10-1324" fmla="*/ 325120 h 325120"/>
              <a:gd name="connsiteX11-1325" fmla="*/ 977143 w 1349387"/>
              <a:gd name="connsiteY11-1326" fmla="*/ 325120 h 325120"/>
              <a:gd name="connsiteX12-1327" fmla="*/ 1084163 w 1349387"/>
              <a:gd name="connsiteY12-1328" fmla="*/ 0 h 325120"/>
              <a:gd name="connsiteX13-1329" fmla="*/ 975591 w 1349387"/>
              <a:gd name="connsiteY13-1330" fmla="*/ 0 h 325120"/>
              <a:gd name="connsiteX14-1331" fmla="*/ 1023673 w 1349387"/>
              <a:gd name="connsiteY14-1332" fmla="*/ 0 h 325120"/>
              <a:gd name="connsiteX15-1333" fmla="*/ 916653 w 1349387"/>
              <a:gd name="connsiteY15-1334" fmla="*/ 325120 h 325120"/>
              <a:gd name="connsiteX16-1335" fmla="*/ 868571 w 1349387"/>
              <a:gd name="connsiteY16-1336" fmla="*/ 325120 h 325120"/>
              <a:gd name="connsiteX17-1337" fmla="*/ 975591 w 1349387"/>
              <a:gd name="connsiteY17-1338" fmla="*/ 0 h 325120"/>
              <a:gd name="connsiteX18-1339" fmla="*/ 867020 w 1349387"/>
              <a:gd name="connsiteY18-1340" fmla="*/ 0 h 325120"/>
              <a:gd name="connsiteX19-1341" fmla="*/ 915102 w 1349387"/>
              <a:gd name="connsiteY19-1342" fmla="*/ 0 h 325120"/>
              <a:gd name="connsiteX20-1343" fmla="*/ 808082 w 1349387"/>
              <a:gd name="connsiteY20-1344" fmla="*/ 325120 h 325120"/>
              <a:gd name="connsiteX21-1345" fmla="*/ 760000 w 1349387"/>
              <a:gd name="connsiteY21-1346" fmla="*/ 325120 h 325120"/>
              <a:gd name="connsiteX22-1347" fmla="*/ 867020 w 1349387"/>
              <a:gd name="connsiteY22-1348" fmla="*/ 0 h 325120"/>
              <a:gd name="connsiteX23-1349" fmla="*/ 758449 w 1349387"/>
              <a:gd name="connsiteY23-1350" fmla="*/ 0 h 325120"/>
              <a:gd name="connsiteX24-1351" fmla="*/ 806531 w 1349387"/>
              <a:gd name="connsiteY24-1352" fmla="*/ 0 h 325120"/>
              <a:gd name="connsiteX25-1353" fmla="*/ 699511 w 1349387"/>
              <a:gd name="connsiteY25-1354" fmla="*/ 325120 h 325120"/>
              <a:gd name="connsiteX26-1355" fmla="*/ 651429 w 1349387"/>
              <a:gd name="connsiteY26-1356" fmla="*/ 325120 h 325120"/>
              <a:gd name="connsiteX27-1357" fmla="*/ 758449 w 1349387"/>
              <a:gd name="connsiteY27-1358" fmla="*/ 0 h 325120"/>
              <a:gd name="connsiteX28-1359" fmla="*/ 649877 w 1349387"/>
              <a:gd name="connsiteY28-1360" fmla="*/ 0 h 325120"/>
              <a:gd name="connsiteX29-1361" fmla="*/ 697959 w 1349387"/>
              <a:gd name="connsiteY29-1362" fmla="*/ 0 h 325120"/>
              <a:gd name="connsiteX30-1363" fmla="*/ 590939 w 1349387"/>
              <a:gd name="connsiteY30-1364" fmla="*/ 325120 h 325120"/>
              <a:gd name="connsiteX31-1365" fmla="*/ 542857 w 1349387"/>
              <a:gd name="connsiteY31-1366" fmla="*/ 325120 h 325120"/>
              <a:gd name="connsiteX32-1367" fmla="*/ 649877 w 1349387"/>
              <a:gd name="connsiteY32-1368" fmla="*/ 0 h 325120"/>
              <a:gd name="connsiteX33-1369" fmla="*/ 541306 w 1349387"/>
              <a:gd name="connsiteY33-1370" fmla="*/ 0 h 325120"/>
              <a:gd name="connsiteX34-1371" fmla="*/ 589388 w 1349387"/>
              <a:gd name="connsiteY34-1372" fmla="*/ 0 h 325120"/>
              <a:gd name="connsiteX35-1373" fmla="*/ 482368 w 1349387"/>
              <a:gd name="connsiteY35-1374" fmla="*/ 325120 h 325120"/>
              <a:gd name="connsiteX36-1375" fmla="*/ 434286 w 1349387"/>
              <a:gd name="connsiteY36-1376" fmla="*/ 325120 h 325120"/>
              <a:gd name="connsiteX37-1377" fmla="*/ 541306 w 1349387"/>
              <a:gd name="connsiteY37-1378" fmla="*/ 0 h 325120"/>
              <a:gd name="connsiteX38-1379" fmla="*/ 432734 w 1349387"/>
              <a:gd name="connsiteY38-1380" fmla="*/ 0 h 325120"/>
              <a:gd name="connsiteX39-1381" fmla="*/ 480816 w 1349387"/>
              <a:gd name="connsiteY39-1382" fmla="*/ 0 h 325120"/>
              <a:gd name="connsiteX40-1383" fmla="*/ 373796 w 1349387"/>
              <a:gd name="connsiteY40-1384" fmla="*/ 325120 h 325120"/>
              <a:gd name="connsiteX41-1385" fmla="*/ 325714 w 1349387"/>
              <a:gd name="connsiteY41-1386" fmla="*/ 325120 h 325120"/>
              <a:gd name="connsiteX42-1387" fmla="*/ 432734 w 1349387"/>
              <a:gd name="connsiteY42-1388" fmla="*/ 0 h 325120"/>
              <a:gd name="connsiteX43-1389" fmla="*/ 324163 w 1349387"/>
              <a:gd name="connsiteY43-1390" fmla="*/ 0 h 325120"/>
              <a:gd name="connsiteX44-1391" fmla="*/ 372245 w 1349387"/>
              <a:gd name="connsiteY44-1392" fmla="*/ 0 h 325120"/>
              <a:gd name="connsiteX45-1393" fmla="*/ 265225 w 1349387"/>
              <a:gd name="connsiteY45-1394" fmla="*/ 325120 h 325120"/>
              <a:gd name="connsiteX46-1395" fmla="*/ 217143 w 1349387"/>
              <a:gd name="connsiteY46-1396" fmla="*/ 325120 h 325120"/>
              <a:gd name="connsiteX47-1397" fmla="*/ 324163 w 1349387"/>
              <a:gd name="connsiteY47-1398" fmla="*/ 0 h 325120"/>
              <a:gd name="connsiteX48-1399" fmla="*/ 215591 w 1349387"/>
              <a:gd name="connsiteY48-1400" fmla="*/ 0 h 325120"/>
              <a:gd name="connsiteX49-1401" fmla="*/ 263673 w 1349387"/>
              <a:gd name="connsiteY49-1402" fmla="*/ 0 h 325120"/>
              <a:gd name="connsiteX50-1403" fmla="*/ 156653 w 1349387"/>
              <a:gd name="connsiteY50-1404" fmla="*/ 325120 h 325120"/>
              <a:gd name="connsiteX51-1405" fmla="*/ 108571 w 1349387"/>
              <a:gd name="connsiteY51-1406" fmla="*/ 325120 h 325120"/>
              <a:gd name="connsiteX52-1407" fmla="*/ 215591 w 1349387"/>
              <a:gd name="connsiteY52-1408" fmla="*/ 0 h 325120"/>
              <a:gd name="connsiteX53-1409" fmla="*/ 107020 w 1349387"/>
              <a:gd name="connsiteY53-1410" fmla="*/ 0 h 325120"/>
              <a:gd name="connsiteX54-1411" fmla="*/ 155102 w 1349387"/>
              <a:gd name="connsiteY54-1412" fmla="*/ 0 h 325120"/>
              <a:gd name="connsiteX55-1413" fmla="*/ 48082 w 1349387"/>
              <a:gd name="connsiteY55-1414" fmla="*/ 325120 h 325120"/>
              <a:gd name="connsiteX56-1415" fmla="*/ 0 w 1349387"/>
              <a:gd name="connsiteY56-1416" fmla="*/ 325120 h 325120"/>
              <a:gd name="connsiteX57-1417" fmla="*/ 107020 w 1349387"/>
              <a:gd name="connsiteY57-1418" fmla="*/ 0 h 325120"/>
              <a:gd name="connsiteX0-1419" fmla="*/ 1192734 w 1240816"/>
              <a:gd name="connsiteY0-1420" fmla="*/ 0 h 325120"/>
              <a:gd name="connsiteX1-1421" fmla="*/ 1240816 w 1240816"/>
              <a:gd name="connsiteY1-1422" fmla="*/ 0 h 325120"/>
              <a:gd name="connsiteX2-1423" fmla="*/ 1133796 w 1240816"/>
              <a:gd name="connsiteY2-1424" fmla="*/ 325120 h 325120"/>
              <a:gd name="connsiteX3-1425" fmla="*/ 1085714 w 1240816"/>
              <a:gd name="connsiteY3-1426" fmla="*/ 325120 h 325120"/>
              <a:gd name="connsiteX4-1427" fmla="*/ 1192734 w 1240816"/>
              <a:gd name="connsiteY4-1428" fmla="*/ 0 h 325120"/>
              <a:gd name="connsiteX5-1429" fmla="*/ 1084163 w 1240816"/>
              <a:gd name="connsiteY5-1430" fmla="*/ 0 h 325120"/>
              <a:gd name="connsiteX6-1431" fmla="*/ 1132245 w 1240816"/>
              <a:gd name="connsiteY6-1432" fmla="*/ 0 h 325120"/>
              <a:gd name="connsiteX7-1433" fmla="*/ 1025225 w 1240816"/>
              <a:gd name="connsiteY7-1434" fmla="*/ 325120 h 325120"/>
              <a:gd name="connsiteX8-1435" fmla="*/ 977143 w 1240816"/>
              <a:gd name="connsiteY8-1436" fmla="*/ 325120 h 325120"/>
              <a:gd name="connsiteX9-1437" fmla="*/ 1084163 w 1240816"/>
              <a:gd name="connsiteY9-1438" fmla="*/ 0 h 325120"/>
              <a:gd name="connsiteX10-1439" fmla="*/ 975591 w 1240816"/>
              <a:gd name="connsiteY10-1440" fmla="*/ 0 h 325120"/>
              <a:gd name="connsiteX11-1441" fmla="*/ 1023673 w 1240816"/>
              <a:gd name="connsiteY11-1442" fmla="*/ 0 h 325120"/>
              <a:gd name="connsiteX12-1443" fmla="*/ 916653 w 1240816"/>
              <a:gd name="connsiteY12-1444" fmla="*/ 325120 h 325120"/>
              <a:gd name="connsiteX13-1445" fmla="*/ 868571 w 1240816"/>
              <a:gd name="connsiteY13-1446" fmla="*/ 325120 h 325120"/>
              <a:gd name="connsiteX14-1447" fmla="*/ 975591 w 1240816"/>
              <a:gd name="connsiteY14-1448" fmla="*/ 0 h 325120"/>
              <a:gd name="connsiteX15-1449" fmla="*/ 867020 w 1240816"/>
              <a:gd name="connsiteY15-1450" fmla="*/ 0 h 325120"/>
              <a:gd name="connsiteX16-1451" fmla="*/ 915102 w 1240816"/>
              <a:gd name="connsiteY16-1452" fmla="*/ 0 h 325120"/>
              <a:gd name="connsiteX17-1453" fmla="*/ 808082 w 1240816"/>
              <a:gd name="connsiteY17-1454" fmla="*/ 325120 h 325120"/>
              <a:gd name="connsiteX18-1455" fmla="*/ 760000 w 1240816"/>
              <a:gd name="connsiteY18-1456" fmla="*/ 325120 h 325120"/>
              <a:gd name="connsiteX19-1457" fmla="*/ 867020 w 1240816"/>
              <a:gd name="connsiteY19-1458" fmla="*/ 0 h 325120"/>
              <a:gd name="connsiteX20-1459" fmla="*/ 758449 w 1240816"/>
              <a:gd name="connsiteY20-1460" fmla="*/ 0 h 325120"/>
              <a:gd name="connsiteX21-1461" fmla="*/ 806531 w 1240816"/>
              <a:gd name="connsiteY21-1462" fmla="*/ 0 h 325120"/>
              <a:gd name="connsiteX22-1463" fmla="*/ 699511 w 1240816"/>
              <a:gd name="connsiteY22-1464" fmla="*/ 325120 h 325120"/>
              <a:gd name="connsiteX23-1465" fmla="*/ 651429 w 1240816"/>
              <a:gd name="connsiteY23-1466" fmla="*/ 325120 h 325120"/>
              <a:gd name="connsiteX24-1467" fmla="*/ 758449 w 1240816"/>
              <a:gd name="connsiteY24-1468" fmla="*/ 0 h 325120"/>
              <a:gd name="connsiteX25-1469" fmla="*/ 649877 w 1240816"/>
              <a:gd name="connsiteY25-1470" fmla="*/ 0 h 325120"/>
              <a:gd name="connsiteX26-1471" fmla="*/ 697959 w 1240816"/>
              <a:gd name="connsiteY26-1472" fmla="*/ 0 h 325120"/>
              <a:gd name="connsiteX27-1473" fmla="*/ 590939 w 1240816"/>
              <a:gd name="connsiteY27-1474" fmla="*/ 325120 h 325120"/>
              <a:gd name="connsiteX28-1475" fmla="*/ 542857 w 1240816"/>
              <a:gd name="connsiteY28-1476" fmla="*/ 325120 h 325120"/>
              <a:gd name="connsiteX29-1477" fmla="*/ 649877 w 1240816"/>
              <a:gd name="connsiteY29-1478" fmla="*/ 0 h 325120"/>
              <a:gd name="connsiteX30-1479" fmla="*/ 541306 w 1240816"/>
              <a:gd name="connsiteY30-1480" fmla="*/ 0 h 325120"/>
              <a:gd name="connsiteX31-1481" fmla="*/ 589388 w 1240816"/>
              <a:gd name="connsiteY31-1482" fmla="*/ 0 h 325120"/>
              <a:gd name="connsiteX32-1483" fmla="*/ 482368 w 1240816"/>
              <a:gd name="connsiteY32-1484" fmla="*/ 325120 h 325120"/>
              <a:gd name="connsiteX33-1485" fmla="*/ 434286 w 1240816"/>
              <a:gd name="connsiteY33-1486" fmla="*/ 325120 h 325120"/>
              <a:gd name="connsiteX34-1487" fmla="*/ 541306 w 1240816"/>
              <a:gd name="connsiteY34-1488" fmla="*/ 0 h 325120"/>
              <a:gd name="connsiteX35-1489" fmla="*/ 432734 w 1240816"/>
              <a:gd name="connsiteY35-1490" fmla="*/ 0 h 325120"/>
              <a:gd name="connsiteX36-1491" fmla="*/ 480816 w 1240816"/>
              <a:gd name="connsiteY36-1492" fmla="*/ 0 h 325120"/>
              <a:gd name="connsiteX37-1493" fmla="*/ 373796 w 1240816"/>
              <a:gd name="connsiteY37-1494" fmla="*/ 325120 h 325120"/>
              <a:gd name="connsiteX38-1495" fmla="*/ 325714 w 1240816"/>
              <a:gd name="connsiteY38-1496" fmla="*/ 325120 h 325120"/>
              <a:gd name="connsiteX39-1497" fmla="*/ 432734 w 1240816"/>
              <a:gd name="connsiteY39-1498" fmla="*/ 0 h 325120"/>
              <a:gd name="connsiteX40-1499" fmla="*/ 324163 w 1240816"/>
              <a:gd name="connsiteY40-1500" fmla="*/ 0 h 325120"/>
              <a:gd name="connsiteX41-1501" fmla="*/ 372245 w 1240816"/>
              <a:gd name="connsiteY41-1502" fmla="*/ 0 h 325120"/>
              <a:gd name="connsiteX42-1503" fmla="*/ 265225 w 1240816"/>
              <a:gd name="connsiteY42-1504" fmla="*/ 325120 h 325120"/>
              <a:gd name="connsiteX43-1505" fmla="*/ 217143 w 1240816"/>
              <a:gd name="connsiteY43-1506" fmla="*/ 325120 h 325120"/>
              <a:gd name="connsiteX44-1507" fmla="*/ 324163 w 1240816"/>
              <a:gd name="connsiteY44-1508" fmla="*/ 0 h 325120"/>
              <a:gd name="connsiteX45-1509" fmla="*/ 215591 w 1240816"/>
              <a:gd name="connsiteY45-1510" fmla="*/ 0 h 325120"/>
              <a:gd name="connsiteX46-1511" fmla="*/ 263673 w 1240816"/>
              <a:gd name="connsiteY46-1512" fmla="*/ 0 h 325120"/>
              <a:gd name="connsiteX47-1513" fmla="*/ 156653 w 1240816"/>
              <a:gd name="connsiteY47-1514" fmla="*/ 325120 h 325120"/>
              <a:gd name="connsiteX48-1515" fmla="*/ 108571 w 1240816"/>
              <a:gd name="connsiteY48-1516" fmla="*/ 325120 h 325120"/>
              <a:gd name="connsiteX49-1517" fmla="*/ 215591 w 1240816"/>
              <a:gd name="connsiteY49-1518" fmla="*/ 0 h 325120"/>
              <a:gd name="connsiteX50-1519" fmla="*/ 107020 w 1240816"/>
              <a:gd name="connsiteY50-1520" fmla="*/ 0 h 325120"/>
              <a:gd name="connsiteX51-1521" fmla="*/ 155102 w 1240816"/>
              <a:gd name="connsiteY51-1522" fmla="*/ 0 h 325120"/>
              <a:gd name="connsiteX52-1523" fmla="*/ 48082 w 1240816"/>
              <a:gd name="connsiteY52-1524" fmla="*/ 325120 h 325120"/>
              <a:gd name="connsiteX53-1525" fmla="*/ 0 w 1240816"/>
              <a:gd name="connsiteY53-1526" fmla="*/ 325120 h 325120"/>
              <a:gd name="connsiteX54-1527" fmla="*/ 107020 w 1240816"/>
              <a:gd name="connsiteY54-1528" fmla="*/ 0 h 32512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 ang="0">
                <a:pos x="connsiteX37-75" y="connsiteY37-76"/>
              </a:cxn>
              <a:cxn ang="0">
                <a:pos x="connsiteX38-77" y="connsiteY38-78"/>
              </a:cxn>
              <a:cxn ang="0">
                <a:pos x="connsiteX39-79" y="connsiteY39-80"/>
              </a:cxn>
              <a:cxn ang="0">
                <a:pos x="connsiteX40-81" y="connsiteY40-82"/>
              </a:cxn>
              <a:cxn ang="0">
                <a:pos x="connsiteX41-83" y="connsiteY41-84"/>
              </a:cxn>
              <a:cxn ang="0">
                <a:pos x="connsiteX42-85" y="connsiteY42-86"/>
              </a:cxn>
              <a:cxn ang="0">
                <a:pos x="connsiteX43-87" y="connsiteY43-88"/>
              </a:cxn>
              <a:cxn ang="0">
                <a:pos x="connsiteX44-89" y="connsiteY44-90"/>
              </a:cxn>
              <a:cxn ang="0">
                <a:pos x="connsiteX45-91" y="connsiteY45-92"/>
              </a:cxn>
              <a:cxn ang="0">
                <a:pos x="connsiteX46-93" y="connsiteY46-94"/>
              </a:cxn>
              <a:cxn ang="0">
                <a:pos x="connsiteX47-95" y="connsiteY47-96"/>
              </a:cxn>
              <a:cxn ang="0">
                <a:pos x="connsiteX48-97" y="connsiteY48-98"/>
              </a:cxn>
              <a:cxn ang="0">
                <a:pos x="connsiteX49-99" y="connsiteY49-100"/>
              </a:cxn>
              <a:cxn ang="0">
                <a:pos x="connsiteX50-101" y="connsiteY50-102"/>
              </a:cxn>
              <a:cxn ang="0">
                <a:pos x="connsiteX51-103" y="connsiteY51-104"/>
              </a:cxn>
              <a:cxn ang="0">
                <a:pos x="connsiteX52-105" y="connsiteY52-106"/>
              </a:cxn>
              <a:cxn ang="0">
                <a:pos x="connsiteX53-107" y="connsiteY53-108"/>
              </a:cxn>
              <a:cxn ang="0">
                <a:pos x="connsiteX54-109" y="connsiteY54-110"/>
              </a:cxn>
            </a:cxnLst>
            <a:rect l="l" t="t" r="r" b="b"/>
            <a:pathLst>
              <a:path w="1240816" h="325120">
                <a:moveTo>
                  <a:pt x="1192734" y="0"/>
                </a:moveTo>
                <a:lnTo>
                  <a:pt x="1240816" y="0"/>
                </a:lnTo>
                <a:lnTo>
                  <a:pt x="1133796" y="325120"/>
                </a:lnTo>
                <a:lnTo>
                  <a:pt x="1085714" y="325120"/>
                </a:lnTo>
                <a:lnTo>
                  <a:pt x="1192734" y="0"/>
                </a:lnTo>
                <a:close/>
                <a:moveTo>
                  <a:pt x="1084163" y="0"/>
                </a:moveTo>
                <a:lnTo>
                  <a:pt x="1132245" y="0"/>
                </a:lnTo>
                <a:lnTo>
                  <a:pt x="1025225" y="325120"/>
                </a:lnTo>
                <a:lnTo>
                  <a:pt x="977143" y="325120"/>
                </a:lnTo>
                <a:lnTo>
                  <a:pt x="1084163" y="0"/>
                </a:lnTo>
                <a:close/>
                <a:moveTo>
                  <a:pt x="975591" y="0"/>
                </a:moveTo>
                <a:lnTo>
                  <a:pt x="1023673" y="0"/>
                </a:lnTo>
                <a:lnTo>
                  <a:pt x="916653" y="325120"/>
                </a:lnTo>
                <a:lnTo>
                  <a:pt x="868571" y="325120"/>
                </a:lnTo>
                <a:lnTo>
                  <a:pt x="975591" y="0"/>
                </a:lnTo>
                <a:close/>
                <a:moveTo>
                  <a:pt x="867020" y="0"/>
                </a:moveTo>
                <a:lnTo>
                  <a:pt x="915102" y="0"/>
                </a:lnTo>
                <a:lnTo>
                  <a:pt x="808082" y="325120"/>
                </a:lnTo>
                <a:lnTo>
                  <a:pt x="760000" y="325120"/>
                </a:lnTo>
                <a:lnTo>
                  <a:pt x="867020" y="0"/>
                </a:lnTo>
                <a:close/>
                <a:moveTo>
                  <a:pt x="758449" y="0"/>
                </a:moveTo>
                <a:lnTo>
                  <a:pt x="806531" y="0"/>
                </a:lnTo>
                <a:lnTo>
                  <a:pt x="699511" y="325120"/>
                </a:lnTo>
                <a:lnTo>
                  <a:pt x="651429" y="325120"/>
                </a:lnTo>
                <a:lnTo>
                  <a:pt x="758449" y="0"/>
                </a:lnTo>
                <a:close/>
                <a:moveTo>
                  <a:pt x="649877" y="0"/>
                </a:moveTo>
                <a:lnTo>
                  <a:pt x="697959" y="0"/>
                </a:lnTo>
                <a:lnTo>
                  <a:pt x="590939" y="325120"/>
                </a:lnTo>
                <a:lnTo>
                  <a:pt x="542857" y="325120"/>
                </a:lnTo>
                <a:lnTo>
                  <a:pt x="649877" y="0"/>
                </a:lnTo>
                <a:close/>
                <a:moveTo>
                  <a:pt x="541306" y="0"/>
                </a:moveTo>
                <a:lnTo>
                  <a:pt x="589388" y="0"/>
                </a:lnTo>
                <a:lnTo>
                  <a:pt x="482368" y="325120"/>
                </a:lnTo>
                <a:lnTo>
                  <a:pt x="434286" y="325120"/>
                </a:lnTo>
                <a:lnTo>
                  <a:pt x="541306" y="0"/>
                </a:lnTo>
                <a:close/>
                <a:moveTo>
                  <a:pt x="432734" y="0"/>
                </a:moveTo>
                <a:lnTo>
                  <a:pt x="480816" y="0"/>
                </a:lnTo>
                <a:lnTo>
                  <a:pt x="373796" y="325120"/>
                </a:lnTo>
                <a:lnTo>
                  <a:pt x="325714" y="325120"/>
                </a:lnTo>
                <a:lnTo>
                  <a:pt x="432734" y="0"/>
                </a:lnTo>
                <a:close/>
                <a:moveTo>
                  <a:pt x="324163" y="0"/>
                </a:moveTo>
                <a:lnTo>
                  <a:pt x="372245" y="0"/>
                </a:lnTo>
                <a:lnTo>
                  <a:pt x="265225" y="325120"/>
                </a:lnTo>
                <a:lnTo>
                  <a:pt x="217143" y="325120"/>
                </a:lnTo>
                <a:lnTo>
                  <a:pt x="324163" y="0"/>
                </a:lnTo>
                <a:close/>
                <a:moveTo>
                  <a:pt x="215591" y="0"/>
                </a:moveTo>
                <a:lnTo>
                  <a:pt x="263673" y="0"/>
                </a:lnTo>
                <a:lnTo>
                  <a:pt x="156653" y="325120"/>
                </a:lnTo>
                <a:lnTo>
                  <a:pt x="108571" y="325120"/>
                </a:lnTo>
                <a:lnTo>
                  <a:pt x="215591" y="0"/>
                </a:lnTo>
                <a:close/>
                <a:moveTo>
                  <a:pt x="107020" y="0"/>
                </a:moveTo>
                <a:lnTo>
                  <a:pt x="155102" y="0"/>
                </a:lnTo>
                <a:lnTo>
                  <a:pt x="48082" y="325120"/>
                </a:lnTo>
                <a:lnTo>
                  <a:pt x="0" y="325120"/>
                </a:lnTo>
                <a:lnTo>
                  <a:pt x="107020" y="0"/>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5" name="任意多边形: 形状 53">
            <a:extLst>
              <a:ext uri="{FF2B5EF4-FFF2-40B4-BE49-F238E27FC236}">
                <a16:creationId xmlns:a16="http://schemas.microsoft.com/office/drawing/2014/main" id="{0FEB3E16-9236-4D02-A791-E2E9376752CB}"/>
              </a:ext>
            </a:extLst>
          </p:cNvPr>
          <p:cNvSpPr/>
          <p:nvPr/>
        </p:nvSpPr>
        <p:spPr>
          <a:xfrm>
            <a:off x="8520113" y="2557463"/>
            <a:ext cx="974725" cy="255587"/>
          </a:xfrm>
          <a:custGeom>
            <a:avLst/>
            <a:gdLst>
              <a:gd name="connsiteX0" fmla="*/ 1627020 w 1675102"/>
              <a:gd name="connsiteY0" fmla="*/ 0 h 325120"/>
              <a:gd name="connsiteX1" fmla="*/ 1675102 w 1675102"/>
              <a:gd name="connsiteY1" fmla="*/ 0 h 325120"/>
              <a:gd name="connsiteX2" fmla="*/ 1568082 w 1675102"/>
              <a:gd name="connsiteY2" fmla="*/ 325120 h 325120"/>
              <a:gd name="connsiteX3" fmla="*/ 1520000 w 1675102"/>
              <a:gd name="connsiteY3" fmla="*/ 325120 h 325120"/>
              <a:gd name="connsiteX4" fmla="*/ 1518448 w 1675102"/>
              <a:gd name="connsiteY4" fmla="*/ 0 h 325120"/>
              <a:gd name="connsiteX5" fmla="*/ 1566530 w 1675102"/>
              <a:gd name="connsiteY5" fmla="*/ 0 h 325120"/>
              <a:gd name="connsiteX6" fmla="*/ 1459510 w 1675102"/>
              <a:gd name="connsiteY6" fmla="*/ 325120 h 325120"/>
              <a:gd name="connsiteX7" fmla="*/ 1411428 w 1675102"/>
              <a:gd name="connsiteY7" fmla="*/ 325120 h 325120"/>
              <a:gd name="connsiteX8" fmla="*/ 1409877 w 1675102"/>
              <a:gd name="connsiteY8" fmla="*/ 0 h 325120"/>
              <a:gd name="connsiteX9" fmla="*/ 1457959 w 1675102"/>
              <a:gd name="connsiteY9" fmla="*/ 0 h 325120"/>
              <a:gd name="connsiteX10" fmla="*/ 1350939 w 1675102"/>
              <a:gd name="connsiteY10" fmla="*/ 325120 h 325120"/>
              <a:gd name="connsiteX11" fmla="*/ 1302857 w 1675102"/>
              <a:gd name="connsiteY11" fmla="*/ 325120 h 325120"/>
              <a:gd name="connsiteX12" fmla="*/ 1301305 w 1675102"/>
              <a:gd name="connsiteY12" fmla="*/ 0 h 325120"/>
              <a:gd name="connsiteX13" fmla="*/ 1349387 w 1675102"/>
              <a:gd name="connsiteY13" fmla="*/ 0 h 325120"/>
              <a:gd name="connsiteX14" fmla="*/ 1242367 w 1675102"/>
              <a:gd name="connsiteY14" fmla="*/ 325120 h 325120"/>
              <a:gd name="connsiteX15" fmla="*/ 1194285 w 1675102"/>
              <a:gd name="connsiteY15" fmla="*/ 325120 h 325120"/>
              <a:gd name="connsiteX16" fmla="*/ 1192734 w 1675102"/>
              <a:gd name="connsiteY16" fmla="*/ 0 h 325120"/>
              <a:gd name="connsiteX17" fmla="*/ 1240816 w 1675102"/>
              <a:gd name="connsiteY17" fmla="*/ 0 h 325120"/>
              <a:gd name="connsiteX18" fmla="*/ 1133796 w 1675102"/>
              <a:gd name="connsiteY18" fmla="*/ 325120 h 325120"/>
              <a:gd name="connsiteX19" fmla="*/ 1085714 w 1675102"/>
              <a:gd name="connsiteY19" fmla="*/ 325120 h 325120"/>
              <a:gd name="connsiteX20" fmla="*/ 1084163 w 1675102"/>
              <a:gd name="connsiteY20" fmla="*/ 0 h 325120"/>
              <a:gd name="connsiteX21" fmla="*/ 1132245 w 1675102"/>
              <a:gd name="connsiteY21" fmla="*/ 0 h 325120"/>
              <a:gd name="connsiteX22" fmla="*/ 1025225 w 1675102"/>
              <a:gd name="connsiteY22" fmla="*/ 325120 h 325120"/>
              <a:gd name="connsiteX23" fmla="*/ 977143 w 1675102"/>
              <a:gd name="connsiteY23" fmla="*/ 325120 h 325120"/>
              <a:gd name="connsiteX24" fmla="*/ 975591 w 1675102"/>
              <a:gd name="connsiteY24" fmla="*/ 0 h 325120"/>
              <a:gd name="connsiteX25" fmla="*/ 1023673 w 1675102"/>
              <a:gd name="connsiteY25" fmla="*/ 0 h 325120"/>
              <a:gd name="connsiteX26" fmla="*/ 916653 w 1675102"/>
              <a:gd name="connsiteY26" fmla="*/ 325120 h 325120"/>
              <a:gd name="connsiteX27" fmla="*/ 868571 w 1675102"/>
              <a:gd name="connsiteY27" fmla="*/ 325120 h 325120"/>
              <a:gd name="connsiteX28" fmla="*/ 867020 w 1675102"/>
              <a:gd name="connsiteY28" fmla="*/ 0 h 325120"/>
              <a:gd name="connsiteX29" fmla="*/ 915102 w 1675102"/>
              <a:gd name="connsiteY29" fmla="*/ 0 h 325120"/>
              <a:gd name="connsiteX30" fmla="*/ 808082 w 1675102"/>
              <a:gd name="connsiteY30" fmla="*/ 325120 h 325120"/>
              <a:gd name="connsiteX31" fmla="*/ 760000 w 1675102"/>
              <a:gd name="connsiteY31" fmla="*/ 325120 h 325120"/>
              <a:gd name="connsiteX32" fmla="*/ 758449 w 1675102"/>
              <a:gd name="connsiteY32" fmla="*/ 0 h 325120"/>
              <a:gd name="connsiteX33" fmla="*/ 806531 w 1675102"/>
              <a:gd name="connsiteY33" fmla="*/ 0 h 325120"/>
              <a:gd name="connsiteX34" fmla="*/ 699511 w 1675102"/>
              <a:gd name="connsiteY34" fmla="*/ 325120 h 325120"/>
              <a:gd name="connsiteX35" fmla="*/ 651429 w 1675102"/>
              <a:gd name="connsiteY35" fmla="*/ 325120 h 325120"/>
              <a:gd name="connsiteX36" fmla="*/ 649877 w 1675102"/>
              <a:gd name="connsiteY36" fmla="*/ 0 h 325120"/>
              <a:gd name="connsiteX37" fmla="*/ 697959 w 1675102"/>
              <a:gd name="connsiteY37" fmla="*/ 0 h 325120"/>
              <a:gd name="connsiteX38" fmla="*/ 590939 w 1675102"/>
              <a:gd name="connsiteY38" fmla="*/ 325120 h 325120"/>
              <a:gd name="connsiteX39" fmla="*/ 542857 w 1675102"/>
              <a:gd name="connsiteY39" fmla="*/ 325120 h 325120"/>
              <a:gd name="connsiteX40" fmla="*/ 541306 w 1675102"/>
              <a:gd name="connsiteY40" fmla="*/ 0 h 325120"/>
              <a:gd name="connsiteX41" fmla="*/ 589388 w 1675102"/>
              <a:gd name="connsiteY41" fmla="*/ 0 h 325120"/>
              <a:gd name="connsiteX42" fmla="*/ 482368 w 1675102"/>
              <a:gd name="connsiteY42" fmla="*/ 325120 h 325120"/>
              <a:gd name="connsiteX43" fmla="*/ 434286 w 1675102"/>
              <a:gd name="connsiteY43" fmla="*/ 325120 h 325120"/>
              <a:gd name="connsiteX44" fmla="*/ 432734 w 1675102"/>
              <a:gd name="connsiteY44" fmla="*/ 0 h 325120"/>
              <a:gd name="connsiteX45" fmla="*/ 480816 w 1675102"/>
              <a:gd name="connsiteY45" fmla="*/ 0 h 325120"/>
              <a:gd name="connsiteX46" fmla="*/ 373796 w 1675102"/>
              <a:gd name="connsiteY46" fmla="*/ 325120 h 325120"/>
              <a:gd name="connsiteX47" fmla="*/ 325714 w 1675102"/>
              <a:gd name="connsiteY47" fmla="*/ 325120 h 325120"/>
              <a:gd name="connsiteX48" fmla="*/ 324163 w 1675102"/>
              <a:gd name="connsiteY48" fmla="*/ 0 h 325120"/>
              <a:gd name="connsiteX49" fmla="*/ 372245 w 1675102"/>
              <a:gd name="connsiteY49" fmla="*/ 0 h 325120"/>
              <a:gd name="connsiteX50" fmla="*/ 265225 w 1675102"/>
              <a:gd name="connsiteY50" fmla="*/ 325120 h 325120"/>
              <a:gd name="connsiteX51" fmla="*/ 217143 w 1675102"/>
              <a:gd name="connsiteY51" fmla="*/ 325120 h 325120"/>
              <a:gd name="connsiteX52" fmla="*/ 215591 w 1675102"/>
              <a:gd name="connsiteY52" fmla="*/ 0 h 325120"/>
              <a:gd name="connsiteX53" fmla="*/ 263673 w 1675102"/>
              <a:gd name="connsiteY53" fmla="*/ 0 h 325120"/>
              <a:gd name="connsiteX54" fmla="*/ 156653 w 1675102"/>
              <a:gd name="connsiteY54" fmla="*/ 325120 h 325120"/>
              <a:gd name="connsiteX55" fmla="*/ 108571 w 1675102"/>
              <a:gd name="connsiteY55" fmla="*/ 325120 h 325120"/>
              <a:gd name="connsiteX56" fmla="*/ 107020 w 1675102"/>
              <a:gd name="connsiteY56" fmla="*/ 0 h 325120"/>
              <a:gd name="connsiteX57" fmla="*/ 155102 w 1675102"/>
              <a:gd name="connsiteY57" fmla="*/ 0 h 325120"/>
              <a:gd name="connsiteX58" fmla="*/ 48082 w 1675102"/>
              <a:gd name="connsiteY58" fmla="*/ 325120 h 325120"/>
              <a:gd name="connsiteX59" fmla="*/ 0 w 1675102"/>
              <a:gd name="connsiteY59" fmla="*/ 325120 h 325120"/>
              <a:gd name="connsiteX0-1" fmla="*/ 1627020 w 1675102"/>
              <a:gd name="connsiteY0-2" fmla="*/ 0 h 325120"/>
              <a:gd name="connsiteX1-3" fmla="*/ 1675102 w 1675102"/>
              <a:gd name="connsiteY1-4" fmla="*/ 0 h 325120"/>
              <a:gd name="connsiteX2-5" fmla="*/ 1520000 w 1675102"/>
              <a:gd name="connsiteY2-6" fmla="*/ 325120 h 325120"/>
              <a:gd name="connsiteX3-7" fmla="*/ 1627020 w 1675102"/>
              <a:gd name="connsiteY3-8" fmla="*/ 0 h 325120"/>
              <a:gd name="connsiteX4-9" fmla="*/ 1518448 w 1675102"/>
              <a:gd name="connsiteY4-10" fmla="*/ 0 h 325120"/>
              <a:gd name="connsiteX5-11" fmla="*/ 1566530 w 1675102"/>
              <a:gd name="connsiteY5-12" fmla="*/ 0 h 325120"/>
              <a:gd name="connsiteX6-13" fmla="*/ 1459510 w 1675102"/>
              <a:gd name="connsiteY6-14" fmla="*/ 325120 h 325120"/>
              <a:gd name="connsiteX7-15" fmla="*/ 1411428 w 1675102"/>
              <a:gd name="connsiteY7-16" fmla="*/ 325120 h 325120"/>
              <a:gd name="connsiteX8-17" fmla="*/ 1518448 w 1675102"/>
              <a:gd name="connsiteY8-18" fmla="*/ 0 h 325120"/>
              <a:gd name="connsiteX9-19" fmla="*/ 1409877 w 1675102"/>
              <a:gd name="connsiteY9-20" fmla="*/ 0 h 325120"/>
              <a:gd name="connsiteX10-21" fmla="*/ 1457959 w 1675102"/>
              <a:gd name="connsiteY10-22" fmla="*/ 0 h 325120"/>
              <a:gd name="connsiteX11-23" fmla="*/ 1350939 w 1675102"/>
              <a:gd name="connsiteY11-24" fmla="*/ 325120 h 325120"/>
              <a:gd name="connsiteX12-25" fmla="*/ 1302857 w 1675102"/>
              <a:gd name="connsiteY12-26" fmla="*/ 325120 h 325120"/>
              <a:gd name="connsiteX13-27" fmla="*/ 1409877 w 1675102"/>
              <a:gd name="connsiteY13-28" fmla="*/ 0 h 325120"/>
              <a:gd name="connsiteX14-29" fmla="*/ 1301305 w 1675102"/>
              <a:gd name="connsiteY14-30" fmla="*/ 0 h 325120"/>
              <a:gd name="connsiteX15-31" fmla="*/ 1349387 w 1675102"/>
              <a:gd name="connsiteY15-32" fmla="*/ 0 h 325120"/>
              <a:gd name="connsiteX16-33" fmla="*/ 1242367 w 1675102"/>
              <a:gd name="connsiteY16-34" fmla="*/ 325120 h 325120"/>
              <a:gd name="connsiteX17-35" fmla="*/ 1194285 w 1675102"/>
              <a:gd name="connsiteY17-36" fmla="*/ 325120 h 325120"/>
              <a:gd name="connsiteX18-37" fmla="*/ 1301305 w 1675102"/>
              <a:gd name="connsiteY18-38" fmla="*/ 0 h 325120"/>
              <a:gd name="connsiteX19-39" fmla="*/ 1192734 w 1675102"/>
              <a:gd name="connsiteY19-40" fmla="*/ 0 h 325120"/>
              <a:gd name="connsiteX20-41" fmla="*/ 1240816 w 1675102"/>
              <a:gd name="connsiteY20-42" fmla="*/ 0 h 325120"/>
              <a:gd name="connsiteX21-43" fmla="*/ 1133796 w 1675102"/>
              <a:gd name="connsiteY21-44" fmla="*/ 325120 h 325120"/>
              <a:gd name="connsiteX22-45" fmla="*/ 1085714 w 1675102"/>
              <a:gd name="connsiteY22-46" fmla="*/ 325120 h 325120"/>
              <a:gd name="connsiteX23-47" fmla="*/ 1192734 w 1675102"/>
              <a:gd name="connsiteY23-48" fmla="*/ 0 h 325120"/>
              <a:gd name="connsiteX24-49" fmla="*/ 1084163 w 1675102"/>
              <a:gd name="connsiteY24-50" fmla="*/ 0 h 325120"/>
              <a:gd name="connsiteX25-51" fmla="*/ 1132245 w 1675102"/>
              <a:gd name="connsiteY25-52" fmla="*/ 0 h 325120"/>
              <a:gd name="connsiteX26-53" fmla="*/ 1025225 w 1675102"/>
              <a:gd name="connsiteY26-54" fmla="*/ 325120 h 325120"/>
              <a:gd name="connsiteX27-55" fmla="*/ 977143 w 1675102"/>
              <a:gd name="connsiteY27-56" fmla="*/ 325120 h 325120"/>
              <a:gd name="connsiteX28-57" fmla="*/ 1084163 w 1675102"/>
              <a:gd name="connsiteY28-58" fmla="*/ 0 h 325120"/>
              <a:gd name="connsiteX29-59" fmla="*/ 975591 w 1675102"/>
              <a:gd name="connsiteY29-60" fmla="*/ 0 h 325120"/>
              <a:gd name="connsiteX30-61" fmla="*/ 1023673 w 1675102"/>
              <a:gd name="connsiteY30-62" fmla="*/ 0 h 325120"/>
              <a:gd name="connsiteX31-63" fmla="*/ 916653 w 1675102"/>
              <a:gd name="connsiteY31-64" fmla="*/ 325120 h 325120"/>
              <a:gd name="connsiteX32-65" fmla="*/ 868571 w 1675102"/>
              <a:gd name="connsiteY32-66" fmla="*/ 325120 h 325120"/>
              <a:gd name="connsiteX33-67" fmla="*/ 975591 w 1675102"/>
              <a:gd name="connsiteY33-68" fmla="*/ 0 h 325120"/>
              <a:gd name="connsiteX34-69" fmla="*/ 867020 w 1675102"/>
              <a:gd name="connsiteY34-70" fmla="*/ 0 h 325120"/>
              <a:gd name="connsiteX35-71" fmla="*/ 915102 w 1675102"/>
              <a:gd name="connsiteY35-72" fmla="*/ 0 h 325120"/>
              <a:gd name="connsiteX36-73" fmla="*/ 808082 w 1675102"/>
              <a:gd name="connsiteY36-74" fmla="*/ 325120 h 325120"/>
              <a:gd name="connsiteX37-75" fmla="*/ 760000 w 1675102"/>
              <a:gd name="connsiteY37-76" fmla="*/ 325120 h 325120"/>
              <a:gd name="connsiteX38-77" fmla="*/ 867020 w 1675102"/>
              <a:gd name="connsiteY38-78" fmla="*/ 0 h 325120"/>
              <a:gd name="connsiteX39-79" fmla="*/ 758449 w 1675102"/>
              <a:gd name="connsiteY39-80" fmla="*/ 0 h 325120"/>
              <a:gd name="connsiteX40-81" fmla="*/ 806531 w 1675102"/>
              <a:gd name="connsiteY40-82" fmla="*/ 0 h 325120"/>
              <a:gd name="connsiteX41-83" fmla="*/ 699511 w 1675102"/>
              <a:gd name="connsiteY41-84" fmla="*/ 325120 h 325120"/>
              <a:gd name="connsiteX42-85" fmla="*/ 651429 w 1675102"/>
              <a:gd name="connsiteY42-86" fmla="*/ 325120 h 325120"/>
              <a:gd name="connsiteX43-87" fmla="*/ 758449 w 1675102"/>
              <a:gd name="connsiteY43-88" fmla="*/ 0 h 325120"/>
              <a:gd name="connsiteX44-89" fmla="*/ 649877 w 1675102"/>
              <a:gd name="connsiteY44-90" fmla="*/ 0 h 325120"/>
              <a:gd name="connsiteX45-91" fmla="*/ 697959 w 1675102"/>
              <a:gd name="connsiteY45-92" fmla="*/ 0 h 325120"/>
              <a:gd name="connsiteX46-93" fmla="*/ 590939 w 1675102"/>
              <a:gd name="connsiteY46-94" fmla="*/ 325120 h 325120"/>
              <a:gd name="connsiteX47-95" fmla="*/ 542857 w 1675102"/>
              <a:gd name="connsiteY47-96" fmla="*/ 325120 h 325120"/>
              <a:gd name="connsiteX48-97" fmla="*/ 649877 w 1675102"/>
              <a:gd name="connsiteY48-98" fmla="*/ 0 h 325120"/>
              <a:gd name="connsiteX49-99" fmla="*/ 541306 w 1675102"/>
              <a:gd name="connsiteY49-100" fmla="*/ 0 h 325120"/>
              <a:gd name="connsiteX50-101" fmla="*/ 589388 w 1675102"/>
              <a:gd name="connsiteY50-102" fmla="*/ 0 h 325120"/>
              <a:gd name="connsiteX51-103" fmla="*/ 482368 w 1675102"/>
              <a:gd name="connsiteY51-104" fmla="*/ 325120 h 325120"/>
              <a:gd name="connsiteX52-105" fmla="*/ 434286 w 1675102"/>
              <a:gd name="connsiteY52-106" fmla="*/ 325120 h 325120"/>
              <a:gd name="connsiteX53-107" fmla="*/ 541306 w 1675102"/>
              <a:gd name="connsiteY53-108" fmla="*/ 0 h 325120"/>
              <a:gd name="connsiteX54-109" fmla="*/ 432734 w 1675102"/>
              <a:gd name="connsiteY54-110" fmla="*/ 0 h 325120"/>
              <a:gd name="connsiteX55-111" fmla="*/ 480816 w 1675102"/>
              <a:gd name="connsiteY55-112" fmla="*/ 0 h 325120"/>
              <a:gd name="connsiteX56-113" fmla="*/ 373796 w 1675102"/>
              <a:gd name="connsiteY56-114" fmla="*/ 325120 h 325120"/>
              <a:gd name="connsiteX57-115" fmla="*/ 325714 w 1675102"/>
              <a:gd name="connsiteY57-116" fmla="*/ 325120 h 325120"/>
              <a:gd name="connsiteX58-117" fmla="*/ 432734 w 1675102"/>
              <a:gd name="connsiteY58-118" fmla="*/ 0 h 325120"/>
              <a:gd name="connsiteX59-119" fmla="*/ 324163 w 1675102"/>
              <a:gd name="connsiteY59-120" fmla="*/ 0 h 325120"/>
              <a:gd name="connsiteX60" fmla="*/ 372245 w 1675102"/>
              <a:gd name="connsiteY60" fmla="*/ 0 h 325120"/>
              <a:gd name="connsiteX61" fmla="*/ 265225 w 1675102"/>
              <a:gd name="connsiteY61" fmla="*/ 325120 h 325120"/>
              <a:gd name="connsiteX62" fmla="*/ 217143 w 1675102"/>
              <a:gd name="connsiteY62" fmla="*/ 325120 h 325120"/>
              <a:gd name="connsiteX63" fmla="*/ 324163 w 1675102"/>
              <a:gd name="connsiteY63" fmla="*/ 0 h 325120"/>
              <a:gd name="connsiteX64" fmla="*/ 215591 w 1675102"/>
              <a:gd name="connsiteY64" fmla="*/ 0 h 325120"/>
              <a:gd name="connsiteX65" fmla="*/ 263673 w 1675102"/>
              <a:gd name="connsiteY65" fmla="*/ 0 h 325120"/>
              <a:gd name="connsiteX66" fmla="*/ 156653 w 1675102"/>
              <a:gd name="connsiteY66" fmla="*/ 325120 h 325120"/>
              <a:gd name="connsiteX67" fmla="*/ 108571 w 1675102"/>
              <a:gd name="connsiteY67" fmla="*/ 325120 h 325120"/>
              <a:gd name="connsiteX68" fmla="*/ 215591 w 1675102"/>
              <a:gd name="connsiteY68" fmla="*/ 0 h 325120"/>
              <a:gd name="connsiteX69" fmla="*/ 107020 w 1675102"/>
              <a:gd name="connsiteY69" fmla="*/ 0 h 325120"/>
              <a:gd name="connsiteX70" fmla="*/ 155102 w 1675102"/>
              <a:gd name="connsiteY70" fmla="*/ 0 h 325120"/>
              <a:gd name="connsiteX71" fmla="*/ 48082 w 1675102"/>
              <a:gd name="connsiteY71" fmla="*/ 325120 h 325120"/>
              <a:gd name="connsiteX72" fmla="*/ 0 w 1675102"/>
              <a:gd name="connsiteY72" fmla="*/ 325120 h 325120"/>
              <a:gd name="connsiteX73" fmla="*/ 107020 w 1675102"/>
              <a:gd name="connsiteY73" fmla="*/ 0 h 325120"/>
              <a:gd name="connsiteX0-121" fmla="*/ 1627020 w 1675102"/>
              <a:gd name="connsiteY0-122" fmla="*/ 0 h 325120"/>
              <a:gd name="connsiteX1-123" fmla="*/ 1675102 w 1675102"/>
              <a:gd name="connsiteY1-124" fmla="*/ 0 h 325120"/>
              <a:gd name="connsiteX2-125" fmla="*/ 1627020 w 1675102"/>
              <a:gd name="connsiteY2-126" fmla="*/ 0 h 325120"/>
              <a:gd name="connsiteX3-127" fmla="*/ 1518448 w 1675102"/>
              <a:gd name="connsiteY3-128" fmla="*/ 0 h 325120"/>
              <a:gd name="connsiteX4-129" fmla="*/ 1566530 w 1675102"/>
              <a:gd name="connsiteY4-130" fmla="*/ 0 h 325120"/>
              <a:gd name="connsiteX5-131" fmla="*/ 1459510 w 1675102"/>
              <a:gd name="connsiteY5-132" fmla="*/ 325120 h 325120"/>
              <a:gd name="connsiteX6-133" fmla="*/ 1411428 w 1675102"/>
              <a:gd name="connsiteY6-134" fmla="*/ 325120 h 325120"/>
              <a:gd name="connsiteX7-135" fmla="*/ 1518448 w 1675102"/>
              <a:gd name="connsiteY7-136" fmla="*/ 0 h 325120"/>
              <a:gd name="connsiteX8-137" fmla="*/ 1409877 w 1675102"/>
              <a:gd name="connsiteY8-138" fmla="*/ 0 h 325120"/>
              <a:gd name="connsiteX9-139" fmla="*/ 1457959 w 1675102"/>
              <a:gd name="connsiteY9-140" fmla="*/ 0 h 325120"/>
              <a:gd name="connsiteX10-141" fmla="*/ 1350939 w 1675102"/>
              <a:gd name="connsiteY10-142" fmla="*/ 325120 h 325120"/>
              <a:gd name="connsiteX11-143" fmla="*/ 1302857 w 1675102"/>
              <a:gd name="connsiteY11-144" fmla="*/ 325120 h 325120"/>
              <a:gd name="connsiteX12-145" fmla="*/ 1409877 w 1675102"/>
              <a:gd name="connsiteY12-146" fmla="*/ 0 h 325120"/>
              <a:gd name="connsiteX13-147" fmla="*/ 1301305 w 1675102"/>
              <a:gd name="connsiteY13-148" fmla="*/ 0 h 325120"/>
              <a:gd name="connsiteX14-149" fmla="*/ 1349387 w 1675102"/>
              <a:gd name="connsiteY14-150" fmla="*/ 0 h 325120"/>
              <a:gd name="connsiteX15-151" fmla="*/ 1242367 w 1675102"/>
              <a:gd name="connsiteY15-152" fmla="*/ 325120 h 325120"/>
              <a:gd name="connsiteX16-153" fmla="*/ 1194285 w 1675102"/>
              <a:gd name="connsiteY16-154" fmla="*/ 325120 h 325120"/>
              <a:gd name="connsiteX17-155" fmla="*/ 1301305 w 1675102"/>
              <a:gd name="connsiteY17-156" fmla="*/ 0 h 325120"/>
              <a:gd name="connsiteX18-157" fmla="*/ 1192734 w 1675102"/>
              <a:gd name="connsiteY18-158" fmla="*/ 0 h 325120"/>
              <a:gd name="connsiteX19-159" fmla="*/ 1240816 w 1675102"/>
              <a:gd name="connsiteY19-160" fmla="*/ 0 h 325120"/>
              <a:gd name="connsiteX20-161" fmla="*/ 1133796 w 1675102"/>
              <a:gd name="connsiteY20-162" fmla="*/ 325120 h 325120"/>
              <a:gd name="connsiteX21-163" fmla="*/ 1085714 w 1675102"/>
              <a:gd name="connsiteY21-164" fmla="*/ 325120 h 325120"/>
              <a:gd name="connsiteX22-165" fmla="*/ 1192734 w 1675102"/>
              <a:gd name="connsiteY22-166" fmla="*/ 0 h 325120"/>
              <a:gd name="connsiteX23-167" fmla="*/ 1084163 w 1675102"/>
              <a:gd name="connsiteY23-168" fmla="*/ 0 h 325120"/>
              <a:gd name="connsiteX24-169" fmla="*/ 1132245 w 1675102"/>
              <a:gd name="connsiteY24-170" fmla="*/ 0 h 325120"/>
              <a:gd name="connsiteX25-171" fmla="*/ 1025225 w 1675102"/>
              <a:gd name="connsiteY25-172" fmla="*/ 325120 h 325120"/>
              <a:gd name="connsiteX26-173" fmla="*/ 977143 w 1675102"/>
              <a:gd name="connsiteY26-174" fmla="*/ 325120 h 325120"/>
              <a:gd name="connsiteX27-175" fmla="*/ 1084163 w 1675102"/>
              <a:gd name="connsiteY27-176" fmla="*/ 0 h 325120"/>
              <a:gd name="connsiteX28-177" fmla="*/ 975591 w 1675102"/>
              <a:gd name="connsiteY28-178" fmla="*/ 0 h 325120"/>
              <a:gd name="connsiteX29-179" fmla="*/ 1023673 w 1675102"/>
              <a:gd name="connsiteY29-180" fmla="*/ 0 h 325120"/>
              <a:gd name="connsiteX30-181" fmla="*/ 916653 w 1675102"/>
              <a:gd name="connsiteY30-182" fmla="*/ 325120 h 325120"/>
              <a:gd name="connsiteX31-183" fmla="*/ 868571 w 1675102"/>
              <a:gd name="connsiteY31-184" fmla="*/ 325120 h 325120"/>
              <a:gd name="connsiteX32-185" fmla="*/ 975591 w 1675102"/>
              <a:gd name="connsiteY32-186" fmla="*/ 0 h 325120"/>
              <a:gd name="connsiteX33-187" fmla="*/ 867020 w 1675102"/>
              <a:gd name="connsiteY33-188" fmla="*/ 0 h 325120"/>
              <a:gd name="connsiteX34-189" fmla="*/ 915102 w 1675102"/>
              <a:gd name="connsiteY34-190" fmla="*/ 0 h 325120"/>
              <a:gd name="connsiteX35-191" fmla="*/ 808082 w 1675102"/>
              <a:gd name="connsiteY35-192" fmla="*/ 325120 h 325120"/>
              <a:gd name="connsiteX36-193" fmla="*/ 760000 w 1675102"/>
              <a:gd name="connsiteY36-194" fmla="*/ 325120 h 325120"/>
              <a:gd name="connsiteX37-195" fmla="*/ 867020 w 1675102"/>
              <a:gd name="connsiteY37-196" fmla="*/ 0 h 325120"/>
              <a:gd name="connsiteX38-197" fmla="*/ 758449 w 1675102"/>
              <a:gd name="connsiteY38-198" fmla="*/ 0 h 325120"/>
              <a:gd name="connsiteX39-199" fmla="*/ 806531 w 1675102"/>
              <a:gd name="connsiteY39-200" fmla="*/ 0 h 325120"/>
              <a:gd name="connsiteX40-201" fmla="*/ 699511 w 1675102"/>
              <a:gd name="connsiteY40-202" fmla="*/ 325120 h 325120"/>
              <a:gd name="connsiteX41-203" fmla="*/ 651429 w 1675102"/>
              <a:gd name="connsiteY41-204" fmla="*/ 325120 h 325120"/>
              <a:gd name="connsiteX42-205" fmla="*/ 758449 w 1675102"/>
              <a:gd name="connsiteY42-206" fmla="*/ 0 h 325120"/>
              <a:gd name="connsiteX43-207" fmla="*/ 649877 w 1675102"/>
              <a:gd name="connsiteY43-208" fmla="*/ 0 h 325120"/>
              <a:gd name="connsiteX44-209" fmla="*/ 697959 w 1675102"/>
              <a:gd name="connsiteY44-210" fmla="*/ 0 h 325120"/>
              <a:gd name="connsiteX45-211" fmla="*/ 590939 w 1675102"/>
              <a:gd name="connsiteY45-212" fmla="*/ 325120 h 325120"/>
              <a:gd name="connsiteX46-213" fmla="*/ 542857 w 1675102"/>
              <a:gd name="connsiteY46-214" fmla="*/ 325120 h 325120"/>
              <a:gd name="connsiteX47-215" fmla="*/ 649877 w 1675102"/>
              <a:gd name="connsiteY47-216" fmla="*/ 0 h 325120"/>
              <a:gd name="connsiteX48-217" fmla="*/ 541306 w 1675102"/>
              <a:gd name="connsiteY48-218" fmla="*/ 0 h 325120"/>
              <a:gd name="connsiteX49-219" fmla="*/ 589388 w 1675102"/>
              <a:gd name="connsiteY49-220" fmla="*/ 0 h 325120"/>
              <a:gd name="connsiteX50-221" fmla="*/ 482368 w 1675102"/>
              <a:gd name="connsiteY50-222" fmla="*/ 325120 h 325120"/>
              <a:gd name="connsiteX51-223" fmla="*/ 434286 w 1675102"/>
              <a:gd name="connsiteY51-224" fmla="*/ 325120 h 325120"/>
              <a:gd name="connsiteX52-225" fmla="*/ 541306 w 1675102"/>
              <a:gd name="connsiteY52-226" fmla="*/ 0 h 325120"/>
              <a:gd name="connsiteX53-227" fmla="*/ 432734 w 1675102"/>
              <a:gd name="connsiteY53-228" fmla="*/ 0 h 325120"/>
              <a:gd name="connsiteX54-229" fmla="*/ 480816 w 1675102"/>
              <a:gd name="connsiteY54-230" fmla="*/ 0 h 325120"/>
              <a:gd name="connsiteX55-231" fmla="*/ 373796 w 1675102"/>
              <a:gd name="connsiteY55-232" fmla="*/ 325120 h 325120"/>
              <a:gd name="connsiteX56-233" fmla="*/ 325714 w 1675102"/>
              <a:gd name="connsiteY56-234" fmla="*/ 325120 h 325120"/>
              <a:gd name="connsiteX57-235" fmla="*/ 432734 w 1675102"/>
              <a:gd name="connsiteY57-236" fmla="*/ 0 h 325120"/>
              <a:gd name="connsiteX58-237" fmla="*/ 324163 w 1675102"/>
              <a:gd name="connsiteY58-238" fmla="*/ 0 h 325120"/>
              <a:gd name="connsiteX59-239" fmla="*/ 372245 w 1675102"/>
              <a:gd name="connsiteY59-240" fmla="*/ 0 h 325120"/>
              <a:gd name="connsiteX60-241" fmla="*/ 265225 w 1675102"/>
              <a:gd name="connsiteY60-242" fmla="*/ 325120 h 325120"/>
              <a:gd name="connsiteX61-243" fmla="*/ 217143 w 1675102"/>
              <a:gd name="connsiteY61-244" fmla="*/ 325120 h 325120"/>
              <a:gd name="connsiteX62-245" fmla="*/ 324163 w 1675102"/>
              <a:gd name="connsiteY62-246" fmla="*/ 0 h 325120"/>
              <a:gd name="connsiteX63-247" fmla="*/ 215591 w 1675102"/>
              <a:gd name="connsiteY63-248" fmla="*/ 0 h 325120"/>
              <a:gd name="connsiteX64-249" fmla="*/ 263673 w 1675102"/>
              <a:gd name="connsiteY64-250" fmla="*/ 0 h 325120"/>
              <a:gd name="connsiteX65-251" fmla="*/ 156653 w 1675102"/>
              <a:gd name="connsiteY65-252" fmla="*/ 325120 h 325120"/>
              <a:gd name="connsiteX66-253" fmla="*/ 108571 w 1675102"/>
              <a:gd name="connsiteY66-254" fmla="*/ 325120 h 325120"/>
              <a:gd name="connsiteX67-255" fmla="*/ 215591 w 1675102"/>
              <a:gd name="connsiteY67-256" fmla="*/ 0 h 325120"/>
              <a:gd name="connsiteX68-257" fmla="*/ 107020 w 1675102"/>
              <a:gd name="connsiteY68-258" fmla="*/ 0 h 325120"/>
              <a:gd name="connsiteX69-259" fmla="*/ 155102 w 1675102"/>
              <a:gd name="connsiteY69-260" fmla="*/ 0 h 325120"/>
              <a:gd name="connsiteX70-261" fmla="*/ 48082 w 1675102"/>
              <a:gd name="connsiteY70-262" fmla="*/ 325120 h 325120"/>
              <a:gd name="connsiteX71-263" fmla="*/ 0 w 1675102"/>
              <a:gd name="connsiteY71-264" fmla="*/ 325120 h 325120"/>
              <a:gd name="connsiteX72-265" fmla="*/ 107020 w 1675102"/>
              <a:gd name="connsiteY72-266" fmla="*/ 0 h 325120"/>
              <a:gd name="connsiteX0-267" fmla="*/ 1518448 w 1566530"/>
              <a:gd name="connsiteY0-268" fmla="*/ 0 h 325120"/>
              <a:gd name="connsiteX1-269" fmla="*/ 1566530 w 1566530"/>
              <a:gd name="connsiteY1-270" fmla="*/ 0 h 325120"/>
              <a:gd name="connsiteX2-271" fmla="*/ 1459510 w 1566530"/>
              <a:gd name="connsiteY2-272" fmla="*/ 325120 h 325120"/>
              <a:gd name="connsiteX3-273" fmla="*/ 1411428 w 1566530"/>
              <a:gd name="connsiteY3-274" fmla="*/ 325120 h 325120"/>
              <a:gd name="connsiteX4-275" fmla="*/ 1518448 w 1566530"/>
              <a:gd name="connsiteY4-276" fmla="*/ 0 h 325120"/>
              <a:gd name="connsiteX5-277" fmla="*/ 1409877 w 1566530"/>
              <a:gd name="connsiteY5-278" fmla="*/ 0 h 325120"/>
              <a:gd name="connsiteX6-279" fmla="*/ 1457959 w 1566530"/>
              <a:gd name="connsiteY6-280" fmla="*/ 0 h 325120"/>
              <a:gd name="connsiteX7-281" fmla="*/ 1350939 w 1566530"/>
              <a:gd name="connsiteY7-282" fmla="*/ 325120 h 325120"/>
              <a:gd name="connsiteX8-283" fmla="*/ 1302857 w 1566530"/>
              <a:gd name="connsiteY8-284" fmla="*/ 325120 h 325120"/>
              <a:gd name="connsiteX9-285" fmla="*/ 1409877 w 1566530"/>
              <a:gd name="connsiteY9-286" fmla="*/ 0 h 325120"/>
              <a:gd name="connsiteX10-287" fmla="*/ 1301305 w 1566530"/>
              <a:gd name="connsiteY10-288" fmla="*/ 0 h 325120"/>
              <a:gd name="connsiteX11-289" fmla="*/ 1349387 w 1566530"/>
              <a:gd name="connsiteY11-290" fmla="*/ 0 h 325120"/>
              <a:gd name="connsiteX12-291" fmla="*/ 1242367 w 1566530"/>
              <a:gd name="connsiteY12-292" fmla="*/ 325120 h 325120"/>
              <a:gd name="connsiteX13-293" fmla="*/ 1194285 w 1566530"/>
              <a:gd name="connsiteY13-294" fmla="*/ 325120 h 325120"/>
              <a:gd name="connsiteX14-295" fmla="*/ 1301305 w 1566530"/>
              <a:gd name="connsiteY14-296" fmla="*/ 0 h 325120"/>
              <a:gd name="connsiteX15-297" fmla="*/ 1192734 w 1566530"/>
              <a:gd name="connsiteY15-298" fmla="*/ 0 h 325120"/>
              <a:gd name="connsiteX16-299" fmla="*/ 1240816 w 1566530"/>
              <a:gd name="connsiteY16-300" fmla="*/ 0 h 325120"/>
              <a:gd name="connsiteX17-301" fmla="*/ 1133796 w 1566530"/>
              <a:gd name="connsiteY17-302" fmla="*/ 325120 h 325120"/>
              <a:gd name="connsiteX18-303" fmla="*/ 1085714 w 1566530"/>
              <a:gd name="connsiteY18-304" fmla="*/ 325120 h 325120"/>
              <a:gd name="connsiteX19-305" fmla="*/ 1192734 w 1566530"/>
              <a:gd name="connsiteY19-306" fmla="*/ 0 h 325120"/>
              <a:gd name="connsiteX20-307" fmla="*/ 1084163 w 1566530"/>
              <a:gd name="connsiteY20-308" fmla="*/ 0 h 325120"/>
              <a:gd name="connsiteX21-309" fmla="*/ 1132245 w 1566530"/>
              <a:gd name="connsiteY21-310" fmla="*/ 0 h 325120"/>
              <a:gd name="connsiteX22-311" fmla="*/ 1025225 w 1566530"/>
              <a:gd name="connsiteY22-312" fmla="*/ 325120 h 325120"/>
              <a:gd name="connsiteX23-313" fmla="*/ 977143 w 1566530"/>
              <a:gd name="connsiteY23-314" fmla="*/ 325120 h 325120"/>
              <a:gd name="connsiteX24-315" fmla="*/ 1084163 w 1566530"/>
              <a:gd name="connsiteY24-316" fmla="*/ 0 h 325120"/>
              <a:gd name="connsiteX25-317" fmla="*/ 975591 w 1566530"/>
              <a:gd name="connsiteY25-318" fmla="*/ 0 h 325120"/>
              <a:gd name="connsiteX26-319" fmla="*/ 1023673 w 1566530"/>
              <a:gd name="connsiteY26-320" fmla="*/ 0 h 325120"/>
              <a:gd name="connsiteX27-321" fmla="*/ 916653 w 1566530"/>
              <a:gd name="connsiteY27-322" fmla="*/ 325120 h 325120"/>
              <a:gd name="connsiteX28-323" fmla="*/ 868571 w 1566530"/>
              <a:gd name="connsiteY28-324" fmla="*/ 325120 h 325120"/>
              <a:gd name="connsiteX29-325" fmla="*/ 975591 w 1566530"/>
              <a:gd name="connsiteY29-326" fmla="*/ 0 h 325120"/>
              <a:gd name="connsiteX30-327" fmla="*/ 867020 w 1566530"/>
              <a:gd name="connsiteY30-328" fmla="*/ 0 h 325120"/>
              <a:gd name="connsiteX31-329" fmla="*/ 915102 w 1566530"/>
              <a:gd name="connsiteY31-330" fmla="*/ 0 h 325120"/>
              <a:gd name="connsiteX32-331" fmla="*/ 808082 w 1566530"/>
              <a:gd name="connsiteY32-332" fmla="*/ 325120 h 325120"/>
              <a:gd name="connsiteX33-333" fmla="*/ 760000 w 1566530"/>
              <a:gd name="connsiteY33-334" fmla="*/ 325120 h 325120"/>
              <a:gd name="connsiteX34-335" fmla="*/ 867020 w 1566530"/>
              <a:gd name="connsiteY34-336" fmla="*/ 0 h 325120"/>
              <a:gd name="connsiteX35-337" fmla="*/ 758449 w 1566530"/>
              <a:gd name="connsiteY35-338" fmla="*/ 0 h 325120"/>
              <a:gd name="connsiteX36-339" fmla="*/ 806531 w 1566530"/>
              <a:gd name="connsiteY36-340" fmla="*/ 0 h 325120"/>
              <a:gd name="connsiteX37-341" fmla="*/ 699511 w 1566530"/>
              <a:gd name="connsiteY37-342" fmla="*/ 325120 h 325120"/>
              <a:gd name="connsiteX38-343" fmla="*/ 651429 w 1566530"/>
              <a:gd name="connsiteY38-344" fmla="*/ 325120 h 325120"/>
              <a:gd name="connsiteX39-345" fmla="*/ 758449 w 1566530"/>
              <a:gd name="connsiteY39-346" fmla="*/ 0 h 325120"/>
              <a:gd name="connsiteX40-347" fmla="*/ 649877 w 1566530"/>
              <a:gd name="connsiteY40-348" fmla="*/ 0 h 325120"/>
              <a:gd name="connsiteX41-349" fmla="*/ 697959 w 1566530"/>
              <a:gd name="connsiteY41-350" fmla="*/ 0 h 325120"/>
              <a:gd name="connsiteX42-351" fmla="*/ 590939 w 1566530"/>
              <a:gd name="connsiteY42-352" fmla="*/ 325120 h 325120"/>
              <a:gd name="connsiteX43-353" fmla="*/ 542857 w 1566530"/>
              <a:gd name="connsiteY43-354" fmla="*/ 325120 h 325120"/>
              <a:gd name="connsiteX44-355" fmla="*/ 649877 w 1566530"/>
              <a:gd name="connsiteY44-356" fmla="*/ 0 h 325120"/>
              <a:gd name="connsiteX45-357" fmla="*/ 541306 w 1566530"/>
              <a:gd name="connsiteY45-358" fmla="*/ 0 h 325120"/>
              <a:gd name="connsiteX46-359" fmla="*/ 589388 w 1566530"/>
              <a:gd name="connsiteY46-360" fmla="*/ 0 h 325120"/>
              <a:gd name="connsiteX47-361" fmla="*/ 482368 w 1566530"/>
              <a:gd name="connsiteY47-362" fmla="*/ 325120 h 325120"/>
              <a:gd name="connsiteX48-363" fmla="*/ 434286 w 1566530"/>
              <a:gd name="connsiteY48-364" fmla="*/ 325120 h 325120"/>
              <a:gd name="connsiteX49-365" fmla="*/ 541306 w 1566530"/>
              <a:gd name="connsiteY49-366" fmla="*/ 0 h 325120"/>
              <a:gd name="connsiteX50-367" fmla="*/ 432734 w 1566530"/>
              <a:gd name="connsiteY50-368" fmla="*/ 0 h 325120"/>
              <a:gd name="connsiteX51-369" fmla="*/ 480816 w 1566530"/>
              <a:gd name="connsiteY51-370" fmla="*/ 0 h 325120"/>
              <a:gd name="connsiteX52-371" fmla="*/ 373796 w 1566530"/>
              <a:gd name="connsiteY52-372" fmla="*/ 325120 h 325120"/>
              <a:gd name="connsiteX53-373" fmla="*/ 325714 w 1566530"/>
              <a:gd name="connsiteY53-374" fmla="*/ 325120 h 325120"/>
              <a:gd name="connsiteX54-375" fmla="*/ 432734 w 1566530"/>
              <a:gd name="connsiteY54-376" fmla="*/ 0 h 325120"/>
              <a:gd name="connsiteX55-377" fmla="*/ 324163 w 1566530"/>
              <a:gd name="connsiteY55-378" fmla="*/ 0 h 325120"/>
              <a:gd name="connsiteX56-379" fmla="*/ 372245 w 1566530"/>
              <a:gd name="connsiteY56-380" fmla="*/ 0 h 325120"/>
              <a:gd name="connsiteX57-381" fmla="*/ 265225 w 1566530"/>
              <a:gd name="connsiteY57-382" fmla="*/ 325120 h 325120"/>
              <a:gd name="connsiteX58-383" fmla="*/ 217143 w 1566530"/>
              <a:gd name="connsiteY58-384" fmla="*/ 325120 h 325120"/>
              <a:gd name="connsiteX59-385" fmla="*/ 324163 w 1566530"/>
              <a:gd name="connsiteY59-386" fmla="*/ 0 h 325120"/>
              <a:gd name="connsiteX60-387" fmla="*/ 215591 w 1566530"/>
              <a:gd name="connsiteY60-388" fmla="*/ 0 h 325120"/>
              <a:gd name="connsiteX61-389" fmla="*/ 263673 w 1566530"/>
              <a:gd name="connsiteY61-390" fmla="*/ 0 h 325120"/>
              <a:gd name="connsiteX62-391" fmla="*/ 156653 w 1566530"/>
              <a:gd name="connsiteY62-392" fmla="*/ 325120 h 325120"/>
              <a:gd name="connsiteX63-393" fmla="*/ 108571 w 1566530"/>
              <a:gd name="connsiteY63-394" fmla="*/ 325120 h 325120"/>
              <a:gd name="connsiteX64-395" fmla="*/ 215591 w 1566530"/>
              <a:gd name="connsiteY64-396" fmla="*/ 0 h 325120"/>
              <a:gd name="connsiteX65-397" fmla="*/ 107020 w 1566530"/>
              <a:gd name="connsiteY65-398" fmla="*/ 0 h 325120"/>
              <a:gd name="connsiteX66-399" fmla="*/ 155102 w 1566530"/>
              <a:gd name="connsiteY66-400" fmla="*/ 0 h 325120"/>
              <a:gd name="connsiteX67-401" fmla="*/ 48082 w 1566530"/>
              <a:gd name="connsiteY67-402" fmla="*/ 325120 h 325120"/>
              <a:gd name="connsiteX68-403" fmla="*/ 0 w 1566530"/>
              <a:gd name="connsiteY68-404" fmla="*/ 325120 h 325120"/>
              <a:gd name="connsiteX69-405" fmla="*/ 107020 w 1566530"/>
              <a:gd name="connsiteY69-406" fmla="*/ 0 h 325120"/>
              <a:gd name="connsiteX0-407" fmla="*/ 1518448 w 1518448"/>
              <a:gd name="connsiteY0-408" fmla="*/ 0 h 325120"/>
              <a:gd name="connsiteX1-409" fmla="*/ 1459510 w 1518448"/>
              <a:gd name="connsiteY1-410" fmla="*/ 325120 h 325120"/>
              <a:gd name="connsiteX2-411" fmla="*/ 1411428 w 1518448"/>
              <a:gd name="connsiteY2-412" fmla="*/ 325120 h 325120"/>
              <a:gd name="connsiteX3-413" fmla="*/ 1518448 w 1518448"/>
              <a:gd name="connsiteY3-414" fmla="*/ 0 h 325120"/>
              <a:gd name="connsiteX4-415" fmla="*/ 1409877 w 1518448"/>
              <a:gd name="connsiteY4-416" fmla="*/ 0 h 325120"/>
              <a:gd name="connsiteX5-417" fmla="*/ 1457959 w 1518448"/>
              <a:gd name="connsiteY5-418" fmla="*/ 0 h 325120"/>
              <a:gd name="connsiteX6-419" fmla="*/ 1350939 w 1518448"/>
              <a:gd name="connsiteY6-420" fmla="*/ 325120 h 325120"/>
              <a:gd name="connsiteX7-421" fmla="*/ 1302857 w 1518448"/>
              <a:gd name="connsiteY7-422" fmla="*/ 325120 h 325120"/>
              <a:gd name="connsiteX8-423" fmla="*/ 1409877 w 1518448"/>
              <a:gd name="connsiteY8-424" fmla="*/ 0 h 325120"/>
              <a:gd name="connsiteX9-425" fmla="*/ 1301305 w 1518448"/>
              <a:gd name="connsiteY9-426" fmla="*/ 0 h 325120"/>
              <a:gd name="connsiteX10-427" fmla="*/ 1349387 w 1518448"/>
              <a:gd name="connsiteY10-428" fmla="*/ 0 h 325120"/>
              <a:gd name="connsiteX11-429" fmla="*/ 1242367 w 1518448"/>
              <a:gd name="connsiteY11-430" fmla="*/ 325120 h 325120"/>
              <a:gd name="connsiteX12-431" fmla="*/ 1194285 w 1518448"/>
              <a:gd name="connsiteY12-432" fmla="*/ 325120 h 325120"/>
              <a:gd name="connsiteX13-433" fmla="*/ 1301305 w 1518448"/>
              <a:gd name="connsiteY13-434" fmla="*/ 0 h 325120"/>
              <a:gd name="connsiteX14-435" fmla="*/ 1192734 w 1518448"/>
              <a:gd name="connsiteY14-436" fmla="*/ 0 h 325120"/>
              <a:gd name="connsiteX15-437" fmla="*/ 1240816 w 1518448"/>
              <a:gd name="connsiteY15-438" fmla="*/ 0 h 325120"/>
              <a:gd name="connsiteX16-439" fmla="*/ 1133796 w 1518448"/>
              <a:gd name="connsiteY16-440" fmla="*/ 325120 h 325120"/>
              <a:gd name="connsiteX17-441" fmla="*/ 1085714 w 1518448"/>
              <a:gd name="connsiteY17-442" fmla="*/ 325120 h 325120"/>
              <a:gd name="connsiteX18-443" fmla="*/ 1192734 w 1518448"/>
              <a:gd name="connsiteY18-444" fmla="*/ 0 h 325120"/>
              <a:gd name="connsiteX19-445" fmla="*/ 1084163 w 1518448"/>
              <a:gd name="connsiteY19-446" fmla="*/ 0 h 325120"/>
              <a:gd name="connsiteX20-447" fmla="*/ 1132245 w 1518448"/>
              <a:gd name="connsiteY20-448" fmla="*/ 0 h 325120"/>
              <a:gd name="connsiteX21-449" fmla="*/ 1025225 w 1518448"/>
              <a:gd name="connsiteY21-450" fmla="*/ 325120 h 325120"/>
              <a:gd name="connsiteX22-451" fmla="*/ 977143 w 1518448"/>
              <a:gd name="connsiteY22-452" fmla="*/ 325120 h 325120"/>
              <a:gd name="connsiteX23-453" fmla="*/ 1084163 w 1518448"/>
              <a:gd name="connsiteY23-454" fmla="*/ 0 h 325120"/>
              <a:gd name="connsiteX24-455" fmla="*/ 975591 w 1518448"/>
              <a:gd name="connsiteY24-456" fmla="*/ 0 h 325120"/>
              <a:gd name="connsiteX25-457" fmla="*/ 1023673 w 1518448"/>
              <a:gd name="connsiteY25-458" fmla="*/ 0 h 325120"/>
              <a:gd name="connsiteX26-459" fmla="*/ 916653 w 1518448"/>
              <a:gd name="connsiteY26-460" fmla="*/ 325120 h 325120"/>
              <a:gd name="connsiteX27-461" fmla="*/ 868571 w 1518448"/>
              <a:gd name="connsiteY27-462" fmla="*/ 325120 h 325120"/>
              <a:gd name="connsiteX28-463" fmla="*/ 975591 w 1518448"/>
              <a:gd name="connsiteY28-464" fmla="*/ 0 h 325120"/>
              <a:gd name="connsiteX29-465" fmla="*/ 867020 w 1518448"/>
              <a:gd name="connsiteY29-466" fmla="*/ 0 h 325120"/>
              <a:gd name="connsiteX30-467" fmla="*/ 915102 w 1518448"/>
              <a:gd name="connsiteY30-468" fmla="*/ 0 h 325120"/>
              <a:gd name="connsiteX31-469" fmla="*/ 808082 w 1518448"/>
              <a:gd name="connsiteY31-470" fmla="*/ 325120 h 325120"/>
              <a:gd name="connsiteX32-471" fmla="*/ 760000 w 1518448"/>
              <a:gd name="connsiteY32-472" fmla="*/ 325120 h 325120"/>
              <a:gd name="connsiteX33-473" fmla="*/ 867020 w 1518448"/>
              <a:gd name="connsiteY33-474" fmla="*/ 0 h 325120"/>
              <a:gd name="connsiteX34-475" fmla="*/ 758449 w 1518448"/>
              <a:gd name="connsiteY34-476" fmla="*/ 0 h 325120"/>
              <a:gd name="connsiteX35-477" fmla="*/ 806531 w 1518448"/>
              <a:gd name="connsiteY35-478" fmla="*/ 0 h 325120"/>
              <a:gd name="connsiteX36-479" fmla="*/ 699511 w 1518448"/>
              <a:gd name="connsiteY36-480" fmla="*/ 325120 h 325120"/>
              <a:gd name="connsiteX37-481" fmla="*/ 651429 w 1518448"/>
              <a:gd name="connsiteY37-482" fmla="*/ 325120 h 325120"/>
              <a:gd name="connsiteX38-483" fmla="*/ 758449 w 1518448"/>
              <a:gd name="connsiteY38-484" fmla="*/ 0 h 325120"/>
              <a:gd name="connsiteX39-485" fmla="*/ 649877 w 1518448"/>
              <a:gd name="connsiteY39-486" fmla="*/ 0 h 325120"/>
              <a:gd name="connsiteX40-487" fmla="*/ 697959 w 1518448"/>
              <a:gd name="connsiteY40-488" fmla="*/ 0 h 325120"/>
              <a:gd name="connsiteX41-489" fmla="*/ 590939 w 1518448"/>
              <a:gd name="connsiteY41-490" fmla="*/ 325120 h 325120"/>
              <a:gd name="connsiteX42-491" fmla="*/ 542857 w 1518448"/>
              <a:gd name="connsiteY42-492" fmla="*/ 325120 h 325120"/>
              <a:gd name="connsiteX43-493" fmla="*/ 649877 w 1518448"/>
              <a:gd name="connsiteY43-494" fmla="*/ 0 h 325120"/>
              <a:gd name="connsiteX44-495" fmla="*/ 541306 w 1518448"/>
              <a:gd name="connsiteY44-496" fmla="*/ 0 h 325120"/>
              <a:gd name="connsiteX45-497" fmla="*/ 589388 w 1518448"/>
              <a:gd name="connsiteY45-498" fmla="*/ 0 h 325120"/>
              <a:gd name="connsiteX46-499" fmla="*/ 482368 w 1518448"/>
              <a:gd name="connsiteY46-500" fmla="*/ 325120 h 325120"/>
              <a:gd name="connsiteX47-501" fmla="*/ 434286 w 1518448"/>
              <a:gd name="connsiteY47-502" fmla="*/ 325120 h 325120"/>
              <a:gd name="connsiteX48-503" fmla="*/ 541306 w 1518448"/>
              <a:gd name="connsiteY48-504" fmla="*/ 0 h 325120"/>
              <a:gd name="connsiteX49-505" fmla="*/ 432734 w 1518448"/>
              <a:gd name="connsiteY49-506" fmla="*/ 0 h 325120"/>
              <a:gd name="connsiteX50-507" fmla="*/ 480816 w 1518448"/>
              <a:gd name="connsiteY50-508" fmla="*/ 0 h 325120"/>
              <a:gd name="connsiteX51-509" fmla="*/ 373796 w 1518448"/>
              <a:gd name="connsiteY51-510" fmla="*/ 325120 h 325120"/>
              <a:gd name="connsiteX52-511" fmla="*/ 325714 w 1518448"/>
              <a:gd name="connsiteY52-512" fmla="*/ 325120 h 325120"/>
              <a:gd name="connsiteX53-513" fmla="*/ 432734 w 1518448"/>
              <a:gd name="connsiteY53-514" fmla="*/ 0 h 325120"/>
              <a:gd name="connsiteX54-515" fmla="*/ 324163 w 1518448"/>
              <a:gd name="connsiteY54-516" fmla="*/ 0 h 325120"/>
              <a:gd name="connsiteX55-517" fmla="*/ 372245 w 1518448"/>
              <a:gd name="connsiteY55-518" fmla="*/ 0 h 325120"/>
              <a:gd name="connsiteX56-519" fmla="*/ 265225 w 1518448"/>
              <a:gd name="connsiteY56-520" fmla="*/ 325120 h 325120"/>
              <a:gd name="connsiteX57-521" fmla="*/ 217143 w 1518448"/>
              <a:gd name="connsiteY57-522" fmla="*/ 325120 h 325120"/>
              <a:gd name="connsiteX58-523" fmla="*/ 324163 w 1518448"/>
              <a:gd name="connsiteY58-524" fmla="*/ 0 h 325120"/>
              <a:gd name="connsiteX59-525" fmla="*/ 215591 w 1518448"/>
              <a:gd name="connsiteY59-526" fmla="*/ 0 h 325120"/>
              <a:gd name="connsiteX60-527" fmla="*/ 263673 w 1518448"/>
              <a:gd name="connsiteY60-528" fmla="*/ 0 h 325120"/>
              <a:gd name="connsiteX61-529" fmla="*/ 156653 w 1518448"/>
              <a:gd name="connsiteY61-530" fmla="*/ 325120 h 325120"/>
              <a:gd name="connsiteX62-531" fmla="*/ 108571 w 1518448"/>
              <a:gd name="connsiteY62-532" fmla="*/ 325120 h 325120"/>
              <a:gd name="connsiteX63-533" fmla="*/ 215591 w 1518448"/>
              <a:gd name="connsiteY63-534" fmla="*/ 0 h 325120"/>
              <a:gd name="connsiteX64-535" fmla="*/ 107020 w 1518448"/>
              <a:gd name="connsiteY64-536" fmla="*/ 0 h 325120"/>
              <a:gd name="connsiteX65-537" fmla="*/ 155102 w 1518448"/>
              <a:gd name="connsiteY65-538" fmla="*/ 0 h 325120"/>
              <a:gd name="connsiteX66-539" fmla="*/ 48082 w 1518448"/>
              <a:gd name="connsiteY66-540" fmla="*/ 325120 h 325120"/>
              <a:gd name="connsiteX67-541" fmla="*/ 0 w 1518448"/>
              <a:gd name="connsiteY67-542" fmla="*/ 325120 h 325120"/>
              <a:gd name="connsiteX68-543" fmla="*/ 107020 w 1518448"/>
              <a:gd name="connsiteY68-544" fmla="*/ 0 h 325120"/>
              <a:gd name="connsiteX0-545" fmla="*/ 1411428 w 1459510"/>
              <a:gd name="connsiteY0-546" fmla="*/ 325120 h 325120"/>
              <a:gd name="connsiteX1-547" fmla="*/ 1459510 w 1459510"/>
              <a:gd name="connsiteY1-548" fmla="*/ 325120 h 325120"/>
              <a:gd name="connsiteX2-549" fmla="*/ 1411428 w 1459510"/>
              <a:gd name="connsiteY2-550" fmla="*/ 325120 h 325120"/>
              <a:gd name="connsiteX3-551" fmla="*/ 1409877 w 1459510"/>
              <a:gd name="connsiteY3-552" fmla="*/ 0 h 325120"/>
              <a:gd name="connsiteX4-553" fmla="*/ 1457959 w 1459510"/>
              <a:gd name="connsiteY4-554" fmla="*/ 0 h 325120"/>
              <a:gd name="connsiteX5-555" fmla="*/ 1350939 w 1459510"/>
              <a:gd name="connsiteY5-556" fmla="*/ 325120 h 325120"/>
              <a:gd name="connsiteX6-557" fmla="*/ 1302857 w 1459510"/>
              <a:gd name="connsiteY6-558" fmla="*/ 325120 h 325120"/>
              <a:gd name="connsiteX7-559" fmla="*/ 1409877 w 1459510"/>
              <a:gd name="connsiteY7-560" fmla="*/ 0 h 325120"/>
              <a:gd name="connsiteX8-561" fmla="*/ 1301305 w 1459510"/>
              <a:gd name="connsiteY8-562" fmla="*/ 0 h 325120"/>
              <a:gd name="connsiteX9-563" fmla="*/ 1349387 w 1459510"/>
              <a:gd name="connsiteY9-564" fmla="*/ 0 h 325120"/>
              <a:gd name="connsiteX10-565" fmla="*/ 1242367 w 1459510"/>
              <a:gd name="connsiteY10-566" fmla="*/ 325120 h 325120"/>
              <a:gd name="connsiteX11-567" fmla="*/ 1194285 w 1459510"/>
              <a:gd name="connsiteY11-568" fmla="*/ 325120 h 325120"/>
              <a:gd name="connsiteX12-569" fmla="*/ 1301305 w 1459510"/>
              <a:gd name="connsiteY12-570" fmla="*/ 0 h 325120"/>
              <a:gd name="connsiteX13-571" fmla="*/ 1192734 w 1459510"/>
              <a:gd name="connsiteY13-572" fmla="*/ 0 h 325120"/>
              <a:gd name="connsiteX14-573" fmla="*/ 1240816 w 1459510"/>
              <a:gd name="connsiteY14-574" fmla="*/ 0 h 325120"/>
              <a:gd name="connsiteX15-575" fmla="*/ 1133796 w 1459510"/>
              <a:gd name="connsiteY15-576" fmla="*/ 325120 h 325120"/>
              <a:gd name="connsiteX16-577" fmla="*/ 1085714 w 1459510"/>
              <a:gd name="connsiteY16-578" fmla="*/ 325120 h 325120"/>
              <a:gd name="connsiteX17-579" fmla="*/ 1192734 w 1459510"/>
              <a:gd name="connsiteY17-580" fmla="*/ 0 h 325120"/>
              <a:gd name="connsiteX18-581" fmla="*/ 1084163 w 1459510"/>
              <a:gd name="connsiteY18-582" fmla="*/ 0 h 325120"/>
              <a:gd name="connsiteX19-583" fmla="*/ 1132245 w 1459510"/>
              <a:gd name="connsiteY19-584" fmla="*/ 0 h 325120"/>
              <a:gd name="connsiteX20-585" fmla="*/ 1025225 w 1459510"/>
              <a:gd name="connsiteY20-586" fmla="*/ 325120 h 325120"/>
              <a:gd name="connsiteX21-587" fmla="*/ 977143 w 1459510"/>
              <a:gd name="connsiteY21-588" fmla="*/ 325120 h 325120"/>
              <a:gd name="connsiteX22-589" fmla="*/ 1084163 w 1459510"/>
              <a:gd name="connsiteY22-590" fmla="*/ 0 h 325120"/>
              <a:gd name="connsiteX23-591" fmla="*/ 975591 w 1459510"/>
              <a:gd name="connsiteY23-592" fmla="*/ 0 h 325120"/>
              <a:gd name="connsiteX24-593" fmla="*/ 1023673 w 1459510"/>
              <a:gd name="connsiteY24-594" fmla="*/ 0 h 325120"/>
              <a:gd name="connsiteX25-595" fmla="*/ 916653 w 1459510"/>
              <a:gd name="connsiteY25-596" fmla="*/ 325120 h 325120"/>
              <a:gd name="connsiteX26-597" fmla="*/ 868571 w 1459510"/>
              <a:gd name="connsiteY26-598" fmla="*/ 325120 h 325120"/>
              <a:gd name="connsiteX27-599" fmla="*/ 975591 w 1459510"/>
              <a:gd name="connsiteY27-600" fmla="*/ 0 h 325120"/>
              <a:gd name="connsiteX28-601" fmla="*/ 867020 w 1459510"/>
              <a:gd name="connsiteY28-602" fmla="*/ 0 h 325120"/>
              <a:gd name="connsiteX29-603" fmla="*/ 915102 w 1459510"/>
              <a:gd name="connsiteY29-604" fmla="*/ 0 h 325120"/>
              <a:gd name="connsiteX30-605" fmla="*/ 808082 w 1459510"/>
              <a:gd name="connsiteY30-606" fmla="*/ 325120 h 325120"/>
              <a:gd name="connsiteX31-607" fmla="*/ 760000 w 1459510"/>
              <a:gd name="connsiteY31-608" fmla="*/ 325120 h 325120"/>
              <a:gd name="connsiteX32-609" fmla="*/ 867020 w 1459510"/>
              <a:gd name="connsiteY32-610" fmla="*/ 0 h 325120"/>
              <a:gd name="connsiteX33-611" fmla="*/ 758449 w 1459510"/>
              <a:gd name="connsiteY33-612" fmla="*/ 0 h 325120"/>
              <a:gd name="connsiteX34-613" fmla="*/ 806531 w 1459510"/>
              <a:gd name="connsiteY34-614" fmla="*/ 0 h 325120"/>
              <a:gd name="connsiteX35-615" fmla="*/ 699511 w 1459510"/>
              <a:gd name="connsiteY35-616" fmla="*/ 325120 h 325120"/>
              <a:gd name="connsiteX36-617" fmla="*/ 651429 w 1459510"/>
              <a:gd name="connsiteY36-618" fmla="*/ 325120 h 325120"/>
              <a:gd name="connsiteX37-619" fmla="*/ 758449 w 1459510"/>
              <a:gd name="connsiteY37-620" fmla="*/ 0 h 325120"/>
              <a:gd name="connsiteX38-621" fmla="*/ 649877 w 1459510"/>
              <a:gd name="connsiteY38-622" fmla="*/ 0 h 325120"/>
              <a:gd name="connsiteX39-623" fmla="*/ 697959 w 1459510"/>
              <a:gd name="connsiteY39-624" fmla="*/ 0 h 325120"/>
              <a:gd name="connsiteX40-625" fmla="*/ 590939 w 1459510"/>
              <a:gd name="connsiteY40-626" fmla="*/ 325120 h 325120"/>
              <a:gd name="connsiteX41-627" fmla="*/ 542857 w 1459510"/>
              <a:gd name="connsiteY41-628" fmla="*/ 325120 h 325120"/>
              <a:gd name="connsiteX42-629" fmla="*/ 649877 w 1459510"/>
              <a:gd name="connsiteY42-630" fmla="*/ 0 h 325120"/>
              <a:gd name="connsiteX43-631" fmla="*/ 541306 w 1459510"/>
              <a:gd name="connsiteY43-632" fmla="*/ 0 h 325120"/>
              <a:gd name="connsiteX44-633" fmla="*/ 589388 w 1459510"/>
              <a:gd name="connsiteY44-634" fmla="*/ 0 h 325120"/>
              <a:gd name="connsiteX45-635" fmla="*/ 482368 w 1459510"/>
              <a:gd name="connsiteY45-636" fmla="*/ 325120 h 325120"/>
              <a:gd name="connsiteX46-637" fmla="*/ 434286 w 1459510"/>
              <a:gd name="connsiteY46-638" fmla="*/ 325120 h 325120"/>
              <a:gd name="connsiteX47-639" fmla="*/ 541306 w 1459510"/>
              <a:gd name="connsiteY47-640" fmla="*/ 0 h 325120"/>
              <a:gd name="connsiteX48-641" fmla="*/ 432734 w 1459510"/>
              <a:gd name="connsiteY48-642" fmla="*/ 0 h 325120"/>
              <a:gd name="connsiteX49-643" fmla="*/ 480816 w 1459510"/>
              <a:gd name="connsiteY49-644" fmla="*/ 0 h 325120"/>
              <a:gd name="connsiteX50-645" fmla="*/ 373796 w 1459510"/>
              <a:gd name="connsiteY50-646" fmla="*/ 325120 h 325120"/>
              <a:gd name="connsiteX51-647" fmla="*/ 325714 w 1459510"/>
              <a:gd name="connsiteY51-648" fmla="*/ 325120 h 325120"/>
              <a:gd name="connsiteX52-649" fmla="*/ 432734 w 1459510"/>
              <a:gd name="connsiteY52-650" fmla="*/ 0 h 325120"/>
              <a:gd name="connsiteX53-651" fmla="*/ 324163 w 1459510"/>
              <a:gd name="connsiteY53-652" fmla="*/ 0 h 325120"/>
              <a:gd name="connsiteX54-653" fmla="*/ 372245 w 1459510"/>
              <a:gd name="connsiteY54-654" fmla="*/ 0 h 325120"/>
              <a:gd name="connsiteX55-655" fmla="*/ 265225 w 1459510"/>
              <a:gd name="connsiteY55-656" fmla="*/ 325120 h 325120"/>
              <a:gd name="connsiteX56-657" fmla="*/ 217143 w 1459510"/>
              <a:gd name="connsiteY56-658" fmla="*/ 325120 h 325120"/>
              <a:gd name="connsiteX57-659" fmla="*/ 324163 w 1459510"/>
              <a:gd name="connsiteY57-660" fmla="*/ 0 h 325120"/>
              <a:gd name="connsiteX58-661" fmla="*/ 215591 w 1459510"/>
              <a:gd name="connsiteY58-662" fmla="*/ 0 h 325120"/>
              <a:gd name="connsiteX59-663" fmla="*/ 263673 w 1459510"/>
              <a:gd name="connsiteY59-664" fmla="*/ 0 h 325120"/>
              <a:gd name="connsiteX60-665" fmla="*/ 156653 w 1459510"/>
              <a:gd name="connsiteY60-666" fmla="*/ 325120 h 325120"/>
              <a:gd name="connsiteX61-667" fmla="*/ 108571 w 1459510"/>
              <a:gd name="connsiteY61-668" fmla="*/ 325120 h 325120"/>
              <a:gd name="connsiteX62-669" fmla="*/ 215591 w 1459510"/>
              <a:gd name="connsiteY62-670" fmla="*/ 0 h 325120"/>
              <a:gd name="connsiteX63-671" fmla="*/ 107020 w 1459510"/>
              <a:gd name="connsiteY63-672" fmla="*/ 0 h 325120"/>
              <a:gd name="connsiteX64-673" fmla="*/ 155102 w 1459510"/>
              <a:gd name="connsiteY64-674" fmla="*/ 0 h 325120"/>
              <a:gd name="connsiteX65-675" fmla="*/ 48082 w 1459510"/>
              <a:gd name="connsiteY65-676" fmla="*/ 325120 h 325120"/>
              <a:gd name="connsiteX66-677" fmla="*/ 0 w 1459510"/>
              <a:gd name="connsiteY66-678" fmla="*/ 325120 h 325120"/>
              <a:gd name="connsiteX67-679" fmla="*/ 107020 w 1459510"/>
              <a:gd name="connsiteY67-680" fmla="*/ 0 h 325120"/>
              <a:gd name="connsiteX0-681" fmla="*/ 1409877 w 1457960"/>
              <a:gd name="connsiteY0-682" fmla="*/ 0 h 325120"/>
              <a:gd name="connsiteX1-683" fmla="*/ 1457959 w 1457960"/>
              <a:gd name="connsiteY1-684" fmla="*/ 0 h 325120"/>
              <a:gd name="connsiteX2-685" fmla="*/ 1350939 w 1457960"/>
              <a:gd name="connsiteY2-686" fmla="*/ 325120 h 325120"/>
              <a:gd name="connsiteX3-687" fmla="*/ 1302857 w 1457960"/>
              <a:gd name="connsiteY3-688" fmla="*/ 325120 h 325120"/>
              <a:gd name="connsiteX4-689" fmla="*/ 1409877 w 1457960"/>
              <a:gd name="connsiteY4-690" fmla="*/ 0 h 325120"/>
              <a:gd name="connsiteX5-691" fmla="*/ 1301305 w 1457960"/>
              <a:gd name="connsiteY5-692" fmla="*/ 0 h 325120"/>
              <a:gd name="connsiteX6-693" fmla="*/ 1349387 w 1457960"/>
              <a:gd name="connsiteY6-694" fmla="*/ 0 h 325120"/>
              <a:gd name="connsiteX7-695" fmla="*/ 1242367 w 1457960"/>
              <a:gd name="connsiteY7-696" fmla="*/ 325120 h 325120"/>
              <a:gd name="connsiteX8-697" fmla="*/ 1194285 w 1457960"/>
              <a:gd name="connsiteY8-698" fmla="*/ 325120 h 325120"/>
              <a:gd name="connsiteX9-699" fmla="*/ 1301305 w 1457960"/>
              <a:gd name="connsiteY9-700" fmla="*/ 0 h 325120"/>
              <a:gd name="connsiteX10-701" fmla="*/ 1192734 w 1457960"/>
              <a:gd name="connsiteY10-702" fmla="*/ 0 h 325120"/>
              <a:gd name="connsiteX11-703" fmla="*/ 1240816 w 1457960"/>
              <a:gd name="connsiteY11-704" fmla="*/ 0 h 325120"/>
              <a:gd name="connsiteX12-705" fmla="*/ 1133796 w 1457960"/>
              <a:gd name="connsiteY12-706" fmla="*/ 325120 h 325120"/>
              <a:gd name="connsiteX13-707" fmla="*/ 1085714 w 1457960"/>
              <a:gd name="connsiteY13-708" fmla="*/ 325120 h 325120"/>
              <a:gd name="connsiteX14-709" fmla="*/ 1192734 w 1457960"/>
              <a:gd name="connsiteY14-710" fmla="*/ 0 h 325120"/>
              <a:gd name="connsiteX15-711" fmla="*/ 1084163 w 1457960"/>
              <a:gd name="connsiteY15-712" fmla="*/ 0 h 325120"/>
              <a:gd name="connsiteX16-713" fmla="*/ 1132245 w 1457960"/>
              <a:gd name="connsiteY16-714" fmla="*/ 0 h 325120"/>
              <a:gd name="connsiteX17-715" fmla="*/ 1025225 w 1457960"/>
              <a:gd name="connsiteY17-716" fmla="*/ 325120 h 325120"/>
              <a:gd name="connsiteX18-717" fmla="*/ 977143 w 1457960"/>
              <a:gd name="connsiteY18-718" fmla="*/ 325120 h 325120"/>
              <a:gd name="connsiteX19-719" fmla="*/ 1084163 w 1457960"/>
              <a:gd name="connsiteY19-720" fmla="*/ 0 h 325120"/>
              <a:gd name="connsiteX20-721" fmla="*/ 975591 w 1457960"/>
              <a:gd name="connsiteY20-722" fmla="*/ 0 h 325120"/>
              <a:gd name="connsiteX21-723" fmla="*/ 1023673 w 1457960"/>
              <a:gd name="connsiteY21-724" fmla="*/ 0 h 325120"/>
              <a:gd name="connsiteX22-725" fmla="*/ 916653 w 1457960"/>
              <a:gd name="connsiteY22-726" fmla="*/ 325120 h 325120"/>
              <a:gd name="connsiteX23-727" fmla="*/ 868571 w 1457960"/>
              <a:gd name="connsiteY23-728" fmla="*/ 325120 h 325120"/>
              <a:gd name="connsiteX24-729" fmla="*/ 975591 w 1457960"/>
              <a:gd name="connsiteY24-730" fmla="*/ 0 h 325120"/>
              <a:gd name="connsiteX25-731" fmla="*/ 867020 w 1457960"/>
              <a:gd name="connsiteY25-732" fmla="*/ 0 h 325120"/>
              <a:gd name="connsiteX26-733" fmla="*/ 915102 w 1457960"/>
              <a:gd name="connsiteY26-734" fmla="*/ 0 h 325120"/>
              <a:gd name="connsiteX27-735" fmla="*/ 808082 w 1457960"/>
              <a:gd name="connsiteY27-736" fmla="*/ 325120 h 325120"/>
              <a:gd name="connsiteX28-737" fmla="*/ 760000 w 1457960"/>
              <a:gd name="connsiteY28-738" fmla="*/ 325120 h 325120"/>
              <a:gd name="connsiteX29-739" fmla="*/ 867020 w 1457960"/>
              <a:gd name="connsiteY29-740" fmla="*/ 0 h 325120"/>
              <a:gd name="connsiteX30-741" fmla="*/ 758449 w 1457960"/>
              <a:gd name="connsiteY30-742" fmla="*/ 0 h 325120"/>
              <a:gd name="connsiteX31-743" fmla="*/ 806531 w 1457960"/>
              <a:gd name="connsiteY31-744" fmla="*/ 0 h 325120"/>
              <a:gd name="connsiteX32-745" fmla="*/ 699511 w 1457960"/>
              <a:gd name="connsiteY32-746" fmla="*/ 325120 h 325120"/>
              <a:gd name="connsiteX33-747" fmla="*/ 651429 w 1457960"/>
              <a:gd name="connsiteY33-748" fmla="*/ 325120 h 325120"/>
              <a:gd name="connsiteX34-749" fmla="*/ 758449 w 1457960"/>
              <a:gd name="connsiteY34-750" fmla="*/ 0 h 325120"/>
              <a:gd name="connsiteX35-751" fmla="*/ 649877 w 1457960"/>
              <a:gd name="connsiteY35-752" fmla="*/ 0 h 325120"/>
              <a:gd name="connsiteX36-753" fmla="*/ 697959 w 1457960"/>
              <a:gd name="connsiteY36-754" fmla="*/ 0 h 325120"/>
              <a:gd name="connsiteX37-755" fmla="*/ 590939 w 1457960"/>
              <a:gd name="connsiteY37-756" fmla="*/ 325120 h 325120"/>
              <a:gd name="connsiteX38-757" fmla="*/ 542857 w 1457960"/>
              <a:gd name="connsiteY38-758" fmla="*/ 325120 h 325120"/>
              <a:gd name="connsiteX39-759" fmla="*/ 649877 w 1457960"/>
              <a:gd name="connsiteY39-760" fmla="*/ 0 h 325120"/>
              <a:gd name="connsiteX40-761" fmla="*/ 541306 w 1457960"/>
              <a:gd name="connsiteY40-762" fmla="*/ 0 h 325120"/>
              <a:gd name="connsiteX41-763" fmla="*/ 589388 w 1457960"/>
              <a:gd name="connsiteY41-764" fmla="*/ 0 h 325120"/>
              <a:gd name="connsiteX42-765" fmla="*/ 482368 w 1457960"/>
              <a:gd name="connsiteY42-766" fmla="*/ 325120 h 325120"/>
              <a:gd name="connsiteX43-767" fmla="*/ 434286 w 1457960"/>
              <a:gd name="connsiteY43-768" fmla="*/ 325120 h 325120"/>
              <a:gd name="connsiteX44-769" fmla="*/ 541306 w 1457960"/>
              <a:gd name="connsiteY44-770" fmla="*/ 0 h 325120"/>
              <a:gd name="connsiteX45-771" fmla="*/ 432734 w 1457960"/>
              <a:gd name="connsiteY45-772" fmla="*/ 0 h 325120"/>
              <a:gd name="connsiteX46-773" fmla="*/ 480816 w 1457960"/>
              <a:gd name="connsiteY46-774" fmla="*/ 0 h 325120"/>
              <a:gd name="connsiteX47-775" fmla="*/ 373796 w 1457960"/>
              <a:gd name="connsiteY47-776" fmla="*/ 325120 h 325120"/>
              <a:gd name="connsiteX48-777" fmla="*/ 325714 w 1457960"/>
              <a:gd name="connsiteY48-778" fmla="*/ 325120 h 325120"/>
              <a:gd name="connsiteX49-779" fmla="*/ 432734 w 1457960"/>
              <a:gd name="connsiteY49-780" fmla="*/ 0 h 325120"/>
              <a:gd name="connsiteX50-781" fmla="*/ 324163 w 1457960"/>
              <a:gd name="connsiteY50-782" fmla="*/ 0 h 325120"/>
              <a:gd name="connsiteX51-783" fmla="*/ 372245 w 1457960"/>
              <a:gd name="connsiteY51-784" fmla="*/ 0 h 325120"/>
              <a:gd name="connsiteX52-785" fmla="*/ 265225 w 1457960"/>
              <a:gd name="connsiteY52-786" fmla="*/ 325120 h 325120"/>
              <a:gd name="connsiteX53-787" fmla="*/ 217143 w 1457960"/>
              <a:gd name="connsiteY53-788" fmla="*/ 325120 h 325120"/>
              <a:gd name="connsiteX54-789" fmla="*/ 324163 w 1457960"/>
              <a:gd name="connsiteY54-790" fmla="*/ 0 h 325120"/>
              <a:gd name="connsiteX55-791" fmla="*/ 215591 w 1457960"/>
              <a:gd name="connsiteY55-792" fmla="*/ 0 h 325120"/>
              <a:gd name="connsiteX56-793" fmla="*/ 263673 w 1457960"/>
              <a:gd name="connsiteY56-794" fmla="*/ 0 h 325120"/>
              <a:gd name="connsiteX57-795" fmla="*/ 156653 w 1457960"/>
              <a:gd name="connsiteY57-796" fmla="*/ 325120 h 325120"/>
              <a:gd name="connsiteX58-797" fmla="*/ 108571 w 1457960"/>
              <a:gd name="connsiteY58-798" fmla="*/ 325120 h 325120"/>
              <a:gd name="connsiteX59-799" fmla="*/ 215591 w 1457960"/>
              <a:gd name="connsiteY59-800" fmla="*/ 0 h 325120"/>
              <a:gd name="connsiteX60-801" fmla="*/ 107020 w 1457960"/>
              <a:gd name="connsiteY60-802" fmla="*/ 0 h 325120"/>
              <a:gd name="connsiteX61-803" fmla="*/ 155102 w 1457960"/>
              <a:gd name="connsiteY61-804" fmla="*/ 0 h 325120"/>
              <a:gd name="connsiteX62-805" fmla="*/ 48082 w 1457960"/>
              <a:gd name="connsiteY62-806" fmla="*/ 325120 h 325120"/>
              <a:gd name="connsiteX63-807" fmla="*/ 0 w 1457960"/>
              <a:gd name="connsiteY63-808" fmla="*/ 325120 h 325120"/>
              <a:gd name="connsiteX64-809" fmla="*/ 107020 w 1457960"/>
              <a:gd name="connsiteY64-810" fmla="*/ 0 h 325120"/>
              <a:gd name="connsiteX0-811" fmla="*/ 1409877 w 1409877"/>
              <a:gd name="connsiteY0-812" fmla="*/ 0 h 325120"/>
              <a:gd name="connsiteX1-813" fmla="*/ 1350939 w 1409877"/>
              <a:gd name="connsiteY1-814" fmla="*/ 325120 h 325120"/>
              <a:gd name="connsiteX2-815" fmla="*/ 1302857 w 1409877"/>
              <a:gd name="connsiteY2-816" fmla="*/ 325120 h 325120"/>
              <a:gd name="connsiteX3-817" fmla="*/ 1409877 w 1409877"/>
              <a:gd name="connsiteY3-818" fmla="*/ 0 h 325120"/>
              <a:gd name="connsiteX4-819" fmla="*/ 1301305 w 1409877"/>
              <a:gd name="connsiteY4-820" fmla="*/ 0 h 325120"/>
              <a:gd name="connsiteX5-821" fmla="*/ 1349387 w 1409877"/>
              <a:gd name="connsiteY5-822" fmla="*/ 0 h 325120"/>
              <a:gd name="connsiteX6-823" fmla="*/ 1242367 w 1409877"/>
              <a:gd name="connsiteY6-824" fmla="*/ 325120 h 325120"/>
              <a:gd name="connsiteX7-825" fmla="*/ 1194285 w 1409877"/>
              <a:gd name="connsiteY7-826" fmla="*/ 325120 h 325120"/>
              <a:gd name="connsiteX8-827" fmla="*/ 1301305 w 1409877"/>
              <a:gd name="connsiteY8-828" fmla="*/ 0 h 325120"/>
              <a:gd name="connsiteX9-829" fmla="*/ 1192734 w 1409877"/>
              <a:gd name="connsiteY9-830" fmla="*/ 0 h 325120"/>
              <a:gd name="connsiteX10-831" fmla="*/ 1240816 w 1409877"/>
              <a:gd name="connsiteY10-832" fmla="*/ 0 h 325120"/>
              <a:gd name="connsiteX11-833" fmla="*/ 1133796 w 1409877"/>
              <a:gd name="connsiteY11-834" fmla="*/ 325120 h 325120"/>
              <a:gd name="connsiteX12-835" fmla="*/ 1085714 w 1409877"/>
              <a:gd name="connsiteY12-836" fmla="*/ 325120 h 325120"/>
              <a:gd name="connsiteX13-837" fmla="*/ 1192734 w 1409877"/>
              <a:gd name="connsiteY13-838" fmla="*/ 0 h 325120"/>
              <a:gd name="connsiteX14-839" fmla="*/ 1084163 w 1409877"/>
              <a:gd name="connsiteY14-840" fmla="*/ 0 h 325120"/>
              <a:gd name="connsiteX15-841" fmla="*/ 1132245 w 1409877"/>
              <a:gd name="connsiteY15-842" fmla="*/ 0 h 325120"/>
              <a:gd name="connsiteX16-843" fmla="*/ 1025225 w 1409877"/>
              <a:gd name="connsiteY16-844" fmla="*/ 325120 h 325120"/>
              <a:gd name="connsiteX17-845" fmla="*/ 977143 w 1409877"/>
              <a:gd name="connsiteY17-846" fmla="*/ 325120 h 325120"/>
              <a:gd name="connsiteX18-847" fmla="*/ 1084163 w 1409877"/>
              <a:gd name="connsiteY18-848" fmla="*/ 0 h 325120"/>
              <a:gd name="connsiteX19-849" fmla="*/ 975591 w 1409877"/>
              <a:gd name="connsiteY19-850" fmla="*/ 0 h 325120"/>
              <a:gd name="connsiteX20-851" fmla="*/ 1023673 w 1409877"/>
              <a:gd name="connsiteY20-852" fmla="*/ 0 h 325120"/>
              <a:gd name="connsiteX21-853" fmla="*/ 916653 w 1409877"/>
              <a:gd name="connsiteY21-854" fmla="*/ 325120 h 325120"/>
              <a:gd name="connsiteX22-855" fmla="*/ 868571 w 1409877"/>
              <a:gd name="connsiteY22-856" fmla="*/ 325120 h 325120"/>
              <a:gd name="connsiteX23-857" fmla="*/ 975591 w 1409877"/>
              <a:gd name="connsiteY23-858" fmla="*/ 0 h 325120"/>
              <a:gd name="connsiteX24-859" fmla="*/ 867020 w 1409877"/>
              <a:gd name="connsiteY24-860" fmla="*/ 0 h 325120"/>
              <a:gd name="connsiteX25-861" fmla="*/ 915102 w 1409877"/>
              <a:gd name="connsiteY25-862" fmla="*/ 0 h 325120"/>
              <a:gd name="connsiteX26-863" fmla="*/ 808082 w 1409877"/>
              <a:gd name="connsiteY26-864" fmla="*/ 325120 h 325120"/>
              <a:gd name="connsiteX27-865" fmla="*/ 760000 w 1409877"/>
              <a:gd name="connsiteY27-866" fmla="*/ 325120 h 325120"/>
              <a:gd name="connsiteX28-867" fmla="*/ 867020 w 1409877"/>
              <a:gd name="connsiteY28-868" fmla="*/ 0 h 325120"/>
              <a:gd name="connsiteX29-869" fmla="*/ 758449 w 1409877"/>
              <a:gd name="connsiteY29-870" fmla="*/ 0 h 325120"/>
              <a:gd name="connsiteX30-871" fmla="*/ 806531 w 1409877"/>
              <a:gd name="connsiteY30-872" fmla="*/ 0 h 325120"/>
              <a:gd name="connsiteX31-873" fmla="*/ 699511 w 1409877"/>
              <a:gd name="connsiteY31-874" fmla="*/ 325120 h 325120"/>
              <a:gd name="connsiteX32-875" fmla="*/ 651429 w 1409877"/>
              <a:gd name="connsiteY32-876" fmla="*/ 325120 h 325120"/>
              <a:gd name="connsiteX33-877" fmla="*/ 758449 w 1409877"/>
              <a:gd name="connsiteY33-878" fmla="*/ 0 h 325120"/>
              <a:gd name="connsiteX34-879" fmla="*/ 649877 w 1409877"/>
              <a:gd name="connsiteY34-880" fmla="*/ 0 h 325120"/>
              <a:gd name="connsiteX35-881" fmla="*/ 697959 w 1409877"/>
              <a:gd name="connsiteY35-882" fmla="*/ 0 h 325120"/>
              <a:gd name="connsiteX36-883" fmla="*/ 590939 w 1409877"/>
              <a:gd name="connsiteY36-884" fmla="*/ 325120 h 325120"/>
              <a:gd name="connsiteX37-885" fmla="*/ 542857 w 1409877"/>
              <a:gd name="connsiteY37-886" fmla="*/ 325120 h 325120"/>
              <a:gd name="connsiteX38-887" fmla="*/ 649877 w 1409877"/>
              <a:gd name="connsiteY38-888" fmla="*/ 0 h 325120"/>
              <a:gd name="connsiteX39-889" fmla="*/ 541306 w 1409877"/>
              <a:gd name="connsiteY39-890" fmla="*/ 0 h 325120"/>
              <a:gd name="connsiteX40-891" fmla="*/ 589388 w 1409877"/>
              <a:gd name="connsiteY40-892" fmla="*/ 0 h 325120"/>
              <a:gd name="connsiteX41-893" fmla="*/ 482368 w 1409877"/>
              <a:gd name="connsiteY41-894" fmla="*/ 325120 h 325120"/>
              <a:gd name="connsiteX42-895" fmla="*/ 434286 w 1409877"/>
              <a:gd name="connsiteY42-896" fmla="*/ 325120 h 325120"/>
              <a:gd name="connsiteX43-897" fmla="*/ 541306 w 1409877"/>
              <a:gd name="connsiteY43-898" fmla="*/ 0 h 325120"/>
              <a:gd name="connsiteX44-899" fmla="*/ 432734 w 1409877"/>
              <a:gd name="connsiteY44-900" fmla="*/ 0 h 325120"/>
              <a:gd name="connsiteX45-901" fmla="*/ 480816 w 1409877"/>
              <a:gd name="connsiteY45-902" fmla="*/ 0 h 325120"/>
              <a:gd name="connsiteX46-903" fmla="*/ 373796 w 1409877"/>
              <a:gd name="connsiteY46-904" fmla="*/ 325120 h 325120"/>
              <a:gd name="connsiteX47-905" fmla="*/ 325714 w 1409877"/>
              <a:gd name="connsiteY47-906" fmla="*/ 325120 h 325120"/>
              <a:gd name="connsiteX48-907" fmla="*/ 432734 w 1409877"/>
              <a:gd name="connsiteY48-908" fmla="*/ 0 h 325120"/>
              <a:gd name="connsiteX49-909" fmla="*/ 324163 w 1409877"/>
              <a:gd name="connsiteY49-910" fmla="*/ 0 h 325120"/>
              <a:gd name="connsiteX50-911" fmla="*/ 372245 w 1409877"/>
              <a:gd name="connsiteY50-912" fmla="*/ 0 h 325120"/>
              <a:gd name="connsiteX51-913" fmla="*/ 265225 w 1409877"/>
              <a:gd name="connsiteY51-914" fmla="*/ 325120 h 325120"/>
              <a:gd name="connsiteX52-915" fmla="*/ 217143 w 1409877"/>
              <a:gd name="connsiteY52-916" fmla="*/ 325120 h 325120"/>
              <a:gd name="connsiteX53-917" fmla="*/ 324163 w 1409877"/>
              <a:gd name="connsiteY53-918" fmla="*/ 0 h 325120"/>
              <a:gd name="connsiteX54-919" fmla="*/ 215591 w 1409877"/>
              <a:gd name="connsiteY54-920" fmla="*/ 0 h 325120"/>
              <a:gd name="connsiteX55-921" fmla="*/ 263673 w 1409877"/>
              <a:gd name="connsiteY55-922" fmla="*/ 0 h 325120"/>
              <a:gd name="connsiteX56-923" fmla="*/ 156653 w 1409877"/>
              <a:gd name="connsiteY56-924" fmla="*/ 325120 h 325120"/>
              <a:gd name="connsiteX57-925" fmla="*/ 108571 w 1409877"/>
              <a:gd name="connsiteY57-926" fmla="*/ 325120 h 325120"/>
              <a:gd name="connsiteX58-927" fmla="*/ 215591 w 1409877"/>
              <a:gd name="connsiteY58-928" fmla="*/ 0 h 325120"/>
              <a:gd name="connsiteX59-929" fmla="*/ 107020 w 1409877"/>
              <a:gd name="connsiteY59-930" fmla="*/ 0 h 325120"/>
              <a:gd name="connsiteX60-931" fmla="*/ 155102 w 1409877"/>
              <a:gd name="connsiteY60-932" fmla="*/ 0 h 325120"/>
              <a:gd name="connsiteX61-933" fmla="*/ 48082 w 1409877"/>
              <a:gd name="connsiteY61-934" fmla="*/ 325120 h 325120"/>
              <a:gd name="connsiteX62-935" fmla="*/ 0 w 1409877"/>
              <a:gd name="connsiteY62-936" fmla="*/ 325120 h 325120"/>
              <a:gd name="connsiteX63-937" fmla="*/ 107020 w 1409877"/>
              <a:gd name="connsiteY63-938" fmla="*/ 0 h 325120"/>
              <a:gd name="connsiteX0-939" fmla="*/ 1302857 w 1350939"/>
              <a:gd name="connsiteY0-940" fmla="*/ 325120 h 325120"/>
              <a:gd name="connsiteX1-941" fmla="*/ 1350939 w 1350939"/>
              <a:gd name="connsiteY1-942" fmla="*/ 325120 h 325120"/>
              <a:gd name="connsiteX2-943" fmla="*/ 1302857 w 1350939"/>
              <a:gd name="connsiteY2-944" fmla="*/ 325120 h 325120"/>
              <a:gd name="connsiteX3-945" fmla="*/ 1301305 w 1350939"/>
              <a:gd name="connsiteY3-946" fmla="*/ 0 h 325120"/>
              <a:gd name="connsiteX4-947" fmla="*/ 1349387 w 1350939"/>
              <a:gd name="connsiteY4-948" fmla="*/ 0 h 325120"/>
              <a:gd name="connsiteX5-949" fmla="*/ 1242367 w 1350939"/>
              <a:gd name="connsiteY5-950" fmla="*/ 325120 h 325120"/>
              <a:gd name="connsiteX6-951" fmla="*/ 1194285 w 1350939"/>
              <a:gd name="connsiteY6-952" fmla="*/ 325120 h 325120"/>
              <a:gd name="connsiteX7-953" fmla="*/ 1301305 w 1350939"/>
              <a:gd name="connsiteY7-954" fmla="*/ 0 h 325120"/>
              <a:gd name="connsiteX8-955" fmla="*/ 1192734 w 1350939"/>
              <a:gd name="connsiteY8-956" fmla="*/ 0 h 325120"/>
              <a:gd name="connsiteX9-957" fmla="*/ 1240816 w 1350939"/>
              <a:gd name="connsiteY9-958" fmla="*/ 0 h 325120"/>
              <a:gd name="connsiteX10-959" fmla="*/ 1133796 w 1350939"/>
              <a:gd name="connsiteY10-960" fmla="*/ 325120 h 325120"/>
              <a:gd name="connsiteX11-961" fmla="*/ 1085714 w 1350939"/>
              <a:gd name="connsiteY11-962" fmla="*/ 325120 h 325120"/>
              <a:gd name="connsiteX12-963" fmla="*/ 1192734 w 1350939"/>
              <a:gd name="connsiteY12-964" fmla="*/ 0 h 325120"/>
              <a:gd name="connsiteX13-965" fmla="*/ 1084163 w 1350939"/>
              <a:gd name="connsiteY13-966" fmla="*/ 0 h 325120"/>
              <a:gd name="connsiteX14-967" fmla="*/ 1132245 w 1350939"/>
              <a:gd name="connsiteY14-968" fmla="*/ 0 h 325120"/>
              <a:gd name="connsiteX15-969" fmla="*/ 1025225 w 1350939"/>
              <a:gd name="connsiteY15-970" fmla="*/ 325120 h 325120"/>
              <a:gd name="connsiteX16-971" fmla="*/ 977143 w 1350939"/>
              <a:gd name="connsiteY16-972" fmla="*/ 325120 h 325120"/>
              <a:gd name="connsiteX17-973" fmla="*/ 1084163 w 1350939"/>
              <a:gd name="connsiteY17-974" fmla="*/ 0 h 325120"/>
              <a:gd name="connsiteX18-975" fmla="*/ 975591 w 1350939"/>
              <a:gd name="connsiteY18-976" fmla="*/ 0 h 325120"/>
              <a:gd name="connsiteX19-977" fmla="*/ 1023673 w 1350939"/>
              <a:gd name="connsiteY19-978" fmla="*/ 0 h 325120"/>
              <a:gd name="connsiteX20-979" fmla="*/ 916653 w 1350939"/>
              <a:gd name="connsiteY20-980" fmla="*/ 325120 h 325120"/>
              <a:gd name="connsiteX21-981" fmla="*/ 868571 w 1350939"/>
              <a:gd name="connsiteY21-982" fmla="*/ 325120 h 325120"/>
              <a:gd name="connsiteX22-983" fmla="*/ 975591 w 1350939"/>
              <a:gd name="connsiteY22-984" fmla="*/ 0 h 325120"/>
              <a:gd name="connsiteX23-985" fmla="*/ 867020 w 1350939"/>
              <a:gd name="connsiteY23-986" fmla="*/ 0 h 325120"/>
              <a:gd name="connsiteX24-987" fmla="*/ 915102 w 1350939"/>
              <a:gd name="connsiteY24-988" fmla="*/ 0 h 325120"/>
              <a:gd name="connsiteX25-989" fmla="*/ 808082 w 1350939"/>
              <a:gd name="connsiteY25-990" fmla="*/ 325120 h 325120"/>
              <a:gd name="connsiteX26-991" fmla="*/ 760000 w 1350939"/>
              <a:gd name="connsiteY26-992" fmla="*/ 325120 h 325120"/>
              <a:gd name="connsiteX27-993" fmla="*/ 867020 w 1350939"/>
              <a:gd name="connsiteY27-994" fmla="*/ 0 h 325120"/>
              <a:gd name="connsiteX28-995" fmla="*/ 758449 w 1350939"/>
              <a:gd name="connsiteY28-996" fmla="*/ 0 h 325120"/>
              <a:gd name="connsiteX29-997" fmla="*/ 806531 w 1350939"/>
              <a:gd name="connsiteY29-998" fmla="*/ 0 h 325120"/>
              <a:gd name="connsiteX30-999" fmla="*/ 699511 w 1350939"/>
              <a:gd name="connsiteY30-1000" fmla="*/ 325120 h 325120"/>
              <a:gd name="connsiteX31-1001" fmla="*/ 651429 w 1350939"/>
              <a:gd name="connsiteY31-1002" fmla="*/ 325120 h 325120"/>
              <a:gd name="connsiteX32-1003" fmla="*/ 758449 w 1350939"/>
              <a:gd name="connsiteY32-1004" fmla="*/ 0 h 325120"/>
              <a:gd name="connsiteX33-1005" fmla="*/ 649877 w 1350939"/>
              <a:gd name="connsiteY33-1006" fmla="*/ 0 h 325120"/>
              <a:gd name="connsiteX34-1007" fmla="*/ 697959 w 1350939"/>
              <a:gd name="connsiteY34-1008" fmla="*/ 0 h 325120"/>
              <a:gd name="connsiteX35-1009" fmla="*/ 590939 w 1350939"/>
              <a:gd name="connsiteY35-1010" fmla="*/ 325120 h 325120"/>
              <a:gd name="connsiteX36-1011" fmla="*/ 542857 w 1350939"/>
              <a:gd name="connsiteY36-1012" fmla="*/ 325120 h 325120"/>
              <a:gd name="connsiteX37-1013" fmla="*/ 649877 w 1350939"/>
              <a:gd name="connsiteY37-1014" fmla="*/ 0 h 325120"/>
              <a:gd name="connsiteX38-1015" fmla="*/ 541306 w 1350939"/>
              <a:gd name="connsiteY38-1016" fmla="*/ 0 h 325120"/>
              <a:gd name="connsiteX39-1017" fmla="*/ 589388 w 1350939"/>
              <a:gd name="connsiteY39-1018" fmla="*/ 0 h 325120"/>
              <a:gd name="connsiteX40-1019" fmla="*/ 482368 w 1350939"/>
              <a:gd name="connsiteY40-1020" fmla="*/ 325120 h 325120"/>
              <a:gd name="connsiteX41-1021" fmla="*/ 434286 w 1350939"/>
              <a:gd name="connsiteY41-1022" fmla="*/ 325120 h 325120"/>
              <a:gd name="connsiteX42-1023" fmla="*/ 541306 w 1350939"/>
              <a:gd name="connsiteY42-1024" fmla="*/ 0 h 325120"/>
              <a:gd name="connsiteX43-1025" fmla="*/ 432734 w 1350939"/>
              <a:gd name="connsiteY43-1026" fmla="*/ 0 h 325120"/>
              <a:gd name="connsiteX44-1027" fmla="*/ 480816 w 1350939"/>
              <a:gd name="connsiteY44-1028" fmla="*/ 0 h 325120"/>
              <a:gd name="connsiteX45-1029" fmla="*/ 373796 w 1350939"/>
              <a:gd name="connsiteY45-1030" fmla="*/ 325120 h 325120"/>
              <a:gd name="connsiteX46-1031" fmla="*/ 325714 w 1350939"/>
              <a:gd name="connsiteY46-1032" fmla="*/ 325120 h 325120"/>
              <a:gd name="connsiteX47-1033" fmla="*/ 432734 w 1350939"/>
              <a:gd name="connsiteY47-1034" fmla="*/ 0 h 325120"/>
              <a:gd name="connsiteX48-1035" fmla="*/ 324163 w 1350939"/>
              <a:gd name="connsiteY48-1036" fmla="*/ 0 h 325120"/>
              <a:gd name="connsiteX49-1037" fmla="*/ 372245 w 1350939"/>
              <a:gd name="connsiteY49-1038" fmla="*/ 0 h 325120"/>
              <a:gd name="connsiteX50-1039" fmla="*/ 265225 w 1350939"/>
              <a:gd name="connsiteY50-1040" fmla="*/ 325120 h 325120"/>
              <a:gd name="connsiteX51-1041" fmla="*/ 217143 w 1350939"/>
              <a:gd name="connsiteY51-1042" fmla="*/ 325120 h 325120"/>
              <a:gd name="connsiteX52-1043" fmla="*/ 324163 w 1350939"/>
              <a:gd name="connsiteY52-1044" fmla="*/ 0 h 325120"/>
              <a:gd name="connsiteX53-1045" fmla="*/ 215591 w 1350939"/>
              <a:gd name="connsiteY53-1046" fmla="*/ 0 h 325120"/>
              <a:gd name="connsiteX54-1047" fmla="*/ 263673 w 1350939"/>
              <a:gd name="connsiteY54-1048" fmla="*/ 0 h 325120"/>
              <a:gd name="connsiteX55-1049" fmla="*/ 156653 w 1350939"/>
              <a:gd name="connsiteY55-1050" fmla="*/ 325120 h 325120"/>
              <a:gd name="connsiteX56-1051" fmla="*/ 108571 w 1350939"/>
              <a:gd name="connsiteY56-1052" fmla="*/ 325120 h 325120"/>
              <a:gd name="connsiteX57-1053" fmla="*/ 215591 w 1350939"/>
              <a:gd name="connsiteY57-1054" fmla="*/ 0 h 325120"/>
              <a:gd name="connsiteX58-1055" fmla="*/ 107020 w 1350939"/>
              <a:gd name="connsiteY58-1056" fmla="*/ 0 h 325120"/>
              <a:gd name="connsiteX59-1057" fmla="*/ 155102 w 1350939"/>
              <a:gd name="connsiteY59-1058" fmla="*/ 0 h 325120"/>
              <a:gd name="connsiteX60-1059" fmla="*/ 48082 w 1350939"/>
              <a:gd name="connsiteY60-1060" fmla="*/ 325120 h 325120"/>
              <a:gd name="connsiteX61-1061" fmla="*/ 0 w 1350939"/>
              <a:gd name="connsiteY61-1062" fmla="*/ 325120 h 325120"/>
              <a:gd name="connsiteX62-1063" fmla="*/ 107020 w 1350939"/>
              <a:gd name="connsiteY62-1064" fmla="*/ 0 h 325120"/>
              <a:gd name="connsiteX0-1065" fmla="*/ 1301305 w 1349387"/>
              <a:gd name="connsiteY0-1066" fmla="*/ 0 h 325120"/>
              <a:gd name="connsiteX1-1067" fmla="*/ 1349387 w 1349387"/>
              <a:gd name="connsiteY1-1068" fmla="*/ 0 h 325120"/>
              <a:gd name="connsiteX2-1069" fmla="*/ 1242367 w 1349387"/>
              <a:gd name="connsiteY2-1070" fmla="*/ 325120 h 325120"/>
              <a:gd name="connsiteX3-1071" fmla="*/ 1194285 w 1349387"/>
              <a:gd name="connsiteY3-1072" fmla="*/ 325120 h 325120"/>
              <a:gd name="connsiteX4-1073" fmla="*/ 1301305 w 1349387"/>
              <a:gd name="connsiteY4-1074" fmla="*/ 0 h 325120"/>
              <a:gd name="connsiteX5-1075" fmla="*/ 1192734 w 1349387"/>
              <a:gd name="connsiteY5-1076" fmla="*/ 0 h 325120"/>
              <a:gd name="connsiteX6-1077" fmla="*/ 1240816 w 1349387"/>
              <a:gd name="connsiteY6-1078" fmla="*/ 0 h 325120"/>
              <a:gd name="connsiteX7-1079" fmla="*/ 1133796 w 1349387"/>
              <a:gd name="connsiteY7-1080" fmla="*/ 325120 h 325120"/>
              <a:gd name="connsiteX8-1081" fmla="*/ 1085714 w 1349387"/>
              <a:gd name="connsiteY8-1082" fmla="*/ 325120 h 325120"/>
              <a:gd name="connsiteX9-1083" fmla="*/ 1192734 w 1349387"/>
              <a:gd name="connsiteY9-1084" fmla="*/ 0 h 325120"/>
              <a:gd name="connsiteX10-1085" fmla="*/ 1084163 w 1349387"/>
              <a:gd name="connsiteY10-1086" fmla="*/ 0 h 325120"/>
              <a:gd name="connsiteX11-1087" fmla="*/ 1132245 w 1349387"/>
              <a:gd name="connsiteY11-1088" fmla="*/ 0 h 325120"/>
              <a:gd name="connsiteX12-1089" fmla="*/ 1025225 w 1349387"/>
              <a:gd name="connsiteY12-1090" fmla="*/ 325120 h 325120"/>
              <a:gd name="connsiteX13-1091" fmla="*/ 977143 w 1349387"/>
              <a:gd name="connsiteY13-1092" fmla="*/ 325120 h 325120"/>
              <a:gd name="connsiteX14-1093" fmla="*/ 1084163 w 1349387"/>
              <a:gd name="connsiteY14-1094" fmla="*/ 0 h 325120"/>
              <a:gd name="connsiteX15-1095" fmla="*/ 975591 w 1349387"/>
              <a:gd name="connsiteY15-1096" fmla="*/ 0 h 325120"/>
              <a:gd name="connsiteX16-1097" fmla="*/ 1023673 w 1349387"/>
              <a:gd name="connsiteY16-1098" fmla="*/ 0 h 325120"/>
              <a:gd name="connsiteX17-1099" fmla="*/ 916653 w 1349387"/>
              <a:gd name="connsiteY17-1100" fmla="*/ 325120 h 325120"/>
              <a:gd name="connsiteX18-1101" fmla="*/ 868571 w 1349387"/>
              <a:gd name="connsiteY18-1102" fmla="*/ 325120 h 325120"/>
              <a:gd name="connsiteX19-1103" fmla="*/ 975591 w 1349387"/>
              <a:gd name="connsiteY19-1104" fmla="*/ 0 h 325120"/>
              <a:gd name="connsiteX20-1105" fmla="*/ 867020 w 1349387"/>
              <a:gd name="connsiteY20-1106" fmla="*/ 0 h 325120"/>
              <a:gd name="connsiteX21-1107" fmla="*/ 915102 w 1349387"/>
              <a:gd name="connsiteY21-1108" fmla="*/ 0 h 325120"/>
              <a:gd name="connsiteX22-1109" fmla="*/ 808082 w 1349387"/>
              <a:gd name="connsiteY22-1110" fmla="*/ 325120 h 325120"/>
              <a:gd name="connsiteX23-1111" fmla="*/ 760000 w 1349387"/>
              <a:gd name="connsiteY23-1112" fmla="*/ 325120 h 325120"/>
              <a:gd name="connsiteX24-1113" fmla="*/ 867020 w 1349387"/>
              <a:gd name="connsiteY24-1114" fmla="*/ 0 h 325120"/>
              <a:gd name="connsiteX25-1115" fmla="*/ 758449 w 1349387"/>
              <a:gd name="connsiteY25-1116" fmla="*/ 0 h 325120"/>
              <a:gd name="connsiteX26-1117" fmla="*/ 806531 w 1349387"/>
              <a:gd name="connsiteY26-1118" fmla="*/ 0 h 325120"/>
              <a:gd name="connsiteX27-1119" fmla="*/ 699511 w 1349387"/>
              <a:gd name="connsiteY27-1120" fmla="*/ 325120 h 325120"/>
              <a:gd name="connsiteX28-1121" fmla="*/ 651429 w 1349387"/>
              <a:gd name="connsiteY28-1122" fmla="*/ 325120 h 325120"/>
              <a:gd name="connsiteX29-1123" fmla="*/ 758449 w 1349387"/>
              <a:gd name="connsiteY29-1124" fmla="*/ 0 h 325120"/>
              <a:gd name="connsiteX30-1125" fmla="*/ 649877 w 1349387"/>
              <a:gd name="connsiteY30-1126" fmla="*/ 0 h 325120"/>
              <a:gd name="connsiteX31-1127" fmla="*/ 697959 w 1349387"/>
              <a:gd name="connsiteY31-1128" fmla="*/ 0 h 325120"/>
              <a:gd name="connsiteX32-1129" fmla="*/ 590939 w 1349387"/>
              <a:gd name="connsiteY32-1130" fmla="*/ 325120 h 325120"/>
              <a:gd name="connsiteX33-1131" fmla="*/ 542857 w 1349387"/>
              <a:gd name="connsiteY33-1132" fmla="*/ 325120 h 325120"/>
              <a:gd name="connsiteX34-1133" fmla="*/ 649877 w 1349387"/>
              <a:gd name="connsiteY34-1134" fmla="*/ 0 h 325120"/>
              <a:gd name="connsiteX35-1135" fmla="*/ 541306 w 1349387"/>
              <a:gd name="connsiteY35-1136" fmla="*/ 0 h 325120"/>
              <a:gd name="connsiteX36-1137" fmla="*/ 589388 w 1349387"/>
              <a:gd name="connsiteY36-1138" fmla="*/ 0 h 325120"/>
              <a:gd name="connsiteX37-1139" fmla="*/ 482368 w 1349387"/>
              <a:gd name="connsiteY37-1140" fmla="*/ 325120 h 325120"/>
              <a:gd name="connsiteX38-1141" fmla="*/ 434286 w 1349387"/>
              <a:gd name="connsiteY38-1142" fmla="*/ 325120 h 325120"/>
              <a:gd name="connsiteX39-1143" fmla="*/ 541306 w 1349387"/>
              <a:gd name="connsiteY39-1144" fmla="*/ 0 h 325120"/>
              <a:gd name="connsiteX40-1145" fmla="*/ 432734 w 1349387"/>
              <a:gd name="connsiteY40-1146" fmla="*/ 0 h 325120"/>
              <a:gd name="connsiteX41-1147" fmla="*/ 480816 w 1349387"/>
              <a:gd name="connsiteY41-1148" fmla="*/ 0 h 325120"/>
              <a:gd name="connsiteX42-1149" fmla="*/ 373796 w 1349387"/>
              <a:gd name="connsiteY42-1150" fmla="*/ 325120 h 325120"/>
              <a:gd name="connsiteX43-1151" fmla="*/ 325714 w 1349387"/>
              <a:gd name="connsiteY43-1152" fmla="*/ 325120 h 325120"/>
              <a:gd name="connsiteX44-1153" fmla="*/ 432734 w 1349387"/>
              <a:gd name="connsiteY44-1154" fmla="*/ 0 h 325120"/>
              <a:gd name="connsiteX45-1155" fmla="*/ 324163 w 1349387"/>
              <a:gd name="connsiteY45-1156" fmla="*/ 0 h 325120"/>
              <a:gd name="connsiteX46-1157" fmla="*/ 372245 w 1349387"/>
              <a:gd name="connsiteY46-1158" fmla="*/ 0 h 325120"/>
              <a:gd name="connsiteX47-1159" fmla="*/ 265225 w 1349387"/>
              <a:gd name="connsiteY47-1160" fmla="*/ 325120 h 325120"/>
              <a:gd name="connsiteX48-1161" fmla="*/ 217143 w 1349387"/>
              <a:gd name="connsiteY48-1162" fmla="*/ 325120 h 325120"/>
              <a:gd name="connsiteX49-1163" fmla="*/ 324163 w 1349387"/>
              <a:gd name="connsiteY49-1164" fmla="*/ 0 h 325120"/>
              <a:gd name="connsiteX50-1165" fmla="*/ 215591 w 1349387"/>
              <a:gd name="connsiteY50-1166" fmla="*/ 0 h 325120"/>
              <a:gd name="connsiteX51-1167" fmla="*/ 263673 w 1349387"/>
              <a:gd name="connsiteY51-1168" fmla="*/ 0 h 325120"/>
              <a:gd name="connsiteX52-1169" fmla="*/ 156653 w 1349387"/>
              <a:gd name="connsiteY52-1170" fmla="*/ 325120 h 325120"/>
              <a:gd name="connsiteX53-1171" fmla="*/ 108571 w 1349387"/>
              <a:gd name="connsiteY53-1172" fmla="*/ 325120 h 325120"/>
              <a:gd name="connsiteX54-1173" fmla="*/ 215591 w 1349387"/>
              <a:gd name="connsiteY54-1174" fmla="*/ 0 h 325120"/>
              <a:gd name="connsiteX55-1175" fmla="*/ 107020 w 1349387"/>
              <a:gd name="connsiteY55-1176" fmla="*/ 0 h 325120"/>
              <a:gd name="connsiteX56-1177" fmla="*/ 155102 w 1349387"/>
              <a:gd name="connsiteY56-1178" fmla="*/ 0 h 325120"/>
              <a:gd name="connsiteX57-1179" fmla="*/ 48082 w 1349387"/>
              <a:gd name="connsiteY57-1180" fmla="*/ 325120 h 325120"/>
              <a:gd name="connsiteX58-1181" fmla="*/ 0 w 1349387"/>
              <a:gd name="connsiteY58-1182" fmla="*/ 325120 h 325120"/>
              <a:gd name="connsiteX59-1183" fmla="*/ 107020 w 1349387"/>
              <a:gd name="connsiteY59-1184" fmla="*/ 0 h 325120"/>
              <a:gd name="connsiteX0-1185" fmla="*/ 1301305 w 1349387"/>
              <a:gd name="connsiteY0-1186" fmla="*/ 0 h 325120"/>
              <a:gd name="connsiteX1-1187" fmla="*/ 1349387 w 1349387"/>
              <a:gd name="connsiteY1-1188" fmla="*/ 0 h 325120"/>
              <a:gd name="connsiteX2-1189" fmla="*/ 1194285 w 1349387"/>
              <a:gd name="connsiteY2-1190" fmla="*/ 325120 h 325120"/>
              <a:gd name="connsiteX3-1191" fmla="*/ 1301305 w 1349387"/>
              <a:gd name="connsiteY3-1192" fmla="*/ 0 h 325120"/>
              <a:gd name="connsiteX4-1193" fmla="*/ 1192734 w 1349387"/>
              <a:gd name="connsiteY4-1194" fmla="*/ 0 h 325120"/>
              <a:gd name="connsiteX5-1195" fmla="*/ 1240816 w 1349387"/>
              <a:gd name="connsiteY5-1196" fmla="*/ 0 h 325120"/>
              <a:gd name="connsiteX6-1197" fmla="*/ 1133796 w 1349387"/>
              <a:gd name="connsiteY6-1198" fmla="*/ 325120 h 325120"/>
              <a:gd name="connsiteX7-1199" fmla="*/ 1085714 w 1349387"/>
              <a:gd name="connsiteY7-1200" fmla="*/ 325120 h 325120"/>
              <a:gd name="connsiteX8-1201" fmla="*/ 1192734 w 1349387"/>
              <a:gd name="connsiteY8-1202" fmla="*/ 0 h 325120"/>
              <a:gd name="connsiteX9-1203" fmla="*/ 1084163 w 1349387"/>
              <a:gd name="connsiteY9-1204" fmla="*/ 0 h 325120"/>
              <a:gd name="connsiteX10-1205" fmla="*/ 1132245 w 1349387"/>
              <a:gd name="connsiteY10-1206" fmla="*/ 0 h 325120"/>
              <a:gd name="connsiteX11-1207" fmla="*/ 1025225 w 1349387"/>
              <a:gd name="connsiteY11-1208" fmla="*/ 325120 h 325120"/>
              <a:gd name="connsiteX12-1209" fmla="*/ 977143 w 1349387"/>
              <a:gd name="connsiteY12-1210" fmla="*/ 325120 h 325120"/>
              <a:gd name="connsiteX13-1211" fmla="*/ 1084163 w 1349387"/>
              <a:gd name="connsiteY13-1212" fmla="*/ 0 h 325120"/>
              <a:gd name="connsiteX14-1213" fmla="*/ 975591 w 1349387"/>
              <a:gd name="connsiteY14-1214" fmla="*/ 0 h 325120"/>
              <a:gd name="connsiteX15-1215" fmla="*/ 1023673 w 1349387"/>
              <a:gd name="connsiteY15-1216" fmla="*/ 0 h 325120"/>
              <a:gd name="connsiteX16-1217" fmla="*/ 916653 w 1349387"/>
              <a:gd name="connsiteY16-1218" fmla="*/ 325120 h 325120"/>
              <a:gd name="connsiteX17-1219" fmla="*/ 868571 w 1349387"/>
              <a:gd name="connsiteY17-1220" fmla="*/ 325120 h 325120"/>
              <a:gd name="connsiteX18-1221" fmla="*/ 975591 w 1349387"/>
              <a:gd name="connsiteY18-1222" fmla="*/ 0 h 325120"/>
              <a:gd name="connsiteX19-1223" fmla="*/ 867020 w 1349387"/>
              <a:gd name="connsiteY19-1224" fmla="*/ 0 h 325120"/>
              <a:gd name="connsiteX20-1225" fmla="*/ 915102 w 1349387"/>
              <a:gd name="connsiteY20-1226" fmla="*/ 0 h 325120"/>
              <a:gd name="connsiteX21-1227" fmla="*/ 808082 w 1349387"/>
              <a:gd name="connsiteY21-1228" fmla="*/ 325120 h 325120"/>
              <a:gd name="connsiteX22-1229" fmla="*/ 760000 w 1349387"/>
              <a:gd name="connsiteY22-1230" fmla="*/ 325120 h 325120"/>
              <a:gd name="connsiteX23-1231" fmla="*/ 867020 w 1349387"/>
              <a:gd name="connsiteY23-1232" fmla="*/ 0 h 325120"/>
              <a:gd name="connsiteX24-1233" fmla="*/ 758449 w 1349387"/>
              <a:gd name="connsiteY24-1234" fmla="*/ 0 h 325120"/>
              <a:gd name="connsiteX25-1235" fmla="*/ 806531 w 1349387"/>
              <a:gd name="connsiteY25-1236" fmla="*/ 0 h 325120"/>
              <a:gd name="connsiteX26-1237" fmla="*/ 699511 w 1349387"/>
              <a:gd name="connsiteY26-1238" fmla="*/ 325120 h 325120"/>
              <a:gd name="connsiteX27-1239" fmla="*/ 651429 w 1349387"/>
              <a:gd name="connsiteY27-1240" fmla="*/ 325120 h 325120"/>
              <a:gd name="connsiteX28-1241" fmla="*/ 758449 w 1349387"/>
              <a:gd name="connsiteY28-1242" fmla="*/ 0 h 325120"/>
              <a:gd name="connsiteX29-1243" fmla="*/ 649877 w 1349387"/>
              <a:gd name="connsiteY29-1244" fmla="*/ 0 h 325120"/>
              <a:gd name="connsiteX30-1245" fmla="*/ 697959 w 1349387"/>
              <a:gd name="connsiteY30-1246" fmla="*/ 0 h 325120"/>
              <a:gd name="connsiteX31-1247" fmla="*/ 590939 w 1349387"/>
              <a:gd name="connsiteY31-1248" fmla="*/ 325120 h 325120"/>
              <a:gd name="connsiteX32-1249" fmla="*/ 542857 w 1349387"/>
              <a:gd name="connsiteY32-1250" fmla="*/ 325120 h 325120"/>
              <a:gd name="connsiteX33-1251" fmla="*/ 649877 w 1349387"/>
              <a:gd name="connsiteY33-1252" fmla="*/ 0 h 325120"/>
              <a:gd name="connsiteX34-1253" fmla="*/ 541306 w 1349387"/>
              <a:gd name="connsiteY34-1254" fmla="*/ 0 h 325120"/>
              <a:gd name="connsiteX35-1255" fmla="*/ 589388 w 1349387"/>
              <a:gd name="connsiteY35-1256" fmla="*/ 0 h 325120"/>
              <a:gd name="connsiteX36-1257" fmla="*/ 482368 w 1349387"/>
              <a:gd name="connsiteY36-1258" fmla="*/ 325120 h 325120"/>
              <a:gd name="connsiteX37-1259" fmla="*/ 434286 w 1349387"/>
              <a:gd name="connsiteY37-1260" fmla="*/ 325120 h 325120"/>
              <a:gd name="connsiteX38-1261" fmla="*/ 541306 w 1349387"/>
              <a:gd name="connsiteY38-1262" fmla="*/ 0 h 325120"/>
              <a:gd name="connsiteX39-1263" fmla="*/ 432734 w 1349387"/>
              <a:gd name="connsiteY39-1264" fmla="*/ 0 h 325120"/>
              <a:gd name="connsiteX40-1265" fmla="*/ 480816 w 1349387"/>
              <a:gd name="connsiteY40-1266" fmla="*/ 0 h 325120"/>
              <a:gd name="connsiteX41-1267" fmla="*/ 373796 w 1349387"/>
              <a:gd name="connsiteY41-1268" fmla="*/ 325120 h 325120"/>
              <a:gd name="connsiteX42-1269" fmla="*/ 325714 w 1349387"/>
              <a:gd name="connsiteY42-1270" fmla="*/ 325120 h 325120"/>
              <a:gd name="connsiteX43-1271" fmla="*/ 432734 w 1349387"/>
              <a:gd name="connsiteY43-1272" fmla="*/ 0 h 325120"/>
              <a:gd name="connsiteX44-1273" fmla="*/ 324163 w 1349387"/>
              <a:gd name="connsiteY44-1274" fmla="*/ 0 h 325120"/>
              <a:gd name="connsiteX45-1275" fmla="*/ 372245 w 1349387"/>
              <a:gd name="connsiteY45-1276" fmla="*/ 0 h 325120"/>
              <a:gd name="connsiteX46-1277" fmla="*/ 265225 w 1349387"/>
              <a:gd name="connsiteY46-1278" fmla="*/ 325120 h 325120"/>
              <a:gd name="connsiteX47-1279" fmla="*/ 217143 w 1349387"/>
              <a:gd name="connsiteY47-1280" fmla="*/ 325120 h 325120"/>
              <a:gd name="connsiteX48-1281" fmla="*/ 324163 w 1349387"/>
              <a:gd name="connsiteY48-1282" fmla="*/ 0 h 325120"/>
              <a:gd name="connsiteX49-1283" fmla="*/ 215591 w 1349387"/>
              <a:gd name="connsiteY49-1284" fmla="*/ 0 h 325120"/>
              <a:gd name="connsiteX50-1285" fmla="*/ 263673 w 1349387"/>
              <a:gd name="connsiteY50-1286" fmla="*/ 0 h 325120"/>
              <a:gd name="connsiteX51-1287" fmla="*/ 156653 w 1349387"/>
              <a:gd name="connsiteY51-1288" fmla="*/ 325120 h 325120"/>
              <a:gd name="connsiteX52-1289" fmla="*/ 108571 w 1349387"/>
              <a:gd name="connsiteY52-1290" fmla="*/ 325120 h 325120"/>
              <a:gd name="connsiteX53-1291" fmla="*/ 215591 w 1349387"/>
              <a:gd name="connsiteY53-1292" fmla="*/ 0 h 325120"/>
              <a:gd name="connsiteX54-1293" fmla="*/ 107020 w 1349387"/>
              <a:gd name="connsiteY54-1294" fmla="*/ 0 h 325120"/>
              <a:gd name="connsiteX55-1295" fmla="*/ 155102 w 1349387"/>
              <a:gd name="connsiteY55-1296" fmla="*/ 0 h 325120"/>
              <a:gd name="connsiteX56-1297" fmla="*/ 48082 w 1349387"/>
              <a:gd name="connsiteY56-1298" fmla="*/ 325120 h 325120"/>
              <a:gd name="connsiteX57-1299" fmla="*/ 0 w 1349387"/>
              <a:gd name="connsiteY57-1300" fmla="*/ 325120 h 325120"/>
              <a:gd name="connsiteX58-1301" fmla="*/ 107020 w 1349387"/>
              <a:gd name="connsiteY58-1302" fmla="*/ 0 h 325120"/>
              <a:gd name="connsiteX0-1303" fmla="*/ 1194285 w 1349387"/>
              <a:gd name="connsiteY0-1304" fmla="*/ 325120 h 325120"/>
              <a:gd name="connsiteX1-1305" fmla="*/ 1349387 w 1349387"/>
              <a:gd name="connsiteY1-1306" fmla="*/ 0 h 325120"/>
              <a:gd name="connsiteX2-1307" fmla="*/ 1194285 w 1349387"/>
              <a:gd name="connsiteY2-1308" fmla="*/ 325120 h 325120"/>
              <a:gd name="connsiteX3-1309" fmla="*/ 1192734 w 1349387"/>
              <a:gd name="connsiteY3-1310" fmla="*/ 0 h 325120"/>
              <a:gd name="connsiteX4-1311" fmla="*/ 1240816 w 1349387"/>
              <a:gd name="connsiteY4-1312" fmla="*/ 0 h 325120"/>
              <a:gd name="connsiteX5-1313" fmla="*/ 1133796 w 1349387"/>
              <a:gd name="connsiteY5-1314" fmla="*/ 325120 h 325120"/>
              <a:gd name="connsiteX6-1315" fmla="*/ 1085714 w 1349387"/>
              <a:gd name="connsiteY6-1316" fmla="*/ 325120 h 325120"/>
              <a:gd name="connsiteX7-1317" fmla="*/ 1192734 w 1349387"/>
              <a:gd name="connsiteY7-1318" fmla="*/ 0 h 325120"/>
              <a:gd name="connsiteX8-1319" fmla="*/ 1084163 w 1349387"/>
              <a:gd name="connsiteY8-1320" fmla="*/ 0 h 325120"/>
              <a:gd name="connsiteX9-1321" fmla="*/ 1132245 w 1349387"/>
              <a:gd name="connsiteY9-1322" fmla="*/ 0 h 325120"/>
              <a:gd name="connsiteX10-1323" fmla="*/ 1025225 w 1349387"/>
              <a:gd name="connsiteY10-1324" fmla="*/ 325120 h 325120"/>
              <a:gd name="connsiteX11-1325" fmla="*/ 977143 w 1349387"/>
              <a:gd name="connsiteY11-1326" fmla="*/ 325120 h 325120"/>
              <a:gd name="connsiteX12-1327" fmla="*/ 1084163 w 1349387"/>
              <a:gd name="connsiteY12-1328" fmla="*/ 0 h 325120"/>
              <a:gd name="connsiteX13-1329" fmla="*/ 975591 w 1349387"/>
              <a:gd name="connsiteY13-1330" fmla="*/ 0 h 325120"/>
              <a:gd name="connsiteX14-1331" fmla="*/ 1023673 w 1349387"/>
              <a:gd name="connsiteY14-1332" fmla="*/ 0 h 325120"/>
              <a:gd name="connsiteX15-1333" fmla="*/ 916653 w 1349387"/>
              <a:gd name="connsiteY15-1334" fmla="*/ 325120 h 325120"/>
              <a:gd name="connsiteX16-1335" fmla="*/ 868571 w 1349387"/>
              <a:gd name="connsiteY16-1336" fmla="*/ 325120 h 325120"/>
              <a:gd name="connsiteX17-1337" fmla="*/ 975591 w 1349387"/>
              <a:gd name="connsiteY17-1338" fmla="*/ 0 h 325120"/>
              <a:gd name="connsiteX18-1339" fmla="*/ 867020 w 1349387"/>
              <a:gd name="connsiteY18-1340" fmla="*/ 0 h 325120"/>
              <a:gd name="connsiteX19-1341" fmla="*/ 915102 w 1349387"/>
              <a:gd name="connsiteY19-1342" fmla="*/ 0 h 325120"/>
              <a:gd name="connsiteX20-1343" fmla="*/ 808082 w 1349387"/>
              <a:gd name="connsiteY20-1344" fmla="*/ 325120 h 325120"/>
              <a:gd name="connsiteX21-1345" fmla="*/ 760000 w 1349387"/>
              <a:gd name="connsiteY21-1346" fmla="*/ 325120 h 325120"/>
              <a:gd name="connsiteX22-1347" fmla="*/ 867020 w 1349387"/>
              <a:gd name="connsiteY22-1348" fmla="*/ 0 h 325120"/>
              <a:gd name="connsiteX23-1349" fmla="*/ 758449 w 1349387"/>
              <a:gd name="connsiteY23-1350" fmla="*/ 0 h 325120"/>
              <a:gd name="connsiteX24-1351" fmla="*/ 806531 w 1349387"/>
              <a:gd name="connsiteY24-1352" fmla="*/ 0 h 325120"/>
              <a:gd name="connsiteX25-1353" fmla="*/ 699511 w 1349387"/>
              <a:gd name="connsiteY25-1354" fmla="*/ 325120 h 325120"/>
              <a:gd name="connsiteX26-1355" fmla="*/ 651429 w 1349387"/>
              <a:gd name="connsiteY26-1356" fmla="*/ 325120 h 325120"/>
              <a:gd name="connsiteX27-1357" fmla="*/ 758449 w 1349387"/>
              <a:gd name="connsiteY27-1358" fmla="*/ 0 h 325120"/>
              <a:gd name="connsiteX28-1359" fmla="*/ 649877 w 1349387"/>
              <a:gd name="connsiteY28-1360" fmla="*/ 0 h 325120"/>
              <a:gd name="connsiteX29-1361" fmla="*/ 697959 w 1349387"/>
              <a:gd name="connsiteY29-1362" fmla="*/ 0 h 325120"/>
              <a:gd name="connsiteX30-1363" fmla="*/ 590939 w 1349387"/>
              <a:gd name="connsiteY30-1364" fmla="*/ 325120 h 325120"/>
              <a:gd name="connsiteX31-1365" fmla="*/ 542857 w 1349387"/>
              <a:gd name="connsiteY31-1366" fmla="*/ 325120 h 325120"/>
              <a:gd name="connsiteX32-1367" fmla="*/ 649877 w 1349387"/>
              <a:gd name="connsiteY32-1368" fmla="*/ 0 h 325120"/>
              <a:gd name="connsiteX33-1369" fmla="*/ 541306 w 1349387"/>
              <a:gd name="connsiteY33-1370" fmla="*/ 0 h 325120"/>
              <a:gd name="connsiteX34-1371" fmla="*/ 589388 w 1349387"/>
              <a:gd name="connsiteY34-1372" fmla="*/ 0 h 325120"/>
              <a:gd name="connsiteX35-1373" fmla="*/ 482368 w 1349387"/>
              <a:gd name="connsiteY35-1374" fmla="*/ 325120 h 325120"/>
              <a:gd name="connsiteX36-1375" fmla="*/ 434286 w 1349387"/>
              <a:gd name="connsiteY36-1376" fmla="*/ 325120 h 325120"/>
              <a:gd name="connsiteX37-1377" fmla="*/ 541306 w 1349387"/>
              <a:gd name="connsiteY37-1378" fmla="*/ 0 h 325120"/>
              <a:gd name="connsiteX38-1379" fmla="*/ 432734 w 1349387"/>
              <a:gd name="connsiteY38-1380" fmla="*/ 0 h 325120"/>
              <a:gd name="connsiteX39-1381" fmla="*/ 480816 w 1349387"/>
              <a:gd name="connsiteY39-1382" fmla="*/ 0 h 325120"/>
              <a:gd name="connsiteX40-1383" fmla="*/ 373796 w 1349387"/>
              <a:gd name="connsiteY40-1384" fmla="*/ 325120 h 325120"/>
              <a:gd name="connsiteX41-1385" fmla="*/ 325714 w 1349387"/>
              <a:gd name="connsiteY41-1386" fmla="*/ 325120 h 325120"/>
              <a:gd name="connsiteX42-1387" fmla="*/ 432734 w 1349387"/>
              <a:gd name="connsiteY42-1388" fmla="*/ 0 h 325120"/>
              <a:gd name="connsiteX43-1389" fmla="*/ 324163 w 1349387"/>
              <a:gd name="connsiteY43-1390" fmla="*/ 0 h 325120"/>
              <a:gd name="connsiteX44-1391" fmla="*/ 372245 w 1349387"/>
              <a:gd name="connsiteY44-1392" fmla="*/ 0 h 325120"/>
              <a:gd name="connsiteX45-1393" fmla="*/ 265225 w 1349387"/>
              <a:gd name="connsiteY45-1394" fmla="*/ 325120 h 325120"/>
              <a:gd name="connsiteX46-1395" fmla="*/ 217143 w 1349387"/>
              <a:gd name="connsiteY46-1396" fmla="*/ 325120 h 325120"/>
              <a:gd name="connsiteX47-1397" fmla="*/ 324163 w 1349387"/>
              <a:gd name="connsiteY47-1398" fmla="*/ 0 h 325120"/>
              <a:gd name="connsiteX48-1399" fmla="*/ 215591 w 1349387"/>
              <a:gd name="connsiteY48-1400" fmla="*/ 0 h 325120"/>
              <a:gd name="connsiteX49-1401" fmla="*/ 263673 w 1349387"/>
              <a:gd name="connsiteY49-1402" fmla="*/ 0 h 325120"/>
              <a:gd name="connsiteX50-1403" fmla="*/ 156653 w 1349387"/>
              <a:gd name="connsiteY50-1404" fmla="*/ 325120 h 325120"/>
              <a:gd name="connsiteX51-1405" fmla="*/ 108571 w 1349387"/>
              <a:gd name="connsiteY51-1406" fmla="*/ 325120 h 325120"/>
              <a:gd name="connsiteX52-1407" fmla="*/ 215591 w 1349387"/>
              <a:gd name="connsiteY52-1408" fmla="*/ 0 h 325120"/>
              <a:gd name="connsiteX53-1409" fmla="*/ 107020 w 1349387"/>
              <a:gd name="connsiteY53-1410" fmla="*/ 0 h 325120"/>
              <a:gd name="connsiteX54-1411" fmla="*/ 155102 w 1349387"/>
              <a:gd name="connsiteY54-1412" fmla="*/ 0 h 325120"/>
              <a:gd name="connsiteX55-1413" fmla="*/ 48082 w 1349387"/>
              <a:gd name="connsiteY55-1414" fmla="*/ 325120 h 325120"/>
              <a:gd name="connsiteX56-1415" fmla="*/ 0 w 1349387"/>
              <a:gd name="connsiteY56-1416" fmla="*/ 325120 h 325120"/>
              <a:gd name="connsiteX57-1417" fmla="*/ 107020 w 1349387"/>
              <a:gd name="connsiteY57-1418" fmla="*/ 0 h 325120"/>
              <a:gd name="connsiteX0-1419" fmla="*/ 1192734 w 1240816"/>
              <a:gd name="connsiteY0-1420" fmla="*/ 0 h 325120"/>
              <a:gd name="connsiteX1-1421" fmla="*/ 1240816 w 1240816"/>
              <a:gd name="connsiteY1-1422" fmla="*/ 0 h 325120"/>
              <a:gd name="connsiteX2-1423" fmla="*/ 1133796 w 1240816"/>
              <a:gd name="connsiteY2-1424" fmla="*/ 325120 h 325120"/>
              <a:gd name="connsiteX3-1425" fmla="*/ 1085714 w 1240816"/>
              <a:gd name="connsiteY3-1426" fmla="*/ 325120 h 325120"/>
              <a:gd name="connsiteX4-1427" fmla="*/ 1192734 w 1240816"/>
              <a:gd name="connsiteY4-1428" fmla="*/ 0 h 325120"/>
              <a:gd name="connsiteX5-1429" fmla="*/ 1084163 w 1240816"/>
              <a:gd name="connsiteY5-1430" fmla="*/ 0 h 325120"/>
              <a:gd name="connsiteX6-1431" fmla="*/ 1132245 w 1240816"/>
              <a:gd name="connsiteY6-1432" fmla="*/ 0 h 325120"/>
              <a:gd name="connsiteX7-1433" fmla="*/ 1025225 w 1240816"/>
              <a:gd name="connsiteY7-1434" fmla="*/ 325120 h 325120"/>
              <a:gd name="connsiteX8-1435" fmla="*/ 977143 w 1240816"/>
              <a:gd name="connsiteY8-1436" fmla="*/ 325120 h 325120"/>
              <a:gd name="connsiteX9-1437" fmla="*/ 1084163 w 1240816"/>
              <a:gd name="connsiteY9-1438" fmla="*/ 0 h 325120"/>
              <a:gd name="connsiteX10-1439" fmla="*/ 975591 w 1240816"/>
              <a:gd name="connsiteY10-1440" fmla="*/ 0 h 325120"/>
              <a:gd name="connsiteX11-1441" fmla="*/ 1023673 w 1240816"/>
              <a:gd name="connsiteY11-1442" fmla="*/ 0 h 325120"/>
              <a:gd name="connsiteX12-1443" fmla="*/ 916653 w 1240816"/>
              <a:gd name="connsiteY12-1444" fmla="*/ 325120 h 325120"/>
              <a:gd name="connsiteX13-1445" fmla="*/ 868571 w 1240816"/>
              <a:gd name="connsiteY13-1446" fmla="*/ 325120 h 325120"/>
              <a:gd name="connsiteX14-1447" fmla="*/ 975591 w 1240816"/>
              <a:gd name="connsiteY14-1448" fmla="*/ 0 h 325120"/>
              <a:gd name="connsiteX15-1449" fmla="*/ 867020 w 1240816"/>
              <a:gd name="connsiteY15-1450" fmla="*/ 0 h 325120"/>
              <a:gd name="connsiteX16-1451" fmla="*/ 915102 w 1240816"/>
              <a:gd name="connsiteY16-1452" fmla="*/ 0 h 325120"/>
              <a:gd name="connsiteX17-1453" fmla="*/ 808082 w 1240816"/>
              <a:gd name="connsiteY17-1454" fmla="*/ 325120 h 325120"/>
              <a:gd name="connsiteX18-1455" fmla="*/ 760000 w 1240816"/>
              <a:gd name="connsiteY18-1456" fmla="*/ 325120 h 325120"/>
              <a:gd name="connsiteX19-1457" fmla="*/ 867020 w 1240816"/>
              <a:gd name="connsiteY19-1458" fmla="*/ 0 h 325120"/>
              <a:gd name="connsiteX20-1459" fmla="*/ 758449 w 1240816"/>
              <a:gd name="connsiteY20-1460" fmla="*/ 0 h 325120"/>
              <a:gd name="connsiteX21-1461" fmla="*/ 806531 w 1240816"/>
              <a:gd name="connsiteY21-1462" fmla="*/ 0 h 325120"/>
              <a:gd name="connsiteX22-1463" fmla="*/ 699511 w 1240816"/>
              <a:gd name="connsiteY22-1464" fmla="*/ 325120 h 325120"/>
              <a:gd name="connsiteX23-1465" fmla="*/ 651429 w 1240816"/>
              <a:gd name="connsiteY23-1466" fmla="*/ 325120 h 325120"/>
              <a:gd name="connsiteX24-1467" fmla="*/ 758449 w 1240816"/>
              <a:gd name="connsiteY24-1468" fmla="*/ 0 h 325120"/>
              <a:gd name="connsiteX25-1469" fmla="*/ 649877 w 1240816"/>
              <a:gd name="connsiteY25-1470" fmla="*/ 0 h 325120"/>
              <a:gd name="connsiteX26-1471" fmla="*/ 697959 w 1240816"/>
              <a:gd name="connsiteY26-1472" fmla="*/ 0 h 325120"/>
              <a:gd name="connsiteX27-1473" fmla="*/ 590939 w 1240816"/>
              <a:gd name="connsiteY27-1474" fmla="*/ 325120 h 325120"/>
              <a:gd name="connsiteX28-1475" fmla="*/ 542857 w 1240816"/>
              <a:gd name="connsiteY28-1476" fmla="*/ 325120 h 325120"/>
              <a:gd name="connsiteX29-1477" fmla="*/ 649877 w 1240816"/>
              <a:gd name="connsiteY29-1478" fmla="*/ 0 h 325120"/>
              <a:gd name="connsiteX30-1479" fmla="*/ 541306 w 1240816"/>
              <a:gd name="connsiteY30-1480" fmla="*/ 0 h 325120"/>
              <a:gd name="connsiteX31-1481" fmla="*/ 589388 w 1240816"/>
              <a:gd name="connsiteY31-1482" fmla="*/ 0 h 325120"/>
              <a:gd name="connsiteX32-1483" fmla="*/ 482368 w 1240816"/>
              <a:gd name="connsiteY32-1484" fmla="*/ 325120 h 325120"/>
              <a:gd name="connsiteX33-1485" fmla="*/ 434286 w 1240816"/>
              <a:gd name="connsiteY33-1486" fmla="*/ 325120 h 325120"/>
              <a:gd name="connsiteX34-1487" fmla="*/ 541306 w 1240816"/>
              <a:gd name="connsiteY34-1488" fmla="*/ 0 h 325120"/>
              <a:gd name="connsiteX35-1489" fmla="*/ 432734 w 1240816"/>
              <a:gd name="connsiteY35-1490" fmla="*/ 0 h 325120"/>
              <a:gd name="connsiteX36-1491" fmla="*/ 480816 w 1240816"/>
              <a:gd name="connsiteY36-1492" fmla="*/ 0 h 325120"/>
              <a:gd name="connsiteX37-1493" fmla="*/ 373796 w 1240816"/>
              <a:gd name="connsiteY37-1494" fmla="*/ 325120 h 325120"/>
              <a:gd name="connsiteX38-1495" fmla="*/ 325714 w 1240816"/>
              <a:gd name="connsiteY38-1496" fmla="*/ 325120 h 325120"/>
              <a:gd name="connsiteX39-1497" fmla="*/ 432734 w 1240816"/>
              <a:gd name="connsiteY39-1498" fmla="*/ 0 h 325120"/>
              <a:gd name="connsiteX40-1499" fmla="*/ 324163 w 1240816"/>
              <a:gd name="connsiteY40-1500" fmla="*/ 0 h 325120"/>
              <a:gd name="connsiteX41-1501" fmla="*/ 372245 w 1240816"/>
              <a:gd name="connsiteY41-1502" fmla="*/ 0 h 325120"/>
              <a:gd name="connsiteX42-1503" fmla="*/ 265225 w 1240816"/>
              <a:gd name="connsiteY42-1504" fmla="*/ 325120 h 325120"/>
              <a:gd name="connsiteX43-1505" fmla="*/ 217143 w 1240816"/>
              <a:gd name="connsiteY43-1506" fmla="*/ 325120 h 325120"/>
              <a:gd name="connsiteX44-1507" fmla="*/ 324163 w 1240816"/>
              <a:gd name="connsiteY44-1508" fmla="*/ 0 h 325120"/>
              <a:gd name="connsiteX45-1509" fmla="*/ 215591 w 1240816"/>
              <a:gd name="connsiteY45-1510" fmla="*/ 0 h 325120"/>
              <a:gd name="connsiteX46-1511" fmla="*/ 263673 w 1240816"/>
              <a:gd name="connsiteY46-1512" fmla="*/ 0 h 325120"/>
              <a:gd name="connsiteX47-1513" fmla="*/ 156653 w 1240816"/>
              <a:gd name="connsiteY47-1514" fmla="*/ 325120 h 325120"/>
              <a:gd name="connsiteX48-1515" fmla="*/ 108571 w 1240816"/>
              <a:gd name="connsiteY48-1516" fmla="*/ 325120 h 325120"/>
              <a:gd name="connsiteX49-1517" fmla="*/ 215591 w 1240816"/>
              <a:gd name="connsiteY49-1518" fmla="*/ 0 h 325120"/>
              <a:gd name="connsiteX50-1519" fmla="*/ 107020 w 1240816"/>
              <a:gd name="connsiteY50-1520" fmla="*/ 0 h 325120"/>
              <a:gd name="connsiteX51-1521" fmla="*/ 155102 w 1240816"/>
              <a:gd name="connsiteY51-1522" fmla="*/ 0 h 325120"/>
              <a:gd name="connsiteX52-1523" fmla="*/ 48082 w 1240816"/>
              <a:gd name="connsiteY52-1524" fmla="*/ 325120 h 325120"/>
              <a:gd name="connsiteX53-1525" fmla="*/ 0 w 1240816"/>
              <a:gd name="connsiteY53-1526" fmla="*/ 325120 h 325120"/>
              <a:gd name="connsiteX54-1527" fmla="*/ 107020 w 1240816"/>
              <a:gd name="connsiteY54-1528" fmla="*/ 0 h 32512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 ang="0">
                <a:pos x="connsiteX37-75" y="connsiteY37-76"/>
              </a:cxn>
              <a:cxn ang="0">
                <a:pos x="connsiteX38-77" y="connsiteY38-78"/>
              </a:cxn>
              <a:cxn ang="0">
                <a:pos x="connsiteX39-79" y="connsiteY39-80"/>
              </a:cxn>
              <a:cxn ang="0">
                <a:pos x="connsiteX40-81" y="connsiteY40-82"/>
              </a:cxn>
              <a:cxn ang="0">
                <a:pos x="connsiteX41-83" y="connsiteY41-84"/>
              </a:cxn>
              <a:cxn ang="0">
                <a:pos x="connsiteX42-85" y="connsiteY42-86"/>
              </a:cxn>
              <a:cxn ang="0">
                <a:pos x="connsiteX43-87" y="connsiteY43-88"/>
              </a:cxn>
              <a:cxn ang="0">
                <a:pos x="connsiteX44-89" y="connsiteY44-90"/>
              </a:cxn>
              <a:cxn ang="0">
                <a:pos x="connsiteX45-91" y="connsiteY45-92"/>
              </a:cxn>
              <a:cxn ang="0">
                <a:pos x="connsiteX46-93" y="connsiteY46-94"/>
              </a:cxn>
              <a:cxn ang="0">
                <a:pos x="connsiteX47-95" y="connsiteY47-96"/>
              </a:cxn>
              <a:cxn ang="0">
                <a:pos x="connsiteX48-97" y="connsiteY48-98"/>
              </a:cxn>
              <a:cxn ang="0">
                <a:pos x="connsiteX49-99" y="connsiteY49-100"/>
              </a:cxn>
              <a:cxn ang="0">
                <a:pos x="connsiteX50-101" y="connsiteY50-102"/>
              </a:cxn>
              <a:cxn ang="0">
                <a:pos x="connsiteX51-103" y="connsiteY51-104"/>
              </a:cxn>
              <a:cxn ang="0">
                <a:pos x="connsiteX52-105" y="connsiteY52-106"/>
              </a:cxn>
              <a:cxn ang="0">
                <a:pos x="connsiteX53-107" y="connsiteY53-108"/>
              </a:cxn>
              <a:cxn ang="0">
                <a:pos x="connsiteX54-109" y="connsiteY54-110"/>
              </a:cxn>
            </a:cxnLst>
            <a:rect l="l" t="t" r="r" b="b"/>
            <a:pathLst>
              <a:path w="1240816" h="325120">
                <a:moveTo>
                  <a:pt x="1192734" y="0"/>
                </a:moveTo>
                <a:lnTo>
                  <a:pt x="1240816" y="0"/>
                </a:lnTo>
                <a:lnTo>
                  <a:pt x="1133796" y="325120"/>
                </a:lnTo>
                <a:lnTo>
                  <a:pt x="1085714" y="325120"/>
                </a:lnTo>
                <a:lnTo>
                  <a:pt x="1192734" y="0"/>
                </a:lnTo>
                <a:close/>
                <a:moveTo>
                  <a:pt x="1084163" y="0"/>
                </a:moveTo>
                <a:lnTo>
                  <a:pt x="1132245" y="0"/>
                </a:lnTo>
                <a:lnTo>
                  <a:pt x="1025225" y="325120"/>
                </a:lnTo>
                <a:lnTo>
                  <a:pt x="977143" y="325120"/>
                </a:lnTo>
                <a:lnTo>
                  <a:pt x="1084163" y="0"/>
                </a:lnTo>
                <a:close/>
                <a:moveTo>
                  <a:pt x="975591" y="0"/>
                </a:moveTo>
                <a:lnTo>
                  <a:pt x="1023673" y="0"/>
                </a:lnTo>
                <a:lnTo>
                  <a:pt x="916653" y="325120"/>
                </a:lnTo>
                <a:lnTo>
                  <a:pt x="868571" y="325120"/>
                </a:lnTo>
                <a:lnTo>
                  <a:pt x="975591" y="0"/>
                </a:lnTo>
                <a:close/>
                <a:moveTo>
                  <a:pt x="867020" y="0"/>
                </a:moveTo>
                <a:lnTo>
                  <a:pt x="915102" y="0"/>
                </a:lnTo>
                <a:lnTo>
                  <a:pt x="808082" y="325120"/>
                </a:lnTo>
                <a:lnTo>
                  <a:pt x="760000" y="325120"/>
                </a:lnTo>
                <a:lnTo>
                  <a:pt x="867020" y="0"/>
                </a:lnTo>
                <a:close/>
                <a:moveTo>
                  <a:pt x="758449" y="0"/>
                </a:moveTo>
                <a:lnTo>
                  <a:pt x="806531" y="0"/>
                </a:lnTo>
                <a:lnTo>
                  <a:pt x="699511" y="325120"/>
                </a:lnTo>
                <a:lnTo>
                  <a:pt x="651429" y="325120"/>
                </a:lnTo>
                <a:lnTo>
                  <a:pt x="758449" y="0"/>
                </a:lnTo>
                <a:close/>
                <a:moveTo>
                  <a:pt x="649877" y="0"/>
                </a:moveTo>
                <a:lnTo>
                  <a:pt x="697959" y="0"/>
                </a:lnTo>
                <a:lnTo>
                  <a:pt x="590939" y="325120"/>
                </a:lnTo>
                <a:lnTo>
                  <a:pt x="542857" y="325120"/>
                </a:lnTo>
                <a:lnTo>
                  <a:pt x="649877" y="0"/>
                </a:lnTo>
                <a:close/>
                <a:moveTo>
                  <a:pt x="541306" y="0"/>
                </a:moveTo>
                <a:lnTo>
                  <a:pt x="589388" y="0"/>
                </a:lnTo>
                <a:lnTo>
                  <a:pt x="482368" y="325120"/>
                </a:lnTo>
                <a:lnTo>
                  <a:pt x="434286" y="325120"/>
                </a:lnTo>
                <a:lnTo>
                  <a:pt x="541306" y="0"/>
                </a:lnTo>
                <a:close/>
                <a:moveTo>
                  <a:pt x="432734" y="0"/>
                </a:moveTo>
                <a:lnTo>
                  <a:pt x="480816" y="0"/>
                </a:lnTo>
                <a:lnTo>
                  <a:pt x="373796" y="325120"/>
                </a:lnTo>
                <a:lnTo>
                  <a:pt x="325714" y="325120"/>
                </a:lnTo>
                <a:lnTo>
                  <a:pt x="432734" y="0"/>
                </a:lnTo>
                <a:close/>
                <a:moveTo>
                  <a:pt x="324163" y="0"/>
                </a:moveTo>
                <a:lnTo>
                  <a:pt x="372245" y="0"/>
                </a:lnTo>
                <a:lnTo>
                  <a:pt x="265225" y="325120"/>
                </a:lnTo>
                <a:lnTo>
                  <a:pt x="217143" y="325120"/>
                </a:lnTo>
                <a:lnTo>
                  <a:pt x="324163" y="0"/>
                </a:lnTo>
                <a:close/>
                <a:moveTo>
                  <a:pt x="215591" y="0"/>
                </a:moveTo>
                <a:lnTo>
                  <a:pt x="263673" y="0"/>
                </a:lnTo>
                <a:lnTo>
                  <a:pt x="156653" y="325120"/>
                </a:lnTo>
                <a:lnTo>
                  <a:pt x="108571" y="325120"/>
                </a:lnTo>
                <a:lnTo>
                  <a:pt x="215591" y="0"/>
                </a:lnTo>
                <a:close/>
                <a:moveTo>
                  <a:pt x="107020" y="0"/>
                </a:moveTo>
                <a:lnTo>
                  <a:pt x="155102" y="0"/>
                </a:lnTo>
                <a:lnTo>
                  <a:pt x="48082" y="325120"/>
                </a:lnTo>
                <a:lnTo>
                  <a:pt x="0" y="325120"/>
                </a:lnTo>
                <a:lnTo>
                  <a:pt x="107020" y="0"/>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6" name="文本占位符 25"/>
          <p:cNvSpPr>
            <a:spLocks noGrp="1"/>
          </p:cNvSpPr>
          <p:nvPr>
            <p:ph type="body" sz="quarter" idx="10"/>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 name="文本占位符 4"/>
          <p:cNvSpPr>
            <a:spLocks noGrp="1"/>
          </p:cNvSpPr>
          <p:nvPr>
            <p:ph type="body" sz="quarter" idx="11"/>
          </p:nvPr>
        </p:nvSpPr>
        <p:spPr>
          <a:xfrm>
            <a:off x="775505" y="3728562"/>
            <a:ext cx="2118167" cy="461665"/>
          </a:xfrm>
          <a:prstGeom prst="rect">
            <a:avLst/>
          </a:prstGeom>
        </p:spPr>
        <p:txBody>
          <a:bodyPr vert="horz" wrap="square" lIns="91440" tIns="45720" rIns="91440" bIns="45720" anchor="t"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400" spc="0">
                <a:solidFill>
                  <a:srgbClr val="B4100A"/>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7" name="文本占位符 6"/>
          <p:cNvSpPr>
            <a:spLocks noGrp="1"/>
          </p:cNvSpPr>
          <p:nvPr>
            <p:ph type="body" sz="quarter" idx="12"/>
          </p:nvPr>
        </p:nvSpPr>
        <p:spPr>
          <a:xfrm>
            <a:off x="3650581" y="3728562"/>
            <a:ext cx="2118167" cy="461665"/>
          </a:xfrm>
          <a:prstGeom prst="rect">
            <a:avLst/>
          </a:prstGeom>
        </p:spPr>
        <p:txBody>
          <a:bodyPr vert="horz" wrap="square" lIns="91440" tIns="45720" rIns="91440" bIns="45720" anchor="t"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400" spc="0">
                <a:solidFill>
                  <a:srgbClr val="B4100A"/>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8" name="文本占位符 7"/>
          <p:cNvSpPr>
            <a:spLocks noGrp="1"/>
          </p:cNvSpPr>
          <p:nvPr>
            <p:ph type="body" sz="quarter" idx="13"/>
          </p:nvPr>
        </p:nvSpPr>
        <p:spPr>
          <a:xfrm>
            <a:off x="6525657" y="3728562"/>
            <a:ext cx="2118167" cy="461665"/>
          </a:xfrm>
          <a:prstGeom prst="rect">
            <a:avLst/>
          </a:prstGeom>
        </p:spPr>
        <p:txBody>
          <a:bodyPr vert="horz" wrap="square" lIns="91440" tIns="45720" rIns="91440" bIns="45720" anchor="t"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400" spc="0">
                <a:solidFill>
                  <a:srgbClr val="B4100A"/>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9" name="文本占位符 8"/>
          <p:cNvSpPr>
            <a:spLocks noGrp="1"/>
          </p:cNvSpPr>
          <p:nvPr>
            <p:ph type="body" sz="quarter" idx="14"/>
          </p:nvPr>
        </p:nvSpPr>
        <p:spPr>
          <a:xfrm>
            <a:off x="9395874" y="3728562"/>
            <a:ext cx="2118167" cy="461665"/>
          </a:xfrm>
          <a:prstGeom prst="rect">
            <a:avLst/>
          </a:prstGeom>
        </p:spPr>
        <p:txBody>
          <a:bodyPr vert="horz" wrap="square" lIns="91440" tIns="45720" rIns="91440" bIns="45720" anchor="t"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400" spc="0">
                <a:solidFill>
                  <a:srgbClr val="B4100A"/>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0" name="文本占位符 9"/>
          <p:cNvSpPr>
            <a:spLocks noGrp="1"/>
          </p:cNvSpPr>
          <p:nvPr>
            <p:ph type="body" sz="quarter" idx="15"/>
          </p:nvPr>
        </p:nvSpPr>
        <p:spPr>
          <a:xfrm>
            <a:off x="660401" y="4328344"/>
            <a:ext cx="2233271" cy="1300997"/>
          </a:xfrm>
          <a:prstGeom prst="rect">
            <a:avLst/>
          </a:prstGeom>
        </p:spPr>
        <p:txBody>
          <a:bodyPr vert="horz" wrap="square" lIns="0" tIns="0" rIns="0" bIns="0" anchor="t" anchorCtr="0">
            <a:spAutoFit/>
          </a:bodyPr>
          <a:lstStyle>
            <a:lvl1pPr marL="285750" indent="-285750" algn="just"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10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p:txBody>
      </p:sp>
      <p:sp>
        <p:nvSpPr>
          <p:cNvPr id="12" name="文本占位符 11"/>
          <p:cNvSpPr>
            <a:spLocks noGrp="1"/>
          </p:cNvSpPr>
          <p:nvPr>
            <p:ph type="body" sz="quarter" idx="16"/>
          </p:nvPr>
        </p:nvSpPr>
        <p:spPr>
          <a:xfrm>
            <a:off x="3535477" y="4328344"/>
            <a:ext cx="2233271" cy="1300997"/>
          </a:xfrm>
          <a:prstGeom prst="rect">
            <a:avLst/>
          </a:prstGeom>
        </p:spPr>
        <p:txBody>
          <a:bodyPr vert="horz" wrap="square" lIns="0" tIns="0" rIns="0" bIns="0" anchor="t" anchorCtr="0">
            <a:spAutoFit/>
          </a:bodyPr>
          <a:lstStyle>
            <a:lvl1pPr marL="285750" indent="-285750" algn="just"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10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p:txBody>
      </p:sp>
      <p:sp>
        <p:nvSpPr>
          <p:cNvPr id="13" name="文本占位符 12"/>
          <p:cNvSpPr>
            <a:spLocks noGrp="1"/>
          </p:cNvSpPr>
          <p:nvPr>
            <p:ph type="body" sz="quarter" idx="17"/>
          </p:nvPr>
        </p:nvSpPr>
        <p:spPr>
          <a:xfrm>
            <a:off x="6410553" y="4328344"/>
            <a:ext cx="2233271" cy="1300997"/>
          </a:xfrm>
          <a:prstGeom prst="rect">
            <a:avLst/>
          </a:prstGeom>
        </p:spPr>
        <p:txBody>
          <a:bodyPr vert="horz" wrap="square" lIns="0" tIns="0" rIns="0" bIns="0" anchor="t" anchorCtr="0">
            <a:spAutoFit/>
          </a:bodyPr>
          <a:lstStyle>
            <a:lvl1pPr marL="285750" indent="-285750" algn="just"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10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p:txBody>
      </p:sp>
      <p:sp>
        <p:nvSpPr>
          <p:cNvPr id="14" name="文本占位符 13"/>
          <p:cNvSpPr>
            <a:spLocks noGrp="1"/>
          </p:cNvSpPr>
          <p:nvPr>
            <p:ph type="body" sz="quarter" idx="18"/>
          </p:nvPr>
        </p:nvSpPr>
        <p:spPr>
          <a:xfrm>
            <a:off x="9280770" y="4328344"/>
            <a:ext cx="2233271" cy="1300997"/>
          </a:xfrm>
          <a:prstGeom prst="rect">
            <a:avLst/>
          </a:prstGeom>
        </p:spPr>
        <p:txBody>
          <a:bodyPr vert="horz" wrap="square" lIns="0" tIns="0" rIns="0" bIns="0" anchor="t" anchorCtr="0">
            <a:spAutoFit/>
          </a:bodyPr>
          <a:lstStyle>
            <a:lvl1pPr marL="285750" indent="-285750" algn="just" defTabSz="914400" rtl="0" eaLnBrk="1" fontAlgn="auto" latinLnBrk="0" hangingPunct="1">
              <a:lnSpc>
                <a:spcPct val="120000"/>
              </a:lnSpc>
              <a:spcBef>
                <a:spcPts val="0"/>
              </a:spcBef>
              <a:spcAft>
                <a:spcPts val="0"/>
              </a:spcAft>
              <a:buClr>
                <a:schemeClr val="accent1"/>
              </a:buClr>
              <a:buFont typeface="Wingdings" panose="05000000000000000000" pitchFamily="2" charset="2"/>
              <a:buChar char="l"/>
              <a:defRPr sz="1800" spc="10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p:txBody>
      </p:sp>
      <p:sp>
        <p:nvSpPr>
          <p:cNvPr id="65" name="文本占位符 64"/>
          <p:cNvSpPr>
            <a:spLocks noGrp="1"/>
          </p:cNvSpPr>
          <p:nvPr>
            <p:ph type="body" sz="quarter" idx="43"/>
          </p:nvPr>
        </p:nvSpPr>
        <p:spPr>
          <a:xfrm>
            <a:off x="1087756" y="1943924"/>
            <a:ext cx="1472342" cy="1482732"/>
          </a:xfrm>
          <a:custGeom>
            <a:avLst/>
            <a:gdLst>
              <a:gd name="connsiteX0" fmla="*/ 0 w 3215418"/>
              <a:gd name="connsiteY0" fmla="*/ 235395 h 1482732"/>
              <a:gd name="connsiteX1" fmla="*/ 533400 w 3215418"/>
              <a:gd name="connsiteY1" fmla="*/ 235395 h 1482732"/>
              <a:gd name="connsiteX2" fmla="*/ 533400 w 3215418"/>
              <a:gd name="connsiteY2" fmla="*/ 676720 h 1482732"/>
              <a:gd name="connsiteX3" fmla="*/ 0 w 3215418"/>
              <a:gd name="connsiteY3" fmla="*/ 676720 h 1482732"/>
              <a:gd name="connsiteX4" fmla="*/ 2460750 w 3215418"/>
              <a:gd name="connsiteY4" fmla="*/ 47383 h 1482732"/>
              <a:gd name="connsiteX5" fmla="*/ 2740102 w 3215418"/>
              <a:gd name="connsiteY5" fmla="*/ 103782 h 1482732"/>
              <a:gd name="connsiteX6" fmla="*/ 2751311 w 3215418"/>
              <a:gd name="connsiteY6" fmla="*/ 109866 h 1482732"/>
              <a:gd name="connsiteX7" fmla="*/ 2750202 w 3215418"/>
              <a:gd name="connsiteY7" fmla="*/ 112431 h 1482732"/>
              <a:gd name="connsiteX8" fmla="*/ 2748592 w 3215418"/>
              <a:gd name="connsiteY8" fmla="*/ 116316 h 1482732"/>
              <a:gd name="connsiteX9" fmla="*/ 2747040 w 3215418"/>
              <a:gd name="connsiteY9" fmla="*/ 120225 h 1482732"/>
              <a:gd name="connsiteX10" fmla="*/ 2745546 w 3215418"/>
              <a:gd name="connsiteY10" fmla="*/ 124155 h 1482732"/>
              <a:gd name="connsiteX11" fmla="*/ 2744120 w 3215418"/>
              <a:gd name="connsiteY11" fmla="*/ 128132 h 1482732"/>
              <a:gd name="connsiteX12" fmla="*/ 2742753 w 3215418"/>
              <a:gd name="connsiteY12" fmla="*/ 132133 h 1482732"/>
              <a:gd name="connsiteX13" fmla="*/ 2741442 w 3215418"/>
              <a:gd name="connsiteY13" fmla="*/ 136156 h 1482732"/>
              <a:gd name="connsiteX14" fmla="*/ 2740189 w 3215418"/>
              <a:gd name="connsiteY14" fmla="*/ 140202 h 1482732"/>
              <a:gd name="connsiteX15" fmla="*/ 2739006 w 3215418"/>
              <a:gd name="connsiteY15" fmla="*/ 144283 h 1482732"/>
              <a:gd name="connsiteX16" fmla="*/ 2737891 w 3215418"/>
              <a:gd name="connsiteY16" fmla="*/ 148386 h 1482732"/>
              <a:gd name="connsiteX17" fmla="*/ 2736833 w 3215418"/>
              <a:gd name="connsiteY17" fmla="*/ 152524 h 1482732"/>
              <a:gd name="connsiteX18" fmla="*/ 2735833 w 3215418"/>
              <a:gd name="connsiteY18" fmla="*/ 156686 h 1482732"/>
              <a:gd name="connsiteX19" fmla="*/ 2734914 w 3215418"/>
              <a:gd name="connsiteY19" fmla="*/ 160858 h 1482732"/>
              <a:gd name="connsiteX20" fmla="*/ 2734040 w 3215418"/>
              <a:gd name="connsiteY20" fmla="*/ 165065 h 1482732"/>
              <a:gd name="connsiteX21" fmla="*/ 2733246 w 3215418"/>
              <a:gd name="connsiteY21" fmla="*/ 169295 h 1482732"/>
              <a:gd name="connsiteX22" fmla="*/ 2732511 w 3215418"/>
              <a:gd name="connsiteY22" fmla="*/ 173548 h 1482732"/>
              <a:gd name="connsiteX23" fmla="*/ 2731844 w 3215418"/>
              <a:gd name="connsiteY23" fmla="*/ 177824 h 1482732"/>
              <a:gd name="connsiteX24" fmla="*/ 2731246 w 3215418"/>
              <a:gd name="connsiteY24" fmla="*/ 182112 h 1482732"/>
              <a:gd name="connsiteX25" fmla="*/ 2730718 w 3215418"/>
              <a:gd name="connsiteY25" fmla="*/ 186433 h 1482732"/>
              <a:gd name="connsiteX26" fmla="*/ 2730258 w 3215418"/>
              <a:gd name="connsiteY26" fmla="*/ 190767 h 1482732"/>
              <a:gd name="connsiteX27" fmla="*/ 2729867 w 3215418"/>
              <a:gd name="connsiteY27" fmla="*/ 195124 h 1482732"/>
              <a:gd name="connsiteX28" fmla="*/ 2729545 w 3215418"/>
              <a:gd name="connsiteY28" fmla="*/ 199492 h 1482732"/>
              <a:gd name="connsiteX29" fmla="*/ 2729292 w 3215418"/>
              <a:gd name="connsiteY29" fmla="*/ 203883 h 1482732"/>
              <a:gd name="connsiteX30" fmla="*/ 2729108 w 3215418"/>
              <a:gd name="connsiteY30" fmla="*/ 208297 h 1482732"/>
              <a:gd name="connsiteX31" fmla="*/ 2729005 w 3215418"/>
              <a:gd name="connsiteY31" fmla="*/ 212722 h 1482732"/>
              <a:gd name="connsiteX32" fmla="*/ 2728959 w 3215418"/>
              <a:gd name="connsiteY32" fmla="*/ 217366 h 1482732"/>
              <a:gd name="connsiteX33" fmla="*/ 2728959 w 3215418"/>
              <a:gd name="connsiteY33" fmla="*/ 250672 h 1482732"/>
              <a:gd name="connsiteX34" fmla="*/ 2687545 w 3215418"/>
              <a:gd name="connsiteY34" fmla="*/ 228194 h 1482732"/>
              <a:gd name="connsiteX35" fmla="*/ 2460750 w 3215418"/>
              <a:gd name="connsiteY35" fmla="*/ 182406 h 1482732"/>
              <a:gd name="connsiteX36" fmla="*/ 1878099 w 3215418"/>
              <a:gd name="connsiteY36" fmla="*/ 765058 h 1482732"/>
              <a:gd name="connsiteX37" fmla="*/ 2460750 w 3215418"/>
              <a:gd name="connsiteY37" fmla="*/ 1347709 h 1482732"/>
              <a:gd name="connsiteX38" fmla="*/ 3043402 w 3215418"/>
              <a:gd name="connsiteY38" fmla="*/ 765058 h 1482732"/>
              <a:gd name="connsiteX39" fmla="*/ 2997615 w 3215418"/>
              <a:gd name="connsiteY39" fmla="*/ 538264 h 1482732"/>
              <a:gd name="connsiteX40" fmla="*/ 2969496 w 3215418"/>
              <a:gd name="connsiteY40" fmla="*/ 486459 h 1482732"/>
              <a:gd name="connsiteX41" fmla="*/ 2998052 w 3215418"/>
              <a:gd name="connsiteY41" fmla="*/ 486459 h 1482732"/>
              <a:gd name="connsiteX42" fmla="*/ 3006707 w 3215418"/>
              <a:gd name="connsiteY42" fmla="*/ 486322 h 1482732"/>
              <a:gd name="connsiteX43" fmla="*/ 3011122 w 3215418"/>
              <a:gd name="connsiteY43" fmla="*/ 486149 h 1482732"/>
              <a:gd name="connsiteX44" fmla="*/ 3015512 w 3215418"/>
              <a:gd name="connsiteY44" fmla="*/ 485908 h 1482732"/>
              <a:gd name="connsiteX45" fmla="*/ 3019880 w 3215418"/>
              <a:gd name="connsiteY45" fmla="*/ 485586 h 1482732"/>
              <a:gd name="connsiteX46" fmla="*/ 3024237 w 3215418"/>
              <a:gd name="connsiteY46" fmla="*/ 485207 h 1482732"/>
              <a:gd name="connsiteX47" fmla="*/ 3028582 w 3215418"/>
              <a:gd name="connsiteY47" fmla="*/ 484747 h 1482732"/>
              <a:gd name="connsiteX48" fmla="*/ 3032893 w 3215418"/>
              <a:gd name="connsiteY48" fmla="*/ 484218 h 1482732"/>
              <a:gd name="connsiteX49" fmla="*/ 3037192 w 3215418"/>
              <a:gd name="connsiteY49" fmla="*/ 483632 h 1482732"/>
              <a:gd name="connsiteX50" fmla="*/ 3041468 w 3215418"/>
              <a:gd name="connsiteY50" fmla="*/ 482977 h 1482732"/>
              <a:gd name="connsiteX51" fmla="*/ 3045721 w 3215418"/>
              <a:gd name="connsiteY51" fmla="*/ 482252 h 1482732"/>
              <a:gd name="connsiteX52" fmla="*/ 3049951 w 3215418"/>
              <a:gd name="connsiteY52" fmla="*/ 481460 h 1482732"/>
              <a:gd name="connsiteX53" fmla="*/ 3054158 w 3215418"/>
              <a:gd name="connsiteY53" fmla="*/ 480597 h 1482732"/>
              <a:gd name="connsiteX54" fmla="*/ 3058342 w 3215418"/>
              <a:gd name="connsiteY54" fmla="*/ 479677 h 1482732"/>
              <a:gd name="connsiteX55" fmla="*/ 3062503 w 3215418"/>
              <a:gd name="connsiteY55" fmla="*/ 478689 h 1482732"/>
              <a:gd name="connsiteX56" fmla="*/ 3066630 w 3215418"/>
              <a:gd name="connsiteY56" fmla="*/ 477643 h 1482732"/>
              <a:gd name="connsiteX57" fmla="*/ 3070745 w 3215418"/>
              <a:gd name="connsiteY57" fmla="*/ 476528 h 1482732"/>
              <a:gd name="connsiteX58" fmla="*/ 3074825 w 3215418"/>
              <a:gd name="connsiteY58" fmla="*/ 475344 h 1482732"/>
              <a:gd name="connsiteX59" fmla="*/ 3078884 w 3215418"/>
              <a:gd name="connsiteY59" fmla="*/ 474103 h 1482732"/>
              <a:gd name="connsiteX60" fmla="*/ 3082907 w 3215418"/>
              <a:gd name="connsiteY60" fmla="*/ 472804 h 1482732"/>
              <a:gd name="connsiteX61" fmla="*/ 3086907 w 3215418"/>
              <a:gd name="connsiteY61" fmla="*/ 471436 h 1482732"/>
              <a:gd name="connsiteX62" fmla="*/ 3090884 w 3215418"/>
              <a:gd name="connsiteY62" fmla="*/ 470010 h 1482732"/>
              <a:gd name="connsiteX63" fmla="*/ 3094826 w 3215418"/>
              <a:gd name="connsiteY63" fmla="*/ 468528 h 1482732"/>
              <a:gd name="connsiteX64" fmla="*/ 3098734 w 3215418"/>
              <a:gd name="connsiteY64" fmla="*/ 466987 h 1482732"/>
              <a:gd name="connsiteX65" fmla="*/ 3102620 w 3215418"/>
              <a:gd name="connsiteY65" fmla="*/ 465378 h 1482732"/>
              <a:gd name="connsiteX66" fmla="*/ 3106470 w 3215418"/>
              <a:gd name="connsiteY66" fmla="*/ 463723 h 1482732"/>
              <a:gd name="connsiteX67" fmla="*/ 3109381 w 3215418"/>
              <a:gd name="connsiteY67" fmla="*/ 462408 h 1482732"/>
              <a:gd name="connsiteX68" fmla="*/ 3122026 w 3215418"/>
              <a:gd name="connsiteY68" fmla="*/ 485706 h 1482732"/>
              <a:gd name="connsiteX69" fmla="*/ 3178425 w 3215418"/>
              <a:gd name="connsiteY69" fmla="*/ 765058 h 1482732"/>
              <a:gd name="connsiteX70" fmla="*/ 2460750 w 3215418"/>
              <a:gd name="connsiteY70" fmla="*/ 1482732 h 1482732"/>
              <a:gd name="connsiteX71" fmla="*/ 1743076 w 3215418"/>
              <a:gd name="connsiteY71" fmla="*/ 765058 h 1482732"/>
              <a:gd name="connsiteX72" fmla="*/ 2460750 w 3215418"/>
              <a:gd name="connsiteY72" fmla="*/ 47383 h 1482732"/>
              <a:gd name="connsiteX73" fmla="*/ 2998052 w 3215418"/>
              <a:gd name="connsiteY73" fmla="*/ 0 h 1482732"/>
              <a:gd name="connsiteX74" fmla="*/ 3001443 w 3215418"/>
              <a:gd name="connsiteY74" fmla="*/ 23 h 1482732"/>
              <a:gd name="connsiteX75" fmla="*/ 3005029 w 3215418"/>
              <a:gd name="connsiteY75" fmla="*/ 115 h 1482732"/>
              <a:gd name="connsiteX76" fmla="*/ 3008604 w 3215418"/>
              <a:gd name="connsiteY76" fmla="*/ 253 h 1482732"/>
              <a:gd name="connsiteX77" fmla="*/ 3012156 w 3215418"/>
              <a:gd name="connsiteY77" fmla="*/ 449 h 1482732"/>
              <a:gd name="connsiteX78" fmla="*/ 3015697 w 3215418"/>
              <a:gd name="connsiteY78" fmla="*/ 701 h 1482732"/>
              <a:gd name="connsiteX79" fmla="*/ 3019225 w 3215418"/>
              <a:gd name="connsiteY79" fmla="*/ 1024 h 1482732"/>
              <a:gd name="connsiteX80" fmla="*/ 3022731 w 3215418"/>
              <a:gd name="connsiteY80" fmla="*/ 1379 h 1482732"/>
              <a:gd name="connsiteX81" fmla="*/ 3026214 w 3215418"/>
              <a:gd name="connsiteY81" fmla="*/ 1805 h 1482732"/>
              <a:gd name="connsiteX82" fmla="*/ 3029686 w 3215418"/>
              <a:gd name="connsiteY82" fmla="*/ 2288 h 1482732"/>
              <a:gd name="connsiteX83" fmla="*/ 3033135 w 3215418"/>
              <a:gd name="connsiteY83" fmla="*/ 2817 h 1482732"/>
              <a:gd name="connsiteX84" fmla="*/ 3036571 w 3215418"/>
              <a:gd name="connsiteY84" fmla="*/ 3402 h 1482732"/>
              <a:gd name="connsiteX85" fmla="*/ 3039985 w 3215418"/>
              <a:gd name="connsiteY85" fmla="*/ 4035 h 1482732"/>
              <a:gd name="connsiteX86" fmla="*/ 3043376 w 3215418"/>
              <a:gd name="connsiteY86" fmla="*/ 4725 h 1482732"/>
              <a:gd name="connsiteX87" fmla="*/ 3046755 w 3215418"/>
              <a:gd name="connsiteY87" fmla="*/ 5471 h 1482732"/>
              <a:gd name="connsiteX88" fmla="*/ 3050111 w 3215418"/>
              <a:gd name="connsiteY88" fmla="*/ 6265 h 1482732"/>
              <a:gd name="connsiteX89" fmla="*/ 3053445 w 3215418"/>
              <a:gd name="connsiteY89" fmla="*/ 7116 h 1482732"/>
              <a:gd name="connsiteX90" fmla="*/ 3056756 w 3215418"/>
              <a:gd name="connsiteY90" fmla="*/ 8012 h 1482732"/>
              <a:gd name="connsiteX91" fmla="*/ 3060055 w 3215418"/>
              <a:gd name="connsiteY91" fmla="*/ 8966 h 1482732"/>
              <a:gd name="connsiteX92" fmla="*/ 3063320 w 3215418"/>
              <a:gd name="connsiteY92" fmla="*/ 9966 h 1482732"/>
              <a:gd name="connsiteX93" fmla="*/ 3066573 w 3215418"/>
              <a:gd name="connsiteY93" fmla="*/ 11012 h 1482732"/>
              <a:gd name="connsiteX94" fmla="*/ 3069791 w 3215418"/>
              <a:gd name="connsiteY94" fmla="*/ 12116 h 1482732"/>
              <a:gd name="connsiteX95" fmla="*/ 3072998 w 3215418"/>
              <a:gd name="connsiteY95" fmla="*/ 13265 h 1482732"/>
              <a:gd name="connsiteX96" fmla="*/ 3076182 w 3215418"/>
              <a:gd name="connsiteY96" fmla="*/ 14461 h 1482732"/>
              <a:gd name="connsiteX97" fmla="*/ 3079332 w 3215418"/>
              <a:gd name="connsiteY97" fmla="*/ 15702 h 1482732"/>
              <a:gd name="connsiteX98" fmla="*/ 3082470 w 3215418"/>
              <a:gd name="connsiteY98" fmla="*/ 16990 h 1482732"/>
              <a:gd name="connsiteX99" fmla="*/ 3085573 w 3215418"/>
              <a:gd name="connsiteY99" fmla="*/ 18335 h 1482732"/>
              <a:gd name="connsiteX100" fmla="*/ 3088654 w 3215418"/>
              <a:gd name="connsiteY100" fmla="*/ 19725 h 1482732"/>
              <a:gd name="connsiteX101" fmla="*/ 3091712 w 3215418"/>
              <a:gd name="connsiteY101" fmla="*/ 21150 h 1482732"/>
              <a:gd name="connsiteX102" fmla="*/ 3094747 w 3215418"/>
              <a:gd name="connsiteY102" fmla="*/ 22633 h 1482732"/>
              <a:gd name="connsiteX103" fmla="*/ 3097746 w 3215418"/>
              <a:gd name="connsiteY103" fmla="*/ 24163 h 1482732"/>
              <a:gd name="connsiteX104" fmla="*/ 3100723 w 3215418"/>
              <a:gd name="connsiteY104" fmla="*/ 25726 h 1482732"/>
              <a:gd name="connsiteX105" fmla="*/ 3103677 w 3215418"/>
              <a:gd name="connsiteY105" fmla="*/ 27346 h 1482732"/>
              <a:gd name="connsiteX106" fmla="*/ 3106597 w 3215418"/>
              <a:gd name="connsiteY106" fmla="*/ 29001 h 1482732"/>
              <a:gd name="connsiteX107" fmla="*/ 3109494 w 3215418"/>
              <a:gd name="connsiteY107" fmla="*/ 30703 h 1482732"/>
              <a:gd name="connsiteX108" fmla="*/ 3112368 w 3215418"/>
              <a:gd name="connsiteY108" fmla="*/ 32450 h 1482732"/>
              <a:gd name="connsiteX109" fmla="*/ 3115207 w 3215418"/>
              <a:gd name="connsiteY109" fmla="*/ 34232 h 1482732"/>
              <a:gd name="connsiteX110" fmla="*/ 3118011 w 3215418"/>
              <a:gd name="connsiteY110" fmla="*/ 36071 h 1482732"/>
              <a:gd name="connsiteX111" fmla="*/ 3120782 w 3215418"/>
              <a:gd name="connsiteY111" fmla="*/ 37944 h 1482732"/>
              <a:gd name="connsiteX112" fmla="*/ 3123540 w 3215418"/>
              <a:gd name="connsiteY112" fmla="*/ 39852 h 1482732"/>
              <a:gd name="connsiteX113" fmla="*/ 3126253 w 3215418"/>
              <a:gd name="connsiteY113" fmla="*/ 41807 h 1482732"/>
              <a:gd name="connsiteX114" fmla="*/ 3128931 w 3215418"/>
              <a:gd name="connsiteY114" fmla="*/ 43807 h 1482732"/>
              <a:gd name="connsiteX115" fmla="*/ 3131587 w 3215418"/>
              <a:gd name="connsiteY115" fmla="*/ 45841 h 1482732"/>
              <a:gd name="connsiteX116" fmla="*/ 3134208 w 3215418"/>
              <a:gd name="connsiteY116" fmla="*/ 47922 h 1482732"/>
              <a:gd name="connsiteX117" fmla="*/ 3136794 w 3215418"/>
              <a:gd name="connsiteY117" fmla="*/ 50037 h 1482732"/>
              <a:gd name="connsiteX118" fmla="*/ 3139357 w 3215418"/>
              <a:gd name="connsiteY118" fmla="*/ 52186 h 1482732"/>
              <a:gd name="connsiteX119" fmla="*/ 3141874 w 3215418"/>
              <a:gd name="connsiteY119" fmla="*/ 54382 h 1482732"/>
              <a:gd name="connsiteX120" fmla="*/ 3144358 w 3215418"/>
              <a:gd name="connsiteY120" fmla="*/ 56612 h 1482732"/>
              <a:gd name="connsiteX121" fmla="*/ 3146818 w 3215418"/>
              <a:gd name="connsiteY121" fmla="*/ 58877 h 1482732"/>
              <a:gd name="connsiteX122" fmla="*/ 3149231 w 3215418"/>
              <a:gd name="connsiteY122" fmla="*/ 61187 h 1482732"/>
              <a:gd name="connsiteX123" fmla="*/ 3151610 w 3215418"/>
              <a:gd name="connsiteY123" fmla="*/ 63532 h 1482732"/>
              <a:gd name="connsiteX124" fmla="*/ 3153956 w 3215418"/>
              <a:gd name="connsiteY124" fmla="*/ 65899 h 1482732"/>
              <a:gd name="connsiteX125" fmla="*/ 3156266 w 3215418"/>
              <a:gd name="connsiteY125" fmla="*/ 68313 h 1482732"/>
              <a:gd name="connsiteX126" fmla="*/ 3158542 w 3215418"/>
              <a:gd name="connsiteY126" fmla="*/ 70762 h 1482732"/>
              <a:gd name="connsiteX127" fmla="*/ 3160784 w 3215418"/>
              <a:gd name="connsiteY127" fmla="*/ 73245 h 1482732"/>
              <a:gd name="connsiteX128" fmla="*/ 3162979 w 3215418"/>
              <a:gd name="connsiteY128" fmla="*/ 75762 h 1482732"/>
              <a:gd name="connsiteX129" fmla="*/ 3165129 w 3215418"/>
              <a:gd name="connsiteY129" fmla="*/ 78314 h 1482732"/>
              <a:gd name="connsiteX130" fmla="*/ 3167255 w 3215418"/>
              <a:gd name="connsiteY130" fmla="*/ 80901 h 1482732"/>
              <a:gd name="connsiteX131" fmla="*/ 3169336 w 3215418"/>
              <a:gd name="connsiteY131" fmla="*/ 83521 h 1482732"/>
              <a:gd name="connsiteX132" fmla="*/ 3171381 w 3215418"/>
              <a:gd name="connsiteY132" fmla="*/ 86165 h 1482732"/>
              <a:gd name="connsiteX133" fmla="*/ 3173382 w 3215418"/>
              <a:gd name="connsiteY133" fmla="*/ 88855 h 1482732"/>
              <a:gd name="connsiteX134" fmla="*/ 3175336 w 3215418"/>
              <a:gd name="connsiteY134" fmla="*/ 91567 h 1482732"/>
              <a:gd name="connsiteX135" fmla="*/ 3177256 w 3215418"/>
              <a:gd name="connsiteY135" fmla="*/ 94303 h 1482732"/>
              <a:gd name="connsiteX136" fmla="*/ 3179129 w 3215418"/>
              <a:gd name="connsiteY136" fmla="*/ 97085 h 1482732"/>
              <a:gd name="connsiteX137" fmla="*/ 3180968 w 3215418"/>
              <a:gd name="connsiteY137" fmla="*/ 99890 h 1482732"/>
              <a:gd name="connsiteX138" fmla="*/ 3182761 w 3215418"/>
              <a:gd name="connsiteY138" fmla="*/ 102717 h 1482732"/>
              <a:gd name="connsiteX139" fmla="*/ 3184509 w 3215418"/>
              <a:gd name="connsiteY139" fmla="*/ 105580 h 1482732"/>
              <a:gd name="connsiteX140" fmla="*/ 3186221 w 3215418"/>
              <a:gd name="connsiteY140" fmla="*/ 108476 h 1482732"/>
              <a:gd name="connsiteX141" fmla="*/ 3187889 w 3215418"/>
              <a:gd name="connsiteY141" fmla="*/ 111396 h 1482732"/>
              <a:gd name="connsiteX142" fmla="*/ 3189509 w 3215418"/>
              <a:gd name="connsiteY142" fmla="*/ 114339 h 1482732"/>
              <a:gd name="connsiteX143" fmla="*/ 3191084 w 3215418"/>
              <a:gd name="connsiteY143" fmla="*/ 117316 h 1482732"/>
              <a:gd name="connsiteX144" fmla="*/ 3192612 w 3215418"/>
              <a:gd name="connsiteY144" fmla="*/ 120316 h 1482732"/>
              <a:gd name="connsiteX145" fmla="*/ 3194096 w 3215418"/>
              <a:gd name="connsiteY145" fmla="*/ 123339 h 1482732"/>
              <a:gd name="connsiteX146" fmla="*/ 3195532 w 3215418"/>
              <a:gd name="connsiteY146" fmla="*/ 126396 h 1482732"/>
              <a:gd name="connsiteX147" fmla="*/ 3196923 w 3215418"/>
              <a:gd name="connsiteY147" fmla="*/ 129477 h 1482732"/>
              <a:gd name="connsiteX148" fmla="*/ 3198268 w 3215418"/>
              <a:gd name="connsiteY148" fmla="*/ 132581 h 1482732"/>
              <a:gd name="connsiteX149" fmla="*/ 3199567 w 3215418"/>
              <a:gd name="connsiteY149" fmla="*/ 135707 h 1482732"/>
              <a:gd name="connsiteX150" fmla="*/ 3200820 w 3215418"/>
              <a:gd name="connsiteY150" fmla="*/ 138869 h 1482732"/>
              <a:gd name="connsiteX151" fmla="*/ 3202015 w 3215418"/>
              <a:gd name="connsiteY151" fmla="*/ 142041 h 1482732"/>
              <a:gd name="connsiteX152" fmla="*/ 3203177 w 3215418"/>
              <a:gd name="connsiteY152" fmla="*/ 145237 h 1482732"/>
              <a:gd name="connsiteX153" fmla="*/ 3204280 w 3215418"/>
              <a:gd name="connsiteY153" fmla="*/ 148466 h 1482732"/>
              <a:gd name="connsiteX154" fmla="*/ 3205337 w 3215418"/>
              <a:gd name="connsiteY154" fmla="*/ 151708 h 1482732"/>
              <a:gd name="connsiteX155" fmla="*/ 3206337 w 3215418"/>
              <a:gd name="connsiteY155" fmla="*/ 154973 h 1482732"/>
              <a:gd name="connsiteX156" fmla="*/ 3207291 w 3215418"/>
              <a:gd name="connsiteY156" fmla="*/ 158271 h 1482732"/>
              <a:gd name="connsiteX157" fmla="*/ 3208200 w 3215418"/>
              <a:gd name="connsiteY157" fmla="*/ 161582 h 1482732"/>
              <a:gd name="connsiteX158" fmla="*/ 3209050 w 3215418"/>
              <a:gd name="connsiteY158" fmla="*/ 164916 h 1482732"/>
              <a:gd name="connsiteX159" fmla="*/ 3209855 w 3215418"/>
              <a:gd name="connsiteY159" fmla="*/ 168261 h 1482732"/>
              <a:gd name="connsiteX160" fmla="*/ 3210602 w 3215418"/>
              <a:gd name="connsiteY160" fmla="*/ 171641 h 1482732"/>
              <a:gd name="connsiteX161" fmla="*/ 3211304 w 3215418"/>
              <a:gd name="connsiteY161" fmla="*/ 175031 h 1482732"/>
              <a:gd name="connsiteX162" fmla="*/ 3211947 w 3215418"/>
              <a:gd name="connsiteY162" fmla="*/ 178445 h 1482732"/>
              <a:gd name="connsiteX163" fmla="*/ 3212544 w 3215418"/>
              <a:gd name="connsiteY163" fmla="*/ 181871 h 1482732"/>
              <a:gd name="connsiteX164" fmla="*/ 3213073 w 3215418"/>
              <a:gd name="connsiteY164" fmla="*/ 185319 h 1482732"/>
              <a:gd name="connsiteX165" fmla="*/ 3213556 w 3215418"/>
              <a:gd name="connsiteY165" fmla="*/ 188790 h 1482732"/>
              <a:gd name="connsiteX166" fmla="*/ 3213993 w 3215418"/>
              <a:gd name="connsiteY166" fmla="*/ 192273 h 1482732"/>
              <a:gd name="connsiteX167" fmla="*/ 3214361 w 3215418"/>
              <a:gd name="connsiteY167" fmla="*/ 195780 h 1482732"/>
              <a:gd name="connsiteX168" fmla="*/ 3214682 w 3215418"/>
              <a:gd name="connsiteY168" fmla="*/ 199309 h 1482732"/>
              <a:gd name="connsiteX169" fmla="*/ 3214947 w 3215418"/>
              <a:gd name="connsiteY169" fmla="*/ 202837 h 1482732"/>
              <a:gd name="connsiteX170" fmla="*/ 3215154 w 3215418"/>
              <a:gd name="connsiteY170" fmla="*/ 206400 h 1482732"/>
              <a:gd name="connsiteX171" fmla="*/ 3215291 w 3215418"/>
              <a:gd name="connsiteY171" fmla="*/ 209963 h 1482732"/>
              <a:gd name="connsiteX172" fmla="*/ 3215418 w 3215418"/>
              <a:gd name="connsiteY172" fmla="*/ 217366 h 1482732"/>
              <a:gd name="connsiteX173" fmla="*/ 3215396 w 3215418"/>
              <a:gd name="connsiteY173" fmla="*/ 220758 h 1482732"/>
              <a:gd name="connsiteX174" fmla="*/ 3215315 w 3215418"/>
              <a:gd name="connsiteY174" fmla="*/ 224355 h 1482732"/>
              <a:gd name="connsiteX175" fmla="*/ 3215166 w 3215418"/>
              <a:gd name="connsiteY175" fmla="*/ 227919 h 1482732"/>
              <a:gd name="connsiteX176" fmla="*/ 3214970 w 3215418"/>
              <a:gd name="connsiteY176" fmla="*/ 231482 h 1482732"/>
              <a:gd name="connsiteX177" fmla="*/ 3214717 w 3215418"/>
              <a:gd name="connsiteY177" fmla="*/ 235011 h 1482732"/>
              <a:gd name="connsiteX178" fmla="*/ 3214406 w 3215418"/>
              <a:gd name="connsiteY178" fmla="*/ 238540 h 1482732"/>
              <a:gd name="connsiteX179" fmla="*/ 3214039 w 3215418"/>
              <a:gd name="connsiteY179" fmla="*/ 242046 h 1482732"/>
              <a:gd name="connsiteX180" fmla="*/ 3213613 w 3215418"/>
              <a:gd name="connsiteY180" fmla="*/ 245529 h 1482732"/>
              <a:gd name="connsiteX181" fmla="*/ 3213142 w 3215418"/>
              <a:gd name="connsiteY181" fmla="*/ 249001 h 1482732"/>
              <a:gd name="connsiteX182" fmla="*/ 3212602 w 3215418"/>
              <a:gd name="connsiteY182" fmla="*/ 252449 h 1482732"/>
              <a:gd name="connsiteX183" fmla="*/ 3212028 w 3215418"/>
              <a:gd name="connsiteY183" fmla="*/ 255886 h 1482732"/>
              <a:gd name="connsiteX184" fmla="*/ 3211383 w 3215418"/>
              <a:gd name="connsiteY184" fmla="*/ 259300 h 1482732"/>
              <a:gd name="connsiteX185" fmla="*/ 3210694 w 3215418"/>
              <a:gd name="connsiteY185" fmla="*/ 262690 h 1482732"/>
              <a:gd name="connsiteX186" fmla="*/ 3209947 w 3215418"/>
              <a:gd name="connsiteY186" fmla="*/ 266070 h 1482732"/>
              <a:gd name="connsiteX187" fmla="*/ 3209154 w 3215418"/>
              <a:gd name="connsiteY187" fmla="*/ 269426 h 1482732"/>
              <a:gd name="connsiteX188" fmla="*/ 3208303 w 3215418"/>
              <a:gd name="connsiteY188" fmla="*/ 272760 h 1482732"/>
              <a:gd name="connsiteX189" fmla="*/ 3207406 w 3215418"/>
              <a:gd name="connsiteY189" fmla="*/ 276070 h 1482732"/>
              <a:gd name="connsiteX190" fmla="*/ 3206452 w 3215418"/>
              <a:gd name="connsiteY190" fmla="*/ 279370 h 1482732"/>
              <a:gd name="connsiteX191" fmla="*/ 3205452 w 3215418"/>
              <a:gd name="connsiteY191" fmla="*/ 282634 h 1482732"/>
              <a:gd name="connsiteX192" fmla="*/ 3204406 w 3215418"/>
              <a:gd name="connsiteY192" fmla="*/ 285887 h 1482732"/>
              <a:gd name="connsiteX193" fmla="*/ 3203314 w 3215418"/>
              <a:gd name="connsiteY193" fmla="*/ 289106 h 1482732"/>
              <a:gd name="connsiteX194" fmla="*/ 3202165 w 3215418"/>
              <a:gd name="connsiteY194" fmla="*/ 292312 h 1482732"/>
              <a:gd name="connsiteX195" fmla="*/ 3200969 w 3215418"/>
              <a:gd name="connsiteY195" fmla="*/ 295497 h 1482732"/>
              <a:gd name="connsiteX196" fmla="*/ 3199716 w 3215418"/>
              <a:gd name="connsiteY196" fmla="*/ 298646 h 1482732"/>
              <a:gd name="connsiteX197" fmla="*/ 3198429 w 3215418"/>
              <a:gd name="connsiteY197" fmla="*/ 301784 h 1482732"/>
              <a:gd name="connsiteX198" fmla="*/ 3197084 w 3215418"/>
              <a:gd name="connsiteY198" fmla="*/ 304888 h 1482732"/>
              <a:gd name="connsiteX199" fmla="*/ 3195705 w 3215418"/>
              <a:gd name="connsiteY199" fmla="*/ 307980 h 1482732"/>
              <a:gd name="connsiteX200" fmla="*/ 3194268 w 3215418"/>
              <a:gd name="connsiteY200" fmla="*/ 311026 h 1482732"/>
              <a:gd name="connsiteX201" fmla="*/ 3192785 w 3215418"/>
              <a:gd name="connsiteY201" fmla="*/ 314061 h 1482732"/>
              <a:gd name="connsiteX202" fmla="*/ 3191267 w 3215418"/>
              <a:gd name="connsiteY202" fmla="*/ 317061 h 1482732"/>
              <a:gd name="connsiteX203" fmla="*/ 3189693 w 3215418"/>
              <a:gd name="connsiteY203" fmla="*/ 320049 h 1482732"/>
              <a:gd name="connsiteX204" fmla="*/ 3188084 w 3215418"/>
              <a:gd name="connsiteY204" fmla="*/ 322992 h 1482732"/>
              <a:gd name="connsiteX205" fmla="*/ 3186429 w 3215418"/>
              <a:gd name="connsiteY205" fmla="*/ 325923 h 1482732"/>
              <a:gd name="connsiteX206" fmla="*/ 3184715 w 3215418"/>
              <a:gd name="connsiteY206" fmla="*/ 328820 h 1482732"/>
              <a:gd name="connsiteX207" fmla="*/ 3182980 w 3215418"/>
              <a:gd name="connsiteY207" fmla="*/ 331683 h 1482732"/>
              <a:gd name="connsiteX208" fmla="*/ 3181186 w 3215418"/>
              <a:gd name="connsiteY208" fmla="*/ 334522 h 1482732"/>
              <a:gd name="connsiteX209" fmla="*/ 3179359 w 3215418"/>
              <a:gd name="connsiteY209" fmla="*/ 337326 h 1482732"/>
              <a:gd name="connsiteX210" fmla="*/ 3177485 w 3215418"/>
              <a:gd name="connsiteY210" fmla="*/ 340108 h 1482732"/>
              <a:gd name="connsiteX211" fmla="*/ 3175566 w 3215418"/>
              <a:gd name="connsiteY211" fmla="*/ 342855 h 1482732"/>
              <a:gd name="connsiteX212" fmla="*/ 3173612 w 3215418"/>
              <a:gd name="connsiteY212" fmla="*/ 345568 h 1482732"/>
              <a:gd name="connsiteX213" fmla="*/ 3171611 w 3215418"/>
              <a:gd name="connsiteY213" fmla="*/ 348258 h 1482732"/>
              <a:gd name="connsiteX214" fmla="*/ 3169577 w 3215418"/>
              <a:gd name="connsiteY214" fmla="*/ 350901 h 1482732"/>
              <a:gd name="connsiteX215" fmla="*/ 3167508 w 3215418"/>
              <a:gd name="connsiteY215" fmla="*/ 353523 h 1482732"/>
              <a:gd name="connsiteX216" fmla="*/ 3165381 w 3215418"/>
              <a:gd name="connsiteY216" fmla="*/ 356120 h 1482732"/>
              <a:gd name="connsiteX217" fmla="*/ 3163232 w 3215418"/>
              <a:gd name="connsiteY217" fmla="*/ 358672 h 1482732"/>
              <a:gd name="connsiteX218" fmla="*/ 3161036 w 3215418"/>
              <a:gd name="connsiteY218" fmla="*/ 361190 h 1482732"/>
              <a:gd name="connsiteX219" fmla="*/ 3158807 w 3215418"/>
              <a:gd name="connsiteY219" fmla="*/ 363683 h 1482732"/>
              <a:gd name="connsiteX220" fmla="*/ 3156542 w 3215418"/>
              <a:gd name="connsiteY220" fmla="*/ 366133 h 1482732"/>
              <a:gd name="connsiteX221" fmla="*/ 3154232 w 3215418"/>
              <a:gd name="connsiteY221" fmla="*/ 368546 h 1482732"/>
              <a:gd name="connsiteX222" fmla="*/ 3151898 w 3215418"/>
              <a:gd name="connsiteY222" fmla="*/ 370937 h 1482732"/>
              <a:gd name="connsiteX223" fmla="*/ 3149519 w 3215418"/>
              <a:gd name="connsiteY223" fmla="*/ 373282 h 1482732"/>
              <a:gd name="connsiteX224" fmla="*/ 3147105 w 3215418"/>
              <a:gd name="connsiteY224" fmla="*/ 375593 h 1482732"/>
              <a:gd name="connsiteX225" fmla="*/ 3144656 w 3215418"/>
              <a:gd name="connsiteY225" fmla="*/ 377857 h 1482732"/>
              <a:gd name="connsiteX226" fmla="*/ 3142174 w 3215418"/>
              <a:gd name="connsiteY226" fmla="*/ 380098 h 1482732"/>
              <a:gd name="connsiteX227" fmla="*/ 3139656 w 3215418"/>
              <a:gd name="connsiteY227" fmla="*/ 382294 h 1482732"/>
              <a:gd name="connsiteX228" fmla="*/ 3137104 w 3215418"/>
              <a:gd name="connsiteY228" fmla="*/ 384454 h 1482732"/>
              <a:gd name="connsiteX229" fmla="*/ 3134518 w 3215418"/>
              <a:gd name="connsiteY229" fmla="*/ 386570 h 1482732"/>
              <a:gd name="connsiteX230" fmla="*/ 3131897 w 3215418"/>
              <a:gd name="connsiteY230" fmla="*/ 388651 h 1482732"/>
              <a:gd name="connsiteX231" fmla="*/ 3129253 w 3215418"/>
              <a:gd name="connsiteY231" fmla="*/ 390696 h 1482732"/>
              <a:gd name="connsiteX232" fmla="*/ 3126575 w 3215418"/>
              <a:gd name="connsiteY232" fmla="*/ 392696 h 1482732"/>
              <a:gd name="connsiteX233" fmla="*/ 3123863 w 3215418"/>
              <a:gd name="connsiteY233" fmla="*/ 394650 h 1482732"/>
              <a:gd name="connsiteX234" fmla="*/ 3121115 w 3215418"/>
              <a:gd name="connsiteY234" fmla="*/ 396570 h 1482732"/>
              <a:gd name="connsiteX235" fmla="*/ 3118345 w 3215418"/>
              <a:gd name="connsiteY235" fmla="*/ 398455 h 1482732"/>
              <a:gd name="connsiteX236" fmla="*/ 3115540 w 3215418"/>
              <a:gd name="connsiteY236" fmla="*/ 400283 h 1482732"/>
              <a:gd name="connsiteX237" fmla="*/ 3112701 w 3215418"/>
              <a:gd name="connsiteY237" fmla="*/ 402077 h 1482732"/>
              <a:gd name="connsiteX238" fmla="*/ 3109839 w 3215418"/>
              <a:gd name="connsiteY238" fmla="*/ 403835 h 1482732"/>
              <a:gd name="connsiteX239" fmla="*/ 3106954 w 3215418"/>
              <a:gd name="connsiteY239" fmla="*/ 405536 h 1482732"/>
              <a:gd name="connsiteX240" fmla="*/ 3104034 w 3215418"/>
              <a:gd name="connsiteY240" fmla="*/ 407203 h 1482732"/>
              <a:gd name="connsiteX241" fmla="*/ 3101080 w 3215418"/>
              <a:gd name="connsiteY241" fmla="*/ 408823 h 1482732"/>
              <a:gd name="connsiteX242" fmla="*/ 3098103 w 3215418"/>
              <a:gd name="connsiteY242" fmla="*/ 410398 h 1482732"/>
              <a:gd name="connsiteX243" fmla="*/ 3095102 w 3215418"/>
              <a:gd name="connsiteY243" fmla="*/ 411927 h 1482732"/>
              <a:gd name="connsiteX244" fmla="*/ 3092079 w 3215418"/>
              <a:gd name="connsiteY244" fmla="*/ 413410 h 1482732"/>
              <a:gd name="connsiteX245" fmla="*/ 3089022 w 3215418"/>
              <a:gd name="connsiteY245" fmla="*/ 414847 h 1482732"/>
              <a:gd name="connsiteX246" fmla="*/ 3085941 w 3215418"/>
              <a:gd name="connsiteY246" fmla="*/ 416238 h 1482732"/>
              <a:gd name="connsiteX247" fmla="*/ 3084629 w 3215418"/>
              <a:gd name="connsiteY247" fmla="*/ 416806 h 1482732"/>
              <a:gd name="connsiteX248" fmla="*/ 3082837 w 3215418"/>
              <a:gd name="connsiteY248" fmla="*/ 417583 h 1482732"/>
              <a:gd name="connsiteX249" fmla="*/ 3079711 w 3215418"/>
              <a:gd name="connsiteY249" fmla="*/ 418882 h 1482732"/>
              <a:gd name="connsiteX250" fmla="*/ 3076561 w 3215418"/>
              <a:gd name="connsiteY250" fmla="*/ 420134 h 1482732"/>
              <a:gd name="connsiteX251" fmla="*/ 3073377 w 3215418"/>
              <a:gd name="connsiteY251" fmla="*/ 421342 h 1482732"/>
              <a:gd name="connsiteX252" fmla="*/ 3070182 w 3215418"/>
              <a:gd name="connsiteY252" fmla="*/ 422491 h 1482732"/>
              <a:gd name="connsiteX253" fmla="*/ 3066964 w 3215418"/>
              <a:gd name="connsiteY253" fmla="*/ 423595 h 1482732"/>
              <a:gd name="connsiteX254" fmla="*/ 3063710 w 3215418"/>
              <a:gd name="connsiteY254" fmla="*/ 424652 h 1482732"/>
              <a:gd name="connsiteX255" fmla="*/ 3060446 w 3215418"/>
              <a:gd name="connsiteY255" fmla="*/ 425652 h 1482732"/>
              <a:gd name="connsiteX256" fmla="*/ 3057159 w 3215418"/>
              <a:gd name="connsiteY256" fmla="*/ 426618 h 1482732"/>
              <a:gd name="connsiteX257" fmla="*/ 3053848 w 3215418"/>
              <a:gd name="connsiteY257" fmla="*/ 427515 h 1482732"/>
              <a:gd name="connsiteX258" fmla="*/ 3050514 w 3215418"/>
              <a:gd name="connsiteY258" fmla="*/ 428376 h 1482732"/>
              <a:gd name="connsiteX259" fmla="*/ 3047158 w 3215418"/>
              <a:gd name="connsiteY259" fmla="*/ 429169 h 1482732"/>
              <a:gd name="connsiteX260" fmla="*/ 3043778 w 3215418"/>
              <a:gd name="connsiteY260" fmla="*/ 429929 h 1482732"/>
              <a:gd name="connsiteX261" fmla="*/ 3040387 w 3215418"/>
              <a:gd name="connsiteY261" fmla="*/ 430618 h 1482732"/>
              <a:gd name="connsiteX262" fmla="*/ 3036985 w 3215418"/>
              <a:gd name="connsiteY262" fmla="*/ 431262 h 1482732"/>
              <a:gd name="connsiteX263" fmla="*/ 3033548 w 3215418"/>
              <a:gd name="connsiteY263" fmla="*/ 431859 h 1482732"/>
              <a:gd name="connsiteX264" fmla="*/ 3030100 w 3215418"/>
              <a:gd name="connsiteY264" fmla="*/ 432399 h 1482732"/>
              <a:gd name="connsiteX265" fmla="*/ 3026628 w 3215418"/>
              <a:gd name="connsiteY265" fmla="*/ 432882 h 1482732"/>
              <a:gd name="connsiteX266" fmla="*/ 3023145 w 3215418"/>
              <a:gd name="connsiteY266" fmla="*/ 433307 h 1482732"/>
              <a:gd name="connsiteX267" fmla="*/ 3019639 w 3215418"/>
              <a:gd name="connsiteY267" fmla="*/ 433676 h 1482732"/>
              <a:gd name="connsiteX268" fmla="*/ 3016121 w 3215418"/>
              <a:gd name="connsiteY268" fmla="*/ 433997 h 1482732"/>
              <a:gd name="connsiteX269" fmla="*/ 3012581 w 3215418"/>
              <a:gd name="connsiteY269" fmla="*/ 434262 h 1482732"/>
              <a:gd name="connsiteX270" fmla="*/ 3009018 w 3215418"/>
              <a:gd name="connsiteY270" fmla="*/ 434469 h 1482732"/>
              <a:gd name="connsiteX271" fmla="*/ 3005455 w 3215418"/>
              <a:gd name="connsiteY271" fmla="*/ 434618 h 1482732"/>
              <a:gd name="connsiteX272" fmla="*/ 2998052 w 3215418"/>
              <a:gd name="connsiteY272" fmla="*/ 434733 h 1482732"/>
              <a:gd name="connsiteX273" fmla="*/ 2940133 w 3215418"/>
              <a:gd name="connsiteY273" fmla="*/ 434733 h 1482732"/>
              <a:gd name="connsiteX274" fmla="*/ 2780686 w 3215418"/>
              <a:gd name="connsiteY274" fmla="*/ 434733 h 1482732"/>
              <a:gd name="connsiteX275" fmla="*/ 2780686 w 3215418"/>
              <a:gd name="connsiteY275" fmla="*/ 278749 h 1482732"/>
              <a:gd name="connsiteX276" fmla="*/ 2780686 w 3215418"/>
              <a:gd name="connsiteY276" fmla="*/ 217366 h 1482732"/>
              <a:gd name="connsiteX277" fmla="*/ 2780708 w 3215418"/>
              <a:gd name="connsiteY277" fmla="*/ 213976 h 1482732"/>
              <a:gd name="connsiteX278" fmla="*/ 2780801 w 3215418"/>
              <a:gd name="connsiteY278" fmla="*/ 210389 h 1482732"/>
              <a:gd name="connsiteX279" fmla="*/ 2780939 w 3215418"/>
              <a:gd name="connsiteY279" fmla="*/ 206815 h 1482732"/>
              <a:gd name="connsiteX280" fmla="*/ 2781134 w 3215418"/>
              <a:gd name="connsiteY280" fmla="*/ 203262 h 1482732"/>
              <a:gd name="connsiteX281" fmla="*/ 2781387 w 3215418"/>
              <a:gd name="connsiteY281" fmla="*/ 199722 h 1482732"/>
              <a:gd name="connsiteX282" fmla="*/ 2781697 w 3215418"/>
              <a:gd name="connsiteY282" fmla="*/ 196193 h 1482732"/>
              <a:gd name="connsiteX283" fmla="*/ 2782065 w 3215418"/>
              <a:gd name="connsiteY283" fmla="*/ 192699 h 1482732"/>
              <a:gd name="connsiteX284" fmla="*/ 2782490 w 3215418"/>
              <a:gd name="connsiteY284" fmla="*/ 189204 h 1482732"/>
              <a:gd name="connsiteX285" fmla="*/ 2782962 w 3215418"/>
              <a:gd name="connsiteY285" fmla="*/ 185733 h 1482732"/>
              <a:gd name="connsiteX286" fmla="*/ 2783502 w 3215418"/>
              <a:gd name="connsiteY286" fmla="*/ 182285 h 1482732"/>
              <a:gd name="connsiteX287" fmla="*/ 2784088 w 3215418"/>
              <a:gd name="connsiteY287" fmla="*/ 178848 h 1482732"/>
              <a:gd name="connsiteX288" fmla="*/ 2784720 w 3215418"/>
              <a:gd name="connsiteY288" fmla="*/ 175434 h 1482732"/>
              <a:gd name="connsiteX289" fmla="*/ 2785410 w 3215418"/>
              <a:gd name="connsiteY289" fmla="*/ 172042 h 1482732"/>
              <a:gd name="connsiteX290" fmla="*/ 2786157 w 3215418"/>
              <a:gd name="connsiteY290" fmla="*/ 168663 h 1482732"/>
              <a:gd name="connsiteX291" fmla="*/ 2786951 w 3215418"/>
              <a:gd name="connsiteY291" fmla="*/ 165318 h 1482732"/>
              <a:gd name="connsiteX292" fmla="*/ 2787801 w 3215418"/>
              <a:gd name="connsiteY292" fmla="*/ 161973 h 1482732"/>
              <a:gd name="connsiteX293" fmla="*/ 2788698 w 3215418"/>
              <a:gd name="connsiteY293" fmla="*/ 158662 h 1482732"/>
              <a:gd name="connsiteX294" fmla="*/ 2789651 w 3215418"/>
              <a:gd name="connsiteY294" fmla="*/ 155375 h 1482732"/>
              <a:gd name="connsiteX295" fmla="*/ 2790652 w 3215418"/>
              <a:gd name="connsiteY295" fmla="*/ 152099 h 1482732"/>
              <a:gd name="connsiteX296" fmla="*/ 2791698 w 3215418"/>
              <a:gd name="connsiteY296" fmla="*/ 148847 h 1482732"/>
              <a:gd name="connsiteX297" fmla="*/ 2792801 w 3215418"/>
              <a:gd name="connsiteY297" fmla="*/ 145628 h 1482732"/>
              <a:gd name="connsiteX298" fmla="*/ 2793939 w 3215418"/>
              <a:gd name="connsiteY298" fmla="*/ 142420 h 1482732"/>
              <a:gd name="connsiteX299" fmla="*/ 2795146 w 3215418"/>
              <a:gd name="connsiteY299" fmla="*/ 139248 h 1482732"/>
              <a:gd name="connsiteX300" fmla="*/ 2796387 w 3215418"/>
              <a:gd name="connsiteY300" fmla="*/ 136087 h 1482732"/>
              <a:gd name="connsiteX301" fmla="*/ 2797675 w 3215418"/>
              <a:gd name="connsiteY301" fmla="*/ 132948 h 1482732"/>
              <a:gd name="connsiteX302" fmla="*/ 2799020 w 3215418"/>
              <a:gd name="connsiteY302" fmla="*/ 129845 h 1482732"/>
              <a:gd name="connsiteX303" fmla="*/ 2800400 w 3215418"/>
              <a:gd name="connsiteY303" fmla="*/ 126765 h 1482732"/>
              <a:gd name="connsiteX304" fmla="*/ 2801836 w 3215418"/>
              <a:gd name="connsiteY304" fmla="*/ 123707 h 1482732"/>
              <a:gd name="connsiteX305" fmla="*/ 2803319 w 3215418"/>
              <a:gd name="connsiteY305" fmla="*/ 120673 h 1482732"/>
              <a:gd name="connsiteX306" fmla="*/ 2804836 w 3215418"/>
              <a:gd name="connsiteY306" fmla="*/ 117672 h 1482732"/>
              <a:gd name="connsiteX307" fmla="*/ 2806411 w 3215418"/>
              <a:gd name="connsiteY307" fmla="*/ 114695 h 1482732"/>
              <a:gd name="connsiteX308" fmla="*/ 2808021 w 3215418"/>
              <a:gd name="connsiteY308" fmla="*/ 111741 h 1482732"/>
              <a:gd name="connsiteX309" fmla="*/ 2809687 w 3215418"/>
              <a:gd name="connsiteY309" fmla="*/ 108821 h 1482732"/>
              <a:gd name="connsiteX310" fmla="*/ 2811388 w 3215418"/>
              <a:gd name="connsiteY310" fmla="*/ 105925 h 1482732"/>
              <a:gd name="connsiteX311" fmla="*/ 2813135 w 3215418"/>
              <a:gd name="connsiteY311" fmla="*/ 103062 h 1482732"/>
              <a:gd name="connsiteX312" fmla="*/ 2814917 w 3215418"/>
              <a:gd name="connsiteY312" fmla="*/ 100223 h 1482732"/>
              <a:gd name="connsiteX313" fmla="*/ 2816745 w 3215418"/>
              <a:gd name="connsiteY313" fmla="*/ 97407 h 1482732"/>
              <a:gd name="connsiteX314" fmla="*/ 2818618 w 3215418"/>
              <a:gd name="connsiteY314" fmla="*/ 94636 h 1482732"/>
              <a:gd name="connsiteX315" fmla="*/ 2820538 w 3215418"/>
              <a:gd name="connsiteY315" fmla="*/ 91889 h 1482732"/>
              <a:gd name="connsiteX316" fmla="*/ 2822492 w 3215418"/>
              <a:gd name="connsiteY316" fmla="*/ 89165 h 1482732"/>
              <a:gd name="connsiteX317" fmla="*/ 2824492 w 3215418"/>
              <a:gd name="connsiteY317" fmla="*/ 86487 h 1482732"/>
              <a:gd name="connsiteX318" fmla="*/ 2826527 w 3215418"/>
              <a:gd name="connsiteY318" fmla="*/ 83831 h 1482732"/>
              <a:gd name="connsiteX319" fmla="*/ 2828607 w 3215418"/>
              <a:gd name="connsiteY319" fmla="*/ 81211 h 1482732"/>
              <a:gd name="connsiteX320" fmla="*/ 2830722 w 3215418"/>
              <a:gd name="connsiteY320" fmla="*/ 78624 h 1482732"/>
              <a:gd name="connsiteX321" fmla="*/ 2832872 w 3215418"/>
              <a:gd name="connsiteY321" fmla="*/ 76073 h 1482732"/>
              <a:gd name="connsiteX322" fmla="*/ 2835068 w 3215418"/>
              <a:gd name="connsiteY322" fmla="*/ 73544 h 1482732"/>
              <a:gd name="connsiteX323" fmla="*/ 2837298 w 3215418"/>
              <a:gd name="connsiteY323" fmla="*/ 71061 h 1482732"/>
              <a:gd name="connsiteX324" fmla="*/ 2839561 w 3215418"/>
              <a:gd name="connsiteY324" fmla="*/ 68601 h 1482732"/>
              <a:gd name="connsiteX325" fmla="*/ 2841872 w 3215418"/>
              <a:gd name="connsiteY325" fmla="*/ 66187 h 1482732"/>
              <a:gd name="connsiteX326" fmla="*/ 2844217 w 3215418"/>
              <a:gd name="connsiteY326" fmla="*/ 63808 h 1482732"/>
              <a:gd name="connsiteX327" fmla="*/ 2846585 w 3215418"/>
              <a:gd name="connsiteY327" fmla="*/ 61463 h 1482732"/>
              <a:gd name="connsiteX328" fmla="*/ 2848999 w 3215418"/>
              <a:gd name="connsiteY328" fmla="*/ 59152 h 1482732"/>
              <a:gd name="connsiteX329" fmla="*/ 2851447 w 3215418"/>
              <a:gd name="connsiteY329" fmla="*/ 56876 h 1482732"/>
              <a:gd name="connsiteX330" fmla="*/ 2853930 w 3215418"/>
              <a:gd name="connsiteY330" fmla="*/ 54646 h 1482732"/>
              <a:gd name="connsiteX331" fmla="*/ 2856448 w 3215418"/>
              <a:gd name="connsiteY331" fmla="*/ 52451 h 1482732"/>
              <a:gd name="connsiteX332" fmla="*/ 2858999 w 3215418"/>
              <a:gd name="connsiteY332" fmla="*/ 50290 h 1482732"/>
              <a:gd name="connsiteX333" fmla="*/ 2861586 w 3215418"/>
              <a:gd name="connsiteY333" fmla="*/ 48163 h 1482732"/>
              <a:gd name="connsiteX334" fmla="*/ 2864206 w 3215418"/>
              <a:gd name="connsiteY334" fmla="*/ 46083 h 1482732"/>
              <a:gd name="connsiteX335" fmla="*/ 2866850 w 3215418"/>
              <a:gd name="connsiteY335" fmla="*/ 44048 h 1482732"/>
              <a:gd name="connsiteX336" fmla="*/ 2869528 w 3215418"/>
              <a:gd name="connsiteY336" fmla="*/ 42048 h 1482732"/>
              <a:gd name="connsiteX337" fmla="*/ 2872242 w 3215418"/>
              <a:gd name="connsiteY337" fmla="*/ 40082 h 1482732"/>
              <a:gd name="connsiteX338" fmla="*/ 2874989 w 3215418"/>
              <a:gd name="connsiteY338" fmla="*/ 38163 h 1482732"/>
              <a:gd name="connsiteX339" fmla="*/ 2877770 w 3215418"/>
              <a:gd name="connsiteY339" fmla="*/ 36289 h 1482732"/>
              <a:gd name="connsiteX340" fmla="*/ 2880563 w 3215418"/>
              <a:gd name="connsiteY340" fmla="*/ 34450 h 1482732"/>
              <a:gd name="connsiteX341" fmla="*/ 2883403 w 3215418"/>
              <a:gd name="connsiteY341" fmla="*/ 32657 h 1482732"/>
              <a:gd name="connsiteX342" fmla="*/ 2886266 w 3215418"/>
              <a:gd name="connsiteY342" fmla="*/ 30909 h 1482732"/>
              <a:gd name="connsiteX343" fmla="*/ 2889162 w 3215418"/>
              <a:gd name="connsiteY343" fmla="*/ 29197 h 1482732"/>
              <a:gd name="connsiteX344" fmla="*/ 2892082 w 3215418"/>
              <a:gd name="connsiteY344" fmla="*/ 27541 h 1482732"/>
              <a:gd name="connsiteX345" fmla="*/ 2895024 w 3215418"/>
              <a:gd name="connsiteY345" fmla="*/ 25921 h 1482732"/>
              <a:gd name="connsiteX346" fmla="*/ 2898001 w 3215418"/>
              <a:gd name="connsiteY346" fmla="*/ 24346 h 1482732"/>
              <a:gd name="connsiteX347" fmla="*/ 2901002 w 3215418"/>
              <a:gd name="connsiteY347" fmla="*/ 22818 h 1482732"/>
              <a:gd name="connsiteX348" fmla="*/ 2904025 w 3215418"/>
              <a:gd name="connsiteY348" fmla="*/ 21323 h 1482732"/>
              <a:gd name="connsiteX349" fmla="*/ 2907082 w 3215418"/>
              <a:gd name="connsiteY349" fmla="*/ 19886 h 1482732"/>
              <a:gd name="connsiteX350" fmla="*/ 2910163 w 3215418"/>
              <a:gd name="connsiteY350" fmla="*/ 18495 h 1482732"/>
              <a:gd name="connsiteX351" fmla="*/ 2913267 w 3215418"/>
              <a:gd name="connsiteY351" fmla="*/ 17151 h 1482732"/>
              <a:gd name="connsiteX352" fmla="*/ 2916393 w 3215418"/>
              <a:gd name="connsiteY352" fmla="*/ 15851 h 1482732"/>
              <a:gd name="connsiteX353" fmla="*/ 2919543 w 3215418"/>
              <a:gd name="connsiteY353" fmla="*/ 14598 h 1482732"/>
              <a:gd name="connsiteX354" fmla="*/ 2922727 w 3215418"/>
              <a:gd name="connsiteY354" fmla="*/ 13403 h 1482732"/>
              <a:gd name="connsiteX355" fmla="*/ 2925923 w 3215418"/>
              <a:gd name="connsiteY355" fmla="*/ 12242 h 1482732"/>
              <a:gd name="connsiteX356" fmla="*/ 2929152 w 3215418"/>
              <a:gd name="connsiteY356" fmla="*/ 11138 h 1482732"/>
              <a:gd name="connsiteX357" fmla="*/ 2932394 w 3215418"/>
              <a:gd name="connsiteY357" fmla="*/ 10093 h 1482732"/>
              <a:gd name="connsiteX358" fmla="*/ 2935658 w 3215418"/>
              <a:gd name="connsiteY358" fmla="*/ 9081 h 1482732"/>
              <a:gd name="connsiteX359" fmla="*/ 2938946 w 3215418"/>
              <a:gd name="connsiteY359" fmla="*/ 8127 h 1482732"/>
              <a:gd name="connsiteX360" fmla="*/ 2942268 w 3215418"/>
              <a:gd name="connsiteY360" fmla="*/ 7219 h 1482732"/>
              <a:gd name="connsiteX361" fmla="*/ 2945590 w 3215418"/>
              <a:gd name="connsiteY361" fmla="*/ 6368 h 1482732"/>
              <a:gd name="connsiteX362" fmla="*/ 2948947 w 3215418"/>
              <a:gd name="connsiteY362" fmla="*/ 5564 h 1482732"/>
              <a:gd name="connsiteX363" fmla="*/ 2952326 w 3215418"/>
              <a:gd name="connsiteY363" fmla="*/ 4817 h 1482732"/>
              <a:gd name="connsiteX364" fmla="*/ 2955717 w 3215418"/>
              <a:gd name="connsiteY364" fmla="*/ 4115 h 1482732"/>
              <a:gd name="connsiteX365" fmla="*/ 2959131 w 3215418"/>
              <a:gd name="connsiteY365" fmla="*/ 3472 h 1482732"/>
              <a:gd name="connsiteX366" fmla="*/ 2962557 w 3215418"/>
              <a:gd name="connsiteY366" fmla="*/ 2885 h 1482732"/>
              <a:gd name="connsiteX367" fmla="*/ 2966004 w 3215418"/>
              <a:gd name="connsiteY367" fmla="*/ 2345 h 1482732"/>
              <a:gd name="connsiteX368" fmla="*/ 2969476 w 3215418"/>
              <a:gd name="connsiteY368" fmla="*/ 1863 h 1482732"/>
              <a:gd name="connsiteX369" fmla="*/ 2972959 w 3215418"/>
              <a:gd name="connsiteY369" fmla="*/ 1437 h 1482732"/>
              <a:gd name="connsiteX370" fmla="*/ 2976464 w 3215418"/>
              <a:gd name="connsiteY370" fmla="*/ 1058 h 1482732"/>
              <a:gd name="connsiteX371" fmla="*/ 2979982 w 3215418"/>
              <a:gd name="connsiteY371" fmla="*/ 736 h 1482732"/>
              <a:gd name="connsiteX372" fmla="*/ 2983522 w 3215418"/>
              <a:gd name="connsiteY372" fmla="*/ 483 h 1482732"/>
              <a:gd name="connsiteX373" fmla="*/ 2987086 w 3215418"/>
              <a:gd name="connsiteY373" fmla="*/ 276 h 1482732"/>
              <a:gd name="connsiteX374" fmla="*/ 2990649 w 3215418"/>
              <a:gd name="connsiteY374" fmla="*/ 127 h 1482732"/>
              <a:gd name="connsiteX0-1" fmla="*/ 0 w 3215418"/>
              <a:gd name="connsiteY0-2" fmla="*/ 235395 h 1482732"/>
              <a:gd name="connsiteX1-3" fmla="*/ 533400 w 3215418"/>
              <a:gd name="connsiteY1-4" fmla="*/ 676720 h 1482732"/>
              <a:gd name="connsiteX2-5" fmla="*/ 0 w 3215418"/>
              <a:gd name="connsiteY2-6" fmla="*/ 676720 h 1482732"/>
              <a:gd name="connsiteX3-7" fmla="*/ 0 w 3215418"/>
              <a:gd name="connsiteY3-8" fmla="*/ 235395 h 1482732"/>
              <a:gd name="connsiteX4-9" fmla="*/ 2460750 w 3215418"/>
              <a:gd name="connsiteY4-10" fmla="*/ 47383 h 1482732"/>
              <a:gd name="connsiteX5-11" fmla="*/ 2740102 w 3215418"/>
              <a:gd name="connsiteY5-12" fmla="*/ 103782 h 1482732"/>
              <a:gd name="connsiteX6-13" fmla="*/ 2751311 w 3215418"/>
              <a:gd name="connsiteY6-14" fmla="*/ 109866 h 1482732"/>
              <a:gd name="connsiteX7-15" fmla="*/ 2750202 w 3215418"/>
              <a:gd name="connsiteY7-16" fmla="*/ 112431 h 1482732"/>
              <a:gd name="connsiteX8-17" fmla="*/ 2748592 w 3215418"/>
              <a:gd name="connsiteY8-18" fmla="*/ 116316 h 1482732"/>
              <a:gd name="connsiteX9-19" fmla="*/ 2747040 w 3215418"/>
              <a:gd name="connsiteY9-20" fmla="*/ 120225 h 1482732"/>
              <a:gd name="connsiteX10-21" fmla="*/ 2745546 w 3215418"/>
              <a:gd name="connsiteY10-22" fmla="*/ 124155 h 1482732"/>
              <a:gd name="connsiteX11-23" fmla="*/ 2744120 w 3215418"/>
              <a:gd name="connsiteY11-24" fmla="*/ 128132 h 1482732"/>
              <a:gd name="connsiteX12-25" fmla="*/ 2742753 w 3215418"/>
              <a:gd name="connsiteY12-26" fmla="*/ 132133 h 1482732"/>
              <a:gd name="connsiteX13-27" fmla="*/ 2741442 w 3215418"/>
              <a:gd name="connsiteY13-28" fmla="*/ 136156 h 1482732"/>
              <a:gd name="connsiteX14-29" fmla="*/ 2740189 w 3215418"/>
              <a:gd name="connsiteY14-30" fmla="*/ 140202 h 1482732"/>
              <a:gd name="connsiteX15-31" fmla="*/ 2739006 w 3215418"/>
              <a:gd name="connsiteY15-32" fmla="*/ 144283 h 1482732"/>
              <a:gd name="connsiteX16-33" fmla="*/ 2737891 w 3215418"/>
              <a:gd name="connsiteY16-34" fmla="*/ 148386 h 1482732"/>
              <a:gd name="connsiteX17-35" fmla="*/ 2736833 w 3215418"/>
              <a:gd name="connsiteY17-36" fmla="*/ 152524 h 1482732"/>
              <a:gd name="connsiteX18-37" fmla="*/ 2735833 w 3215418"/>
              <a:gd name="connsiteY18-38" fmla="*/ 156686 h 1482732"/>
              <a:gd name="connsiteX19-39" fmla="*/ 2734914 w 3215418"/>
              <a:gd name="connsiteY19-40" fmla="*/ 160858 h 1482732"/>
              <a:gd name="connsiteX20-41" fmla="*/ 2734040 w 3215418"/>
              <a:gd name="connsiteY20-42" fmla="*/ 165065 h 1482732"/>
              <a:gd name="connsiteX21-43" fmla="*/ 2733246 w 3215418"/>
              <a:gd name="connsiteY21-44" fmla="*/ 169295 h 1482732"/>
              <a:gd name="connsiteX22-45" fmla="*/ 2732511 w 3215418"/>
              <a:gd name="connsiteY22-46" fmla="*/ 173548 h 1482732"/>
              <a:gd name="connsiteX23-47" fmla="*/ 2731844 w 3215418"/>
              <a:gd name="connsiteY23-48" fmla="*/ 177824 h 1482732"/>
              <a:gd name="connsiteX24-49" fmla="*/ 2731246 w 3215418"/>
              <a:gd name="connsiteY24-50" fmla="*/ 182112 h 1482732"/>
              <a:gd name="connsiteX25-51" fmla="*/ 2730718 w 3215418"/>
              <a:gd name="connsiteY25-52" fmla="*/ 186433 h 1482732"/>
              <a:gd name="connsiteX26-53" fmla="*/ 2730258 w 3215418"/>
              <a:gd name="connsiteY26-54" fmla="*/ 190767 h 1482732"/>
              <a:gd name="connsiteX27-55" fmla="*/ 2729867 w 3215418"/>
              <a:gd name="connsiteY27-56" fmla="*/ 195124 h 1482732"/>
              <a:gd name="connsiteX28-57" fmla="*/ 2729545 w 3215418"/>
              <a:gd name="connsiteY28-58" fmla="*/ 199492 h 1482732"/>
              <a:gd name="connsiteX29-59" fmla="*/ 2729292 w 3215418"/>
              <a:gd name="connsiteY29-60" fmla="*/ 203883 h 1482732"/>
              <a:gd name="connsiteX30-61" fmla="*/ 2729108 w 3215418"/>
              <a:gd name="connsiteY30-62" fmla="*/ 208297 h 1482732"/>
              <a:gd name="connsiteX31-63" fmla="*/ 2729005 w 3215418"/>
              <a:gd name="connsiteY31-64" fmla="*/ 212722 h 1482732"/>
              <a:gd name="connsiteX32-65" fmla="*/ 2728959 w 3215418"/>
              <a:gd name="connsiteY32-66" fmla="*/ 217366 h 1482732"/>
              <a:gd name="connsiteX33-67" fmla="*/ 2728959 w 3215418"/>
              <a:gd name="connsiteY33-68" fmla="*/ 250672 h 1482732"/>
              <a:gd name="connsiteX34-69" fmla="*/ 2687545 w 3215418"/>
              <a:gd name="connsiteY34-70" fmla="*/ 228194 h 1482732"/>
              <a:gd name="connsiteX35-71" fmla="*/ 2460750 w 3215418"/>
              <a:gd name="connsiteY35-72" fmla="*/ 182406 h 1482732"/>
              <a:gd name="connsiteX36-73" fmla="*/ 1878099 w 3215418"/>
              <a:gd name="connsiteY36-74" fmla="*/ 765058 h 1482732"/>
              <a:gd name="connsiteX37-75" fmla="*/ 2460750 w 3215418"/>
              <a:gd name="connsiteY37-76" fmla="*/ 1347709 h 1482732"/>
              <a:gd name="connsiteX38-77" fmla="*/ 3043402 w 3215418"/>
              <a:gd name="connsiteY38-78" fmla="*/ 765058 h 1482732"/>
              <a:gd name="connsiteX39-79" fmla="*/ 2997615 w 3215418"/>
              <a:gd name="connsiteY39-80" fmla="*/ 538264 h 1482732"/>
              <a:gd name="connsiteX40-81" fmla="*/ 2969496 w 3215418"/>
              <a:gd name="connsiteY40-82" fmla="*/ 486459 h 1482732"/>
              <a:gd name="connsiteX41-83" fmla="*/ 2998052 w 3215418"/>
              <a:gd name="connsiteY41-84" fmla="*/ 486459 h 1482732"/>
              <a:gd name="connsiteX42-85" fmla="*/ 3006707 w 3215418"/>
              <a:gd name="connsiteY42-86" fmla="*/ 486322 h 1482732"/>
              <a:gd name="connsiteX43-87" fmla="*/ 3011122 w 3215418"/>
              <a:gd name="connsiteY43-88" fmla="*/ 486149 h 1482732"/>
              <a:gd name="connsiteX44-89" fmla="*/ 3015512 w 3215418"/>
              <a:gd name="connsiteY44-90" fmla="*/ 485908 h 1482732"/>
              <a:gd name="connsiteX45-91" fmla="*/ 3019880 w 3215418"/>
              <a:gd name="connsiteY45-92" fmla="*/ 485586 h 1482732"/>
              <a:gd name="connsiteX46-93" fmla="*/ 3024237 w 3215418"/>
              <a:gd name="connsiteY46-94" fmla="*/ 485207 h 1482732"/>
              <a:gd name="connsiteX47-95" fmla="*/ 3028582 w 3215418"/>
              <a:gd name="connsiteY47-96" fmla="*/ 484747 h 1482732"/>
              <a:gd name="connsiteX48-97" fmla="*/ 3032893 w 3215418"/>
              <a:gd name="connsiteY48-98" fmla="*/ 484218 h 1482732"/>
              <a:gd name="connsiteX49-99" fmla="*/ 3037192 w 3215418"/>
              <a:gd name="connsiteY49-100" fmla="*/ 483632 h 1482732"/>
              <a:gd name="connsiteX50-101" fmla="*/ 3041468 w 3215418"/>
              <a:gd name="connsiteY50-102" fmla="*/ 482977 h 1482732"/>
              <a:gd name="connsiteX51-103" fmla="*/ 3045721 w 3215418"/>
              <a:gd name="connsiteY51-104" fmla="*/ 482252 h 1482732"/>
              <a:gd name="connsiteX52-105" fmla="*/ 3049951 w 3215418"/>
              <a:gd name="connsiteY52-106" fmla="*/ 481460 h 1482732"/>
              <a:gd name="connsiteX53-107" fmla="*/ 3054158 w 3215418"/>
              <a:gd name="connsiteY53-108" fmla="*/ 480597 h 1482732"/>
              <a:gd name="connsiteX54-109" fmla="*/ 3058342 w 3215418"/>
              <a:gd name="connsiteY54-110" fmla="*/ 479677 h 1482732"/>
              <a:gd name="connsiteX55-111" fmla="*/ 3062503 w 3215418"/>
              <a:gd name="connsiteY55-112" fmla="*/ 478689 h 1482732"/>
              <a:gd name="connsiteX56-113" fmla="*/ 3066630 w 3215418"/>
              <a:gd name="connsiteY56-114" fmla="*/ 477643 h 1482732"/>
              <a:gd name="connsiteX57-115" fmla="*/ 3070745 w 3215418"/>
              <a:gd name="connsiteY57-116" fmla="*/ 476528 h 1482732"/>
              <a:gd name="connsiteX58-117" fmla="*/ 3074825 w 3215418"/>
              <a:gd name="connsiteY58-118" fmla="*/ 475344 h 1482732"/>
              <a:gd name="connsiteX59-119" fmla="*/ 3078884 w 3215418"/>
              <a:gd name="connsiteY59-120" fmla="*/ 474103 h 1482732"/>
              <a:gd name="connsiteX60-121" fmla="*/ 3082907 w 3215418"/>
              <a:gd name="connsiteY60-122" fmla="*/ 472804 h 1482732"/>
              <a:gd name="connsiteX61-123" fmla="*/ 3086907 w 3215418"/>
              <a:gd name="connsiteY61-124" fmla="*/ 471436 h 1482732"/>
              <a:gd name="connsiteX62-125" fmla="*/ 3090884 w 3215418"/>
              <a:gd name="connsiteY62-126" fmla="*/ 470010 h 1482732"/>
              <a:gd name="connsiteX63-127" fmla="*/ 3094826 w 3215418"/>
              <a:gd name="connsiteY63-128" fmla="*/ 468528 h 1482732"/>
              <a:gd name="connsiteX64-129" fmla="*/ 3098734 w 3215418"/>
              <a:gd name="connsiteY64-130" fmla="*/ 466987 h 1482732"/>
              <a:gd name="connsiteX65-131" fmla="*/ 3102620 w 3215418"/>
              <a:gd name="connsiteY65-132" fmla="*/ 465378 h 1482732"/>
              <a:gd name="connsiteX66-133" fmla="*/ 3106470 w 3215418"/>
              <a:gd name="connsiteY66-134" fmla="*/ 463723 h 1482732"/>
              <a:gd name="connsiteX67-135" fmla="*/ 3109381 w 3215418"/>
              <a:gd name="connsiteY67-136" fmla="*/ 462408 h 1482732"/>
              <a:gd name="connsiteX68-137" fmla="*/ 3122026 w 3215418"/>
              <a:gd name="connsiteY68-138" fmla="*/ 485706 h 1482732"/>
              <a:gd name="connsiteX69-139" fmla="*/ 3178425 w 3215418"/>
              <a:gd name="connsiteY69-140" fmla="*/ 765058 h 1482732"/>
              <a:gd name="connsiteX70-141" fmla="*/ 2460750 w 3215418"/>
              <a:gd name="connsiteY70-142" fmla="*/ 1482732 h 1482732"/>
              <a:gd name="connsiteX71-143" fmla="*/ 1743076 w 3215418"/>
              <a:gd name="connsiteY71-144" fmla="*/ 765058 h 1482732"/>
              <a:gd name="connsiteX72-145" fmla="*/ 2460750 w 3215418"/>
              <a:gd name="connsiteY72-146" fmla="*/ 47383 h 1482732"/>
              <a:gd name="connsiteX73-147" fmla="*/ 2998052 w 3215418"/>
              <a:gd name="connsiteY73-148" fmla="*/ 0 h 1482732"/>
              <a:gd name="connsiteX74-149" fmla="*/ 3001443 w 3215418"/>
              <a:gd name="connsiteY74-150" fmla="*/ 23 h 1482732"/>
              <a:gd name="connsiteX75-151" fmla="*/ 3005029 w 3215418"/>
              <a:gd name="connsiteY75-152" fmla="*/ 115 h 1482732"/>
              <a:gd name="connsiteX76-153" fmla="*/ 3008604 w 3215418"/>
              <a:gd name="connsiteY76-154" fmla="*/ 253 h 1482732"/>
              <a:gd name="connsiteX77-155" fmla="*/ 3012156 w 3215418"/>
              <a:gd name="connsiteY77-156" fmla="*/ 449 h 1482732"/>
              <a:gd name="connsiteX78-157" fmla="*/ 3015697 w 3215418"/>
              <a:gd name="connsiteY78-158" fmla="*/ 701 h 1482732"/>
              <a:gd name="connsiteX79-159" fmla="*/ 3019225 w 3215418"/>
              <a:gd name="connsiteY79-160" fmla="*/ 1024 h 1482732"/>
              <a:gd name="connsiteX80-161" fmla="*/ 3022731 w 3215418"/>
              <a:gd name="connsiteY80-162" fmla="*/ 1379 h 1482732"/>
              <a:gd name="connsiteX81-163" fmla="*/ 3026214 w 3215418"/>
              <a:gd name="connsiteY81-164" fmla="*/ 1805 h 1482732"/>
              <a:gd name="connsiteX82-165" fmla="*/ 3029686 w 3215418"/>
              <a:gd name="connsiteY82-166" fmla="*/ 2288 h 1482732"/>
              <a:gd name="connsiteX83-167" fmla="*/ 3033135 w 3215418"/>
              <a:gd name="connsiteY83-168" fmla="*/ 2817 h 1482732"/>
              <a:gd name="connsiteX84-169" fmla="*/ 3036571 w 3215418"/>
              <a:gd name="connsiteY84-170" fmla="*/ 3402 h 1482732"/>
              <a:gd name="connsiteX85-171" fmla="*/ 3039985 w 3215418"/>
              <a:gd name="connsiteY85-172" fmla="*/ 4035 h 1482732"/>
              <a:gd name="connsiteX86-173" fmla="*/ 3043376 w 3215418"/>
              <a:gd name="connsiteY86-174" fmla="*/ 4725 h 1482732"/>
              <a:gd name="connsiteX87-175" fmla="*/ 3046755 w 3215418"/>
              <a:gd name="connsiteY87-176" fmla="*/ 5471 h 1482732"/>
              <a:gd name="connsiteX88-177" fmla="*/ 3050111 w 3215418"/>
              <a:gd name="connsiteY88-178" fmla="*/ 6265 h 1482732"/>
              <a:gd name="connsiteX89-179" fmla="*/ 3053445 w 3215418"/>
              <a:gd name="connsiteY89-180" fmla="*/ 7116 h 1482732"/>
              <a:gd name="connsiteX90-181" fmla="*/ 3056756 w 3215418"/>
              <a:gd name="connsiteY90-182" fmla="*/ 8012 h 1482732"/>
              <a:gd name="connsiteX91-183" fmla="*/ 3060055 w 3215418"/>
              <a:gd name="connsiteY91-184" fmla="*/ 8966 h 1482732"/>
              <a:gd name="connsiteX92-185" fmla="*/ 3063320 w 3215418"/>
              <a:gd name="connsiteY92-186" fmla="*/ 9966 h 1482732"/>
              <a:gd name="connsiteX93-187" fmla="*/ 3066573 w 3215418"/>
              <a:gd name="connsiteY93-188" fmla="*/ 11012 h 1482732"/>
              <a:gd name="connsiteX94-189" fmla="*/ 3069791 w 3215418"/>
              <a:gd name="connsiteY94-190" fmla="*/ 12116 h 1482732"/>
              <a:gd name="connsiteX95-191" fmla="*/ 3072998 w 3215418"/>
              <a:gd name="connsiteY95-192" fmla="*/ 13265 h 1482732"/>
              <a:gd name="connsiteX96-193" fmla="*/ 3076182 w 3215418"/>
              <a:gd name="connsiteY96-194" fmla="*/ 14461 h 1482732"/>
              <a:gd name="connsiteX97-195" fmla="*/ 3079332 w 3215418"/>
              <a:gd name="connsiteY97-196" fmla="*/ 15702 h 1482732"/>
              <a:gd name="connsiteX98-197" fmla="*/ 3082470 w 3215418"/>
              <a:gd name="connsiteY98-198" fmla="*/ 16990 h 1482732"/>
              <a:gd name="connsiteX99-199" fmla="*/ 3085573 w 3215418"/>
              <a:gd name="connsiteY99-200" fmla="*/ 18335 h 1482732"/>
              <a:gd name="connsiteX100-201" fmla="*/ 3088654 w 3215418"/>
              <a:gd name="connsiteY100-202" fmla="*/ 19725 h 1482732"/>
              <a:gd name="connsiteX101-203" fmla="*/ 3091712 w 3215418"/>
              <a:gd name="connsiteY101-204" fmla="*/ 21150 h 1482732"/>
              <a:gd name="connsiteX102-205" fmla="*/ 3094747 w 3215418"/>
              <a:gd name="connsiteY102-206" fmla="*/ 22633 h 1482732"/>
              <a:gd name="connsiteX103-207" fmla="*/ 3097746 w 3215418"/>
              <a:gd name="connsiteY103-208" fmla="*/ 24163 h 1482732"/>
              <a:gd name="connsiteX104-209" fmla="*/ 3100723 w 3215418"/>
              <a:gd name="connsiteY104-210" fmla="*/ 25726 h 1482732"/>
              <a:gd name="connsiteX105-211" fmla="*/ 3103677 w 3215418"/>
              <a:gd name="connsiteY105-212" fmla="*/ 27346 h 1482732"/>
              <a:gd name="connsiteX106-213" fmla="*/ 3106597 w 3215418"/>
              <a:gd name="connsiteY106-214" fmla="*/ 29001 h 1482732"/>
              <a:gd name="connsiteX107-215" fmla="*/ 3109494 w 3215418"/>
              <a:gd name="connsiteY107-216" fmla="*/ 30703 h 1482732"/>
              <a:gd name="connsiteX108-217" fmla="*/ 3112368 w 3215418"/>
              <a:gd name="connsiteY108-218" fmla="*/ 32450 h 1482732"/>
              <a:gd name="connsiteX109-219" fmla="*/ 3115207 w 3215418"/>
              <a:gd name="connsiteY109-220" fmla="*/ 34232 h 1482732"/>
              <a:gd name="connsiteX110-221" fmla="*/ 3118011 w 3215418"/>
              <a:gd name="connsiteY110-222" fmla="*/ 36071 h 1482732"/>
              <a:gd name="connsiteX111-223" fmla="*/ 3120782 w 3215418"/>
              <a:gd name="connsiteY111-224" fmla="*/ 37944 h 1482732"/>
              <a:gd name="connsiteX112-225" fmla="*/ 3123540 w 3215418"/>
              <a:gd name="connsiteY112-226" fmla="*/ 39852 h 1482732"/>
              <a:gd name="connsiteX113-227" fmla="*/ 3126253 w 3215418"/>
              <a:gd name="connsiteY113-228" fmla="*/ 41807 h 1482732"/>
              <a:gd name="connsiteX114-229" fmla="*/ 3128931 w 3215418"/>
              <a:gd name="connsiteY114-230" fmla="*/ 43807 h 1482732"/>
              <a:gd name="connsiteX115-231" fmla="*/ 3131587 w 3215418"/>
              <a:gd name="connsiteY115-232" fmla="*/ 45841 h 1482732"/>
              <a:gd name="connsiteX116-233" fmla="*/ 3134208 w 3215418"/>
              <a:gd name="connsiteY116-234" fmla="*/ 47922 h 1482732"/>
              <a:gd name="connsiteX117-235" fmla="*/ 3136794 w 3215418"/>
              <a:gd name="connsiteY117-236" fmla="*/ 50037 h 1482732"/>
              <a:gd name="connsiteX118-237" fmla="*/ 3139357 w 3215418"/>
              <a:gd name="connsiteY118-238" fmla="*/ 52186 h 1482732"/>
              <a:gd name="connsiteX119-239" fmla="*/ 3141874 w 3215418"/>
              <a:gd name="connsiteY119-240" fmla="*/ 54382 h 1482732"/>
              <a:gd name="connsiteX120-241" fmla="*/ 3144358 w 3215418"/>
              <a:gd name="connsiteY120-242" fmla="*/ 56612 h 1482732"/>
              <a:gd name="connsiteX121-243" fmla="*/ 3146818 w 3215418"/>
              <a:gd name="connsiteY121-244" fmla="*/ 58877 h 1482732"/>
              <a:gd name="connsiteX122-245" fmla="*/ 3149231 w 3215418"/>
              <a:gd name="connsiteY122-246" fmla="*/ 61187 h 1482732"/>
              <a:gd name="connsiteX123-247" fmla="*/ 3151610 w 3215418"/>
              <a:gd name="connsiteY123-248" fmla="*/ 63532 h 1482732"/>
              <a:gd name="connsiteX124-249" fmla="*/ 3153956 w 3215418"/>
              <a:gd name="connsiteY124-250" fmla="*/ 65899 h 1482732"/>
              <a:gd name="connsiteX125-251" fmla="*/ 3156266 w 3215418"/>
              <a:gd name="connsiteY125-252" fmla="*/ 68313 h 1482732"/>
              <a:gd name="connsiteX126-253" fmla="*/ 3158542 w 3215418"/>
              <a:gd name="connsiteY126-254" fmla="*/ 70762 h 1482732"/>
              <a:gd name="connsiteX127-255" fmla="*/ 3160784 w 3215418"/>
              <a:gd name="connsiteY127-256" fmla="*/ 73245 h 1482732"/>
              <a:gd name="connsiteX128-257" fmla="*/ 3162979 w 3215418"/>
              <a:gd name="connsiteY128-258" fmla="*/ 75762 h 1482732"/>
              <a:gd name="connsiteX129-259" fmla="*/ 3165129 w 3215418"/>
              <a:gd name="connsiteY129-260" fmla="*/ 78314 h 1482732"/>
              <a:gd name="connsiteX130-261" fmla="*/ 3167255 w 3215418"/>
              <a:gd name="connsiteY130-262" fmla="*/ 80901 h 1482732"/>
              <a:gd name="connsiteX131-263" fmla="*/ 3169336 w 3215418"/>
              <a:gd name="connsiteY131-264" fmla="*/ 83521 h 1482732"/>
              <a:gd name="connsiteX132-265" fmla="*/ 3171381 w 3215418"/>
              <a:gd name="connsiteY132-266" fmla="*/ 86165 h 1482732"/>
              <a:gd name="connsiteX133-267" fmla="*/ 3173382 w 3215418"/>
              <a:gd name="connsiteY133-268" fmla="*/ 88855 h 1482732"/>
              <a:gd name="connsiteX134-269" fmla="*/ 3175336 w 3215418"/>
              <a:gd name="connsiteY134-270" fmla="*/ 91567 h 1482732"/>
              <a:gd name="connsiteX135-271" fmla="*/ 3177256 w 3215418"/>
              <a:gd name="connsiteY135-272" fmla="*/ 94303 h 1482732"/>
              <a:gd name="connsiteX136-273" fmla="*/ 3179129 w 3215418"/>
              <a:gd name="connsiteY136-274" fmla="*/ 97085 h 1482732"/>
              <a:gd name="connsiteX137-275" fmla="*/ 3180968 w 3215418"/>
              <a:gd name="connsiteY137-276" fmla="*/ 99890 h 1482732"/>
              <a:gd name="connsiteX138-277" fmla="*/ 3182761 w 3215418"/>
              <a:gd name="connsiteY138-278" fmla="*/ 102717 h 1482732"/>
              <a:gd name="connsiteX139-279" fmla="*/ 3184509 w 3215418"/>
              <a:gd name="connsiteY139-280" fmla="*/ 105580 h 1482732"/>
              <a:gd name="connsiteX140-281" fmla="*/ 3186221 w 3215418"/>
              <a:gd name="connsiteY140-282" fmla="*/ 108476 h 1482732"/>
              <a:gd name="connsiteX141-283" fmla="*/ 3187889 w 3215418"/>
              <a:gd name="connsiteY141-284" fmla="*/ 111396 h 1482732"/>
              <a:gd name="connsiteX142-285" fmla="*/ 3189509 w 3215418"/>
              <a:gd name="connsiteY142-286" fmla="*/ 114339 h 1482732"/>
              <a:gd name="connsiteX143-287" fmla="*/ 3191084 w 3215418"/>
              <a:gd name="connsiteY143-288" fmla="*/ 117316 h 1482732"/>
              <a:gd name="connsiteX144-289" fmla="*/ 3192612 w 3215418"/>
              <a:gd name="connsiteY144-290" fmla="*/ 120316 h 1482732"/>
              <a:gd name="connsiteX145-291" fmla="*/ 3194096 w 3215418"/>
              <a:gd name="connsiteY145-292" fmla="*/ 123339 h 1482732"/>
              <a:gd name="connsiteX146-293" fmla="*/ 3195532 w 3215418"/>
              <a:gd name="connsiteY146-294" fmla="*/ 126396 h 1482732"/>
              <a:gd name="connsiteX147-295" fmla="*/ 3196923 w 3215418"/>
              <a:gd name="connsiteY147-296" fmla="*/ 129477 h 1482732"/>
              <a:gd name="connsiteX148-297" fmla="*/ 3198268 w 3215418"/>
              <a:gd name="connsiteY148-298" fmla="*/ 132581 h 1482732"/>
              <a:gd name="connsiteX149-299" fmla="*/ 3199567 w 3215418"/>
              <a:gd name="connsiteY149-300" fmla="*/ 135707 h 1482732"/>
              <a:gd name="connsiteX150-301" fmla="*/ 3200820 w 3215418"/>
              <a:gd name="connsiteY150-302" fmla="*/ 138869 h 1482732"/>
              <a:gd name="connsiteX151-303" fmla="*/ 3202015 w 3215418"/>
              <a:gd name="connsiteY151-304" fmla="*/ 142041 h 1482732"/>
              <a:gd name="connsiteX152-305" fmla="*/ 3203177 w 3215418"/>
              <a:gd name="connsiteY152-306" fmla="*/ 145237 h 1482732"/>
              <a:gd name="connsiteX153-307" fmla="*/ 3204280 w 3215418"/>
              <a:gd name="connsiteY153-308" fmla="*/ 148466 h 1482732"/>
              <a:gd name="connsiteX154-309" fmla="*/ 3205337 w 3215418"/>
              <a:gd name="connsiteY154-310" fmla="*/ 151708 h 1482732"/>
              <a:gd name="connsiteX155-311" fmla="*/ 3206337 w 3215418"/>
              <a:gd name="connsiteY155-312" fmla="*/ 154973 h 1482732"/>
              <a:gd name="connsiteX156-313" fmla="*/ 3207291 w 3215418"/>
              <a:gd name="connsiteY156-314" fmla="*/ 158271 h 1482732"/>
              <a:gd name="connsiteX157-315" fmla="*/ 3208200 w 3215418"/>
              <a:gd name="connsiteY157-316" fmla="*/ 161582 h 1482732"/>
              <a:gd name="connsiteX158-317" fmla="*/ 3209050 w 3215418"/>
              <a:gd name="connsiteY158-318" fmla="*/ 164916 h 1482732"/>
              <a:gd name="connsiteX159-319" fmla="*/ 3209855 w 3215418"/>
              <a:gd name="connsiteY159-320" fmla="*/ 168261 h 1482732"/>
              <a:gd name="connsiteX160-321" fmla="*/ 3210602 w 3215418"/>
              <a:gd name="connsiteY160-322" fmla="*/ 171641 h 1482732"/>
              <a:gd name="connsiteX161-323" fmla="*/ 3211304 w 3215418"/>
              <a:gd name="connsiteY161-324" fmla="*/ 175031 h 1482732"/>
              <a:gd name="connsiteX162-325" fmla="*/ 3211947 w 3215418"/>
              <a:gd name="connsiteY162-326" fmla="*/ 178445 h 1482732"/>
              <a:gd name="connsiteX163-327" fmla="*/ 3212544 w 3215418"/>
              <a:gd name="connsiteY163-328" fmla="*/ 181871 h 1482732"/>
              <a:gd name="connsiteX164-329" fmla="*/ 3213073 w 3215418"/>
              <a:gd name="connsiteY164-330" fmla="*/ 185319 h 1482732"/>
              <a:gd name="connsiteX165-331" fmla="*/ 3213556 w 3215418"/>
              <a:gd name="connsiteY165-332" fmla="*/ 188790 h 1482732"/>
              <a:gd name="connsiteX166-333" fmla="*/ 3213993 w 3215418"/>
              <a:gd name="connsiteY166-334" fmla="*/ 192273 h 1482732"/>
              <a:gd name="connsiteX167-335" fmla="*/ 3214361 w 3215418"/>
              <a:gd name="connsiteY167-336" fmla="*/ 195780 h 1482732"/>
              <a:gd name="connsiteX168-337" fmla="*/ 3214682 w 3215418"/>
              <a:gd name="connsiteY168-338" fmla="*/ 199309 h 1482732"/>
              <a:gd name="connsiteX169-339" fmla="*/ 3214947 w 3215418"/>
              <a:gd name="connsiteY169-340" fmla="*/ 202837 h 1482732"/>
              <a:gd name="connsiteX170-341" fmla="*/ 3215154 w 3215418"/>
              <a:gd name="connsiteY170-342" fmla="*/ 206400 h 1482732"/>
              <a:gd name="connsiteX171-343" fmla="*/ 3215291 w 3215418"/>
              <a:gd name="connsiteY171-344" fmla="*/ 209963 h 1482732"/>
              <a:gd name="connsiteX172-345" fmla="*/ 3215418 w 3215418"/>
              <a:gd name="connsiteY172-346" fmla="*/ 217366 h 1482732"/>
              <a:gd name="connsiteX173-347" fmla="*/ 3215396 w 3215418"/>
              <a:gd name="connsiteY173-348" fmla="*/ 220758 h 1482732"/>
              <a:gd name="connsiteX174-349" fmla="*/ 3215315 w 3215418"/>
              <a:gd name="connsiteY174-350" fmla="*/ 224355 h 1482732"/>
              <a:gd name="connsiteX175-351" fmla="*/ 3215166 w 3215418"/>
              <a:gd name="connsiteY175-352" fmla="*/ 227919 h 1482732"/>
              <a:gd name="connsiteX176-353" fmla="*/ 3214970 w 3215418"/>
              <a:gd name="connsiteY176-354" fmla="*/ 231482 h 1482732"/>
              <a:gd name="connsiteX177-355" fmla="*/ 3214717 w 3215418"/>
              <a:gd name="connsiteY177-356" fmla="*/ 235011 h 1482732"/>
              <a:gd name="connsiteX178-357" fmla="*/ 3214406 w 3215418"/>
              <a:gd name="connsiteY178-358" fmla="*/ 238540 h 1482732"/>
              <a:gd name="connsiteX179-359" fmla="*/ 3214039 w 3215418"/>
              <a:gd name="connsiteY179-360" fmla="*/ 242046 h 1482732"/>
              <a:gd name="connsiteX180-361" fmla="*/ 3213613 w 3215418"/>
              <a:gd name="connsiteY180-362" fmla="*/ 245529 h 1482732"/>
              <a:gd name="connsiteX181-363" fmla="*/ 3213142 w 3215418"/>
              <a:gd name="connsiteY181-364" fmla="*/ 249001 h 1482732"/>
              <a:gd name="connsiteX182-365" fmla="*/ 3212602 w 3215418"/>
              <a:gd name="connsiteY182-366" fmla="*/ 252449 h 1482732"/>
              <a:gd name="connsiteX183-367" fmla="*/ 3212028 w 3215418"/>
              <a:gd name="connsiteY183-368" fmla="*/ 255886 h 1482732"/>
              <a:gd name="connsiteX184-369" fmla="*/ 3211383 w 3215418"/>
              <a:gd name="connsiteY184-370" fmla="*/ 259300 h 1482732"/>
              <a:gd name="connsiteX185-371" fmla="*/ 3210694 w 3215418"/>
              <a:gd name="connsiteY185-372" fmla="*/ 262690 h 1482732"/>
              <a:gd name="connsiteX186-373" fmla="*/ 3209947 w 3215418"/>
              <a:gd name="connsiteY186-374" fmla="*/ 266070 h 1482732"/>
              <a:gd name="connsiteX187-375" fmla="*/ 3209154 w 3215418"/>
              <a:gd name="connsiteY187-376" fmla="*/ 269426 h 1482732"/>
              <a:gd name="connsiteX188-377" fmla="*/ 3208303 w 3215418"/>
              <a:gd name="connsiteY188-378" fmla="*/ 272760 h 1482732"/>
              <a:gd name="connsiteX189-379" fmla="*/ 3207406 w 3215418"/>
              <a:gd name="connsiteY189-380" fmla="*/ 276070 h 1482732"/>
              <a:gd name="connsiteX190-381" fmla="*/ 3206452 w 3215418"/>
              <a:gd name="connsiteY190-382" fmla="*/ 279370 h 1482732"/>
              <a:gd name="connsiteX191-383" fmla="*/ 3205452 w 3215418"/>
              <a:gd name="connsiteY191-384" fmla="*/ 282634 h 1482732"/>
              <a:gd name="connsiteX192-385" fmla="*/ 3204406 w 3215418"/>
              <a:gd name="connsiteY192-386" fmla="*/ 285887 h 1482732"/>
              <a:gd name="connsiteX193-387" fmla="*/ 3203314 w 3215418"/>
              <a:gd name="connsiteY193-388" fmla="*/ 289106 h 1482732"/>
              <a:gd name="connsiteX194-389" fmla="*/ 3202165 w 3215418"/>
              <a:gd name="connsiteY194-390" fmla="*/ 292312 h 1482732"/>
              <a:gd name="connsiteX195-391" fmla="*/ 3200969 w 3215418"/>
              <a:gd name="connsiteY195-392" fmla="*/ 295497 h 1482732"/>
              <a:gd name="connsiteX196-393" fmla="*/ 3199716 w 3215418"/>
              <a:gd name="connsiteY196-394" fmla="*/ 298646 h 1482732"/>
              <a:gd name="connsiteX197-395" fmla="*/ 3198429 w 3215418"/>
              <a:gd name="connsiteY197-396" fmla="*/ 301784 h 1482732"/>
              <a:gd name="connsiteX198-397" fmla="*/ 3197084 w 3215418"/>
              <a:gd name="connsiteY198-398" fmla="*/ 304888 h 1482732"/>
              <a:gd name="connsiteX199-399" fmla="*/ 3195705 w 3215418"/>
              <a:gd name="connsiteY199-400" fmla="*/ 307980 h 1482732"/>
              <a:gd name="connsiteX200-401" fmla="*/ 3194268 w 3215418"/>
              <a:gd name="connsiteY200-402" fmla="*/ 311026 h 1482732"/>
              <a:gd name="connsiteX201-403" fmla="*/ 3192785 w 3215418"/>
              <a:gd name="connsiteY201-404" fmla="*/ 314061 h 1482732"/>
              <a:gd name="connsiteX202-405" fmla="*/ 3191267 w 3215418"/>
              <a:gd name="connsiteY202-406" fmla="*/ 317061 h 1482732"/>
              <a:gd name="connsiteX203-407" fmla="*/ 3189693 w 3215418"/>
              <a:gd name="connsiteY203-408" fmla="*/ 320049 h 1482732"/>
              <a:gd name="connsiteX204-409" fmla="*/ 3188084 w 3215418"/>
              <a:gd name="connsiteY204-410" fmla="*/ 322992 h 1482732"/>
              <a:gd name="connsiteX205-411" fmla="*/ 3186429 w 3215418"/>
              <a:gd name="connsiteY205-412" fmla="*/ 325923 h 1482732"/>
              <a:gd name="connsiteX206-413" fmla="*/ 3184715 w 3215418"/>
              <a:gd name="connsiteY206-414" fmla="*/ 328820 h 1482732"/>
              <a:gd name="connsiteX207-415" fmla="*/ 3182980 w 3215418"/>
              <a:gd name="connsiteY207-416" fmla="*/ 331683 h 1482732"/>
              <a:gd name="connsiteX208-417" fmla="*/ 3181186 w 3215418"/>
              <a:gd name="connsiteY208-418" fmla="*/ 334522 h 1482732"/>
              <a:gd name="connsiteX209-419" fmla="*/ 3179359 w 3215418"/>
              <a:gd name="connsiteY209-420" fmla="*/ 337326 h 1482732"/>
              <a:gd name="connsiteX210-421" fmla="*/ 3177485 w 3215418"/>
              <a:gd name="connsiteY210-422" fmla="*/ 340108 h 1482732"/>
              <a:gd name="connsiteX211-423" fmla="*/ 3175566 w 3215418"/>
              <a:gd name="connsiteY211-424" fmla="*/ 342855 h 1482732"/>
              <a:gd name="connsiteX212-425" fmla="*/ 3173612 w 3215418"/>
              <a:gd name="connsiteY212-426" fmla="*/ 345568 h 1482732"/>
              <a:gd name="connsiteX213-427" fmla="*/ 3171611 w 3215418"/>
              <a:gd name="connsiteY213-428" fmla="*/ 348258 h 1482732"/>
              <a:gd name="connsiteX214-429" fmla="*/ 3169577 w 3215418"/>
              <a:gd name="connsiteY214-430" fmla="*/ 350901 h 1482732"/>
              <a:gd name="connsiteX215-431" fmla="*/ 3167508 w 3215418"/>
              <a:gd name="connsiteY215-432" fmla="*/ 353523 h 1482732"/>
              <a:gd name="connsiteX216-433" fmla="*/ 3165381 w 3215418"/>
              <a:gd name="connsiteY216-434" fmla="*/ 356120 h 1482732"/>
              <a:gd name="connsiteX217-435" fmla="*/ 3163232 w 3215418"/>
              <a:gd name="connsiteY217-436" fmla="*/ 358672 h 1482732"/>
              <a:gd name="connsiteX218-437" fmla="*/ 3161036 w 3215418"/>
              <a:gd name="connsiteY218-438" fmla="*/ 361190 h 1482732"/>
              <a:gd name="connsiteX219-439" fmla="*/ 3158807 w 3215418"/>
              <a:gd name="connsiteY219-440" fmla="*/ 363683 h 1482732"/>
              <a:gd name="connsiteX220-441" fmla="*/ 3156542 w 3215418"/>
              <a:gd name="connsiteY220-442" fmla="*/ 366133 h 1482732"/>
              <a:gd name="connsiteX221-443" fmla="*/ 3154232 w 3215418"/>
              <a:gd name="connsiteY221-444" fmla="*/ 368546 h 1482732"/>
              <a:gd name="connsiteX222-445" fmla="*/ 3151898 w 3215418"/>
              <a:gd name="connsiteY222-446" fmla="*/ 370937 h 1482732"/>
              <a:gd name="connsiteX223-447" fmla="*/ 3149519 w 3215418"/>
              <a:gd name="connsiteY223-448" fmla="*/ 373282 h 1482732"/>
              <a:gd name="connsiteX224-449" fmla="*/ 3147105 w 3215418"/>
              <a:gd name="connsiteY224-450" fmla="*/ 375593 h 1482732"/>
              <a:gd name="connsiteX225-451" fmla="*/ 3144656 w 3215418"/>
              <a:gd name="connsiteY225-452" fmla="*/ 377857 h 1482732"/>
              <a:gd name="connsiteX226-453" fmla="*/ 3142174 w 3215418"/>
              <a:gd name="connsiteY226-454" fmla="*/ 380098 h 1482732"/>
              <a:gd name="connsiteX227-455" fmla="*/ 3139656 w 3215418"/>
              <a:gd name="connsiteY227-456" fmla="*/ 382294 h 1482732"/>
              <a:gd name="connsiteX228-457" fmla="*/ 3137104 w 3215418"/>
              <a:gd name="connsiteY228-458" fmla="*/ 384454 h 1482732"/>
              <a:gd name="connsiteX229-459" fmla="*/ 3134518 w 3215418"/>
              <a:gd name="connsiteY229-460" fmla="*/ 386570 h 1482732"/>
              <a:gd name="connsiteX230-461" fmla="*/ 3131897 w 3215418"/>
              <a:gd name="connsiteY230-462" fmla="*/ 388651 h 1482732"/>
              <a:gd name="connsiteX231-463" fmla="*/ 3129253 w 3215418"/>
              <a:gd name="connsiteY231-464" fmla="*/ 390696 h 1482732"/>
              <a:gd name="connsiteX232-465" fmla="*/ 3126575 w 3215418"/>
              <a:gd name="connsiteY232-466" fmla="*/ 392696 h 1482732"/>
              <a:gd name="connsiteX233-467" fmla="*/ 3123863 w 3215418"/>
              <a:gd name="connsiteY233-468" fmla="*/ 394650 h 1482732"/>
              <a:gd name="connsiteX234-469" fmla="*/ 3121115 w 3215418"/>
              <a:gd name="connsiteY234-470" fmla="*/ 396570 h 1482732"/>
              <a:gd name="connsiteX235-471" fmla="*/ 3118345 w 3215418"/>
              <a:gd name="connsiteY235-472" fmla="*/ 398455 h 1482732"/>
              <a:gd name="connsiteX236-473" fmla="*/ 3115540 w 3215418"/>
              <a:gd name="connsiteY236-474" fmla="*/ 400283 h 1482732"/>
              <a:gd name="connsiteX237-475" fmla="*/ 3112701 w 3215418"/>
              <a:gd name="connsiteY237-476" fmla="*/ 402077 h 1482732"/>
              <a:gd name="connsiteX238-477" fmla="*/ 3109839 w 3215418"/>
              <a:gd name="connsiteY238-478" fmla="*/ 403835 h 1482732"/>
              <a:gd name="connsiteX239-479" fmla="*/ 3106954 w 3215418"/>
              <a:gd name="connsiteY239-480" fmla="*/ 405536 h 1482732"/>
              <a:gd name="connsiteX240-481" fmla="*/ 3104034 w 3215418"/>
              <a:gd name="connsiteY240-482" fmla="*/ 407203 h 1482732"/>
              <a:gd name="connsiteX241-483" fmla="*/ 3101080 w 3215418"/>
              <a:gd name="connsiteY241-484" fmla="*/ 408823 h 1482732"/>
              <a:gd name="connsiteX242-485" fmla="*/ 3098103 w 3215418"/>
              <a:gd name="connsiteY242-486" fmla="*/ 410398 h 1482732"/>
              <a:gd name="connsiteX243-487" fmla="*/ 3095102 w 3215418"/>
              <a:gd name="connsiteY243-488" fmla="*/ 411927 h 1482732"/>
              <a:gd name="connsiteX244-489" fmla="*/ 3092079 w 3215418"/>
              <a:gd name="connsiteY244-490" fmla="*/ 413410 h 1482732"/>
              <a:gd name="connsiteX245-491" fmla="*/ 3089022 w 3215418"/>
              <a:gd name="connsiteY245-492" fmla="*/ 414847 h 1482732"/>
              <a:gd name="connsiteX246-493" fmla="*/ 3085941 w 3215418"/>
              <a:gd name="connsiteY246-494" fmla="*/ 416238 h 1482732"/>
              <a:gd name="connsiteX247-495" fmla="*/ 3084629 w 3215418"/>
              <a:gd name="connsiteY247-496" fmla="*/ 416806 h 1482732"/>
              <a:gd name="connsiteX248-497" fmla="*/ 3082837 w 3215418"/>
              <a:gd name="connsiteY248-498" fmla="*/ 417583 h 1482732"/>
              <a:gd name="connsiteX249-499" fmla="*/ 3079711 w 3215418"/>
              <a:gd name="connsiteY249-500" fmla="*/ 418882 h 1482732"/>
              <a:gd name="connsiteX250-501" fmla="*/ 3076561 w 3215418"/>
              <a:gd name="connsiteY250-502" fmla="*/ 420134 h 1482732"/>
              <a:gd name="connsiteX251-503" fmla="*/ 3073377 w 3215418"/>
              <a:gd name="connsiteY251-504" fmla="*/ 421342 h 1482732"/>
              <a:gd name="connsiteX252-505" fmla="*/ 3070182 w 3215418"/>
              <a:gd name="connsiteY252-506" fmla="*/ 422491 h 1482732"/>
              <a:gd name="connsiteX253-507" fmla="*/ 3066964 w 3215418"/>
              <a:gd name="connsiteY253-508" fmla="*/ 423595 h 1482732"/>
              <a:gd name="connsiteX254-509" fmla="*/ 3063710 w 3215418"/>
              <a:gd name="connsiteY254-510" fmla="*/ 424652 h 1482732"/>
              <a:gd name="connsiteX255-511" fmla="*/ 3060446 w 3215418"/>
              <a:gd name="connsiteY255-512" fmla="*/ 425652 h 1482732"/>
              <a:gd name="connsiteX256-513" fmla="*/ 3057159 w 3215418"/>
              <a:gd name="connsiteY256-514" fmla="*/ 426618 h 1482732"/>
              <a:gd name="connsiteX257-515" fmla="*/ 3053848 w 3215418"/>
              <a:gd name="connsiteY257-516" fmla="*/ 427515 h 1482732"/>
              <a:gd name="connsiteX258-517" fmla="*/ 3050514 w 3215418"/>
              <a:gd name="connsiteY258-518" fmla="*/ 428376 h 1482732"/>
              <a:gd name="connsiteX259-519" fmla="*/ 3047158 w 3215418"/>
              <a:gd name="connsiteY259-520" fmla="*/ 429169 h 1482732"/>
              <a:gd name="connsiteX260-521" fmla="*/ 3043778 w 3215418"/>
              <a:gd name="connsiteY260-522" fmla="*/ 429929 h 1482732"/>
              <a:gd name="connsiteX261-523" fmla="*/ 3040387 w 3215418"/>
              <a:gd name="connsiteY261-524" fmla="*/ 430618 h 1482732"/>
              <a:gd name="connsiteX262-525" fmla="*/ 3036985 w 3215418"/>
              <a:gd name="connsiteY262-526" fmla="*/ 431262 h 1482732"/>
              <a:gd name="connsiteX263-527" fmla="*/ 3033548 w 3215418"/>
              <a:gd name="connsiteY263-528" fmla="*/ 431859 h 1482732"/>
              <a:gd name="connsiteX264-529" fmla="*/ 3030100 w 3215418"/>
              <a:gd name="connsiteY264-530" fmla="*/ 432399 h 1482732"/>
              <a:gd name="connsiteX265-531" fmla="*/ 3026628 w 3215418"/>
              <a:gd name="connsiteY265-532" fmla="*/ 432882 h 1482732"/>
              <a:gd name="connsiteX266-533" fmla="*/ 3023145 w 3215418"/>
              <a:gd name="connsiteY266-534" fmla="*/ 433307 h 1482732"/>
              <a:gd name="connsiteX267-535" fmla="*/ 3019639 w 3215418"/>
              <a:gd name="connsiteY267-536" fmla="*/ 433676 h 1482732"/>
              <a:gd name="connsiteX268-537" fmla="*/ 3016121 w 3215418"/>
              <a:gd name="connsiteY268-538" fmla="*/ 433997 h 1482732"/>
              <a:gd name="connsiteX269-539" fmla="*/ 3012581 w 3215418"/>
              <a:gd name="connsiteY269-540" fmla="*/ 434262 h 1482732"/>
              <a:gd name="connsiteX270-541" fmla="*/ 3009018 w 3215418"/>
              <a:gd name="connsiteY270-542" fmla="*/ 434469 h 1482732"/>
              <a:gd name="connsiteX271-543" fmla="*/ 3005455 w 3215418"/>
              <a:gd name="connsiteY271-544" fmla="*/ 434618 h 1482732"/>
              <a:gd name="connsiteX272-545" fmla="*/ 2998052 w 3215418"/>
              <a:gd name="connsiteY272-546" fmla="*/ 434733 h 1482732"/>
              <a:gd name="connsiteX273-547" fmla="*/ 2940133 w 3215418"/>
              <a:gd name="connsiteY273-548" fmla="*/ 434733 h 1482732"/>
              <a:gd name="connsiteX274-549" fmla="*/ 2780686 w 3215418"/>
              <a:gd name="connsiteY274-550" fmla="*/ 434733 h 1482732"/>
              <a:gd name="connsiteX275-551" fmla="*/ 2780686 w 3215418"/>
              <a:gd name="connsiteY275-552" fmla="*/ 278749 h 1482732"/>
              <a:gd name="connsiteX276-553" fmla="*/ 2780686 w 3215418"/>
              <a:gd name="connsiteY276-554" fmla="*/ 217366 h 1482732"/>
              <a:gd name="connsiteX277-555" fmla="*/ 2780708 w 3215418"/>
              <a:gd name="connsiteY277-556" fmla="*/ 213976 h 1482732"/>
              <a:gd name="connsiteX278-557" fmla="*/ 2780801 w 3215418"/>
              <a:gd name="connsiteY278-558" fmla="*/ 210389 h 1482732"/>
              <a:gd name="connsiteX279-559" fmla="*/ 2780939 w 3215418"/>
              <a:gd name="connsiteY279-560" fmla="*/ 206815 h 1482732"/>
              <a:gd name="connsiteX280-561" fmla="*/ 2781134 w 3215418"/>
              <a:gd name="connsiteY280-562" fmla="*/ 203262 h 1482732"/>
              <a:gd name="connsiteX281-563" fmla="*/ 2781387 w 3215418"/>
              <a:gd name="connsiteY281-564" fmla="*/ 199722 h 1482732"/>
              <a:gd name="connsiteX282-565" fmla="*/ 2781697 w 3215418"/>
              <a:gd name="connsiteY282-566" fmla="*/ 196193 h 1482732"/>
              <a:gd name="connsiteX283-567" fmla="*/ 2782065 w 3215418"/>
              <a:gd name="connsiteY283-568" fmla="*/ 192699 h 1482732"/>
              <a:gd name="connsiteX284-569" fmla="*/ 2782490 w 3215418"/>
              <a:gd name="connsiteY284-570" fmla="*/ 189204 h 1482732"/>
              <a:gd name="connsiteX285-571" fmla="*/ 2782962 w 3215418"/>
              <a:gd name="connsiteY285-572" fmla="*/ 185733 h 1482732"/>
              <a:gd name="connsiteX286-573" fmla="*/ 2783502 w 3215418"/>
              <a:gd name="connsiteY286-574" fmla="*/ 182285 h 1482732"/>
              <a:gd name="connsiteX287-575" fmla="*/ 2784088 w 3215418"/>
              <a:gd name="connsiteY287-576" fmla="*/ 178848 h 1482732"/>
              <a:gd name="connsiteX288-577" fmla="*/ 2784720 w 3215418"/>
              <a:gd name="connsiteY288-578" fmla="*/ 175434 h 1482732"/>
              <a:gd name="connsiteX289-579" fmla="*/ 2785410 w 3215418"/>
              <a:gd name="connsiteY289-580" fmla="*/ 172042 h 1482732"/>
              <a:gd name="connsiteX290-581" fmla="*/ 2786157 w 3215418"/>
              <a:gd name="connsiteY290-582" fmla="*/ 168663 h 1482732"/>
              <a:gd name="connsiteX291-583" fmla="*/ 2786951 w 3215418"/>
              <a:gd name="connsiteY291-584" fmla="*/ 165318 h 1482732"/>
              <a:gd name="connsiteX292-585" fmla="*/ 2787801 w 3215418"/>
              <a:gd name="connsiteY292-586" fmla="*/ 161973 h 1482732"/>
              <a:gd name="connsiteX293-587" fmla="*/ 2788698 w 3215418"/>
              <a:gd name="connsiteY293-588" fmla="*/ 158662 h 1482732"/>
              <a:gd name="connsiteX294-589" fmla="*/ 2789651 w 3215418"/>
              <a:gd name="connsiteY294-590" fmla="*/ 155375 h 1482732"/>
              <a:gd name="connsiteX295-591" fmla="*/ 2790652 w 3215418"/>
              <a:gd name="connsiteY295-592" fmla="*/ 152099 h 1482732"/>
              <a:gd name="connsiteX296-593" fmla="*/ 2791698 w 3215418"/>
              <a:gd name="connsiteY296-594" fmla="*/ 148847 h 1482732"/>
              <a:gd name="connsiteX297-595" fmla="*/ 2792801 w 3215418"/>
              <a:gd name="connsiteY297-596" fmla="*/ 145628 h 1482732"/>
              <a:gd name="connsiteX298-597" fmla="*/ 2793939 w 3215418"/>
              <a:gd name="connsiteY298-598" fmla="*/ 142420 h 1482732"/>
              <a:gd name="connsiteX299-599" fmla="*/ 2795146 w 3215418"/>
              <a:gd name="connsiteY299-600" fmla="*/ 139248 h 1482732"/>
              <a:gd name="connsiteX300-601" fmla="*/ 2796387 w 3215418"/>
              <a:gd name="connsiteY300-602" fmla="*/ 136087 h 1482732"/>
              <a:gd name="connsiteX301-603" fmla="*/ 2797675 w 3215418"/>
              <a:gd name="connsiteY301-604" fmla="*/ 132948 h 1482732"/>
              <a:gd name="connsiteX302-605" fmla="*/ 2799020 w 3215418"/>
              <a:gd name="connsiteY302-606" fmla="*/ 129845 h 1482732"/>
              <a:gd name="connsiteX303-607" fmla="*/ 2800400 w 3215418"/>
              <a:gd name="connsiteY303-608" fmla="*/ 126765 h 1482732"/>
              <a:gd name="connsiteX304-609" fmla="*/ 2801836 w 3215418"/>
              <a:gd name="connsiteY304-610" fmla="*/ 123707 h 1482732"/>
              <a:gd name="connsiteX305-611" fmla="*/ 2803319 w 3215418"/>
              <a:gd name="connsiteY305-612" fmla="*/ 120673 h 1482732"/>
              <a:gd name="connsiteX306-613" fmla="*/ 2804836 w 3215418"/>
              <a:gd name="connsiteY306-614" fmla="*/ 117672 h 1482732"/>
              <a:gd name="connsiteX307-615" fmla="*/ 2806411 w 3215418"/>
              <a:gd name="connsiteY307-616" fmla="*/ 114695 h 1482732"/>
              <a:gd name="connsiteX308-617" fmla="*/ 2808021 w 3215418"/>
              <a:gd name="connsiteY308-618" fmla="*/ 111741 h 1482732"/>
              <a:gd name="connsiteX309-619" fmla="*/ 2809687 w 3215418"/>
              <a:gd name="connsiteY309-620" fmla="*/ 108821 h 1482732"/>
              <a:gd name="connsiteX310-621" fmla="*/ 2811388 w 3215418"/>
              <a:gd name="connsiteY310-622" fmla="*/ 105925 h 1482732"/>
              <a:gd name="connsiteX311-623" fmla="*/ 2813135 w 3215418"/>
              <a:gd name="connsiteY311-624" fmla="*/ 103062 h 1482732"/>
              <a:gd name="connsiteX312-625" fmla="*/ 2814917 w 3215418"/>
              <a:gd name="connsiteY312-626" fmla="*/ 100223 h 1482732"/>
              <a:gd name="connsiteX313-627" fmla="*/ 2816745 w 3215418"/>
              <a:gd name="connsiteY313-628" fmla="*/ 97407 h 1482732"/>
              <a:gd name="connsiteX314-629" fmla="*/ 2818618 w 3215418"/>
              <a:gd name="connsiteY314-630" fmla="*/ 94636 h 1482732"/>
              <a:gd name="connsiteX315-631" fmla="*/ 2820538 w 3215418"/>
              <a:gd name="connsiteY315-632" fmla="*/ 91889 h 1482732"/>
              <a:gd name="connsiteX316-633" fmla="*/ 2822492 w 3215418"/>
              <a:gd name="connsiteY316-634" fmla="*/ 89165 h 1482732"/>
              <a:gd name="connsiteX317-635" fmla="*/ 2824492 w 3215418"/>
              <a:gd name="connsiteY317-636" fmla="*/ 86487 h 1482732"/>
              <a:gd name="connsiteX318-637" fmla="*/ 2826527 w 3215418"/>
              <a:gd name="connsiteY318-638" fmla="*/ 83831 h 1482732"/>
              <a:gd name="connsiteX319-639" fmla="*/ 2828607 w 3215418"/>
              <a:gd name="connsiteY319-640" fmla="*/ 81211 h 1482732"/>
              <a:gd name="connsiteX320-641" fmla="*/ 2830722 w 3215418"/>
              <a:gd name="connsiteY320-642" fmla="*/ 78624 h 1482732"/>
              <a:gd name="connsiteX321-643" fmla="*/ 2832872 w 3215418"/>
              <a:gd name="connsiteY321-644" fmla="*/ 76073 h 1482732"/>
              <a:gd name="connsiteX322-645" fmla="*/ 2835068 w 3215418"/>
              <a:gd name="connsiteY322-646" fmla="*/ 73544 h 1482732"/>
              <a:gd name="connsiteX323-647" fmla="*/ 2837298 w 3215418"/>
              <a:gd name="connsiteY323-648" fmla="*/ 71061 h 1482732"/>
              <a:gd name="connsiteX324-649" fmla="*/ 2839561 w 3215418"/>
              <a:gd name="connsiteY324-650" fmla="*/ 68601 h 1482732"/>
              <a:gd name="connsiteX325-651" fmla="*/ 2841872 w 3215418"/>
              <a:gd name="connsiteY325-652" fmla="*/ 66187 h 1482732"/>
              <a:gd name="connsiteX326-653" fmla="*/ 2844217 w 3215418"/>
              <a:gd name="connsiteY326-654" fmla="*/ 63808 h 1482732"/>
              <a:gd name="connsiteX327-655" fmla="*/ 2846585 w 3215418"/>
              <a:gd name="connsiteY327-656" fmla="*/ 61463 h 1482732"/>
              <a:gd name="connsiteX328-657" fmla="*/ 2848999 w 3215418"/>
              <a:gd name="connsiteY328-658" fmla="*/ 59152 h 1482732"/>
              <a:gd name="connsiteX329-659" fmla="*/ 2851447 w 3215418"/>
              <a:gd name="connsiteY329-660" fmla="*/ 56876 h 1482732"/>
              <a:gd name="connsiteX330-661" fmla="*/ 2853930 w 3215418"/>
              <a:gd name="connsiteY330-662" fmla="*/ 54646 h 1482732"/>
              <a:gd name="connsiteX331-663" fmla="*/ 2856448 w 3215418"/>
              <a:gd name="connsiteY331-664" fmla="*/ 52451 h 1482732"/>
              <a:gd name="connsiteX332-665" fmla="*/ 2858999 w 3215418"/>
              <a:gd name="connsiteY332-666" fmla="*/ 50290 h 1482732"/>
              <a:gd name="connsiteX333-667" fmla="*/ 2861586 w 3215418"/>
              <a:gd name="connsiteY333-668" fmla="*/ 48163 h 1482732"/>
              <a:gd name="connsiteX334-669" fmla="*/ 2864206 w 3215418"/>
              <a:gd name="connsiteY334-670" fmla="*/ 46083 h 1482732"/>
              <a:gd name="connsiteX335-671" fmla="*/ 2866850 w 3215418"/>
              <a:gd name="connsiteY335-672" fmla="*/ 44048 h 1482732"/>
              <a:gd name="connsiteX336-673" fmla="*/ 2869528 w 3215418"/>
              <a:gd name="connsiteY336-674" fmla="*/ 42048 h 1482732"/>
              <a:gd name="connsiteX337-675" fmla="*/ 2872242 w 3215418"/>
              <a:gd name="connsiteY337-676" fmla="*/ 40082 h 1482732"/>
              <a:gd name="connsiteX338-677" fmla="*/ 2874989 w 3215418"/>
              <a:gd name="connsiteY338-678" fmla="*/ 38163 h 1482732"/>
              <a:gd name="connsiteX339-679" fmla="*/ 2877770 w 3215418"/>
              <a:gd name="connsiteY339-680" fmla="*/ 36289 h 1482732"/>
              <a:gd name="connsiteX340-681" fmla="*/ 2880563 w 3215418"/>
              <a:gd name="connsiteY340-682" fmla="*/ 34450 h 1482732"/>
              <a:gd name="connsiteX341-683" fmla="*/ 2883403 w 3215418"/>
              <a:gd name="connsiteY341-684" fmla="*/ 32657 h 1482732"/>
              <a:gd name="connsiteX342-685" fmla="*/ 2886266 w 3215418"/>
              <a:gd name="connsiteY342-686" fmla="*/ 30909 h 1482732"/>
              <a:gd name="connsiteX343-687" fmla="*/ 2889162 w 3215418"/>
              <a:gd name="connsiteY343-688" fmla="*/ 29197 h 1482732"/>
              <a:gd name="connsiteX344-689" fmla="*/ 2892082 w 3215418"/>
              <a:gd name="connsiteY344-690" fmla="*/ 27541 h 1482732"/>
              <a:gd name="connsiteX345-691" fmla="*/ 2895024 w 3215418"/>
              <a:gd name="connsiteY345-692" fmla="*/ 25921 h 1482732"/>
              <a:gd name="connsiteX346-693" fmla="*/ 2898001 w 3215418"/>
              <a:gd name="connsiteY346-694" fmla="*/ 24346 h 1482732"/>
              <a:gd name="connsiteX347-695" fmla="*/ 2901002 w 3215418"/>
              <a:gd name="connsiteY347-696" fmla="*/ 22818 h 1482732"/>
              <a:gd name="connsiteX348-697" fmla="*/ 2904025 w 3215418"/>
              <a:gd name="connsiteY348-698" fmla="*/ 21323 h 1482732"/>
              <a:gd name="connsiteX349-699" fmla="*/ 2907082 w 3215418"/>
              <a:gd name="connsiteY349-700" fmla="*/ 19886 h 1482732"/>
              <a:gd name="connsiteX350-701" fmla="*/ 2910163 w 3215418"/>
              <a:gd name="connsiteY350-702" fmla="*/ 18495 h 1482732"/>
              <a:gd name="connsiteX351-703" fmla="*/ 2913267 w 3215418"/>
              <a:gd name="connsiteY351-704" fmla="*/ 17151 h 1482732"/>
              <a:gd name="connsiteX352-705" fmla="*/ 2916393 w 3215418"/>
              <a:gd name="connsiteY352-706" fmla="*/ 15851 h 1482732"/>
              <a:gd name="connsiteX353-707" fmla="*/ 2919543 w 3215418"/>
              <a:gd name="connsiteY353-708" fmla="*/ 14598 h 1482732"/>
              <a:gd name="connsiteX354-709" fmla="*/ 2922727 w 3215418"/>
              <a:gd name="connsiteY354-710" fmla="*/ 13403 h 1482732"/>
              <a:gd name="connsiteX355-711" fmla="*/ 2925923 w 3215418"/>
              <a:gd name="connsiteY355-712" fmla="*/ 12242 h 1482732"/>
              <a:gd name="connsiteX356-713" fmla="*/ 2929152 w 3215418"/>
              <a:gd name="connsiteY356-714" fmla="*/ 11138 h 1482732"/>
              <a:gd name="connsiteX357-715" fmla="*/ 2932394 w 3215418"/>
              <a:gd name="connsiteY357-716" fmla="*/ 10093 h 1482732"/>
              <a:gd name="connsiteX358-717" fmla="*/ 2935658 w 3215418"/>
              <a:gd name="connsiteY358-718" fmla="*/ 9081 h 1482732"/>
              <a:gd name="connsiteX359-719" fmla="*/ 2938946 w 3215418"/>
              <a:gd name="connsiteY359-720" fmla="*/ 8127 h 1482732"/>
              <a:gd name="connsiteX360-721" fmla="*/ 2942268 w 3215418"/>
              <a:gd name="connsiteY360-722" fmla="*/ 7219 h 1482732"/>
              <a:gd name="connsiteX361-723" fmla="*/ 2945590 w 3215418"/>
              <a:gd name="connsiteY361-724" fmla="*/ 6368 h 1482732"/>
              <a:gd name="connsiteX362-725" fmla="*/ 2948947 w 3215418"/>
              <a:gd name="connsiteY362-726" fmla="*/ 5564 h 1482732"/>
              <a:gd name="connsiteX363-727" fmla="*/ 2952326 w 3215418"/>
              <a:gd name="connsiteY363-728" fmla="*/ 4817 h 1482732"/>
              <a:gd name="connsiteX364-729" fmla="*/ 2955717 w 3215418"/>
              <a:gd name="connsiteY364-730" fmla="*/ 4115 h 1482732"/>
              <a:gd name="connsiteX365-731" fmla="*/ 2959131 w 3215418"/>
              <a:gd name="connsiteY365-732" fmla="*/ 3472 h 1482732"/>
              <a:gd name="connsiteX366-733" fmla="*/ 2962557 w 3215418"/>
              <a:gd name="connsiteY366-734" fmla="*/ 2885 h 1482732"/>
              <a:gd name="connsiteX367-735" fmla="*/ 2966004 w 3215418"/>
              <a:gd name="connsiteY367-736" fmla="*/ 2345 h 1482732"/>
              <a:gd name="connsiteX368-737" fmla="*/ 2969476 w 3215418"/>
              <a:gd name="connsiteY368-738" fmla="*/ 1863 h 1482732"/>
              <a:gd name="connsiteX369-739" fmla="*/ 2972959 w 3215418"/>
              <a:gd name="connsiteY369-740" fmla="*/ 1437 h 1482732"/>
              <a:gd name="connsiteX370-741" fmla="*/ 2976464 w 3215418"/>
              <a:gd name="connsiteY370-742" fmla="*/ 1058 h 1482732"/>
              <a:gd name="connsiteX371-743" fmla="*/ 2979982 w 3215418"/>
              <a:gd name="connsiteY371-744" fmla="*/ 736 h 1482732"/>
              <a:gd name="connsiteX372-745" fmla="*/ 2983522 w 3215418"/>
              <a:gd name="connsiteY372-746" fmla="*/ 483 h 1482732"/>
              <a:gd name="connsiteX373-747" fmla="*/ 2987086 w 3215418"/>
              <a:gd name="connsiteY373-748" fmla="*/ 276 h 1482732"/>
              <a:gd name="connsiteX374-749" fmla="*/ 2990649 w 3215418"/>
              <a:gd name="connsiteY374-750" fmla="*/ 127 h 1482732"/>
              <a:gd name="connsiteX375" fmla="*/ 2998052 w 3215418"/>
              <a:gd name="connsiteY375" fmla="*/ 0 h 1482732"/>
              <a:gd name="connsiteX0-751" fmla="*/ 0 w 3215418"/>
              <a:gd name="connsiteY0-752" fmla="*/ 235395 h 1482732"/>
              <a:gd name="connsiteX1-753" fmla="*/ 0 w 3215418"/>
              <a:gd name="connsiteY1-754" fmla="*/ 676720 h 1482732"/>
              <a:gd name="connsiteX2-755" fmla="*/ 0 w 3215418"/>
              <a:gd name="connsiteY2-756" fmla="*/ 235395 h 1482732"/>
              <a:gd name="connsiteX3-757" fmla="*/ 2460750 w 3215418"/>
              <a:gd name="connsiteY3-758" fmla="*/ 47383 h 1482732"/>
              <a:gd name="connsiteX4-759" fmla="*/ 2740102 w 3215418"/>
              <a:gd name="connsiteY4-760" fmla="*/ 103782 h 1482732"/>
              <a:gd name="connsiteX5-761" fmla="*/ 2751311 w 3215418"/>
              <a:gd name="connsiteY5-762" fmla="*/ 109866 h 1482732"/>
              <a:gd name="connsiteX6-763" fmla="*/ 2750202 w 3215418"/>
              <a:gd name="connsiteY6-764" fmla="*/ 112431 h 1482732"/>
              <a:gd name="connsiteX7-765" fmla="*/ 2748592 w 3215418"/>
              <a:gd name="connsiteY7-766" fmla="*/ 116316 h 1482732"/>
              <a:gd name="connsiteX8-767" fmla="*/ 2747040 w 3215418"/>
              <a:gd name="connsiteY8-768" fmla="*/ 120225 h 1482732"/>
              <a:gd name="connsiteX9-769" fmla="*/ 2745546 w 3215418"/>
              <a:gd name="connsiteY9-770" fmla="*/ 124155 h 1482732"/>
              <a:gd name="connsiteX10-771" fmla="*/ 2744120 w 3215418"/>
              <a:gd name="connsiteY10-772" fmla="*/ 128132 h 1482732"/>
              <a:gd name="connsiteX11-773" fmla="*/ 2742753 w 3215418"/>
              <a:gd name="connsiteY11-774" fmla="*/ 132133 h 1482732"/>
              <a:gd name="connsiteX12-775" fmla="*/ 2741442 w 3215418"/>
              <a:gd name="connsiteY12-776" fmla="*/ 136156 h 1482732"/>
              <a:gd name="connsiteX13-777" fmla="*/ 2740189 w 3215418"/>
              <a:gd name="connsiteY13-778" fmla="*/ 140202 h 1482732"/>
              <a:gd name="connsiteX14-779" fmla="*/ 2739006 w 3215418"/>
              <a:gd name="connsiteY14-780" fmla="*/ 144283 h 1482732"/>
              <a:gd name="connsiteX15-781" fmla="*/ 2737891 w 3215418"/>
              <a:gd name="connsiteY15-782" fmla="*/ 148386 h 1482732"/>
              <a:gd name="connsiteX16-783" fmla="*/ 2736833 w 3215418"/>
              <a:gd name="connsiteY16-784" fmla="*/ 152524 h 1482732"/>
              <a:gd name="connsiteX17-785" fmla="*/ 2735833 w 3215418"/>
              <a:gd name="connsiteY17-786" fmla="*/ 156686 h 1482732"/>
              <a:gd name="connsiteX18-787" fmla="*/ 2734914 w 3215418"/>
              <a:gd name="connsiteY18-788" fmla="*/ 160858 h 1482732"/>
              <a:gd name="connsiteX19-789" fmla="*/ 2734040 w 3215418"/>
              <a:gd name="connsiteY19-790" fmla="*/ 165065 h 1482732"/>
              <a:gd name="connsiteX20-791" fmla="*/ 2733246 w 3215418"/>
              <a:gd name="connsiteY20-792" fmla="*/ 169295 h 1482732"/>
              <a:gd name="connsiteX21-793" fmla="*/ 2732511 w 3215418"/>
              <a:gd name="connsiteY21-794" fmla="*/ 173548 h 1482732"/>
              <a:gd name="connsiteX22-795" fmla="*/ 2731844 w 3215418"/>
              <a:gd name="connsiteY22-796" fmla="*/ 177824 h 1482732"/>
              <a:gd name="connsiteX23-797" fmla="*/ 2731246 w 3215418"/>
              <a:gd name="connsiteY23-798" fmla="*/ 182112 h 1482732"/>
              <a:gd name="connsiteX24-799" fmla="*/ 2730718 w 3215418"/>
              <a:gd name="connsiteY24-800" fmla="*/ 186433 h 1482732"/>
              <a:gd name="connsiteX25-801" fmla="*/ 2730258 w 3215418"/>
              <a:gd name="connsiteY25-802" fmla="*/ 190767 h 1482732"/>
              <a:gd name="connsiteX26-803" fmla="*/ 2729867 w 3215418"/>
              <a:gd name="connsiteY26-804" fmla="*/ 195124 h 1482732"/>
              <a:gd name="connsiteX27-805" fmla="*/ 2729545 w 3215418"/>
              <a:gd name="connsiteY27-806" fmla="*/ 199492 h 1482732"/>
              <a:gd name="connsiteX28-807" fmla="*/ 2729292 w 3215418"/>
              <a:gd name="connsiteY28-808" fmla="*/ 203883 h 1482732"/>
              <a:gd name="connsiteX29-809" fmla="*/ 2729108 w 3215418"/>
              <a:gd name="connsiteY29-810" fmla="*/ 208297 h 1482732"/>
              <a:gd name="connsiteX30-811" fmla="*/ 2729005 w 3215418"/>
              <a:gd name="connsiteY30-812" fmla="*/ 212722 h 1482732"/>
              <a:gd name="connsiteX31-813" fmla="*/ 2728959 w 3215418"/>
              <a:gd name="connsiteY31-814" fmla="*/ 217366 h 1482732"/>
              <a:gd name="connsiteX32-815" fmla="*/ 2728959 w 3215418"/>
              <a:gd name="connsiteY32-816" fmla="*/ 250672 h 1482732"/>
              <a:gd name="connsiteX33-817" fmla="*/ 2687545 w 3215418"/>
              <a:gd name="connsiteY33-818" fmla="*/ 228194 h 1482732"/>
              <a:gd name="connsiteX34-819" fmla="*/ 2460750 w 3215418"/>
              <a:gd name="connsiteY34-820" fmla="*/ 182406 h 1482732"/>
              <a:gd name="connsiteX35-821" fmla="*/ 1878099 w 3215418"/>
              <a:gd name="connsiteY35-822" fmla="*/ 765058 h 1482732"/>
              <a:gd name="connsiteX36-823" fmla="*/ 2460750 w 3215418"/>
              <a:gd name="connsiteY36-824" fmla="*/ 1347709 h 1482732"/>
              <a:gd name="connsiteX37-825" fmla="*/ 3043402 w 3215418"/>
              <a:gd name="connsiteY37-826" fmla="*/ 765058 h 1482732"/>
              <a:gd name="connsiteX38-827" fmla="*/ 2997615 w 3215418"/>
              <a:gd name="connsiteY38-828" fmla="*/ 538264 h 1482732"/>
              <a:gd name="connsiteX39-829" fmla="*/ 2969496 w 3215418"/>
              <a:gd name="connsiteY39-830" fmla="*/ 486459 h 1482732"/>
              <a:gd name="connsiteX40-831" fmla="*/ 2998052 w 3215418"/>
              <a:gd name="connsiteY40-832" fmla="*/ 486459 h 1482732"/>
              <a:gd name="connsiteX41-833" fmla="*/ 3006707 w 3215418"/>
              <a:gd name="connsiteY41-834" fmla="*/ 486322 h 1482732"/>
              <a:gd name="connsiteX42-835" fmla="*/ 3011122 w 3215418"/>
              <a:gd name="connsiteY42-836" fmla="*/ 486149 h 1482732"/>
              <a:gd name="connsiteX43-837" fmla="*/ 3015512 w 3215418"/>
              <a:gd name="connsiteY43-838" fmla="*/ 485908 h 1482732"/>
              <a:gd name="connsiteX44-839" fmla="*/ 3019880 w 3215418"/>
              <a:gd name="connsiteY44-840" fmla="*/ 485586 h 1482732"/>
              <a:gd name="connsiteX45-841" fmla="*/ 3024237 w 3215418"/>
              <a:gd name="connsiteY45-842" fmla="*/ 485207 h 1482732"/>
              <a:gd name="connsiteX46-843" fmla="*/ 3028582 w 3215418"/>
              <a:gd name="connsiteY46-844" fmla="*/ 484747 h 1482732"/>
              <a:gd name="connsiteX47-845" fmla="*/ 3032893 w 3215418"/>
              <a:gd name="connsiteY47-846" fmla="*/ 484218 h 1482732"/>
              <a:gd name="connsiteX48-847" fmla="*/ 3037192 w 3215418"/>
              <a:gd name="connsiteY48-848" fmla="*/ 483632 h 1482732"/>
              <a:gd name="connsiteX49-849" fmla="*/ 3041468 w 3215418"/>
              <a:gd name="connsiteY49-850" fmla="*/ 482977 h 1482732"/>
              <a:gd name="connsiteX50-851" fmla="*/ 3045721 w 3215418"/>
              <a:gd name="connsiteY50-852" fmla="*/ 482252 h 1482732"/>
              <a:gd name="connsiteX51-853" fmla="*/ 3049951 w 3215418"/>
              <a:gd name="connsiteY51-854" fmla="*/ 481460 h 1482732"/>
              <a:gd name="connsiteX52-855" fmla="*/ 3054158 w 3215418"/>
              <a:gd name="connsiteY52-856" fmla="*/ 480597 h 1482732"/>
              <a:gd name="connsiteX53-857" fmla="*/ 3058342 w 3215418"/>
              <a:gd name="connsiteY53-858" fmla="*/ 479677 h 1482732"/>
              <a:gd name="connsiteX54-859" fmla="*/ 3062503 w 3215418"/>
              <a:gd name="connsiteY54-860" fmla="*/ 478689 h 1482732"/>
              <a:gd name="connsiteX55-861" fmla="*/ 3066630 w 3215418"/>
              <a:gd name="connsiteY55-862" fmla="*/ 477643 h 1482732"/>
              <a:gd name="connsiteX56-863" fmla="*/ 3070745 w 3215418"/>
              <a:gd name="connsiteY56-864" fmla="*/ 476528 h 1482732"/>
              <a:gd name="connsiteX57-865" fmla="*/ 3074825 w 3215418"/>
              <a:gd name="connsiteY57-866" fmla="*/ 475344 h 1482732"/>
              <a:gd name="connsiteX58-867" fmla="*/ 3078884 w 3215418"/>
              <a:gd name="connsiteY58-868" fmla="*/ 474103 h 1482732"/>
              <a:gd name="connsiteX59-869" fmla="*/ 3082907 w 3215418"/>
              <a:gd name="connsiteY59-870" fmla="*/ 472804 h 1482732"/>
              <a:gd name="connsiteX60-871" fmla="*/ 3086907 w 3215418"/>
              <a:gd name="connsiteY60-872" fmla="*/ 471436 h 1482732"/>
              <a:gd name="connsiteX61-873" fmla="*/ 3090884 w 3215418"/>
              <a:gd name="connsiteY61-874" fmla="*/ 470010 h 1482732"/>
              <a:gd name="connsiteX62-875" fmla="*/ 3094826 w 3215418"/>
              <a:gd name="connsiteY62-876" fmla="*/ 468528 h 1482732"/>
              <a:gd name="connsiteX63-877" fmla="*/ 3098734 w 3215418"/>
              <a:gd name="connsiteY63-878" fmla="*/ 466987 h 1482732"/>
              <a:gd name="connsiteX64-879" fmla="*/ 3102620 w 3215418"/>
              <a:gd name="connsiteY64-880" fmla="*/ 465378 h 1482732"/>
              <a:gd name="connsiteX65-881" fmla="*/ 3106470 w 3215418"/>
              <a:gd name="connsiteY65-882" fmla="*/ 463723 h 1482732"/>
              <a:gd name="connsiteX66-883" fmla="*/ 3109381 w 3215418"/>
              <a:gd name="connsiteY66-884" fmla="*/ 462408 h 1482732"/>
              <a:gd name="connsiteX67-885" fmla="*/ 3122026 w 3215418"/>
              <a:gd name="connsiteY67-886" fmla="*/ 485706 h 1482732"/>
              <a:gd name="connsiteX68-887" fmla="*/ 3178425 w 3215418"/>
              <a:gd name="connsiteY68-888" fmla="*/ 765058 h 1482732"/>
              <a:gd name="connsiteX69-889" fmla="*/ 2460750 w 3215418"/>
              <a:gd name="connsiteY69-890" fmla="*/ 1482732 h 1482732"/>
              <a:gd name="connsiteX70-891" fmla="*/ 1743076 w 3215418"/>
              <a:gd name="connsiteY70-892" fmla="*/ 765058 h 1482732"/>
              <a:gd name="connsiteX71-893" fmla="*/ 2460750 w 3215418"/>
              <a:gd name="connsiteY71-894" fmla="*/ 47383 h 1482732"/>
              <a:gd name="connsiteX72-895" fmla="*/ 2998052 w 3215418"/>
              <a:gd name="connsiteY72-896" fmla="*/ 0 h 1482732"/>
              <a:gd name="connsiteX73-897" fmla="*/ 3001443 w 3215418"/>
              <a:gd name="connsiteY73-898" fmla="*/ 23 h 1482732"/>
              <a:gd name="connsiteX74-899" fmla="*/ 3005029 w 3215418"/>
              <a:gd name="connsiteY74-900" fmla="*/ 115 h 1482732"/>
              <a:gd name="connsiteX75-901" fmla="*/ 3008604 w 3215418"/>
              <a:gd name="connsiteY75-902" fmla="*/ 253 h 1482732"/>
              <a:gd name="connsiteX76-903" fmla="*/ 3012156 w 3215418"/>
              <a:gd name="connsiteY76-904" fmla="*/ 449 h 1482732"/>
              <a:gd name="connsiteX77-905" fmla="*/ 3015697 w 3215418"/>
              <a:gd name="connsiteY77-906" fmla="*/ 701 h 1482732"/>
              <a:gd name="connsiteX78-907" fmla="*/ 3019225 w 3215418"/>
              <a:gd name="connsiteY78-908" fmla="*/ 1024 h 1482732"/>
              <a:gd name="connsiteX79-909" fmla="*/ 3022731 w 3215418"/>
              <a:gd name="connsiteY79-910" fmla="*/ 1379 h 1482732"/>
              <a:gd name="connsiteX80-911" fmla="*/ 3026214 w 3215418"/>
              <a:gd name="connsiteY80-912" fmla="*/ 1805 h 1482732"/>
              <a:gd name="connsiteX81-913" fmla="*/ 3029686 w 3215418"/>
              <a:gd name="connsiteY81-914" fmla="*/ 2288 h 1482732"/>
              <a:gd name="connsiteX82-915" fmla="*/ 3033135 w 3215418"/>
              <a:gd name="connsiteY82-916" fmla="*/ 2817 h 1482732"/>
              <a:gd name="connsiteX83-917" fmla="*/ 3036571 w 3215418"/>
              <a:gd name="connsiteY83-918" fmla="*/ 3402 h 1482732"/>
              <a:gd name="connsiteX84-919" fmla="*/ 3039985 w 3215418"/>
              <a:gd name="connsiteY84-920" fmla="*/ 4035 h 1482732"/>
              <a:gd name="connsiteX85-921" fmla="*/ 3043376 w 3215418"/>
              <a:gd name="connsiteY85-922" fmla="*/ 4725 h 1482732"/>
              <a:gd name="connsiteX86-923" fmla="*/ 3046755 w 3215418"/>
              <a:gd name="connsiteY86-924" fmla="*/ 5471 h 1482732"/>
              <a:gd name="connsiteX87-925" fmla="*/ 3050111 w 3215418"/>
              <a:gd name="connsiteY87-926" fmla="*/ 6265 h 1482732"/>
              <a:gd name="connsiteX88-927" fmla="*/ 3053445 w 3215418"/>
              <a:gd name="connsiteY88-928" fmla="*/ 7116 h 1482732"/>
              <a:gd name="connsiteX89-929" fmla="*/ 3056756 w 3215418"/>
              <a:gd name="connsiteY89-930" fmla="*/ 8012 h 1482732"/>
              <a:gd name="connsiteX90-931" fmla="*/ 3060055 w 3215418"/>
              <a:gd name="connsiteY90-932" fmla="*/ 8966 h 1482732"/>
              <a:gd name="connsiteX91-933" fmla="*/ 3063320 w 3215418"/>
              <a:gd name="connsiteY91-934" fmla="*/ 9966 h 1482732"/>
              <a:gd name="connsiteX92-935" fmla="*/ 3066573 w 3215418"/>
              <a:gd name="connsiteY92-936" fmla="*/ 11012 h 1482732"/>
              <a:gd name="connsiteX93-937" fmla="*/ 3069791 w 3215418"/>
              <a:gd name="connsiteY93-938" fmla="*/ 12116 h 1482732"/>
              <a:gd name="connsiteX94-939" fmla="*/ 3072998 w 3215418"/>
              <a:gd name="connsiteY94-940" fmla="*/ 13265 h 1482732"/>
              <a:gd name="connsiteX95-941" fmla="*/ 3076182 w 3215418"/>
              <a:gd name="connsiteY95-942" fmla="*/ 14461 h 1482732"/>
              <a:gd name="connsiteX96-943" fmla="*/ 3079332 w 3215418"/>
              <a:gd name="connsiteY96-944" fmla="*/ 15702 h 1482732"/>
              <a:gd name="connsiteX97-945" fmla="*/ 3082470 w 3215418"/>
              <a:gd name="connsiteY97-946" fmla="*/ 16990 h 1482732"/>
              <a:gd name="connsiteX98-947" fmla="*/ 3085573 w 3215418"/>
              <a:gd name="connsiteY98-948" fmla="*/ 18335 h 1482732"/>
              <a:gd name="connsiteX99-949" fmla="*/ 3088654 w 3215418"/>
              <a:gd name="connsiteY99-950" fmla="*/ 19725 h 1482732"/>
              <a:gd name="connsiteX100-951" fmla="*/ 3091712 w 3215418"/>
              <a:gd name="connsiteY100-952" fmla="*/ 21150 h 1482732"/>
              <a:gd name="connsiteX101-953" fmla="*/ 3094747 w 3215418"/>
              <a:gd name="connsiteY101-954" fmla="*/ 22633 h 1482732"/>
              <a:gd name="connsiteX102-955" fmla="*/ 3097746 w 3215418"/>
              <a:gd name="connsiteY102-956" fmla="*/ 24163 h 1482732"/>
              <a:gd name="connsiteX103-957" fmla="*/ 3100723 w 3215418"/>
              <a:gd name="connsiteY103-958" fmla="*/ 25726 h 1482732"/>
              <a:gd name="connsiteX104-959" fmla="*/ 3103677 w 3215418"/>
              <a:gd name="connsiteY104-960" fmla="*/ 27346 h 1482732"/>
              <a:gd name="connsiteX105-961" fmla="*/ 3106597 w 3215418"/>
              <a:gd name="connsiteY105-962" fmla="*/ 29001 h 1482732"/>
              <a:gd name="connsiteX106-963" fmla="*/ 3109494 w 3215418"/>
              <a:gd name="connsiteY106-964" fmla="*/ 30703 h 1482732"/>
              <a:gd name="connsiteX107-965" fmla="*/ 3112368 w 3215418"/>
              <a:gd name="connsiteY107-966" fmla="*/ 32450 h 1482732"/>
              <a:gd name="connsiteX108-967" fmla="*/ 3115207 w 3215418"/>
              <a:gd name="connsiteY108-968" fmla="*/ 34232 h 1482732"/>
              <a:gd name="connsiteX109-969" fmla="*/ 3118011 w 3215418"/>
              <a:gd name="connsiteY109-970" fmla="*/ 36071 h 1482732"/>
              <a:gd name="connsiteX110-971" fmla="*/ 3120782 w 3215418"/>
              <a:gd name="connsiteY110-972" fmla="*/ 37944 h 1482732"/>
              <a:gd name="connsiteX111-973" fmla="*/ 3123540 w 3215418"/>
              <a:gd name="connsiteY111-974" fmla="*/ 39852 h 1482732"/>
              <a:gd name="connsiteX112-975" fmla="*/ 3126253 w 3215418"/>
              <a:gd name="connsiteY112-976" fmla="*/ 41807 h 1482732"/>
              <a:gd name="connsiteX113-977" fmla="*/ 3128931 w 3215418"/>
              <a:gd name="connsiteY113-978" fmla="*/ 43807 h 1482732"/>
              <a:gd name="connsiteX114-979" fmla="*/ 3131587 w 3215418"/>
              <a:gd name="connsiteY114-980" fmla="*/ 45841 h 1482732"/>
              <a:gd name="connsiteX115-981" fmla="*/ 3134208 w 3215418"/>
              <a:gd name="connsiteY115-982" fmla="*/ 47922 h 1482732"/>
              <a:gd name="connsiteX116-983" fmla="*/ 3136794 w 3215418"/>
              <a:gd name="connsiteY116-984" fmla="*/ 50037 h 1482732"/>
              <a:gd name="connsiteX117-985" fmla="*/ 3139357 w 3215418"/>
              <a:gd name="connsiteY117-986" fmla="*/ 52186 h 1482732"/>
              <a:gd name="connsiteX118-987" fmla="*/ 3141874 w 3215418"/>
              <a:gd name="connsiteY118-988" fmla="*/ 54382 h 1482732"/>
              <a:gd name="connsiteX119-989" fmla="*/ 3144358 w 3215418"/>
              <a:gd name="connsiteY119-990" fmla="*/ 56612 h 1482732"/>
              <a:gd name="connsiteX120-991" fmla="*/ 3146818 w 3215418"/>
              <a:gd name="connsiteY120-992" fmla="*/ 58877 h 1482732"/>
              <a:gd name="connsiteX121-993" fmla="*/ 3149231 w 3215418"/>
              <a:gd name="connsiteY121-994" fmla="*/ 61187 h 1482732"/>
              <a:gd name="connsiteX122-995" fmla="*/ 3151610 w 3215418"/>
              <a:gd name="connsiteY122-996" fmla="*/ 63532 h 1482732"/>
              <a:gd name="connsiteX123-997" fmla="*/ 3153956 w 3215418"/>
              <a:gd name="connsiteY123-998" fmla="*/ 65899 h 1482732"/>
              <a:gd name="connsiteX124-999" fmla="*/ 3156266 w 3215418"/>
              <a:gd name="connsiteY124-1000" fmla="*/ 68313 h 1482732"/>
              <a:gd name="connsiteX125-1001" fmla="*/ 3158542 w 3215418"/>
              <a:gd name="connsiteY125-1002" fmla="*/ 70762 h 1482732"/>
              <a:gd name="connsiteX126-1003" fmla="*/ 3160784 w 3215418"/>
              <a:gd name="connsiteY126-1004" fmla="*/ 73245 h 1482732"/>
              <a:gd name="connsiteX127-1005" fmla="*/ 3162979 w 3215418"/>
              <a:gd name="connsiteY127-1006" fmla="*/ 75762 h 1482732"/>
              <a:gd name="connsiteX128-1007" fmla="*/ 3165129 w 3215418"/>
              <a:gd name="connsiteY128-1008" fmla="*/ 78314 h 1482732"/>
              <a:gd name="connsiteX129-1009" fmla="*/ 3167255 w 3215418"/>
              <a:gd name="connsiteY129-1010" fmla="*/ 80901 h 1482732"/>
              <a:gd name="connsiteX130-1011" fmla="*/ 3169336 w 3215418"/>
              <a:gd name="connsiteY130-1012" fmla="*/ 83521 h 1482732"/>
              <a:gd name="connsiteX131-1013" fmla="*/ 3171381 w 3215418"/>
              <a:gd name="connsiteY131-1014" fmla="*/ 86165 h 1482732"/>
              <a:gd name="connsiteX132-1015" fmla="*/ 3173382 w 3215418"/>
              <a:gd name="connsiteY132-1016" fmla="*/ 88855 h 1482732"/>
              <a:gd name="connsiteX133-1017" fmla="*/ 3175336 w 3215418"/>
              <a:gd name="connsiteY133-1018" fmla="*/ 91567 h 1482732"/>
              <a:gd name="connsiteX134-1019" fmla="*/ 3177256 w 3215418"/>
              <a:gd name="connsiteY134-1020" fmla="*/ 94303 h 1482732"/>
              <a:gd name="connsiteX135-1021" fmla="*/ 3179129 w 3215418"/>
              <a:gd name="connsiteY135-1022" fmla="*/ 97085 h 1482732"/>
              <a:gd name="connsiteX136-1023" fmla="*/ 3180968 w 3215418"/>
              <a:gd name="connsiteY136-1024" fmla="*/ 99890 h 1482732"/>
              <a:gd name="connsiteX137-1025" fmla="*/ 3182761 w 3215418"/>
              <a:gd name="connsiteY137-1026" fmla="*/ 102717 h 1482732"/>
              <a:gd name="connsiteX138-1027" fmla="*/ 3184509 w 3215418"/>
              <a:gd name="connsiteY138-1028" fmla="*/ 105580 h 1482732"/>
              <a:gd name="connsiteX139-1029" fmla="*/ 3186221 w 3215418"/>
              <a:gd name="connsiteY139-1030" fmla="*/ 108476 h 1482732"/>
              <a:gd name="connsiteX140-1031" fmla="*/ 3187889 w 3215418"/>
              <a:gd name="connsiteY140-1032" fmla="*/ 111396 h 1482732"/>
              <a:gd name="connsiteX141-1033" fmla="*/ 3189509 w 3215418"/>
              <a:gd name="connsiteY141-1034" fmla="*/ 114339 h 1482732"/>
              <a:gd name="connsiteX142-1035" fmla="*/ 3191084 w 3215418"/>
              <a:gd name="connsiteY142-1036" fmla="*/ 117316 h 1482732"/>
              <a:gd name="connsiteX143-1037" fmla="*/ 3192612 w 3215418"/>
              <a:gd name="connsiteY143-1038" fmla="*/ 120316 h 1482732"/>
              <a:gd name="connsiteX144-1039" fmla="*/ 3194096 w 3215418"/>
              <a:gd name="connsiteY144-1040" fmla="*/ 123339 h 1482732"/>
              <a:gd name="connsiteX145-1041" fmla="*/ 3195532 w 3215418"/>
              <a:gd name="connsiteY145-1042" fmla="*/ 126396 h 1482732"/>
              <a:gd name="connsiteX146-1043" fmla="*/ 3196923 w 3215418"/>
              <a:gd name="connsiteY146-1044" fmla="*/ 129477 h 1482732"/>
              <a:gd name="connsiteX147-1045" fmla="*/ 3198268 w 3215418"/>
              <a:gd name="connsiteY147-1046" fmla="*/ 132581 h 1482732"/>
              <a:gd name="connsiteX148-1047" fmla="*/ 3199567 w 3215418"/>
              <a:gd name="connsiteY148-1048" fmla="*/ 135707 h 1482732"/>
              <a:gd name="connsiteX149-1049" fmla="*/ 3200820 w 3215418"/>
              <a:gd name="connsiteY149-1050" fmla="*/ 138869 h 1482732"/>
              <a:gd name="connsiteX150-1051" fmla="*/ 3202015 w 3215418"/>
              <a:gd name="connsiteY150-1052" fmla="*/ 142041 h 1482732"/>
              <a:gd name="connsiteX151-1053" fmla="*/ 3203177 w 3215418"/>
              <a:gd name="connsiteY151-1054" fmla="*/ 145237 h 1482732"/>
              <a:gd name="connsiteX152-1055" fmla="*/ 3204280 w 3215418"/>
              <a:gd name="connsiteY152-1056" fmla="*/ 148466 h 1482732"/>
              <a:gd name="connsiteX153-1057" fmla="*/ 3205337 w 3215418"/>
              <a:gd name="connsiteY153-1058" fmla="*/ 151708 h 1482732"/>
              <a:gd name="connsiteX154-1059" fmla="*/ 3206337 w 3215418"/>
              <a:gd name="connsiteY154-1060" fmla="*/ 154973 h 1482732"/>
              <a:gd name="connsiteX155-1061" fmla="*/ 3207291 w 3215418"/>
              <a:gd name="connsiteY155-1062" fmla="*/ 158271 h 1482732"/>
              <a:gd name="connsiteX156-1063" fmla="*/ 3208200 w 3215418"/>
              <a:gd name="connsiteY156-1064" fmla="*/ 161582 h 1482732"/>
              <a:gd name="connsiteX157-1065" fmla="*/ 3209050 w 3215418"/>
              <a:gd name="connsiteY157-1066" fmla="*/ 164916 h 1482732"/>
              <a:gd name="connsiteX158-1067" fmla="*/ 3209855 w 3215418"/>
              <a:gd name="connsiteY158-1068" fmla="*/ 168261 h 1482732"/>
              <a:gd name="connsiteX159-1069" fmla="*/ 3210602 w 3215418"/>
              <a:gd name="connsiteY159-1070" fmla="*/ 171641 h 1482732"/>
              <a:gd name="connsiteX160-1071" fmla="*/ 3211304 w 3215418"/>
              <a:gd name="connsiteY160-1072" fmla="*/ 175031 h 1482732"/>
              <a:gd name="connsiteX161-1073" fmla="*/ 3211947 w 3215418"/>
              <a:gd name="connsiteY161-1074" fmla="*/ 178445 h 1482732"/>
              <a:gd name="connsiteX162-1075" fmla="*/ 3212544 w 3215418"/>
              <a:gd name="connsiteY162-1076" fmla="*/ 181871 h 1482732"/>
              <a:gd name="connsiteX163-1077" fmla="*/ 3213073 w 3215418"/>
              <a:gd name="connsiteY163-1078" fmla="*/ 185319 h 1482732"/>
              <a:gd name="connsiteX164-1079" fmla="*/ 3213556 w 3215418"/>
              <a:gd name="connsiteY164-1080" fmla="*/ 188790 h 1482732"/>
              <a:gd name="connsiteX165-1081" fmla="*/ 3213993 w 3215418"/>
              <a:gd name="connsiteY165-1082" fmla="*/ 192273 h 1482732"/>
              <a:gd name="connsiteX166-1083" fmla="*/ 3214361 w 3215418"/>
              <a:gd name="connsiteY166-1084" fmla="*/ 195780 h 1482732"/>
              <a:gd name="connsiteX167-1085" fmla="*/ 3214682 w 3215418"/>
              <a:gd name="connsiteY167-1086" fmla="*/ 199309 h 1482732"/>
              <a:gd name="connsiteX168-1087" fmla="*/ 3214947 w 3215418"/>
              <a:gd name="connsiteY168-1088" fmla="*/ 202837 h 1482732"/>
              <a:gd name="connsiteX169-1089" fmla="*/ 3215154 w 3215418"/>
              <a:gd name="connsiteY169-1090" fmla="*/ 206400 h 1482732"/>
              <a:gd name="connsiteX170-1091" fmla="*/ 3215291 w 3215418"/>
              <a:gd name="connsiteY170-1092" fmla="*/ 209963 h 1482732"/>
              <a:gd name="connsiteX171-1093" fmla="*/ 3215418 w 3215418"/>
              <a:gd name="connsiteY171-1094" fmla="*/ 217366 h 1482732"/>
              <a:gd name="connsiteX172-1095" fmla="*/ 3215396 w 3215418"/>
              <a:gd name="connsiteY172-1096" fmla="*/ 220758 h 1482732"/>
              <a:gd name="connsiteX173-1097" fmla="*/ 3215315 w 3215418"/>
              <a:gd name="connsiteY173-1098" fmla="*/ 224355 h 1482732"/>
              <a:gd name="connsiteX174-1099" fmla="*/ 3215166 w 3215418"/>
              <a:gd name="connsiteY174-1100" fmla="*/ 227919 h 1482732"/>
              <a:gd name="connsiteX175-1101" fmla="*/ 3214970 w 3215418"/>
              <a:gd name="connsiteY175-1102" fmla="*/ 231482 h 1482732"/>
              <a:gd name="connsiteX176-1103" fmla="*/ 3214717 w 3215418"/>
              <a:gd name="connsiteY176-1104" fmla="*/ 235011 h 1482732"/>
              <a:gd name="connsiteX177-1105" fmla="*/ 3214406 w 3215418"/>
              <a:gd name="connsiteY177-1106" fmla="*/ 238540 h 1482732"/>
              <a:gd name="connsiteX178-1107" fmla="*/ 3214039 w 3215418"/>
              <a:gd name="connsiteY178-1108" fmla="*/ 242046 h 1482732"/>
              <a:gd name="connsiteX179-1109" fmla="*/ 3213613 w 3215418"/>
              <a:gd name="connsiteY179-1110" fmla="*/ 245529 h 1482732"/>
              <a:gd name="connsiteX180-1111" fmla="*/ 3213142 w 3215418"/>
              <a:gd name="connsiteY180-1112" fmla="*/ 249001 h 1482732"/>
              <a:gd name="connsiteX181-1113" fmla="*/ 3212602 w 3215418"/>
              <a:gd name="connsiteY181-1114" fmla="*/ 252449 h 1482732"/>
              <a:gd name="connsiteX182-1115" fmla="*/ 3212028 w 3215418"/>
              <a:gd name="connsiteY182-1116" fmla="*/ 255886 h 1482732"/>
              <a:gd name="connsiteX183-1117" fmla="*/ 3211383 w 3215418"/>
              <a:gd name="connsiteY183-1118" fmla="*/ 259300 h 1482732"/>
              <a:gd name="connsiteX184-1119" fmla="*/ 3210694 w 3215418"/>
              <a:gd name="connsiteY184-1120" fmla="*/ 262690 h 1482732"/>
              <a:gd name="connsiteX185-1121" fmla="*/ 3209947 w 3215418"/>
              <a:gd name="connsiteY185-1122" fmla="*/ 266070 h 1482732"/>
              <a:gd name="connsiteX186-1123" fmla="*/ 3209154 w 3215418"/>
              <a:gd name="connsiteY186-1124" fmla="*/ 269426 h 1482732"/>
              <a:gd name="connsiteX187-1125" fmla="*/ 3208303 w 3215418"/>
              <a:gd name="connsiteY187-1126" fmla="*/ 272760 h 1482732"/>
              <a:gd name="connsiteX188-1127" fmla="*/ 3207406 w 3215418"/>
              <a:gd name="connsiteY188-1128" fmla="*/ 276070 h 1482732"/>
              <a:gd name="connsiteX189-1129" fmla="*/ 3206452 w 3215418"/>
              <a:gd name="connsiteY189-1130" fmla="*/ 279370 h 1482732"/>
              <a:gd name="connsiteX190-1131" fmla="*/ 3205452 w 3215418"/>
              <a:gd name="connsiteY190-1132" fmla="*/ 282634 h 1482732"/>
              <a:gd name="connsiteX191-1133" fmla="*/ 3204406 w 3215418"/>
              <a:gd name="connsiteY191-1134" fmla="*/ 285887 h 1482732"/>
              <a:gd name="connsiteX192-1135" fmla="*/ 3203314 w 3215418"/>
              <a:gd name="connsiteY192-1136" fmla="*/ 289106 h 1482732"/>
              <a:gd name="connsiteX193-1137" fmla="*/ 3202165 w 3215418"/>
              <a:gd name="connsiteY193-1138" fmla="*/ 292312 h 1482732"/>
              <a:gd name="connsiteX194-1139" fmla="*/ 3200969 w 3215418"/>
              <a:gd name="connsiteY194-1140" fmla="*/ 295497 h 1482732"/>
              <a:gd name="connsiteX195-1141" fmla="*/ 3199716 w 3215418"/>
              <a:gd name="connsiteY195-1142" fmla="*/ 298646 h 1482732"/>
              <a:gd name="connsiteX196-1143" fmla="*/ 3198429 w 3215418"/>
              <a:gd name="connsiteY196-1144" fmla="*/ 301784 h 1482732"/>
              <a:gd name="connsiteX197-1145" fmla="*/ 3197084 w 3215418"/>
              <a:gd name="connsiteY197-1146" fmla="*/ 304888 h 1482732"/>
              <a:gd name="connsiteX198-1147" fmla="*/ 3195705 w 3215418"/>
              <a:gd name="connsiteY198-1148" fmla="*/ 307980 h 1482732"/>
              <a:gd name="connsiteX199-1149" fmla="*/ 3194268 w 3215418"/>
              <a:gd name="connsiteY199-1150" fmla="*/ 311026 h 1482732"/>
              <a:gd name="connsiteX200-1151" fmla="*/ 3192785 w 3215418"/>
              <a:gd name="connsiteY200-1152" fmla="*/ 314061 h 1482732"/>
              <a:gd name="connsiteX201-1153" fmla="*/ 3191267 w 3215418"/>
              <a:gd name="connsiteY201-1154" fmla="*/ 317061 h 1482732"/>
              <a:gd name="connsiteX202-1155" fmla="*/ 3189693 w 3215418"/>
              <a:gd name="connsiteY202-1156" fmla="*/ 320049 h 1482732"/>
              <a:gd name="connsiteX203-1157" fmla="*/ 3188084 w 3215418"/>
              <a:gd name="connsiteY203-1158" fmla="*/ 322992 h 1482732"/>
              <a:gd name="connsiteX204-1159" fmla="*/ 3186429 w 3215418"/>
              <a:gd name="connsiteY204-1160" fmla="*/ 325923 h 1482732"/>
              <a:gd name="connsiteX205-1161" fmla="*/ 3184715 w 3215418"/>
              <a:gd name="connsiteY205-1162" fmla="*/ 328820 h 1482732"/>
              <a:gd name="connsiteX206-1163" fmla="*/ 3182980 w 3215418"/>
              <a:gd name="connsiteY206-1164" fmla="*/ 331683 h 1482732"/>
              <a:gd name="connsiteX207-1165" fmla="*/ 3181186 w 3215418"/>
              <a:gd name="connsiteY207-1166" fmla="*/ 334522 h 1482732"/>
              <a:gd name="connsiteX208-1167" fmla="*/ 3179359 w 3215418"/>
              <a:gd name="connsiteY208-1168" fmla="*/ 337326 h 1482732"/>
              <a:gd name="connsiteX209-1169" fmla="*/ 3177485 w 3215418"/>
              <a:gd name="connsiteY209-1170" fmla="*/ 340108 h 1482732"/>
              <a:gd name="connsiteX210-1171" fmla="*/ 3175566 w 3215418"/>
              <a:gd name="connsiteY210-1172" fmla="*/ 342855 h 1482732"/>
              <a:gd name="connsiteX211-1173" fmla="*/ 3173612 w 3215418"/>
              <a:gd name="connsiteY211-1174" fmla="*/ 345568 h 1482732"/>
              <a:gd name="connsiteX212-1175" fmla="*/ 3171611 w 3215418"/>
              <a:gd name="connsiteY212-1176" fmla="*/ 348258 h 1482732"/>
              <a:gd name="connsiteX213-1177" fmla="*/ 3169577 w 3215418"/>
              <a:gd name="connsiteY213-1178" fmla="*/ 350901 h 1482732"/>
              <a:gd name="connsiteX214-1179" fmla="*/ 3167508 w 3215418"/>
              <a:gd name="connsiteY214-1180" fmla="*/ 353523 h 1482732"/>
              <a:gd name="connsiteX215-1181" fmla="*/ 3165381 w 3215418"/>
              <a:gd name="connsiteY215-1182" fmla="*/ 356120 h 1482732"/>
              <a:gd name="connsiteX216-1183" fmla="*/ 3163232 w 3215418"/>
              <a:gd name="connsiteY216-1184" fmla="*/ 358672 h 1482732"/>
              <a:gd name="connsiteX217-1185" fmla="*/ 3161036 w 3215418"/>
              <a:gd name="connsiteY217-1186" fmla="*/ 361190 h 1482732"/>
              <a:gd name="connsiteX218-1187" fmla="*/ 3158807 w 3215418"/>
              <a:gd name="connsiteY218-1188" fmla="*/ 363683 h 1482732"/>
              <a:gd name="connsiteX219-1189" fmla="*/ 3156542 w 3215418"/>
              <a:gd name="connsiteY219-1190" fmla="*/ 366133 h 1482732"/>
              <a:gd name="connsiteX220-1191" fmla="*/ 3154232 w 3215418"/>
              <a:gd name="connsiteY220-1192" fmla="*/ 368546 h 1482732"/>
              <a:gd name="connsiteX221-1193" fmla="*/ 3151898 w 3215418"/>
              <a:gd name="connsiteY221-1194" fmla="*/ 370937 h 1482732"/>
              <a:gd name="connsiteX222-1195" fmla="*/ 3149519 w 3215418"/>
              <a:gd name="connsiteY222-1196" fmla="*/ 373282 h 1482732"/>
              <a:gd name="connsiteX223-1197" fmla="*/ 3147105 w 3215418"/>
              <a:gd name="connsiteY223-1198" fmla="*/ 375593 h 1482732"/>
              <a:gd name="connsiteX224-1199" fmla="*/ 3144656 w 3215418"/>
              <a:gd name="connsiteY224-1200" fmla="*/ 377857 h 1482732"/>
              <a:gd name="connsiteX225-1201" fmla="*/ 3142174 w 3215418"/>
              <a:gd name="connsiteY225-1202" fmla="*/ 380098 h 1482732"/>
              <a:gd name="connsiteX226-1203" fmla="*/ 3139656 w 3215418"/>
              <a:gd name="connsiteY226-1204" fmla="*/ 382294 h 1482732"/>
              <a:gd name="connsiteX227-1205" fmla="*/ 3137104 w 3215418"/>
              <a:gd name="connsiteY227-1206" fmla="*/ 384454 h 1482732"/>
              <a:gd name="connsiteX228-1207" fmla="*/ 3134518 w 3215418"/>
              <a:gd name="connsiteY228-1208" fmla="*/ 386570 h 1482732"/>
              <a:gd name="connsiteX229-1209" fmla="*/ 3131897 w 3215418"/>
              <a:gd name="connsiteY229-1210" fmla="*/ 388651 h 1482732"/>
              <a:gd name="connsiteX230-1211" fmla="*/ 3129253 w 3215418"/>
              <a:gd name="connsiteY230-1212" fmla="*/ 390696 h 1482732"/>
              <a:gd name="connsiteX231-1213" fmla="*/ 3126575 w 3215418"/>
              <a:gd name="connsiteY231-1214" fmla="*/ 392696 h 1482732"/>
              <a:gd name="connsiteX232-1215" fmla="*/ 3123863 w 3215418"/>
              <a:gd name="connsiteY232-1216" fmla="*/ 394650 h 1482732"/>
              <a:gd name="connsiteX233-1217" fmla="*/ 3121115 w 3215418"/>
              <a:gd name="connsiteY233-1218" fmla="*/ 396570 h 1482732"/>
              <a:gd name="connsiteX234-1219" fmla="*/ 3118345 w 3215418"/>
              <a:gd name="connsiteY234-1220" fmla="*/ 398455 h 1482732"/>
              <a:gd name="connsiteX235-1221" fmla="*/ 3115540 w 3215418"/>
              <a:gd name="connsiteY235-1222" fmla="*/ 400283 h 1482732"/>
              <a:gd name="connsiteX236-1223" fmla="*/ 3112701 w 3215418"/>
              <a:gd name="connsiteY236-1224" fmla="*/ 402077 h 1482732"/>
              <a:gd name="connsiteX237-1225" fmla="*/ 3109839 w 3215418"/>
              <a:gd name="connsiteY237-1226" fmla="*/ 403835 h 1482732"/>
              <a:gd name="connsiteX238-1227" fmla="*/ 3106954 w 3215418"/>
              <a:gd name="connsiteY238-1228" fmla="*/ 405536 h 1482732"/>
              <a:gd name="connsiteX239-1229" fmla="*/ 3104034 w 3215418"/>
              <a:gd name="connsiteY239-1230" fmla="*/ 407203 h 1482732"/>
              <a:gd name="connsiteX240-1231" fmla="*/ 3101080 w 3215418"/>
              <a:gd name="connsiteY240-1232" fmla="*/ 408823 h 1482732"/>
              <a:gd name="connsiteX241-1233" fmla="*/ 3098103 w 3215418"/>
              <a:gd name="connsiteY241-1234" fmla="*/ 410398 h 1482732"/>
              <a:gd name="connsiteX242-1235" fmla="*/ 3095102 w 3215418"/>
              <a:gd name="connsiteY242-1236" fmla="*/ 411927 h 1482732"/>
              <a:gd name="connsiteX243-1237" fmla="*/ 3092079 w 3215418"/>
              <a:gd name="connsiteY243-1238" fmla="*/ 413410 h 1482732"/>
              <a:gd name="connsiteX244-1239" fmla="*/ 3089022 w 3215418"/>
              <a:gd name="connsiteY244-1240" fmla="*/ 414847 h 1482732"/>
              <a:gd name="connsiteX245-1241" fmla="*/ 3085941 w 3215418"/>
              <a:gd name="connsiteY245-1242" fmla="*/ 416238 h 1482732"/>
              <a:gd name="connsiteX246-1243" fmla="*/ 3084629 w 3215418"/>
              <a:gd name="connsiteY246-1244" fmla="*/ 416806 h 1482732"/>
              <a:gd name="connsiteX247-1245" fmla="*/ 3082837 w 3215418"/>
              <a:gd name="connsiteY247-1246" fmla="*/ 417583 h 1482732"/>
              <a:gd name="connsiteX248-1247" fmla="*/ 3079711 w 3215418"/>
              <a:gd name="connsiteY248-1248" fmla="*/ 418882 h 1482732"/>
              <a:gd name="connsiteX249-1249" fmla="*/ 3076561 w 3215418"/>
              <a:gd name="connsiteY249-1250" fmla="*/ 420134 h 1482732"/>
              <a:gd name="connsiteX250-1251" fmla="*/ 3073377 w 3215418"/>
              <a:gd name="connsiteY250-1252" fmla="*/ 421342 h 1482732"/>
              <a:gd name="connsiteX251-1253" fmla="*/ 3070182 w 3215418"/>
              <a:gd name="connsiteY251-1254" fmla="*/ 422491 h 1482732"/>
              <a:gd name="connsiteX252-1255" fmla="*/ 3066964 w 3215418"/>
              <a:gd name="connsiteY252-1256" fmla="*/ 423595 h 1482732"/>
              <a:gd name="connsiteX253-1257" fmla="*/ 3063710 w 3215418"/>
              <a:gd name="connsiteY253-1258" fmla="*/ 424652 h 1482732"/>
              <a:gd name="connsiteX254-1259" fmla="*/ 3060446 w 3215418"/>
              <a:gd name="connsiteY254-1260" fmla="*/ 425652 h 1482732"/>
              <a:gd name="connsiteX255-1261" fmla="*/ 3057159 w 3215418"/>
              <a:gd name="connsiteY255-1262" fmla="*/ 426618 h 1482732"/>
              <a:gd name="connsiteX256-1263" fmla="*/ 3053848 w 3215418"/>
              <a:gd name="connsiteY256-1264" fmla="*/ 427515 h 1482732"/>
              <a:gd name="connsiteX257-1265" fmla="*/ 3050514 w 3215418"/>
              <a:gd name="connsiteY257-1266" fmla="*/ 428376 h 1482732"/>
              <a:gd name="connsiteX258-1267" fmla="*/ 3047158 w 3215418"/>
              <a:gd name="connsiteY258-1268" fmla="*/ 429169 h 1482732"/>
              <a:gd name="connsiteX259-1269" fmla="*/ 3043778 w 3215418"/>
              <a:gd name="connsiteY259-1270" fmla="*/ 429929 h 1482732"/>
              <a:gd name="connsiteX260-1271" fmla="*/ 3040387 w 3215418"/>
              <a:gd name="connsiteY260-1272" fmla="*/ 430618 h 1482732"/>
              <a:gd name="connsiteX261-1273" fmla="*/ 3036985 w 3215418"/>
              <a:gd name="connsiteY261-1274" fmla="*/ 431262 h 1482732"/>
              <a:gd name="connsiteX262-1275" fmla="*/ 3033548 w 3215418"/>
              <a:gd name="connsiteY262-1276" fmla="*/ 431859 h 1482732"/>
              <a:gd name="connsiteX263-1277" fmla="*/ 3030100 w 3215418"/>
              <a:gd name="connsiteY263-1278" fmla="*/ 432399 h 1482732"/>
              <a:gd name="connsiteX264-1279" fmla="*/ 3026628 w 3215418"/>
              <a:gd name="connsiteY264-1280" fmla="*/ 432882 h 1482732"/>
              <a:gd name="connsiteX265-1281" fmla="*/ 3023145 w 3215418"/>
              <a:gd name="connsiteY265-1282" fmla="*/ 433307 h 1482732"/>
              <a:gd name="connsiteX266-1283" fmla="*/ 3019639 w 3215418"/>
              <a:gd name="connsiteY266-1284" fmla="*/ 433676 h 1482732"/>
              <a:gd name="connsiteX267-1285" fmla="*/ 3016121 w 3215418"/>
              <a:gd name="connsiteY267-1286" fmla="*/ 433997 h 1482732"/>
              <a:gd name="connsiteX268-1287" fmla="*/ 3012581 w 3215418"/>
              <a:gd name="connsiteY268-1288" fmla="*/ 434262 h 1482732"/>
              <a:gd name="connsiteX269-1289" fmla="*/ 3009018 w 3215418"/>
              <a:gd name="connsiteY269-1290" fmla="*/ 434469 h 1482732"/>
              <a:gd name="connsiteX270-1291" fmla="*/ 3005455 w 3215418"/>
              <a:gd name="connsiteY270-1292" fmla="*/ 434618 h 1482732"/>
              <a:gd name="connsiteX271-1293" fmla="*/ 2998052 w 3215418"/>
              <a:gd name="connsiteY271-1294" fmla="*/ 434733 h 1482732"/>
              <a:gd name="connsiteX272-1295" fmla="*/ 2940133 w 3215418"/>
              <a:gd name="connsiteY272-1296" fmla="*/ 434733 h 1482732"/>
              <a:gd name="connsiteX273-1297" fmla="*/ 2780686 w 3215418"/>
              <a:gd name="connsiteY273-1298" fmla="*/ 434733 h 1482732"/>
              <a:gd name="connsiteX274-1299" fmla="*/ 2780686 w 3215418"/>
              <a:gd name="connsiteY274-1300" fmla="*/ 278749 h 1482732"/>
              <a:gd name="connsiteX275-1301" fmla="*/ 2780686 w 3215418"/>
              <a:gd name="connsiteY275-1302" fmla="*/ 217366 h 1482732"/>
              <a:gd name="connsiteX276-1303" fmla="*/ 2780708 w 3215418"/>
              <a:gd name="connsiteY276-1304" fmla="*/ 213976 h 1482732"/>
              <a:gd name="connsiteX277-1305" fmla="*/ 2780801 w 3215418"/>
              <a:gd name="connsiteY277-1306" fmla="*/ 210389 h 1482732"/>
              <a:gd name="connsiteX278-1307" fmla="*/ 2780939 w 3215418"/>
              <a:gd name="connsiteY278-1308" fmla="*/ 206815 h 1482732"/>
              <a:gd name="connsiteX279-1309" fmla="*/ 2781134 w 3215418"/>
              <a:gd name="connsiteY279-1310" fmla="*/ 203262 h 1482732"/>
              <a:gd name="connsiteX280-1311" fmla="*/ 2781387 w 3215418"/>
              <a:gd name="connsiteY280-1312" fmla="*/ 199722 h 1482732"/>
              <a:gd name="connsiteX281-1313" fmla="*/ 2781697 w 3215418"/>
              <a:gd name="connsiteY281-1314" fmla="*/ 196193 h 1482732"/>
              <a:gd name="connsiteX282-1315" fmla="*/ 2782065 w 3215418"/>
              <a:gd name="connsiteY282-1316" fmla="*/ 192699 h 1482732"/>
              <a:gd name="connsiteX283-1317" fmla="*/ 2782490 w 3215418"/>
              <a:gd name="connsiteY283-1318" fmla="*/ 189204 h 1482732"/>
              <a:gd name="connsiteX284-1319" fmla="*/ 2782962 w 3215418"/>
              <a:gd name="connsiteY284-1320" fmla="*/ 185733 h 1482732"/>
              <a:gd name="connsiteX285-1321" fmla="*/ 2783502 w 3215418"/>
              <a:gd name="connsiteY285-1322" fmla="*/ 182285 h 1482732"/>
              <a:gd name="connsiteX286-1323" fmla="*/ 2784088 w 3215418"/>
              <a:gd name="connsiteY286-1324" fmla="*/ 178848 h 1482732"/>
              <a:gd name="connsiteX287-1325" fmla="*/ 2784720 w 3215418"/>
              <a:gd name="connsiteY287-1326" fmla="*/ 175434 h 1482732"/>
              <a:gd name="connsiteX288-1327" fmla="*/ 2785410 w 3215418"/>
              <a:gd name="connsiteY288-1328" fmla="*/ 172042 h 1482732"/>
              <a:gd name="connsiteX289-1329" fmla="*/ 2786157 w 3215418"/>
              <a:gd name="connsiteY289-1330" fmla="*/ 168663 h 1482732"/>
              <a:gd name="connsiteX290-1331" fmla="*/ 2786951 w 3215418"/>
              <a:gd name="connsiteY290-1332" fmla="*/ 165318 h 1482732"/>
              <a:gd name="connsiteX291-1333" fmla="*/ 2787801 w 3215418"/>
              <a:gd name="connsiteY291-1334" fmla="*/ 161973 h 1482732"/>
              <a:gd name="connsiteX292-1335" fmla="*/ 2788698 w 3215418"/>
              <a:gd name="connsiteY292-1336" fmla="*/ 158662 h 1482732"/>
              <a:gd name="connsiteX293-1337" fmla="*/ 2789651 w 3215418"/>
              <a:gd name="connsiteY293-1338" fmla="*/ 155375 h 1482732"/>
              <a:gd name="connsiteX294-1339" fmla="*/ 2790652 w 3215418"/>
              <a:gd name="connsiteY294-1340" fmla="*/ 152099 h 1482732"/>
              <a:gd name="connsiteX295-1341" fmla="*/ 2791698 w 3215418"/>
              <a:gd name="connsiteY295-1342" fmla="*/ 148847 h 1482732"/>
              <a:gd name="connsiteX296-1343" fmla="*/ 2792801 w 3215418"/>
              <a:gd name="connsiteY296-1344" fmla="*/ 145628 h 1482732"/>
              <a:gd name="connsiteX297-1345" fmla="*/ 2793939 w 3215418"/>
              <a:gd name="connsiteY297-1346" fmla="*/ 142420 h 1482732"/>
              <a:gd name="connsiteX298-1347" fmla="*/ 2795146 w 3215418"/>
              <a:gd name="connsiteY298-1348" fmla="*/ 139248 h 1482732"/>
              <a:gd name="connsiteX299-1349" fmla="*/ 2796387 w 3215418"/>
              <a:gd name="connsiteY299-1350" fmla="*/ 136087 h 1482732"/>
              <a:gd name="connsiteX300-1351" fmla="*/ 2797675 w 3215418"/>
              <a:gd name="connsiteY300-1352" fmla="*/ 132948 h 1482732"/>
              <a:gd name="connsiteX301-1353" fmla="*/ 2799020 w 3215418"/>
              <a:gd name="connsiteY301-1354" fmla="*/ 129845 h 1482732"/>
              <a:gd name="connsiteX302-1355" fmla="*/ 2800400 w 3215418"/>
              <a:gd name="connsiteY302-1356" fmla="*/ 126765 h 1482732"/>
              <a:gd name="connsiteX303-1357" fmla="*/ 2801836 w 3215418"/>
              <a:gd name="connsiteY303-1358" fmla="*/ 123707 h 1482732"/>
              <a:gd name="connsiteX304-1359" fmla="*/ 2803319 w 3215418"/>
              <a:gd name="connsiteY304-1360" fmla="*/ 120673 h 1482732"/>
              <a:gd name="connsiteX305-1361" fmla="*/ 2804836 w 3215418"/>
              <a:gd name="connsiteY305-1362" fmla="*/ 117672 h 1482732"/>
              <a:gd name="connsiteX306-1363" fmla="*/ 2806411 w 3215418"/>
              <a:gd name="connsiteY306-1364" fmla="*/ 114695 h 1482732"/>
              <a:gd name="connsiteX307-1365" fmla="*/ 2808021 w 3215418"/>
              <a:gd name="connsiteY307-1366" fmla="*/ 111741 h 1482732"/>
              <a:gd name="connsiteX308-1367" fmla="*/ 2809687 w 3215418"/>
              <a:gd name="connsiteY308-1368" fmla="*/ 108821 h 1482732"/>
              <a:gd name="connsiteX309-1369" fmla="*/ 2811388 w 3215418"/>
              <a:gd name="connsiteY309-1370" fmla="*/ 105925 h 1482732"/>
              <a:gd name="connsiteX310-1371" fmla="*/ 2813135 w 3215418"/>
              <a:gd name="connsiteY310-1372" fmla="*/ 103062 h 1482732"/>
              <a:gd name="connsiteX311-1373" fmla="*/ 2814917 w 3215418"/>
              <a:gd name="connsiteY311-1374" fmla="*/ 100223 h 1482732"/>
              <a:gd name="connsiteX312-1375" fmla="*/ 2816745 w 3215418"/>
              <a:gd name="connsiteY312-1376" fmla="*/ 97407 h 1482732"/>
              <a:gd name="connsiteX313-1377" fmla="*/ 2818618 w 3215418"/>
              <a:gd name="connsiteY313-1378" fmla="*/ 94636 h 1482732"/>
              <a:gd name="connsiteX314-1379" fmla="*/ 2820538 w 3215418"/>
              <a:gd name="connsiteY314-1380" fmla="*/ 91889 h 1482732"/>
              <a:gd name="connsiteX315-1381" fmla="*/ 2822492 w 3215418"/>
              <a:gd name="connsiteY315-1382" fmla="*/ 89165 h 1482732"/>
              <a:gd name="connsiteX316-1383" fmla="*/ 2824492 w 3215418"/>
              <a:gd name="connsiteY316-1384" fmla="*/ 86487 h 1482732"/>
              <a:gd name="connsiteX317-1385" fmla="*/ 2826527 w 3215418"/>
              <a:gd name="connsiteY317-1386" fmla="*/ 83831 h 1482732"/>
              <a:gd name="connsiteX318-1387" fmla="*/ 2828607 w 3215418"/>
              <a:gd name="connsiteY318-1388" fmla="*/ 81211 h 1482732"/>
              <a:gd name="connsiteX319-1389" fmla="*/ 2830722 w 3215418"/>
              <a:gd name="connsiteY319-1390" fmla="*/ 78624 h 1482732"/>
              <a:gd name="connsiteX320-1391" fmla="*/ 2832872 w 3215418"/>
              <a:gd name="connsiteY320-1392" fmla="*/ 76073 h 1482732"/>
              <a:gd name="connsiteX321-1393" fmla="*/ 2835068 w 3215418"/>
              <a:gd name="connsiteY321-1394" fmla="*/ 73544 h 1482732"/>
              <a:gd name="connsiteX322-1395" fmla="*/ 2837298 w 3215418"/>
              <a:gd name="connsiteY322-1396" fmla="*/ 71061 h 1482732"/>
              <a:gd name="connsiteX323-1397" fmla="*/ 2839561 w 3215418"/>
              <a:gd name="connsiteY323-1398" fmla="*/ 68601 h 1482732"/>
              <a:gd name="connsiteX324-1399" fmla="*/ 2841872 w 3215418"/>
              <a:gd name="connsiteY324-1400" fmla="*/ 66187 h 1482732"/>
              <a:gd name="connsiteX325-1401" fmla="*/ 2844217 w 3215418"/>
              <a:gd name="connsiteY325-1402" fmla="*/ 63808 h 1482732"/>
              <a:gd name="connsiteX326-1403" fmla="*/ 2846585 w 3215418"/>
              <a:gd name="connsiteY326-1404" fmla="*/ 61463 h 1482732"/>
              <a:gd name="connsiteX327-1405" fmla="*/ 2848999 w 3215418"/>
              <a:gd name="connsiteY327-1406" fmla="*/ 59152 h 1482732"/>
              <a:gd name="connsiteX328-1407" fmla="*/ 2851447 w 3215418"/>
              <a:gd name="connsiteY328-1408" fmla="*/ 56876 h 1482732"/>
              <a:gd name="connsiteX329-1409" fmla="*/ 2853930 w 3215418"/>
              <a:gd name="connsiteY329-1410" fmla="*/ 54646 h 1482732"/>
              <a:gd name="connsiteX330-1411" fmla="*/ 2856448 w 3215418"/>
              <a:gd name="connsiteY330-1412" fmla="*/ 52451 h 1482732"/>
              <a:gd name="connsiteX331-1413" fmla="*/ 2858999 w 3215418"/>
              <a:gd name="connsiteY331-1414" fmla="*/ 50290 h 1482732"/>
              <a:gd name="connsiteX332-1415" fmla="*/ 2861586 w 3215418"/>
              <a:gd name="connsiteY332-1416" fmla="*/ 48163 h 1482732"/>
              <a:gd name="connsiteX333-1417" fmla="*/ 2864206 w 3215418"/>
              <a:gd name="connsiteY333-1418" fmla="*/ 46083 h 1482732"/>
              <a:gd name="connsiteX334-1419" fmla="*/ 2866850 w 3215418"/>
              <a:gd name="connsiteY334-1420" fmla="*/ 44048 h 1482732"/>
              <a:gd name="connsiteX335-1421" fmla="*/ 2869528 w 3215418"/>
              <a:gd name="connsiteY335-1422" fmla="*/ 42048 h 1482732"/>
              <a:gd name="connsiteX336-1423" fmla="*/ 2872242 w 3215418"/>
              <a:gd name="connsiteY336-1424" fmla="*/ 40082 h 1482732"/>
              <a:gd name="connsiteX337-1425" fmla="*/ 2874989 w 3215418"/>
              <a:gd name="connsiteY337-1426" fmla="*/ 38163 h 1482732"/>
              <a:gd name="connsiteX338-1427" fmla="*/ 2877770 w 3215418"/>
              <a:gd name="connsiteY338-1428" fmla="*/ 36289 h 1482732"/>
              <a:gd name="connsiteX339-1429" fmla="*/ 2880563 w 3215418"/>
              <a:gd name="connsiteY339-1430" fmla="*/ 34450 h 1482732"/>
              <a:gd name="connsiteX340-1431" fmla="*/ 2883403 w 3215418"/>
              <a:gd name="connsiteY340-1432" fmla="*/ 32657 h 1482732"/>
              <a:gd name="connsiteX341-1433" fmla="*/ 2886266 w 3215418"/>
              <a:gd name="connsiteY341-1434" fmla="*/ 30909 h 1482732"/>
              <a:gd name="connsiteX342-1435" fmla="*/ 2889162 w 3215418"/>
              <a:gd name="connsiteY342-1436" fmla="*/ 29197 h 1482732"/>
              <a:gd name="connsiteX343-1437" fmla="*/ 2892082 w 3215418"/>
              <a:gd name="connsiteY343-1438" fmla="*/ 27541 h 1482732"/>
              <a:gd name="connsiteX344-1439" fmla="*/ 2895024 w 3215418"/>
              <a:gd name="connsiteY344-1440" fmla="*/ 25921 h 1482732"/>
              <a:gd name="connsiteX345-1441" fmla="*/ 2898001 w 3215418"/>
              <a:gd name="connsiteY345-1442" fmla="*/ 24346 h 1482732"/>
              <a:gd name="connsiteX346-1443" fmla="*/ 2901002 w 3215418"/>
              <a:gd name="connsiteY346-1444" fmla="*/ 22818 h 1482732"/>
              <a:gd name="connsiteX347-1445" fmla="*/ 2904025 w 3215418"/>
              <a:gd name="connsiteY347-1446" fmla="*/ 21323 h 1482732"/>
              <a:gd name="connsiteX348-1447" fmla="*/ 2907082 w 3215418"/>
              <a:gd name="connsiteY348-1448" fmla="*/ 19886 h 1482732"/>
              <a:gd name="connsiteX349-1449" fmla="*/ 2910163 w 3215418"/>
              <a:gd name="connsiteY349-1450" fmla="*/ 18495 h 1482732"/>
              <a:gd name="connsiteX350-1451" fmla="*/ 2913267 w 3215418"/>
              <a:gd name="connsiteY350-1452" fmla="*/ 17151 h 1482732"/>
              <a:gd name="connsiteX351-1453" fmla="*/ 2916393 w 3215418"/>
              <a:gd name="connsiteY351-1454" fmla="*/ 15851 h 1482732"/>
              <a:gd name="connsiteX352-1455" fmla="*/ 2919543 w 3215418"/>
              <a:gd name="connsiteY352-1456" fmla="*/ 14598 h 1482732"/>
              <a:gd name="connsiteX353-1457" fmla="*/ 2922727 w 3215418"/>
              <a:gd name="connsiteY353-1458" fmla="*/ 13403 h 1482732"/>
              <a:gd name="connsiteX354-1459" fmla="*/ 2925923 w 3215418"/>
              <a:gd name="connsiteY354-1460" fmla="*/ 12242 h 1482732"/>
              <a:gd name="connsiteX355-1461" fmla="*/ 2929152 w 3215418"/>
              <a:gd name="connsiteY355-1462" fmla="*/ 11138 h 1482732"/>
              <a:gd name="connsiteX356-1463" fmla="*/ 2932394 w 3215418"/>
              <a:gd name="connsiteY356-1464" fmla="*/ 10093 h 1482732"/>
              <a:gd name="connsiteX357-1465" fmla="*/ 2935658 w 3215418"/>
              <a:gd name="connsiteY357-1466" fmla="*/ 9081 h 1482732"/>
              <a:gd name="connsiteX358-1467" fmla="*/ 2938946 w 3215418"/>
              <a:gd name="connsiteY358-1468" fmla="*/ 8127 h 1482732"/>
              <a:gd name="connsiteX359-1469" fmla="*/ 2942268 w 3215418"/>
              <a:gd name="connsiteY359-1470" fmla="*/ 7219 h 1482732"/>
              <a:gd name="connsiteX360-1471" fmla="*/ 2945590 w 3215418"/>
              <a:gd name="connsiteY360-1472" fmla="*/ 6368 h 1482732"/>
              <a:gd name="connsiteX361-1473" fmla="*/ 2948947 w 3215418"/>
              <a:gd name="connsiteY361-1474" fmla="*/ 5564 h 1482732"/>
              <a:gd name="connsiteX362-1475" fmla="*/ 2952326 w 3215418"/>
              <a:gd name="connsiteY362-1476" fmla="*/ 4817 h 1482732"/>
              <a:gd name="connsiteX363-1477" fmla="*/ 2955717 w 3215418"/>
              <a:gd name="connsiteY363-1478" fmla="*/ 4115 h 1482732"/>
              <a:gd name="connsiteX364-1479" fmla="*/ 2959131 w 3215418"/>
              <a:gd name="connsiteY364-1480" fmla="*/ 3472 h 1482732"/>
              <a:gd name="connsiteX365-1481" fmla="*/ 2962557 w 3215418"/>
              <a:gd name="connsiteY365-1482" fmla="*/ 2885 h 1482732"/>
              <a:gd name="connsiteX366-1483" fmla="*/ 2966004 w 3215418"/>
              <a:gd name="connsiteY366-1484" fmla="*/ 2345 h 1482732"/>
              <a:gd name="connsiteX367-1485" fmla="*/ 2969476 w 3215418"/>
              <a:gd name="connsiteY367-1486" fmla="*/ 1863 h 1482732"/>
              <a:gd name="connsiteX368-1487" fmla="*/ 2972959 w 3215418"/>
              <a:gd name="connsiteY368-1488" fmla="*/ 1437 h 1482732"/>
              <a:gd name="connsiteX369-1489" fmla="*/ 2976464 w 3215418"/>
              <a:gd name="connsiteY369-1490" fmla="*/ 1058 h 1482732"/>
              <a:gd name="connsiteX370-1491" fmla="*/ 2979982 w 3215418"/>
              <a:gd name="connsiteY370-1492" fmla="*/ 736 h 1482732"/>
              <a:gd name="connsiteX371-1493" fmla="*/ 2983522 w 3215418"/>
              <a:gd name="connsiteY371-1494" fmla="*/ 483 h 1482732"/>
              <a:gd name="connsiteX372-1495" fmla="*/ 2987086 w 3215418"/>
              <a:gd name="connsiteY372-1496" fmla="*/ 276 h 1482732"/>
              <a:gd name="connsiteX373-1497" fmla="*/ 2990649 w 3215418"/>
              <a:gd name="connsiteY373-1498" fmla="*/ 127 h 1482732"/>
              <a:gd name="connsiteX374-1499" fmla="*/ 2998052 w 3215418"/>
              <a:gd name="connsiteY374-1500" fmla="*/ 0 h 1482732"/>
              <a:gd name="connsiteX0-1501" fmla="*/ 717674 w 1472342"/>
              <a:gd name="connsiteY0-1502" fmla="*/ 47383 h 1482732"/>
              <a:gd name="connsiteX1-1503" fmla="*/ 997026 w 1472342"/>
              <a:gd name="connsiteY1-1504" fmla="*/ 103782 h 1482732"/>
              <a:gd name="connsiteX2-1505" fmla="*/ 1008235 w 1472342"/>
              <a:gd name="connsiteY2-1506" fmla="*/ 109866 h 1482732"/>
              <a:gd name="connsiteX3-1507" fmla="*/ 1007126 w 1472342"/>
              <a:gd name="connsiteY3-1508" fmla="*/ 112431 h 1482732"/>
              <a:gd name="connsiteX4-1509" fmla="*/ 1005516 w 1472342"/>
              <a:gd name="connsiteY4-1510" fmla="*/ 116316 h 1482732"/>
              <a:gd name="connsiteX5-1511" fmla="*/ 1003964 w 1472342"/>
              <a:gd name="connsiteY5-1512" fmla="*/ 120225 h 1482732"/>
              <a:gd name="connsiteX6-1513" fmla="*/ 1002470 w 1472342"/>
              <a:gd name="connsiteY6-1514" fmla="*/ 124155 h 1482732"/>
              <a:gd name="connsiteX7-1515" fmla="*/ 1001044 w 1472342"/>
              <a:gd name="connsiteY7-1516" fmla="*/ 128132 h 1482732"/>
              <a:gd name="connsiteX8-1517" fmla="*/ 999677 w 1472342"/>
              <a:gd name="connsiteY8-1518" fmla="*/ 132133 h 1482732"/>
              <a:gd name="connsiteX9-1519" fmla="*/ 998366 w 1472342"/>
              <a:gd name="connsiteY9-1520" fmla="*/ 136156 h 1482732"/>
              <a:gd name="connsiteX10-1521" fmla="*/ 997113 w 1472342"/>
              <a:gd name="connsiteY10-1522" fmla="*/ 140202 h 1482732"/>
              <a:gd name="connsiteX11-1523" fmla="*/ 995930 w 1472342"/>
              <a:gd name="connsiteY11-1524" fmla="*/ 144283 h 1482732"/>
              <a:gd name="connsiteX12-1525" fmla="*/ 994815 w 1472342"/>
              <a:gd name="connsiteY12-1526" fmla="*/ 148386 h 1482732"/>
              <a:gd name="connsiteX13-1527" fmla="*/ 993757 w 1472342"/>
              <a:gd name="connsiteY13-1528" fmla="*/ 152524 h 1482732"/>
              <a:gd name="connsiteX14-1529" fmla="*/ 992757 w 1472342"/>
              <a:gd name="connsiteY14-1530" fmla="*/ 156686 h 1482732"/>
              <a:gd name="connsiteX15-1531" fmla="*/ 991838 w 1472342"/>
              <a:gd name="connsiteY15-1532" fmla="*/ 160858 h 1482732"/>
              <a:gd name="connsiteX16-1533" fmla="*/ 990964 w 1472342"/>
              <a:gd name="connsiteY16-1534" fmla="*/ 165065 h 1482732"/>
              <a:gd name="connsiteX17-1535" fmla="*/ 990170 w 1472342"/>
              <a:gd name="connsiteY17-1536" fmla="*/ 169295 h 1482732"/>
              <a:gd name="connsiteX18-1537" fmla="*/ 989435 w 1472342"/>
              <a:gd name="connsiteY18-1538" fmla="*/ 173548 h 1482732"/>
              <a:gd name="connsiteX19-1539" fmla="*/ 988768 w 1472342"/>
              <a:gd name="connsiteY19-1540" fmla="*/ 177824 h 1482732"/>
              <a:gd name="connsiteX20-1541" fmla="*/ 988170 w 1472342"/>
              <a:gd name="connsiteY20-1542" fmla="*/ 182112 h 1482732"/>
              <a:gd name="connsiteX21-1543" fmla="*/ 987642 w 1472342"/>
              <a:gd name="connsiteY21-1544" fmla="*/ 186433 h 1482732"/>
              <a:gd name="connsiteX22-1545" fmla="*/ 987182 w 1472342"/>
              <a:gd name="connsiteY22-1546" fmla="*/ 190767 h 1482732"/>
              <a:gd name="connsiteX23-1547" fmla="*/ 986791 w 1472342"/>
              <a:gd name="connsiteY23-1548" fmla="*/ 195124 h 1482732"/>
              <a:gd name="connsiteX24-1549" fmla="*/ 986469 w 1472342"/>
              <a:gd name="connsiteY24-1550" fmla="*/ 199492 h 1482732"/>
              <a:gd name="connsiteX25-1551" fmla="*/ 986216 w 1472342"/>
              <a:gd name="connsiteY25-1552" fmla="*/ 203883 h 1482732"/>
              <a:gd name="connsiteX26-1553" fmla="*/ 986032 w 1472342"/>
              <a:gd name="connsiteY26-1554" fmla="*/ 208297 h 1482732"/>
              <a:gd name="connsiteX27-1555" fmla="*/ 985929 w 1472342"/>
              <a:gd name="connsiteY27-1556" fmla="*/ 212722 h 1482732"/>
              <a:gd name="connsiteX28-1557" fmla="*/ 985883 w 1472342"/>
              <a:gd name="connsiteY28-1558" fmla="*/ 217366 h 1482732"/>
              <a:gd name="connsiteX29-1559" fmla="*/ 985883 w 1472342"/>
              <a:gd name="connsiteY29-1560" fmla="*/ 250672 h 1482732"/>
              <a:gd name="connsiteX30-1561" fmla="*/ 944469 w 1472342"/>
              <a:gd name="connsiteY30-1562" fmla="*/ 228194 h 1482732"/>
              <a:gd name="connsiteX31-1563" fmla="*/ 717674 w 1472342"/>
              <a:gd name="connsiteY31-1564" fmla="*/ 182406 h 1482732"/>
              <a:gd name="connsiteX32-1565" fmla="*/ 135023 w 1472342"/>
              <a:gd name="connsiteY32-1566" fmla="*/ 765058 h 1482732"/>
              <a:gd name="connsiteX33-1567" fmla="*/ 717674 w 1472342"/>
              <a:gd name="connsiteY33-1568" fmla="*/ 1347709 h 1482732"/>
              <a:gd name="connsiteX34-1569" fmla="*/ 1300326 w 1472342"/>
              <a:gd name="connsiteY34-1570" fmla="*/ 765058 h 1482732"/>
              <a:gd name="connsiteX35-1571" fmla="*/ 1254539 w 1472342"/>
              <a:gd name="connsiteY35-1572" fmla="*/ 538264 h 1482732"/>
              <a:gd name="connsiteX36-1573" fmla="*/ 1226420 w 1472342"/>
              <a:gd name="connsiteY36-1574" fmla="*/ 486459 h 1482732"/>
              <a:gd name="connsiteX37-1575" fmla="*/ 1254976 w 1472342"/>
              <a:gd name="connsiteY37-1576" fmla="*/ 486459 h 1482732"/>
              <a:gd name="connsiteX38-1577" fmla="*/ 1263631 w 1472342"/>
              <a:gd name="connsiteY38-1578" fmla="*/ 486322 h 1482732"/>
              <a:gd name="connsiteX39-1579" fmla="*/ 1268046 w 1472342"/>
              <a:gd name="connsiteY39-1580" fmla="*/ 486149 h 1482732"/>
              <a:gd name="connsiteX40-1581" fmla="*/ 1272436 w 1472342"/>
              <a:gd name="connsiteY40-1582" fmla="*/ 485908 h 1482732"/>
              <a:gd name="connsiteX41-1583" fmla="*/ 1276804 w 1472342"/>
              <a:gd name="connsiteY41-1584" fmla="*/ 485586 h 1482732"/>
              <a:gd name="connsiteX42-1585" fmla="*/ 1281161 w 1472342"/>
              <a:gd name="connsiteY42-1586" fmla="*/ 485207 h 1482732"/>
              <a:gd name="connsiteX43-1587" fmla="*/ 1285506 w 1472342"/>
              <a:gd name="connsiteY43-1588" fmla="*/ 484747 h 1482732"/>
              <a:gd name="connsiteX44-1589" fmla="*/ 1289817 w 1472342"/>
              <a:gd name="connsiteY44-1590" fmla="*/ 484218 h 1482732"/>
              <a:gd name="connsiteX45-1591" fmla="*/ 1294116 w 1472342"/>
              <a:gd name="connsiteY45-1592" fmla="*/ 483632 h 1482732"/>
              <a:gd name="connsiteX46-1593" fmla="*/ 1298392 w 1472342"/>
              <a:gd name="connsiteY46-1594" fmla="*/ 482977 h 1482732"/>
              <a:gd name="connsiteX47-1595" fmla="*/ 1302645 w 1472342"/>
              <a:gd name="connsiteY47-1596" fmla="*/ 482252 h 1482732"/>
              <a:gd name="connsiteX48-1597" fmla="*/ 1306875 w 1472342"/>
              <a:gd name="connsiteY48-1598" fmla="*/ 481460 h 1482732"/>
              <a:gd name="connsiteX49-1599" fmla="*/ 1311082 w 1472342"/>
              <a:gd name="connsiteY49-1600" fmla="*/ 480597 h 1482732"/>
              <a:gd name="connsiteX50-1601" fmla="*/ 1315266 w 1472342"/>
              <a:gd name="connsiteY50-1602" fmla="*/ 479677 h 1482732"/>
              <a:gd name="connsiteX51-1603" fmla="*/ 1319427 w 1472342"/>
              <a:gd name="connsiteY51-1604" fmla="*/ 478689 h 1482732"/>
              <a:gd name="connsiteX52-1605" fmla="*/ 1323554 w 1472342"/>
              <a:gd name="connsiteY52-1606" fmla="*/ 477643 h 1482732"/>
              <a:gd name="connsiteX53-1607" fmla="*/ 1327669 w 1472342"/>
              <a:gd name="connsiteY53-1608" fmla="*/ 476528 h 1482732"/>
              <a:gd name="connsiteX54-1609" fmla="*/ 1331749 w 1472342"/>
              <a:gd name="connsiteY54-1610" fmla="*/ 475344 h 1482732"/>
              <a:gd name="connsiteX55-1611" fmla="*/ 1335808 w 1472342"/>
              <a:gd name="connsiteY55-1612" fmla="*/ 474103 h 1482732"/>
              <a:gd name="connsiteX56-1613" fmla="*/ 1339831 w 1472342"/>
              <a:gd name="connsiteY56-1614" fmla="*/ 472804 h 1482732"/>
              <a:gd name="connsiteX57-1615" fmla="*/ 1343831 w 1472342"/>
              <a:gd name="connsiteY57-1616" fmla="*/ 471436 h 1482732"/>
              <a:gd name="connsiteX58-1617" fmla="*/ 1347808 w 1472342"/>
              <a:gd name="connsiteY58-1618" fmla="*/ 470010 h 1482732"/>
              <a:gd name="connsiteX59-1619" fmla="*/ 1351750 w 1472342"/>
              <a:gd name="connsiteY59-1620" fmla="*/ 468528 h 1482732"/>
              <a:gd name="connsiteX60-1621" fmla="*/ 1355658 w 1472342"/>
              <a:gd name="connsiteY60-1622" fmla="*/ 466987 h 1482732"/>
              <a:gd name="connsiteX61-1623" fmla="*/ 1359544 w 1472342"/>
              <a:gd name="connsiteY61-1624" fmla="*/ 465378 h 1482732"/>
              <a:gd name="connsiteX62-1625" fmla="*/ 1363394 w 1472342"/>
              <a:gd name="connsiteY62-1626" fmla="*/ 463723 h 1482732"/>
              <a:gd name="connsiteX63-1627" fmla="*/ 1366305 w 1472342"/>
              <a:gd name="connsiteY63-1628" fmla="*/ 462408 h 1482732"/>
              <a:gd name="connsiteX64-1629" fmla="*/ 1378950 w 1472342"/>
              <a:gd name="connsiteY64-1630" fmla="*/ 485706 h 1482732"/>
              <a:gd name="connsiteX65-1631" fmla="*/ 1435349 w 1472342"/>
              <a:gd name="connsiteY65-1632" fmla="*/ 765058 h 1482732"/>
              <a:gd name="connsiteX66-1633" fmla="*/ 717674 w 1472342"/>
              <a:gd name="connsiteY66-1634" fmla="*/ 1482732 h 1482732"/>
              <a:gd name="connsiteX67-1635" fmla="*/ 0 w 1472342"/>
              <a:gd name="connsiteY67-1636" fmla="*/ 765058 h 1482732"/>
              <a:gd name="connsiteX68-1637" fmla="*/ 717674 w 1472342"/>
              <a:gd name="connsiteY68-1638" fmla="*/ 47383 h 1482732"/>
              <a:gd name="connsiteX69-1639" fmla="*/ 1254976 w 1472342"/>
              <a:gd name="connsiteY69-1640" fmla="*/ 0 h 1482732"/>
              <a:gd name="connsiteX70-1641" fmla="*/ 1258367 w 1472342"/>
              <a:gd name="connsiteY70-1642" fmla="*/ 23 h 1482732"/>
              <a:gd name="connsiteX71-1643" fmla="*/ 1261953 w 1472342"/>
              <a:gd name="connsiteY71-1644" fmla="*/ 115 h 1482732"/>
              <a:gd name="connsiteX72-1645" fmla="*/ 1265528 w 1472342"/>
              <a:gd name="connsiteY72-1646" fmla="*/ 253 h 1482732"/>
              <a:gd name="connsiteX73-1647" fmla="*/ 1269080 w 1472342"/>
              <a:gd name="connsiteY73-1648" fmla="*/ 449 h 1482732"/>
              <a:gd name="connsiteX74-1649" fmla="*/ 1272621 w 1472342"/>
              <a:gd name="connsiteY74-1650" fmla="*/ 701 h 1482732"/>
              <a:gd name="connsiteX75-1651" fmla="*/ 1276149 w 1472342"/>
              <a:gd name="connsiteY75-1652" fmla="*/ 1024 h 1482732"/>
              <a:gd name="connsiteX76-1653" fmla="*/ 1279655 w 1472342"/>
              <a:gd name="connsiteY76-1654" fmla="*/ 1379 h 1482732"/>
              <a:gd name="connsiteX77-1655" fmla="*/ 1283138 w 1472342"/>
              <a:gd name="connsiteY77-1656" fmla="*/ 1805 h 1482732"/>
              <a:gd name="connsiteX78-1657" fmla="*/ 1286610 w 1472342"/>
              <a:gd name="connsiteY78-1658" fmla="*/ 2288 h 1482732"/>
              <a:gd name="connsiteX79-1659" fmla="*/ 1290059 w 1472342"/>
              <a:gd name="connsiteY79-1660" fmla="*/ 2817 h 1482732"/>
              <a:gd name="connsiteX80-1661" fmla="*/ 1293495 w 1472342"/>
              <a:gd name="connsiteY80-1662" fmla="*/ 3402 h 1482732"/>
              <a:gd name="connsiteX81-1663" fmla="*/ 1296909 w 1472342"/>
              <a:gd name="connsiteY81-1664" fmla="*/ 4035 h 1482732"/>
              <a:gd name="connsiteX82-1665" fmla="*/ 1300300 w 1472342"/>
              <a:gd name="connsiteY82-1666" fmla="*/ 4725 h 1482732"/>
              <a:gd name="connsiteX83-1667" fmla="*/ 1303679 w 1472342"/>
              <a:gd name="connsiteY83-1668" fmla="*/ 5471 h 1482732"/>
              <a:gd name="connsiteX84-1669" fmla="*/ 1307035 w 1472342"/>
              <a:gd name="connsiteY84-1670" fmla="*/ 6265 h 1482732"/>
              <a:gd name="connsiteX85-1671" fmla="*/ 1310369 w 1472342"/>
              <a:gd name="connsiteY85-1672" fmla="*/ 7116 h 1482732"/>
              <a:gd name="connsiteX86-1673" fmla="*/ 1313680 w 1472342"/>
              <a:gd name="connsiteY86-1674" fmla="*/ 8012 h 1482732"/>
              <a:gd name="connsiteX87-1675" fmla="*/ 1316979 w 1472342"/>
              <a:gd name="connsiteY87-1676" fmla="*/ 8966 h 1482732"/>
              <a:gd name="connsiteX88-1677" fmla="*/ 1320244 w 1472342"/>
              <a:gd name="connsiteY88-1678" fmla="*/ 9966 h 1482732"/>
              <a:gd name="connsiteX89-1679" fmla="*/ 1323497 w 1472342"/>
              <a:gd name="connsiteY89-1680" fmla="*/ 11012 h 1482732"/>
              <a:gd name="connsiteX90-1681" fmla="*/ 1326715 w 1472342"/>
              <a:gd name="connsiteY90-1682" fmla="*/ 12116 h 1482732"/>
              <a:gd name="connsiteX91-1683" fmla="*/ 1329922 w 1472342"/>
              <a:gd name="connsiteY91-1684" fmla="*/ 13265 h 1482732"/>
              <a:gd name="connsiteX92-1685" fmla="*/ 1333106 w 1472342"/>
              <a:gd name="connsiteY92-1686" fmla="*/ 14461 h 1482732"/>
              <a:gd name="connsiteX93-1687" fmla="*/ 1336256 w 1472342"/>
              <a:gd name="connsiteY93-1688" fmla="*/ 15702 h 1482732"/>
              <a:gd name="connsiteX94-1689" fmla="*/ 1339394 w 1472342"/>
              <a:gd name="connsiteY94-1690" fmla="*/ 16990 h 1482732"/>
              <a:gd name="connsiteX95-1691" fmla="*/ 1342497 w 1472342"/>
              <a:gd name="connsiteY95-1692" fmla="*/ 18335 h 1482732"/>
              <a:gd name="connsiteX96-1693" fmla="*/ 1345578 w 1472342"/>
              <a:gd name="connsiteY96-1694" fmla="*/ 19725 h 1482732"/>
              <a:gd name="connsiteX97-1695" fmla="*/ 1348636 w 1472342"/>
              <a:gd name="connsiteY97-1696" fmla="*/ 21150 h 1482732"/>
              <a:gd name="connsiteX98-1697" fmla="*/ 1351671 w 1472342"/>
              <a:gd name="connsiteY98-1698" fmla="*/ 22633 h 1482732"/>
              <a:gd name="connsiteX99-1699" fmla="*/ 1354670 w 1472342"/>
              <a:gd name="connsiteY99-1700" fmla="*/ 24163 h 1482732"/>
              <a:gd name="connsiteX100-1701" fmla="*/ 1357647 w 1472342"/>
              <a:gd name="connsiteY100-1702" fmla="*/ 25726 h 1482732"/>
              <a:gd name="connsiteX101-1703" fmla="*/ 1360601 w 1472342"/>
              <a:gd name="connsiteY101-1704" fmla="*/ 27346 h 1482732"/>
              <a:gd name="connsiteX102-1705" fmla="*/ 1363521 w 1472342"/>
              <a:gd name="connsiteY102-1706" fmla="*/ 29001 h 1482732"/>
              <a:gd name="connsiteX103-1707" fmla="*/ 1366418 w 1472342"/>
              <a:gd name="connsiteY103-1708" fmla="*/ 30703 h 1482732"/>
              <a:gd name="connsiteX104-1709" fmla="*/ 1369292 w 1472342"/>
              <a:gd name="connsiteY104-1710" fmla="*/ 32450 h 1482732"/>
              <a:gd name="connsiteX105-1711" fmla="*/ 1372131 w 1472342"/>
              <a:gd name="connsiteY105-1712" fmla="*/ 34232 h 1482732"/>
              <a:gd name="connsiteX106-1713" fmla="*/ 1374935 w 1472342"/>
              <a:gd name="connsiteY106-1714" fmla="*/ 36071 h 1482732"/>
              <a:gd name="connsiteX107-1715" fmla="*/ 1377706 w 1472342"/>
              <a:gd name="connsiteY107-1716" fmla="*/ 37944 h 1482732"/>
              <a:gd name="connsiteX108-1717" fmla="*/ 1380464 w 1472342"/>
              <a:gd name="connsiteY108-1718" fmla="*/ 39852 h 1482732"/>
              <a:gd name="connsiteX109-1719" fmla="*/ 1383177 w 1472342"/>
              <a:gd name="connsiteY109-1720" fmla="*/ 41807 h 1482732"/>
              <a:gd name="connsiteX110-1721" fmla="*/ 1385855 w 1472342"/>
              <a:gd name="connsiteY110-1722" fmla="*/ 43807 h 1482732"/>
              <a:gd name="connsiteX111-1723" fmla="*/ 1388511 w 1472342"/>
              <a:gd name="connsiteY111-1724" fmla="*/ 45841 h 1482732"/>
              <a:gd name="connsiteX112-1725" fmla="*/ 1391132 w 1472342"/>
              <a:gd name="connsiteY112-1726" fmla="*/ 47922 h 1482732"/>
              <a:gd name="connsiteX113-1727" fmla="*/ 1393718 w 1472342"/>
              <a:gd name="connsiteY113-1728" fmla="*/ 50037 h 1482732"/>
              <a:gd name="connsiteX114-1729" fmla="*/ 1396281 w 1472342"/>
              <a:gd name="connsiteY114-1730" fmla="*/ 52186 h 1482732"/>
              <a:gd name="connsiteX115-1731" fmla="*/ 1398798 w 1472342"/>
              <a:gd name="connsiteY115-1732" fmla="*/ 54382 h 1482732"/>
              <a:gd name="connsiteX116-1733" fmla="*/ 1401282 w 1472342"/>
              <a:gd name="connsiteY116-1734" fmla="*/ 56612 h 1482732"/>
              <a:gd name="connsiteX117-1735" fmla="*/ 1403742 w 1472342"/>
              <a:gd name="connsiteY117-1736" fmla="*/ 58877 h 1482732"/>
              <a:gd name="connsiteX118-1737" fmla="*/ 1406155 w 1472342"/>
              <a:gd name="connsiteY118-1738" fmla="*/ 61187 h 1482732"/>
              <a:gd name="connsiteX119-1739" fmla="*/ 1408534 w 1472342"/>
              <a:gd name="connsiteY119-1740" fmla="*/ 63532 h 1482732"/>
              <a:gd name="connsiteX120-1741" fmla="*/ 1410880 w 1472342"/>
              <a:gd name="connsiteY120-1742" fmla="*/ 65899 h 1482732"/>
              <a:gd name="connsiteX121-1743" fmla="*/ 1413190 w 1472342"/>
              <a:gd name="connsiteY121-1744" fmla="*/ 68313 h 1482732"/>
              <a:gd name="connsiteX122-1745" fmla="*/ 1415466 w 1472342"/>
              <a:gd name="connsiteY122-1746" fmla="*/ 70762 h 1482732"/>
              <a:gd name="connsiteX123-1747" fmla="*/ 1417708 w 1472342"/>
              <a:gd name="connsiteY123-1748" fmla="*/ 73245 h 1482732"/>
              <a:gd name="connsiteX124-1749" fmla="*/ 1419903 w 1472342"/>
              <a:gd name="connsiteY124-1750" fmla="*/ 75762 h 1482732"/>
              <a:gd name="connsiteX125-1751" fmla="*/ 1422053 w 1472342"/>
              <a:gd name="connsiteY125-1752" fmla="*/ 78314 h 1482732"/>
              <a:gd name="connsiteX126-1753" fmla="*/ 1424179 w 1472342"/>
              <a:gd name="connsiteY126-1754" fmla="*/ 80901 h 1482732"/>
              <a:gd name="connsiteX127-1755" fmla="*/ 1426260 w 1472342"/>
              <a:gd name="connsiteY127-1756" fmla="*/ 83521 h 1482732"/>
              <a:gd name="connsiteX128-1757" fmla="*/ 1428305 w 1472342"/>
              <a:gd name="connsiteY128-1758" fmla="*/ 86165 h 1482732"/>
              <a:gd name="connsiteX129-1759" fmla="*/ 1430306 w 1472342"/>
              <a:gd name="connsiteY129-1760" fmla="*/ 88855 h 1482732"/>
              <a:gd name="connsiteX130-1761" fmla="*/ 1432260 w 1472342"/>
              <a:gd name="connsiteY130-1762" fmla="*/ 91567 h 1482732"/>
              <a:gd name="connsiteX131-1763" fmla="*/ 1434180 w 1472342"/>
              <a:gd name="connsiteY131-1764" fmla="*/ 94303 h 1482732"/>
              <a:gd name="connsiteX132-1765" fmla="*/ 1436053 w 1472342"/>
              <a:gd name="connsiteY132-1766" fmla="*/ 97085 h 1482732"/>
              <a:gd name="connsiteX133-1767" fmla="*/ 1437892 w 1472342"/>
              <a:gd name="connsiteY133-1768" fmla="*/ 99890 h 1482732"/>
              <a:gd name="connsiteX134-1769" fmla="*/ 1439685 w 1472342"/>
              <a:gd name="connsiteY134-1770" fmla="*/ 102717 h 1482732"/>
              <a:gd name="connsiteX135-1771" fmla="*/ 1441433 w 1472342"/>
              <a:gd name="connsiteY135-1772" fmla="*/ 105580 h 1482732"/>
              <a:gd name="connsiteX136-1773" fmla="*/ 1443145 w 1472342"/>
              <a:gd name="connsiteY136-1774" fmla="*/ 108476 h 1482732"/>
              <a:gd name="connsiteX137-1775" fmla="*/ 1444813 w 1472342"/>
              <a:gd name="connsiteY137-1776" fmla="*/ 111396 h 1482732"/>
              <a:gd name="connsiteX138-1777" fmla="*/ 1446433 w 1472342"/>
              <a:gd name="connsiteY138-1778" fmla="*/ 114339 h 1482732"/>
              <a:gd name="connsiteX139-1779" fmla="*/ 1448008 w 1472342"/>
              <a:gd name="connsiteY139-1780" fmla="*/ 117316 h 1482732"/>
              <a:gd name="connsiteX140-1781" fmla="*/ 1449536 w 1472342"/>
              <a:gd name="connsiteY140-1782" fmla="*/ 120316 h 1482732"/>
              <a:gd name="connsiteX141-1783" fmla="*/ 1451020 w 1472342"/>
              <a:gd name="connsiteY141-1784" fmla="*/ 123339 h 1482732"/>
              <a:gd name="connsiteX142-1785" fmla="*/ 1452456 w 1472342"/>
              <a:gd name="connsiteY142-1786" fmla="*/ 126396 h 1482732"/>
              <a:gd name="connsiteX143-1787" fmla="*/ 1453847 w 1472342"/>
              <a:gd name="connsiteY143-1788" fmla="*/ 129477 h 1482732"/>
              <a:gd name="connsiteX144-1789" fmla="*/ 1455192 w 1472342"/>
              <a:gd name="connsiteY144-1790" fmla="*/ 132581 h 1482732"/>
              <a:gd name="connsiteX145-1791" fmla="*/ 1456491 w 1472342"/>
              <a:gd name="connsiteY145-1792" fmla="*/ 135707 h 1482732"/>
              <a:gd name="connsiteX146-1793" fmla="*/ 1457744 w 1472342"/>
              <a:gd name="connsiteY146-1794" fmla="*/ 138869 h 1482732"/>
              <a:gd name="connsiteX147-1795" fmla="*/ 1458939 w 1472342"/>
              <a:gd name="connsiteY147-1796" fmla="*/ 142041 h 1482732"/>
              <a:gd name="connsiteX148-1797" fmla="*/ 1460101 w 1472342"/>
              <a:gd name="connsiteY148-1798" fmla="*/ 145237 h 1482732"/>
              <a:gd name="connsiteX149-1799" fmla="*/ 1461204 w 1472342"/>
              <a:gd name="connsiteY149-1800" fmla="*/ 148466 h 1482732"/>
              <a:gd name="connsiteX150-1801" fmla="*/ 1462261 w 1472342"/>
              <a:gd name="connsiteY150-1802" fmla="*/ 151708 h 1482732"/>
              <a:gd name="connsiteX151-1803" fmla="*/ 1463261 w 1472342"/>
              <a:gd name="connsiteY151-1804" fmla="*/ 154973 h 1482732"/>
              <a:gd name="connsiteX152-1805" fmla="*/ 1464215 w 1472342"/>
              <a:gd name="connsiteY152-1806" fmla="*/ 158271 h 1482732"/>
              <a:gd name="connsiteX153-1807" fmla="*/ 1465124 w 1472342"/>
              <a:gd name="connsiteY153-1808" fmla="*/ 161582 h 1482732"/>
              <a:gd name="connsiteX154-1809" fmla="*/ 1465974 w 1472342"/>
              <a:gd name="connsiteY154-1810" fmla="*/ 164916 h 1482732"/>
              <a:gd name="connsiteX155-1811" fmla="*/ 1466779 w 1472342"/>
              <a:gd name="connsiteY155-1812" fmla="*/ 168261 h 1482732"/>
              <a:gd name="connsiteX156-1813" fmla="*/ 1467526 w 1472342"/>
              <a:gd name="connsiteY156-1814" fmla="*/ 171641 h 1482732"/>
              <a:gd name="connsiteX157-1815" fmla="*/ 1468228 w 1472342"/>
              <a:gd name="connsiteY157-1816" fmla="*/ 175031 h 1482732"/>
              <a:gd name="connsiteX158-1817" fmla="*/ 1468871 w 1472342"/>
              <a:gd name="connsiteY158-1818" fmla="*/ 178445 h 1482732"/>
              <a:gd name="connsiteX159-1819" fmla="*/ 1469468 w 1472342"/>
              <a:gd name="connsiteY159-1820" fmla="*/ 181871 h 1482732"/>
              <a:gd name="connsiteX160-1821" fmla="*/ 1469997 w 1472342"/>
              <a:gd name="connsiteY160-1822" fmla="*/ 185319 h 1482732"/>
              <a:gd name="connsiteX161-1823" fmla="*/ 1470480 w 1472342"/>
              <a:gd name="connsiteY161-1824" fmla="*/ 188790 h 1482732"/>
              <a:gd name="connsiteX162-1825" fmla="*/ 1470917 w 1472342"/>
              <a:gd name="connsiteY162-1826" fmla="*/ 192273 h 1482732"/>
              <a:gd name="connsiteX163-1827" fmla="*/ 1471285 w 1472342"/>
              <a:gd name="connsiteY163-1828" fmla="*/ 195780 h 1482732"/>
              <a:gd name="connsiteX164-1829" fmla="*/ 1471606 w 1472342"/>
              <a:gd name="connsiteY164-1830" fmla="*/ 199309 h 1482732"/>
              <a:gd name="connsiteX165-1831" fmla="*/ 1471871 w 1472342"/>
              <a:gd name="connsiteY165-1832" fmla="*/ 202837 h 1482732"/>
              <a:gd name="connsiteX166-1833" fmla="*/ 1472078 w 1472342"/>
              <a:gd name="connsiteY166-1834" fmla="*/ 206400 h 1482732"/>
              <a:gd name="connsiteX167-1835" fmla="*/ 1472215 w 1472342"/>
              <a:gd name="connsiteY167-1836" fmla="*/ 209963 h 1482732"/>
              <a:gd name="connsiteX168-1837" fmla="*/ 1472342 w 1472342"/>
              <a:gd name="connsiteY168-1838" fmla="*/ 217366 h 1482732"/>
              <a:gd name="connsiteX169-1839" fmla="*/ 1472320 w 1472342"/>
              <a:gd name="connsiteY169-1840" fmla="*/ 220758 h 1482732"/>
              <a:gd name="connsiteX170-1841" fmla="*/ 1472239 w 1472342"/>
              <a:gd name="connsiteY170-1842" fmla="*/ 224355 h 1482732"/>
              <a:gd name="connsiteX171-1843" fmla="*/ 1472090 w 1472342"/>
              <a:gd name="connsiteY171-1844" fmla="*/ 227919 h 1482732"/>
              <a:gd name="connsiteX172-1845" fmla="*/ 1471894 w 1472342"/>
              <a:gd name="connsiteY172-1846" fmla="*/ 231482 h 1482732"/>
              <a:gd name="connsiteX173-1847" fmla="*/ 1471641 w 1472342"/>
              <a:gd name="connsiteY173-1848" fmla="*/ 235011 h 1482732"/>
              <a:gd name="connsiteX174-1849" fmla="*/ 1471330 w 1472342"/>
              <a:gd name="connsiteY174-1850" fmla="*/ 238540 h 1482732"/>
              <a:gd name="connsiteX175-1851" fmla="*/ 1470963 w 1472342"/>
              <a:gd name="connsiteY175-1852" fmla="*/ 242046 h 1482732"/>
              <a:gd name="connsiteX176-1853" fmla="*/ 1470537 w 1472342"/>
              <a:gd name="connsiteY176-1854" fmla="*/ 245529 h 1482732"/>
              <a:gd name="connsiteX177-1855" fmla="*/ 1470066 w 1472342"/>
              <a:gd name="connsiteY177-1856" fmla="*/ 249001 h 1482732"/>
              <a:gd name="connsiteX178-1857" fmla="*/ 1469526 w 1472342"/>
              <a:gd name="connsiteY178-1858" fmla="*/ 252449 h 1482732"/>
              <a:gd name="connsiteX179-1859" fmla="*/ 1468952 w 1472342"/>
              <a:gd name="connsiteY179-1860" fmla="*/ 255886 h 1482732"/>
              <a:gd name="connsiteX180-1861" fmla="*/ 1468307 w 1472342"/>
              <a:gd name="connsiteY180-1862" fmla="*/ 259300 h 1482732"/>
              <a:gd name="connsiteX181-1863" fmla="*/ 1467618 w 1472342"/>
              <a:gd name="connsiteY181-1864" fmla="*/ 262690 h 1482732"/>
              <a:gd name="connsiteX182-1865" fmla="*/ 1466871 w 1472342"/>
              <a:gd name="connsiteY182-1866" fmla="*/ 266070 h 1482732"/>
              <a:gd name="connsiteX183-1867" fmla="*/ 1466078 w 1472342"/>
              <a:gd name="connsiteY183-1868" fmla="*/ 269426 h 1482732"/>
              <a:gd name="connsiteX184-1869" fmla="*/ 1465227 w 1472342"/>
              <a:gd name="connsiteY184-1870" fmla="*/ 272760 h 1482732"/>
              <a:gd name="connsiteX185-1871" fmla="*/ 1464330 w 1472342"/>
              <a:gd name="connsiteY185-1872" fmla="*/ 276070 h 1482732"/>
              <a:gd name="connsiteX186-1873" fmla="*/ 1463376 w 1472342"/>
              <a:gd name="connsiteY186-1874" fmla="*/ 279370 h 1482732"/>
              <a:gd name="connsiteX187-1875" fmla="*/ 1462376 w 1472342"/>
              <a:gd name="connsiteY187-1876" fmla="*/ 282634 h 1482732"/>
              <a:gd name="connsiteX188-1877" fmla="*/ 1461330 w 1472342"/>
              <a:gd name="connsiteY188-1878" fmla="*/ 285887 h 1482732"/>
              <a:gd name="connsiteX189-1879" fmla="*/ 1460238 w 1472342"/>
              <a:gd name="connsiteY189-1880" fmla="*/ 289106 h 1482732"/>
              <a:gd name="connsiteX190-1881" fmla="*/ 1459089 w 1472342"/>
              <a:gd name="connsiteY190-1882" fmla="*/ 292312 h 1482732"/>
              <a:gd name="connsiteX191-1883" fmla="*/ 1457893 w 1472342"/>
              <a:gd name="connsiteY191-1884" fmla="*/ 295497 h 1482732"/>
              <a:gd name="connsiteX192-1885" fmla="*/ 1456640 w 1472342"/>
              <a:gd name="connsiteY192-1886" fmla="*/ 298646 h 1482732"/>
              <a:gd name="connsiteX193-1887" fmla="*/ 1455353 w 1472342"/>
              <a:gd name="connsiteY193-1888" fmla="*/ 301784 h 1482732"/>
              <a:gd name="connsiteX194-1889" fmla="*/ 1454008 w 1472342"/>
              <a:gd name="connsiteY194-1890" fmla="*/ 304888 h 1482732"/>
              <a:gd name="connsiteX195-1891" fmla="*/ 1452629 w 1472342"/>
              <a:gd name="connsiteY195-1892" fmla="*/ 307980 h 1482732"/>
              <a:gd name="connsiteX196-1893" fmla="*/ 1451192 w 1472342"/>
              <a:gd name="connsiteY196-1894" fmla="*/ 311026 h 1482732"/>
              <a:gd name="connsiteX197-1895" fmla="*/ 1449709 w 1472342"/>
              <a:gd name="connsiteY197-1896" fmla="*/ 314061 h 1482732"/>
              <a:gd name="connsiteX198-1897" fmla="*/ 1448191 w 1472342"/>
              <a:gd name="connsiteY198-1898" fmla="*/ 317061 h 1482732"/>
              <a:gd name="connsiteX199-1899" fmla="*/ 1446617 w 1472342"/>
              <a:gd name="connsiteY199-1900" fmla="*/ 320049 h 1482732"/>
              <a:gd name="connsiteX200-1901" fmla="*/ 1445008 w 1472342"/>
              <a:gd name="connsiteY200-1902" fmla="*/ 322992 h 1482732"/>
              <a:gd name="connsiteX201-1903" fmla="*/ 1443353 w 1472342"/>
              <a:gd name="connsiteY201-1904" fmla="*/ 325923 h 1482732"/>
              <a:gd name="connsiteX202-1905" fmla="*/ 1441639 w 1472342"/>
              <a:gd name="connsiteY202-1906" fmla="*/ 328820 h 1482732"/>
              <a:gd name="connsiteX203-1907" fmla="*/ 1439904 w 1472342"/>
              <a:gd name="connsiteY203-1908" fmla="*/ 331683 h 1482732"/>
              <a:gd name="connsiteX204-1909" fmla="*/ 1438110 w 1472342"/>
              <a:gd name="connsiteY204-1910" fmla="*/ 334522 h 1482732"/>
              <a:gd name="connsiteX205-1911" fmla="*/ 1436283 w 1472342"/>
              <a:gd name="connsiteY205-1912" fmla="*/ 337326 h 1482732"/>
              <a:gd name="connsiteX206-1913" fmla="*/ 1434409 w 1472342"/>
              <a:gd name="connsiteY206-1914" fmla="*/ 340108 h 1482732"/>
              <a:gd name="connsiteX207-1915" fmla="*/ 1432490 w 1472342"/>
              <a:gd name="connsiteY207-1916" fmla="*/ 342855 h 1482732"/>
              <a:gd name="connsiteX208-1917" fmla="*/ 1430536 w 1472342"/>
              <a:gd name="connsiteY208-1918" fmla="*/ 345568 h 1482732"/>
              <a:gd name="connsiteX209-1919" fmla="*/ 1428535 w 1472342"/>
              <a:gd name="connsiteY209-1920" fmla="*/ 348258 h 1482732"/>
              <a:gd name="connsiteX210-1921" fmla="*/ 1426501 w 1472342"/>
              <a:gd name="connsiteY210-1922" fmla="*/ 350901 h 1482732"/>
              <a:gd name="connsiteX211-1923" fmla="*/ 1424432 w 1472342"/>
              <a:gd name="connsiteY211-1924" fmla="*/ 353523 h 1482732"/>
              <a:gd name="connsiteX212-1925" fmla="*/ 1422305 w 1472342"/>
              <a:gd name="connsiteY212-1926" fmla="*/ 356120 h 1482732"/>
              <a:gd name="connsiteX213-1927" fmla="*/ 1420156 w 1472342"/>
              <a:gd name="connsiteY213-1928" fmla="*/ 358672 h 1482732"/>
              <a:gd name="connsiteX214-1929" fmla="*/ 1417960 w 1472342"/>
              <a:gd name="connsiteY214-1930" fmla="*/ 361190 h 1482732"/>
              <a:gd name="connsiteX215-1931" fmla="*/ 1415731 w 1472342"/>
              <a:gd name="connsiteY215-1932" fmla="*/ 363683 h 1482732"/>
              <a:gd name="connsiteX216-1933" fmla="*/ 1413466 w 1472342"/>
              <a:gd name="connsiteY216-1934" fmla="*/ 366133 h 1482732"/>
              <a:gd name="connsiteX217-1935" fmla="*/ 1411156 w 1472342"/>
              <a:gd name="connsiteY217-1936" fmla="*/ 368546 h 1482732"/>
              <a:gd name="connsiteX218-1937" fmla="*/ 1408822 w 1472342"/>
              <a:gd name="connsiteY218-1938" fmla="*/ 370937 h 1482732"/>
              <a:gd name="connsiteX219-1939" fmla="*/ 1406443 w 1472342"/>
              <a:gd name="connsiteY219-1940" fmla="*/ 373282 h 1482732"/>
              <a:gd name="connsiteX220-1941" fmla="*/ 1404029 w 1472342"/>
              <a:gd name="connsiteY220-1942" fmla="*/ 375593 h 1482732"/>
              <a:gd name="connsiteX221-1943" fmla="*/ 1401580 w 1472342"/>
              <a:gd name="connsiteY221-1944" fmla="*/ 377857 h 1482732"/>
              <a:gd name="connsiteX222-1945" fmla="*/ 1399098 w 1472342"/>
              <a:gd name="connsiteY222-1946" fmla="*/ 380098 h 1482732"/>
              <a:gd name="connsiteX223-1947" fmla="*/ 1396580 w 1472342"/>
              <a:gd name="connsiteY223-1948" fmla="*/ 382294 h 1482732"/>
              <a:gd name="connsiteX224-1949" fmla="*/ 1394028 w 1472342"/>
              <a:gd name="connsiteY224-1950" fmla="*/ 384454 h 1482732"/>
              <a:gd name="connsiteX225-1951" fmla="*/ 1391442 w 1472342"/>
              <a:gd name="connsiteY225-1952" fmla="*/ 386570 h 1482732"/>
              <a:gd name="connsiteX226-1953" fmla="*/ 1388821 w 1472342"/>
              <a:gd name="connsiteY226-1954" fmla="*/ 388651 h 1482732"/>
              <a:gd name="connsiteX227-1955" fmla="*/ 1386177 w 1472342"/>
              <a:gd name="connsiteY227-1956" fmla="*/ 390696 h 1482732"/>
              <a:gd name="connsiteX228-1957" fmla="*/ 1383499 w 1472342"/>
              <a:gd name="connsiteY228-1958" fmla="*/ 392696 h 1482732"/>
              <a:gd name="connsiteX229-1959" fmla="*/ 1380787 w 1472342"/>
              <a:gd name="connsiteY229-1960" fmla="*/ 394650 h 1482732"/>
              <a:gd name="connsiteX230-1961" fmla="*/ 1378039 w 1472342"/>
              <a:gd name="connsiteY230-1962" fmla="*/ 396570 h 1482732"/>
              <a:gd name="connsiteX231-1963" fmla="*/ 1375269 w 1472342"/>
              <a:gd name="connsiteY231-1964" fmla="*/ 398455 h 1482732"/>
              <a:gd name="connsiteX232-1965" fmla="*/ 1372464 w 1472342"/>
              <a:gd name="connsiteY232-1966" fmla="*/ 400283 h 1482732"/>
              <a:gd name="connsiteX233-1967" fmla="*/ 1369625 w 1472342"/>
              <a:gd name="connsiteY233-1968" fmla="*/ 402077 h 1482732"/>
              <a:gd name="connsiteX234-1969" fmla="*/ 1366763 w 1472342"/>
              <a:gd name="connsiteY234-1970" fmla="*/ 403835 h 1482732"/>
              <a:gd name="connsiteX235-1971" fmla="*/ 1363878 w 1472342"/>
              <a:gd name="connsiteY235-1972" fmla="*/ 405536 h 1482732"/>
              <a:gd name="connsiteX236-1973" fmla="*/ 1360958 w 1472342"/>
              <a:gd name="connsiteY236-1974" fmla="*/ 407203 h 1482732"/>
              <a:gd name="connsiteX237-1975" fmla="*/ 1358004 w 1472342"/>
              <a:gd name="connsiteY237-1976" fmla="*/ 408823 h 1482732"/>
              <a:gd name="connsiteX238-1977" fmla="*/ 1355027 w 1472342"/>
              <a:gd name="connsiteY238-1978" fmla="*/ 410398 h 1482732"/>
              <a:gd name="connsiteX239-1979" fmla="*/ 1352026 w 1472342"/>
              <a:gd name="connsiteY239-1980" fmla="*/ 411927 h 1482732"/>
              <a:gd name="connsiteX240-1981" fmla="*/ 1349003 w 1472342"/>
              <a:gd name="connsiteY240-1982" fmla="*/ 413410 h 1482732"/>
              <a:gd name="connsiteX241-1983" fmla="*/ 1345946 w 1472342"/>
              <a:gd name="connsiteY241-1984" fmla="*/ 414847 h 1482732"/>
              <a:gd name="connsiteX242-1985" fmla="*/ 1342865 w 1472342"/>
              <a:gd name="connsiteY242-1986" fmla="*/ 416238 h 1482732"/>
              <a:gd name="connsiteX243-1987" fmla="*/ 1341553 w 1472342"/>
              <a:gd name="connsiteY243-1988" fmla="*/ 416806 h 1482732"/>
              <a:gd name="connsiteX244-1989" fmla="*/ 1339761 w 1472342"/>
              <a:gd name="connsiteY244-1990" fmla="*/ 417583 h 1482732"/>
              <a:gd name="connsiteX245-1991" fmla="*/ 1336635 w 1472342"/>
              <a:gd name="connsiteY245-1992" fmla="*/ 418882 h 1482732"/>
              <a:gd name="connsiteX246-1993" fmla="*/ 1333485 w 1472342"/>
              <a:gd name="connsiteY246-1994" fmla="*/ 420134 h 1482732"/>
              <a:gd name="connsiteX247-1995" fmla="*/ 1330301 w 1472342"/>
              <a:gd name="connsiteY247-1996" fmla="*/ 421342 h 1482732"/>
              <a:gd name="connsiteX248-1997" fmla="*/ 1327106 w 1472342"/>
              <a:gd name="connsiteY248-1998" fmla="*/ 422491 h 1482732"/>
              <a:gd name="connsiteX249-1999" fmla="*/ 1323888 w 1472342"/>
              <a:gd name="connsiteY249-2000" fmla="*/ 423595 h 1482732"/>
              <a:gd name="connsiteX250-2001" fmla="*/ 1320634 w 1472342"/>
              <a:gd name="connsiteY250-2002" fmla="*/ 424652 h 1482732"/>
              <a:gd name="connsiteX251-2003" fmla="*/ 1317370 w 1472342"/>
              <a:gd name="connsiteY251-2004" fmla="*/ 425652 h 1482732"/>
              <a:gd name="connsiteX252-2005" fmla="*/ 1314083 w 1472342"/>
              <a:gd name="connsiteY252-2006" fmla="*/ 426618 h 1482732"/>
              <a:gd name="connsiteX253-2007" fmla="*/ 1310772 w 1472342"/>
              <a:gd name="connsiteY253-2008" fmla="*/ 427515 h 1482732"/>
              <a:gd name="connsiteX254-2009" fmla="*/ 1307438 w 1472342"/>
              <a:gd name="connsiteY254-2010" fmla="*/ 428376 h 1482732"/>
              <a:gd name="connsiteX255-2011" fmla="*/ 1304082 w 1472342"/>
              <a:gd name="connsiteY255-2012" fmla="*/ 429169 h 1482732"/>
              <a:gd name="connsiteX256-2013" fmla="*/ 1300702 w 1472342"/>
              <a:gd name="connsiteY256-2014" fmla="*/ 429929 h 1482732"/>
              <a:gd name="connsiteX257-2015" fmla="*/ 1297311 w 1472342"/>
              <a:gd name="connsiteY257-2016" fmla="*/ 430618 h 1482732"/>
              <a:gd name="connsiteX258-2017" fmla="*/ 1293909 w 1472342"/>
              <a:gd name="connsiteY258-2018" fmla="*/ 431262 h 1482732"/>
              <a:gd name="connsiteX259-2019" fmla="*/ 1290472 w 1472342"/>
              <a:gd name="connsiteY259-2020" fmla="*/ 431859 h 1482732"/>
              <a:gd name="connsiteX260-2021" fmla="*/ 1287024 w 1472342"/>
              <a:gd name="connsiteY260-2022" fmla="*/ 432399 h 1482732"/>
              <a:gd name="connsiteX261-2023" fmla="*/ 1283552 w 1472342"/>
              <a:gd name="connsiteY261-2024" fmla="*/ 432882 h 1482732"/>
              <a:gd name="connsiteX262-2025" fmla="*/ 1280069 w 1472342"/>
              <a:gd name="connsiteY262-2026" fmla="*/ 433307 h 1482732"/>
              <a:gd name="connsiteX263-2027" fmla="*/ 1276563 w 1472342"/>
              <a:gd name="connsiteY263-2028" fmla="*/ 433676 h 1482732"/>
              <a:gd name="connsiteX264-2029" fmla="*/ 1273045 w 1472342"/>
              <a:gd name="connsiteY264-2030" fmla="*/ 433997 h 1482732"/>
              <a:gd name="connsiteX265-2031" fmla="*/ 1269505 w 1472342"/>
              <a:gd name="connsiteY265-2032" fmla="*/ 434262 h 1482732"/>
              <a:gd name="connsiteX266-2033" fmla="*/ 1265942 w 1472342"/>
              <a:gd name="connsiteY266-2034" fmla="*/ 434469 h 1482732"/>
              <a:gd name="connsiteX267-2035" fmla="*/ 1262379 w 1472342"/>
              <a:gd name="connsiteY267-2036" fmla="*/ 434618 h 1482732"/>
              <a:gd name="connsiteX268-2037" fmla="*/ 1254976 w 1472342"/>
              <a:gd name="connsiteY268-2038" fmla="*/ 434733 h 1482732"/>
              <a:gd name="connsiteX269-2039" fmla="*/ 1197057 w 1472342"/>
              <a:gd name="connsiteY269-2040" fmla="*/ 434733 h 1482732"/>
              <a:gd name="connsiteX270-2041" fmla="*/ 1037610 w 1472342"/>
              <a:gd name="connsiteY270-2042" fmla="*/ 434733 h 1482732"/>
              <a:gd name="connsiteX271-2043" fmla="*/ 1037610 w 1472342"/>
              <a:gd name="connsiteY271-2044" fmla="*/ 278749 h 1482732"/>
              <a:gd name="connsiteX272-2045" fmla="*/ 1037610 w 1472342"/>
              <a:gd name="connsiteY272-2046" fmla="*/ 217366 h 1482732"/>
              <a:gd name="connsiteX273-2047" fmla="*/ 1037632 w 1472342"/>
              <a:gd name="connsiteY273-2048" fmla="*/ 213976 h 1482732"/>
              <a:gd name="connsiteX274-2049" fmla="*/ 1037725 w 1472342"/>
              <a:gd name="connsiteY274-2050" fmla="*/ 210389 h 1482732"/>
              <a:gd name="connsiteX275-2051" fmla="*/ 1037863 w 1472342"/>
              <a:gd name="connsiteY275-2052" fmla="*/ 206815 h 1482732"/>
              <a:gd name="connsiteX276-2053" fmla="*/ 1038058 w 1472342"/>
              <a:gd name="connsiteY276-2054" fmla="*/ 203262 h 1482732"/>
              <a:gd name="connsiteX277-2055" fmla="*/ 1038311 w 1472342"/>
              <a:gd name="connsiteY277-2056" fmla="*/ 199722 h 1482732"/>
              <a:gd name="connsiteX278-2057" fmla="*/ 1038621 w 1472342"/>
              <a:gd name="connsiteY278-2058" fmla="*/ 196193 h 1482732"/>
              <a:gd name="connsiteX279-2059" fmla="*/ 1038989 w 1472342"/>
              <a:gd name="connsiteY279-2060" fmla="*/ 192699 h 1482732"/>
              <a:gd name="connsiteX280-2061" fmla="*/ 1039414 w 1472342"/>
              <a:gd name="connsiteY280-2062" fmla="*/ 189204 h 1482732"/>
              <a:gd name="connsiteX281-2063" fmla="*/ 1039886 w 1472342"/>
              <a:gd name="connsiteY281-2064" fmla="*/ 185733 h 1482732"/>
              <a:gd name="connsiteX282-2065" fmla="*/ 1040426 w 1472342"/>
              <a:gd name="connsiteY282-2066" fmla="*/ 182285 h 1482732"/>
              <a:gd name="connsiteX283-2067" fmla="*/ 1041012 w 1472342"/>
              <a:gd name="connsiteY283-2068" fmla="*/ 178848 h 1482732"/>
              <a:gd name="connsiteX284-2069" fmla="*/ 1041644 w 1472342"/>
              <a:gd name="connsiteY284-2070" fmla="*/ 175434 h 1482732"/>
              <a:gd name="connsiteX285-2071" fmla="*/ 1042334 w 1472342"/>
              <a:gd name="connsiteY285-2072" fmla="*/ 172042 h 1482732"/>
              <a:gd name="connsiteX286-2073" fmla="*/ 1043081 w 1472342"/>
              <a:gd name="connsiteY286-2074" fmla="*/ 168663 h 1482732"/>
              <a:gd name="connsiteX287-2075" fmla="*/ 1043875 w 1472342"/>
              <a:gd name="connsiteY287-2076" fmla="*/ 165318 h 1482732"/>
              <a:gd name="connsiteX288-2077" fmla="*/ 1044725 w 1472342"/>
              <a:gd name="connsiteY288-2078" fmla="*/ 161973 h 1482732"/>
              <a:gd name="connsiteX289-2079" fmla="*/ 1045622 w 1472342"/>
              <a:gd name="connsiteY289-2080" fmla="*/ 158662 h 1482732"/>
              <a:gd name="connsiteX290-2081" fmla="*/ 1046575 w 1472342"/>
              <a:gd name="connsiteY290-2082" fmla="*/ 155375 h 1482732"/>
              <a:gd name="connsiteX291-2083" fmla="*/ 1047576 w 1472342"/>
              <a:gd name="connsiteY291-2084" fmla="*/ 152099 h 1482732"/>
              <a:gd name="connsiteX292-2085" fmla="*/ 1048622 w 1472342"/>
              <a:gd name="connsiteY292-2086" fmla="*/ 148847 h 1482732"/>
              <a:gd name="connsiteX293-2087" fmla="*/ 1049725 w 1472342"/>
              <a:gd name="connsiteY293-2088" fmla="*/ 145628 h 1482732"/>
              <a:gd name="connsiteX294-2089" fmla="*/ 1050863 w 1472342"/>
              <a:gd name="connsiteY294-2090" fmla="*/ 142420 h 1482732"/>
              <a:gd name="connsiteX295-2091" fmla="*/ 1052070 w 1472342"/>
              <a:gd name="connsiteY295-2092" fmla="*/ 139248 h 1482732"/>
              <a:gd name="connsiteX296-2093" fmla="*/ 1053311 w 1472342"/>
              <a:gd name="connsiteY296-2094" fmla="*/ 136087 h 1482732"/>
              <a:gd name="connsiteX297-2095" fmla="*/ 1054599 w 1472342"/>
              <a:gd name="connsiteY297-2096" fmla="*/ 132948 h 1482732"/>
              <a:gd name="connsiteX298-2097" fmla="*/ 1055944 w 1472342"/>
              <a:gd name="connsiteY298-2098" fmla="*/ 129845 h 1482732"/>
              <a:gd name="connsiteX299-2099" fmla="*/ 1057324 w 1472342"/>
              <a:gd name="connsiteY299-2100" fmla="*/ 126765 h 1482732"/>
              <a:gd name="connsiteX300-2101" fmla="*/ 1058760 w 1472342"/>
              <a:gd name="connsiteY300-2102" fmla="*/ 123707 h 1482732"/>
              <a:gd name="connsiteX301-2103" fmla="*/ 1060243 w 1472342"/>
              <a:gd name="connsiteY301-2104" fmla="*/ 120673 h 1482732"/>
              <a:gd name="connsiteX302-2105" fmla="*/ 1061760 w 1472342"/>
              <a:gd name="connsiteY302-2106" fmla="*/ 117672 h 1482732"/>
              <a:gd name="connsiteX303-2107" fmla="*/ 1063335 w 1472342"/>
              <a:gd name="connsiteY303-2108" fmla="*/ 114695 h 1482732"/>
              <a:gd name="connsiteX304-2109" fmla="*/ 1064945 w 1472342"/>
              <a:gd name="connsiteY304-2110" fmla="*/ 111741 h 1482732"/>
              <a:gd name="connsiteX305-2111" fmla="*/ 1066611 w 1472342"/>
              <a:gd name="connsiteY305-2112" fmla="*/ 108821 h 1482732"/>
              <a:gd name="connsiteX306-2113" fmla="*/ 1068312 w 1472342"/>
              <a:gd name="connsiteY306-2114" fmla="*/ 105925 h 1482732"/>
              <a:gd name="connsiteX307-2115" fmla="*/ 1070059 w 1472342"/>
              <a:gd name="connsiteY307-2116" fmla="*/ 103062 h 1482732"/>
              <a:gd name="connsiteX308-2117" fmla="*/ 1071841 w 1472342"/>
              <a:gd name="connsiteY308-2118" fmla="*/ 100223 h 1482732"/>
              <a:gd name="connsiteX309-2119" fmla="*/ 1073669 w 1472342"/>
              <a:gd name="connsiteY309-2120" fmla="*/ 97407 h 1482732"/>
              <a:gd name="connsiteX310-2121" fmla="*/ 1075542 w 1472342"/>
              <a:gd name="connsiteY310-2122" fmla="*/ 94636 h 1482732"/>
              <a:gd name="connsiteX311-2123" fmla="*/ 1077462 w 1472342"/>
              <a:gd name="connsiteY311-2124" fmla="*/ 91889 h 1482732"/>
              <a:gd name="connsiteX312-2125" fmla="*/ 1079416 w 1472342"/>
              <a:gd name="connsiteY312-2126" fmla="*/ 89165 h 1482732"/>
              <a:gd name="connsiteX313-2127" fmla="*/ 1081416 w 1472342"/>
              <a:gd name="connsiteY313-2128" fmla="*/ 86487 h 1482732"/>
              <a:gd name="connsiteX314-2129" fmla="*/ 1083451 w 1472342"/>
              <a:gd name="connsiteY314-2130" fmla="*/ 83831 h 1482732"/>
              <a:gd name="connsiteX315-2131" fmla="*/ 1085531 w 1472342"/>
              <a:gd name="connsiteY315-2132" fmla="*/ 81211 h 1482732"/>
              <a:gd name="connsiteX316-2133" fmla="*/ 1087646 w 1472342"/>
              <a:gd name="connsiteY316-2134" fmla="*/ 78624 h 1482732"/>
              <a:gd name="connsiteX317-2135" fmla="*/ 1089796 w 1472342"/>
              <a:gd name="connsiteY317-2136" fmla="*/ 76073 h 1482732"/>
              <a:gd name="connsiteX318-2137" fmla="*/ 1091992 w 1472342"/>
              <a:gd name="connsiteY318-2138" fmla="*/ 73544 h 1482732"/>
              <a:gd name="connsiteX319-2139" fmla="*/ 1094222 w 1472342"/>
              <a:gd name="connsiteY319-2140" fmla="*/ 71061 h 1482732"/>
              <a:gd name="connsiteX320-2141" fmla="*/ 1096485 w 1472342"/>
              <a:gd name="connsiteY320-2142" fmla="*/ 68601 h 1482732"/>
              <a:gd name="connsiteX321-2143" fmla="*/ 1098796 w 1472342"/>
              <a:gd name="connsiteY321-2144" fmla="*/ 66187 h 1482732"/>
              <a:gd name="connsiteX322-2145" fmla="*/ 1101141 w 1472342"/>
              <a:gd name="connsiteY322-2146" fmla="*/ 63808 h 1482732"/>
              <a:gd name="connsiteX323-2147" fmla="*/ 1103509 w 1472342"/>
              <a:gd name="connsiteY323-2148" fmla="*/ 61463 h 1482732"/>
              <a:gd name="connsiteX324-2149" fmla="*/ 1105923 w 1472342"/>
              <a:gd name="connsiteY324-2150" fmla="*/ 59152 h 1482732"/>
              <a:gd name="connsiteX325-2151" fmla="*/ 1108371 w 1472342"/>
              <a:gd name="connsiteY325-2152" fmla="*/ 56876 h 1482732"/>
              <a:gd name="connsiteX326-2153" fmla="*/ 1110854 w 1472342"/>
              <a:gd name="connsiteY326-2154" fmla="*/ 54646 h 1482732"/>
              <a:gd name="connsiteX327-2155" fmla="*/ 1113372 w 1472342"/>
              <a:gd name="connsiteY327-2156" fmla="*/ 52451 h 1482732"/>
              <a:gd name="connsiteX328-2157" fmla="*/ 1115923 w 1472342"/>
              <a:gd name="connsiteY328-2158" fmla="*/ 50290 h 1482732"/>
              <a:gd name="connsiteX329-2159" fmla="*/ 1118510 w 1472342"/>
              <a:gd name="connsiteY329-2160" fmla="*/ 48163 h 1482732"/>
              <a:gd name="connsiteX330-2161" fmla="*/ 1121130 w 1472342"/>
              <a:gd name="connsiteY330-2162" fmla="*/ 46083 h 1482732"/>
              <a:gd name="connsiteX331-2163" fmla="*/ 1123774 w 1472342"/>
              <a:gd name="connsiteY331-2164" fmla="*/ 44048 h 1482732"/>
              <a:gd name="connsiteX332-2165" fmla="*/ 1126452 w 1472342"/>
              <a:gd name="connsiteY332-2166" fmla="*/ 42048 h 1482732"/>
              <a:gd name="connsiteX333-2167" fmla="*/ 1129166 w 1472342"/>
              <a:gd name="connsiteY333-2168" fmla="*/ 40082 h 1482732"/>
              <a:gd name="connsiteX334-2169" fmla="*/ 1131913 w 1472342"/>
              <a:gd name="connsiteY334-2170" fmla="*/ 38163 h 1482732"/>
              <a:gd name="connsiteX335-2171" fmla="*/ 1134694 w 1472342"/>
              <a:gd name="connsiteY335-2172" fmla="*/ 36289 h 1482732"/>
              <a:gd name="connsiteX336-2173" fmla="*/ 1137487 w 1472342"/>
              <a:gd name="connsiteY336-2174" fmla="*/ 34450 h 1482732"/>
              <a:gd name="connsiteX337-2175" fmla="*/ 1140327 w 1472342"/>
              <a:gd name="connsiteY337-2176" fmla="*/ 32657 h 1482732"/>
              <a:gd name="connsiteX338-2177" fmla="*/ 1143190 w 1472342"/>
              <a:gd name="connsiteY338-2178" fmla="*/ 30909 h 1482732"/>
              <a:gd name="connsiteX339-2179" fmla="*/ 1146086 w 1472342"/>
              <a:gd name="connsiteY339-2180" fmla="*/ 29197 h 1482732"/>
              <a:gd name="connsiteX340-2181" fmla="*/ 1149006 w 1472342"/>
              <a:gd name="connsiteY340-2182" fmla="*/ 27541 h 1482732"/>
              <a:gd name="connsiteX341-2183" fmla="*/ 1151948 w 1472342"/>
              <a:gd name="connsiteY341-2184" fmla="*/ 25921 h 1482732"/>
              <a:gd name="connsiteX342-2185" fmla="*/ 1154925 w 1472342"/>
              <a:gd name="connsiteY342-2186" fmla="*/ 24346 h 1482732"/>
              <a:gd name="connsiteX343-2187" fmla="*/ 1157926 w 1472342"/>
              <a:gd name="connsiteY343-2188" fmla="*/ 22818 h 1482732"/>
              <a:gd name="connsiteX344-2189" fmla="*/ 1160949 w 1472342"/>
              <a:gd name="connsiteY344-2190" fmla="*/ 21323 h 1482732"/>
              <a:gd name="connsiteX345-2191" fmla="*/ 1164006 w 1472342"/>
              <a:gd name="connsiteY345-2192" fmla="*/ 19886 h 1482732"/>
              <a:gd name="connsiteX346-2193" fmla="*/ 1167087 w 1472342"/>
              <a:gd name="connsiteY346-2194" fmla="*/ 18495 h 1482732"/>
              <a:gd name="connsiteX347-2195" fmla="*/ 1170191 w 1472342"/>
              <a:gd name="connsiteY347-2196" fmla="*/ 17151 h 1482732"/>
              <a:gd name="connsiteX348-2197" fmla="*/ 1173317 w 1472342"/>
              <a:gd name="connsiteY348-2198" fmla="*/ 15851 h 1482732"/>
              <a:gd name="connsiteX349-2199" fmla="*/ 1176467 w 1472342"/>
              <a:gd name="connsiteY349-2200" fmla="*/ 14598 h 1482732"/>
              <a:gd name="connsiteX350-2201" fmla="*/ 1179651 w 1472342"/>
              <a:gd name="connsiteY350-2202" fmla="*/ 13403 h 1482732"/>
              <a:gd name="connsiteX351-2203" fmla="*/ 1182847 w 1472342"/>
              <a:gd name="connsiteY351-2204" fmla="*/ 12242 h 1482732"/>
              <a:gd name="connsiteX352-2205" fmla="*/ 1186076 w 1472342"/>
              <a:gd name="connsiteY352-2206" fmla="*/ 11138 h 1482732"/>
              <a:gd name="connsiteX353-2207" fmla="*/ 1189318 w 1472342"/>
              <a:gd name="connsiteY353-2208" fmla="*/ 10093 h 1482732"/>
              <a:gd name="connsiteX354-2209" fmla="*/ 1192582 w 1472342"/>
              <a:gd name="connsiteY354-2210" fmla="*/ 9081 h 1482732"/>
              <a:gd name="connsiteX355-2211" fmla="*/ 1195870 w 1472342"/>
              <a:gd name="connsiteY355-2212" fmla="*/ 8127 h 1482732"/>
              <a:gd name="connsiteX356-2213" fmla="*/ 1199192 w 1472342"/>
              <a:gd name="connsiteY356-2214" fmla="*/ 7219 h 1482732"/>
              <a:gd name="connsiteX357-2215" fmla="*/ 1202514 w 1472342"/>
              <a:gd name="connsiteY357-2216" fmla="*/ 6368 h 1482732"/>
              <a:gd name="connsiteX358-2217" fmla="*/ 1205871 w 1472342"/>
              <a:gd name="connsiteY358-2218" fmla="*/ 5564 h 1482732"/>
              <a:gd name="connsiteX359-2219" fmla="*/ 1209250 w 1472342"/>
              <a:gd name="connsiteY359-2220" fmla="*/ 4817 h 1482732"/>
              <a:gd name="connsiteX360-2221" fmla="*/ 1212641 w 1472342"/>
              <a:gd name="connsiteY360-2222" fmla="*/ 4115 h 1482732"/>
              <a:gd name="connsiteX361-2223" fmla="*/ 1216055 w 1472342"/>
              <a:gd name="connsiteY361-2224" fmla="*/ 3472 h 1482732"/>
              <a:gd name="connsiteX362-2225" fmla="*/ 1219481 w 1472342"/>
              <a:gd name="connsiteY362-2226" fmla="*/ 2885 h 1482732"/>
              <a:gd name="connsiteX363-2227" fmla="*/ 1222928 w 1472342"/>
              <a:gd name="connsiteY363-2228" fmla="*/ 2345 h 1482732"/>
              <a:gd name="connsiteX364-2229" fmla="*/ 1226400 w 1472342"/>
              <a:gd name="connsiteY364-2230" fmla="*/ 1863 h 1482732"/>
              <a:gd name="connsiteX365-2231" fmla="*/ 1229883 w 1472342"/>
              <a:gd name="connsiteY365-2232" fmla="*/ 1437 h 1482732"/>
              <a:gd name="connsiteX366-2233" fmla="*/ 1233388 w 1472342"/>
              <a:gd name="connsiteY366-2234" fmla="*/ 1058 h 1482732"/>
              <a:gd name="connsiteX367-2235" fmla="*/ 1236906 w 1472342"/>
              <a:gd name="connsiteY367-2236" fmla="*/ 736 h 1482732"/>
              <a:gd name="connsiteX368-2237" fmla="*/ 1240446 w 1472342"/>
              <a:gd name="connsiteY368-2238" fmla="*/ 483 h 1482732"/>
              <a:gd name="connsiteX369-2239" fmla="*/ 1244010 w 1472342"/>
              <a:gd name="connsiteY369-2240" fmla="*/ 276 h 1482732"/>
              <a:gd name="connsiteX370-2241" fmla="*/ 1247573 w 1472342"/>
              <a:gd name="connsiteY370-2242" fmla="*/ 127 h 1482732"/>
              <a:gd name="connsiteX371-2243" fmla="*/ 1254976 w 1472342"/>
              <a:gd name="connsiteY371-2244" fmla="*/ 0 h 148273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 ang="0">
                <a:pos x="connsiteX37-75" y="connsiteY37-76"/>
              </a:cxn>
              <a:cxn ang="0">
                <a:pos x="connsiteX38-77" y="connsiteY38-78"/>
              </a:cxn>
              <a:cxn ang="0">
                <a:pos x="connsiteX39-79" y="connsiteY39-80"/>
              </a:cxn>
              <a:cxn ang="0">
                <a:pos x="connsiteX40-81" y="connsiteY40-82"/>
              </a:cxn>
              <a:cxn ang="0">
                <a:pos x="connsiteX41-83" y="connsiteY41-84"/>
              </a:cxn>
              <a:cxn ang="0">
                <a:pos x="connsiteX42-85" y="connsiteY42-86"/>
              </a:cxn>
              <a:cxn ang="0">
                <a:pos x="connsiteX43-87" y="connsiteY43-88"/>
              </a:cxn>
              <a:cxn ang="0">
                <a:pos x="connsiteX44-89" y="connsiteY44-90"/>
              </a:cxn>
              <a:cxn ang="0">
                <a:pos x="connsiteX45-91" y="connsiteY45-92"/>
              </a:cxn>
              <a:cxn ang="0">
                <a:pos x="connsiteX46-93" y="connsiteY46-94"/>
              </a:cxn>
              <a:cxn ang="0">
                <a:pos x="connsiteX47-95" y="connsiteY47-96"/>
              </a:cxn>
              <a:cxn ang="0">
                <a:pos x="connsiteX48-97" y="connsiteY48-98"/>
              </a:cxn>
              <a:cxn ang="0">
                <a:pos x="connsiteX49-99" y="connsiteY49-100"/>
              </a:cxn>
              <a:cxn ang="0">
                <a:pos x="connsiteX50-101" y="connsiteY50-102"/>
              </a:cxn>
              <a:cxn ang="0">
                <a:pos x="connsiteX51-103" y="connsiteY51-104"/>
              </a:cxn>
              <a:cxn ang="0">
                <a:pos x="connsiteX52-105" y="connsiteY52-106"/>
              </a:cxn>
              <a:cxn ang="0">
                <a:pos x="connsiteX53-107" y="connsiteY53-108"/>
              </a:cxn>
              <a:cxn ang="0">
                <a:pos x="connsiteX54-109" y="connsiteY54-110"/>
              </a:cxn>
              <a:cxn ang="0">
                <a:pos x="connsiteX55-111" y="connsiteY55-112"/>
              </a:cxn>
              <a:cxn ang="0">
                <a:pos x="connsiteX56-113" y="connsiteY56-114"/>
              </a:cxn>
              <a:cxn ang="0">
                <a:pos x="connsiteX57-115" y="connsiteY57-116"/>
              </a:cxn>
              <a:cxn ang="0">
                <a:pos x="connsiteX58-117" y="connsiteY58-118"/>
              </a:cxn>
              <a:cxn ang="0">
                <a:pos x="connsiteX59-119" y="connsiteY59-120"/>
              </a:cxn>
              <a:cxn ang="0">
                <a:pos x="connsiteX60-121" y="connsiteY60-122"/>
              </a:cxn>
              <a:cxn ang="0">
                <a:pos x="connsiteX61-123" y="connsiteY61-124"/>
              </a:cxn>
              <a:cxn ang="0">
                <a:pos x="connsiteX62-125" y="connsiteY62-126"/>
              </a:cxn>
              <a:cxn ang="0">
                <a:pos x="connsiteX63-127" y="connsiteY63-128"/>
              </a:cxn>
              <a:cxn ang="0">
                <a:pos x="connsiteX64-129" y="connsiteY64-130"/>
              </a:cxn>
              <a:cxn ang="0">
                <a:pos x="connsiteX65-131" y="connsiteY65-132"/>
              </a:cxn>
              <a:cxn ang="0">
                <a:pos x="connsiteX66-133" y="connsiteY66-134"/>
              </a:cxn>
              <a:cxn ang="0">
                <a:pos x="connsiteX67-135" y="connsiteY67-136"/>
              </a:cxn>
              <a:cxn ang="0">
                <a:pos x="connsiteX68-137" y="connsiteY68-138"/>
              </a:cxn>
              <a:cxn ang="0">
                <a:pos x="connsiteX69-139" y="connsiteY69-140"/>
              </a:cxn>
              <a:cxn ang="0">
                <a:pos x="connsiteX70-141" y="connsiteY70-142"/>
              </a:cxn>
              <a:cxn ang="0">
                <a:pos x="connsiteX71-143" y="connsiteY71-144"/>
              </a:cxn>
              <a:cxn ang="0">
                <a:pos x="connsiteX72-145" y="connsiteY72-146"/>
              </a:cxn>
              <a:cxn ang="0">
                <a:pos x="connsiteX73-147" y="connsiteY73-148"/>
              </a:cxn>
              <a:cxn ang="0">
                <a:pos x="connsiteX74-149" y="connsiteY74-150"/>
              </a:cxn>
              <a:cxn ang="0">
                <a:pos x="connsiteX75-151" y="connsiteY75-152"/>
              </a:cxn>
              <a:cxn ang="0">
                <a:pos x="connsiteX76-153" y="connsiteY76-154"/>
              </a:cxn>
              <a:cxn ang="0">
                <a:pos x="connsiteX77-155" y="connsiteY77-156"/>
              </a:cxn>
              <a:cxn ang="0">
                <a:pos x="connsiteX78-157" y="connsiteY78-158"/>
              </a:cxn>
              <a:cxn ang="0">
                <a:pos x="connsiteX79-159" y="connsiteY79-160"/>
              </a:cxn>
              <a:cxn ang="0">
                <a:pos x="connsiteX80-161" y="connsiteY80-162"/>
              </a:cxn>
              <a:cxn ang="0">
                <a:pos x="connsiteX81-163" y="connsiteY81-164"/>
              </a:cxn>
              <a:cxn ang="0">
                <a:pos x="connsiteX82-165" y="connsiteY82-166"/>
              </a:cxn>
              <a:cxn ang="0">
                <a:pos x="connsiteX83-167" y="connsiteY83-168"/>
              </a:cxn>
              <a:cxn ang="0">
                <a:pos x="connsiteX84-169" y="connsiteY84-170"/>
              </a:cxn>
              <a:cxn ang="0">
                <a:pos x="connsiteX85-171" y="connsiteY85-172"/>
              </a:cxn>
              <a:cxn ang="0">
                <a:pos x="connsiteX86-173" y="connsiteY86-174"/>
              </a:cxn>
              <a:cxn ang="0">
                <a:pos x="connsiteX87-175" y="connsiteY87-176"/>
              </a:cxn>
              <a:cxn ang="0">
                <a:pos x="connsiteX88-177" y="connsiteY88-178"/>
              </a:cxn>
              <a:cxn ang="0">
                <a:pos x="connsiteX89-179" y="connsiteY89-180"/>
              </a:cxn>
              <a:cxn ang="0">
                <a:pos x="connsiteX90-181" y="connsiteY90-182"/>
              </a:cxn>
              <a:cxn ang="0">
                <a:pos x="connsiteX91-183" y="connsiteY91-184"/>
              </a:cxn>
              <a:cxn ang="0">
                <a:pos x="connsiteX92-185" y="connsiteY92-186"/>
              </a:cxn>
              <a:cxn ang="0">
                <a:pos x="connsiteX93-187" y="connsiteY93-188"/>
              </a:cxn>
              <a:cxn ang="0">
                <a:pos x="connsiteX94-189" y="connsiteY94-190"/>
              </a:cxn>
              <a:cxn ang="0">
                <a:pos x="connsiteX95-191" y="connsiteY95-192"/>
              </a:cxn>
              <a:cxn ang="0">
                <a:pos x="connsiteX96-193" y="connsiteY96-194"/>
              </a:cxn>
              <a:cxn ang="0">
                <a:pos x="connsiteX97-195" y="connsiteY97-196"/>
              </a:cxn>
              <a:cxn ang="0">
                <a:pos x="connsiteX98-197" y="connsiteY98-198"/>
              </a:cxn>
              <a:cxn ang="0">
                <a:pos x="connsiteX99-199" y="connsiteY99-200"/>
              </a:cxn>
              <a:cxn ang="0">
                <a:pos x="connsiteX100-201" y="connsiteY100-202"/>
              </a:cxn>
              <a:cxn ang="0">
                <a:pos x="connsiteX101-203" y="connsiteY101-204"/>
              </a:cxn>
              <a:cxn ang="0">
                <a:pos x="connsiteX102-205" y="connsiteY102-206"/>
              </a:cxn>
              <a:cxn ang="0">
                <a:pos x="connsiteX103-207" y="connsiteY103-208"/>
              </a:cxn>
              <a:cxn ang="0">
                <a:pos x="connsiteX104-209" y="connsiteY104-210"/>
              </a:cxn>
              <a:cxn ang="0">
                <a:pos x="connsiteX105-211" y="connsiteY105-212"/>
              </a:cxn>
              <a:cxn ang="0">
                <a:pos x="connsiteX106-213" y="connsiteY106-214"/>
              </a:cxn>
              <a:cxn ang="0">
                <a:pos x="connsiteX107-215" y="connsiteY107-216"/>
              </a:cxn>
              <a:cxn ang="0">
                <a:pos x="connsiteX108-217" y="connsiteY108-218"/>
              </a:cxn>
              <a:cxn ang="0">
                <a:pos x="connsiteX109-219" y="connsiteY109-220"/>
              </a:cxn>
              <a:cxn ang="0">
                <a:pos x="connsiteX110-221" y="connsiteY110-222"/>
              </a:cxn>
              <a:cxn ang="0">
                <a:pos x="connsiteX111-223" y="connsiteY111-224"/>
              </a:cxn>
              <a:cxn ang="0">
                <a:pos x="connsiteX112-225" y="connsiteY112-226"/>
              </a:cxn>
              <a:cxn ang="0">
                <a:pos x="connsiteX113-227" y="connsiteY113-228"/>
              </a:cxn>
              <a:cxn ang="0">
                <a:pos x="connsiteX114-229" y="connsiteY114-230"/>
              </a:cxn>
              <a:cxn ang="0">
                <a:pos x="connsiteX115-231" y="connsiteY115-232"/>
              </a:cxn>
              <a:cxn ang="0">
                <a:pos x="connsiteX116-233" y="connsiteY116-234"/>
              </a:cxn>
              <a:cxn ang="0">
                <a:pos x="connsiteX117-235" y="connsiteY117-236"/>
              </a:cxn>
              <a:cxn ang="0">
                <a:pos x="connsiteX118-237" y="connsiteY118-238"/>
              </a:cxn>
              <a:cxn ang="0">
                <a:pos x="connsiteX119-239" y="connsiteY119-240"/>
              </a:cxn>
              <a:cxn ang="0">
                <a:pos x="connsiteX120-241" y="connsiteY120-242"/>
              </a:cxn>
              <a:cxn ang="0">
                <a:pos x="connsiteX121-243" y="connsiteY121-244"/>
              </a:cxn>
              <a:cxn ang="0">
                <a:pos x="connsiteX122-245" y="connsiteY122-246"/>
              </a:cxn>
              <a:cxn ang="0">
                <a:pos x="connsiteX123-247" y="connsiteY123-248"/>
              </a:cxn>
              <a:cxn ang="0">
                <a:pos x="connsiteX124-249" y="connsiteY124-250"/>
              </a:cxn>
              <a:cxn ang="0">
                <a:pos x="connsiteX125-251" y="connsiteY125-252"/>
              </a:cxn>
              <a:cxn ang="0">
                <a:pos x="connsiteX126-253" y="connsiteY126-254"/>
              </a:cxn>
              <a:cxn ang="0">
                <a:pos x="connsiteX127-255" y="connsiteY127-256"/>
              </a:cxn>
              <a:cxn ang="0">
                <a:pos x="connsiteX128-257" y="connsiteY128-258"/>
              </a:cxn>
              <a:cxn ang="0">
                <a:pos x="connsiteX129-259" y="connsiteY129-260"/>
              </a:cxn>
              <a:cxn ang="0">
                <a:pos x="connsiteX130-261" y="connsiteY130-262"/>
              </a:cxn>
              <a:cxn ang="0">
                <a:pos x="connsiteX131-263" y="connsiteY131-264"/>
              </a:cxn>
              <a:cxn ang="0">
                <a:pos x="connsiteX132-265" y="connsiteY132-266"/>
              </a:cxn>
              <a:cxn ang="0">
                <a:pos x="connsiteX133-267" y="connsiteY133-268"/>
              </a:cxn>
              <a:cxn ang="0">
                <a:pos x="connsiteX134-269" y="connsiteY134-270"/>
              </a:cxn>
              <a:cxn ang="0">
                <a:pos x="connsiteX135-271" y="connsiteY135-272"/>
              </a:cxn>
              <a:cxn ang="0">
                <a:pos x="connsiteX136-273" y="connsiteY136-274"/>
              </a:cxn>
              <a:cxn ang="0">
                <a:pos x="connsiteX137-275" y="connsiteY137-276"/>
              </a:cxn>
              <a:cxn ang="0">
                <a:pos x="connsiteX138-277" y="connsiteY138-278"/>
              </a:cxn>
              <a:cxn ang="0">
                <a:pos x="connsiteX139-279" y="connsiteY139-280"/>
              </a:cxn>
              <a:cxn ang="0">
                <a:pos x="connsiteX140-281" y="connsiteY140-282"/>
              </a:cxn>
              <a:cxn ang="0">
                <a:pos x="connsiteX141-283" y="connsiteY141-284"/>
              </a:cxn>
              <a:cxn ang="0">
                <a:pos x="connsiteX142-285" y="connsiteY142-286"/>
              </a:cxn>
              <a:cxn ang="0">
                <a:pos x="connsiteX143-287" y="connsiteY143-288"/>
              </a:cxn>
              <a:cxn ang="0">
                <a:pos x="connsiteX144-289" y="connsiteY144-290"/>
              </a:cxn>
              <a:cxn ang="0">
                <a:pos x="connsiteX145-291" y="connsiteY145-292"/>
              </a:cxn>
              <a:cxn ang="0">
                <a:pos x="connsiteX146-293" y="connsiteY146-294"/>
              </a:cxn>
              <a:cxn ang="0">
                <a:pos x="connsiteX147-295" y="connsiteY147-296"/>
              </a:cxn>
              <a:cxn ang="0">
                <a:pos x="connsiteX148-297" y="connsiteY148-298"/>
              </a:cxn>
              <a:cxn ang="0">
                <a:pos x="connsiteX149-299" y="connsiteY149-300"/>
              </a:cxn>
              <a:cxn ang="0">
                <a:pos x="connsiteX150-301" y="connsiteY150-302"/>
              </a:cxn>
              <a:cxn ang="0">
                <a:pos x="connsiteX151-303" y="connsiteY151-304"/>
              </a:cxn>
              <a:cxn ang="0">
                <a:pos x="connsiteX152-305" y="connsiteY152-306"/>
              </a:cxn>
              <a:cxn ang="0">
                <a:pos x="connsiteX153-307" y="connsiteY153-308"/>
              </a:cxn>
              <a:cxn ang="0">
                <a:pos x="connsiteX154-309" y="connsiteY154-310"/>
              </a:cxn>
              <a:cxn ang="0">
                <a:pos x="connsiteX155-311" y="connsiteY155-312"/>
              </a:cxn>
              <a:cxn ang="0">
                <a:pos x="connsiteX156-313" y="connsiteY156-314"/>
              </a:cxn>
              <a:cxn ang="0">
                <a:pos x="connsiteX157-315" y="connsiteY157-316"/>
              </a:cxn>
              <a:cxn ang="0">
                <a:pos x="connsiteX158-317" y="connsiteY158-318"/>
              </a:cxn>
              <a:cxn ang="0">
                <a:pos x="connsiteX159-319" y="connsiteY159-320"/>
              </a:cxn>
              <a:cxn ang="0">
                <a:pos x="connsiteX160-321" y="connsiteY160-322"/>
              </a:cxn>
              <a:cxn ang="0">
                <a:pos x="connsiteX161-323" y="connsiteY161-324"/>
              </a:cxn>
              <a:cxn ang="0">
                <a:pos x="connsiteX162-325" y="connsiteY162-326"/>
              </a:cxn>
              <a:cxn ang="0">
                <a:pos x="connsiteX163-327" y="connsiteY163-328"/>
              </a:cxn>
              <a:cxn ang="0">
                <a:pos x="connsiteX164-329" y="connsiteY164-330"/>
              </a:cxn>
              <a:cxn ang="0">
                <a:pos x="connsiteX165-331" y="connsiteY165-332"/>
              </a:cxn>
              <a:cxn ang="0">
                <a:pos x="connsiteX166-333" y="connsiteY166-334"/>
              </a:cxn>
              <a:cxn ang="0">
                <a:pos x="connsiteX167-335" y="connsiteY167-336"/>
              </a:cxn>
              <a:cxn ang="0">
                <a:pos x="connsiteX168-337" y="connsiteY168-338"/>
              </a:cxn>
              <a:cxn ang="0">
                <a:pos x="connsiteX169-339" y="connsiteY169-340"/>
              </a:cxn>
              <a:cxn ang="0">
                <a:pos x="connsiteX170-341" y="connsiteY170-342"/>
              </a:cxn>
              <a:cxn ang="0">
                <a:pos x="connsiteX171-343" y="connsiteY171-344"/>
              </a:cxn>
              <a:cxn ang="0">
                <a:pos x="connsiteX172-345" y="connsiteY172-346"/>
              </a:cxn>
              <a:cxn ang="0">
                <a:pos x="connsiteX173-347" y="connsiteY173-348"/>
              </a:cxn>
              <a:cxn ang="0">
                <a:pos x="connsiteX174-349" y="connsiteY174-350"/>
              </a:cxn>
              <a:cxn ang="0">
                <a:pos x="connsiteX175-351" y="connsiteY175-352"/>
              </a:cxn>
              <a:cxn ang="0">
                <a:pos x="connsiteX176-353" y="connsiteY176-354"/>
              </a:cxn>
              <a:cxn ang="0">
                <a:pos x="connsiteX177-355" y="connsiteY177-356"/>
              </a:cxn>
              <a:cxn ang="0">
                <a:pos x="connsiteX178-357" y="connsiteY178-358"/>
              </a:cxn>
              <a:cxn ang="0">
                <a:pos x="connsiteX179-359" y="connsiteY179-360"/>
              </a:cxn>
              <a:cxn ang="0">
                <a:pos x="connsiteX180-361" y="connsiteY180-362"/>
              </a:cxn>
              <a:cxn ang="0">
                <a:pos x="connsiteX181-363" y="connsiteY181-364"/>
              </a:cxn>
              <a:cxn ang="0">
                <a:pos x="connsiteX182-365" y="connsiteY182-366"/>
              </a:cxn>
              <a:cxn ang="0">
                <a:pos x="connsiteX183-367" y="connsiteY183-368"/>
              </a:cxn>
              <a:cxn ang="0">
                <a:pos x="connsiteX184-369" y="connsiteY184-370"/>
              </a:cxn>
              <a:cxn ang="0">
                <a:pos x="connsiteX185-371" y="connsiteY185-372"/>
              </a:cxn>
              <a:cxn ang="0">
                <a:pos x="connsiteX186-373" y="connsiteY186-374"/>
              </a:cxn>
              <a:cxn ang="0">
                <a:pos x="connsiteX187-375" y="connsiteY187-376"/>
              </a:cxn>
              <a:cxn ang="0">
                <a:pos x="connsiteX188-377" y="connsiteY188-378"/>
              </a:cxn>
              <a:cxn ang="0">
                <a:pos x="connsiteX189-379" y="connsiteY189-380"/>
              </a:cxn>
              <a:cxn ang="0">
                <a:pos x="connsiteX190-381" y="connsiteY190-382"/>
              </a:cxn>
              <a:cxn ang="0">
                <a:pos x="connsiteX191-383" y="connsiteY191-384"/>
              </a:cxn>
              <a:cxn ang="0">
                <a:pos x="connsiteX192-385" y="connsiteY192-386"/>
              </a:cxn>
              <a:cxn ang="0">
                <a:pos x="connsiteX193-387" y="connsiteY193-388"/>
              </a:cxn>
              <a:cxn ang="0">
                <a:pos x="connsiteX194-389" y="connsiteY194-390"/>
              </a:cxn>
              <a:cxn ang="0">
                <a:pos x="connsiteX195-391" y="connsiteY195-392"/>
              </a:cxn>
              <a:cxn ang="0">
                <a:pos x="connsiteX196-393" y="connsiteY196-394"/>
              </a:cxn>
              <a:cxn ang="0">
                <a:pos x="connsiteX197-395" y="connsiteY197-396"/>
              </a:cxn>
              <a:cxn ang="0">
                <a:pos x="connsiteX198-397" y="connsiteY198-398"/>
              </a:cxn>
              <a:cxn ang="0">
                <a:pos x="connsiteX199-399" y="connsiteY199-400"/>
              </a:cxn>
              <a:cxn ang="0">
                <a:pos x="connsiteX200-401" y="connsiteY200-402"/>
              </a:cxn>
              <a:cxn ang="0">
                <a:pos x="connsiteX201-403" y="connsiteY201-404"/>
              </a:cxn>
              <a:cxn ang="0">
                <a:pos x="connsiteX202-405" y="connsiteY202-406"/>
              </a:cxn>
              <a:cxn ang="0">
                <a:pos x="connsiteX203-407" y="connsiteY203-408"/>
              </a:cxn>
              <a:cxn ang="0">
                <a:pos x="connsiteX204-409" y="connsiteY204-410"/>
              </a:cxn>
              <a:cxn ang="0">
                <a:pos x="connsiteX205-411" y="connsiteY205-412"/>
              </a:cxn>
              <a:cxn ang="0">
                <a:pos x="connsiteX206-413" y="connsiteY206-414"/>
              </a:cxn>
              <a:cxn ang="0">
                <a:pos x="connsiteX207-415" y="connsiteY207-416"/>
              </a:cxn>
              <a:cxn ang="0">
                <a:pos x="connsiteX208-417" y="connsiteY208-418"/>
              </a:cxn>
              <a:cxn ang="0">
                <a:pos x="connsiteX209-419" y="connsiteY209-420"/>
              </a:cxn>
              <a:cxn ang="0">
                <a:pos x="connsiteX210-421" y="connsiteY210-422"/>
              </a:cxn>
              <a:cxn ang="0">
                <a:pos x="connsiteX211-423" y="connsiteY211-424"/>
              </a:cxn>
              <a:cxn ang="0">
                <a:pos x="connsiteX212-425" y="connsiteY212-426"/>
              </a:cxn>
              <a:cxn ang="0">
                <a:pos x="connsiteX213-427" y="connsiteY213-428"/>
              </a:cxn>
              <a:cxn ang="0">
                <a:pos x="connsiteX214-429" y="connsiteY214-430"/>
              </a:cxn>
              <a:cxn ang="0">
                <a:pos x="connsiteX215-431" y="connsiteY215-432"/>
              </a:cxn>
              <a:cxn ang="0">
                <a:pos x="connsiteX216-433" y="connsiteY216-434"/>
              </a:cxn>
              <a:cxn ang="0">
                <a:pos x="connsiteX217-435" y="connsiteY217-436"/>
              </a:cxn>
              <a:cxn ang="0">
                <a:pos x="connsiteX218-437" y="connsiteY218-438"/>
              </a:cxn>
              <a:cxn ang="0">
                <a:pos x="connsiteX219-439" y="connsiteY219-440"/>
              </a:cxn>
              <a:cxn ang="0">
                <a:pos x="connsiteX220-441" y="connsiteY220-442"/>
              </a:cxn>
              <a:cxn ang="0">
                <a:pos x="connsiteX221-443" y="connsiteY221-444"/>
              </a:cxn>
              <a:cxn ang="0">
                <a:pos x="connsiteX222-445" y="connsiteY222-446"/>
              </a:cxn>
              <a:cxn ang="0">
                <a:pos x="connsiteX223-447" y="connsiteY223-448"/>
              </a:cxn>
              <a:cxn ang="0">
                <a:pos x="connsiteX224-449" y="connsiteY224-450"/>
              </a:cxn>
              <a:cxn ang="0">
                <a:pos x="connsiteX225-451" y="connsiteY225-452"/>
              </a:cxn>
              <a:cxn ang="0">
                <a:pos x="connsiteX226-453" y="connsiteY226-454"/>
              </a:cxn>
              <a:cxn ang="0">
                <a:pos x="connsiteX227-455" y="connsiteY227-456"/>
              </a:cxn>
              <a:cxn ang="0">
                <a:pos x="connsiteX228-457" y="connsiteY228-458"/>
              </a:cxn>
              <a:cxn ang="0">
                <a:pos x="connsiteX229-459" y="connsiteY229-460"/>
              </a:cxn>
              <a:cxn ang="0">
                <a:pos x="connsiteX230-461" y="connsiteY230-462"/>
              </a:cxn>
              <a:cxn ang="0">
                <a:pos x="connsiteX231-463" y="connsiteY231-464"/>
              </a:cxn>
              <a:cxn ang="0">
                <a:pos x="connsiteX232-465" y="connsiteY232-466"/>
              </a:cxn>
              <a:cxn ang="0">
                <a:pos x="connsiteX233-467" y="connsiteY233-468"/>
              </a:cxn>
              <a:cxn ang="0">
                <a:pos x="connsiteX234-469" y="connsiteY234-470"/>
              </a:cxn>
              <a:cxn ang="0">
                <a:pos x="connsiteX235-471" y="connsiteY235-472"/>
              </a:cxn>
              <a:cxn ang="0">
                <a:pos x="connsiteX236-473" y="connsiteY236-474"/>
              </a:cxn>
              <a:cxn ang="0">
                <a:pos x="connsiteX237-475" y="connsiteY237-476"/>
              </a:cxn>
              <a:cxn ang="0">
                <a:pos x="connsiteX238-477" y="connsiteY238-478"/>
              </a:cxn>
              <a:cxn ang="0">
                <a:pos x="connsiteX239-479" y="connsiteY239-480"/>
              </a:cxn>
              <a:cxn ang="0">
                <a:pos x="connsiteX240-481" y="connsiteY240-482"/>
              </a:cxn>
              <a:cxn ang="0">
                <a:pos x="connsiteX241-483" y="connsiteY241-484"/>
              </a:cxn>
              <a:cxn ang="0">
                <a:pos x="connsiteX242-485" y="connsiteY242-486"/>
              </a:cxn>
              <a:cxn ang="0">
                <a:pos x="connsiteX243-487" y="connsiteY243-488"/>
              </a:cxn>
              <a:cxn ang="0">
                <a:pos x="connsiteX244-489" y="connsiteY244-490"/>
              </a:cxn>
              <a:cxn ang="0">
                <a:pos x="connsiteX245-491" y="connsiteY245-492"/>
              </a:cxn>
              <a:cxn ang="0">
                <a:pos x="connsiteX246-493" y="connsiteY246-494"/>
              </a:cxn>
              <a:cxn ang="0">
                <a:pos x="connsiteX247-495" y="connsiteY247-496"/>
              </a:cxn>
              <a:cxn ang="0">
                <a:pos x="connsiteX248-497" y="connsiteY248-498"/>
              </a:cxn>
              <a:cxn ang="0">
                <a:pos x="connsiteX249-499" y="connsiteY249-500"/>
              </a:cxn>
              <a:cxn ang="0">
                <a:pos x="connsiteX250-501" y="connsiteY250-502"/>
              </a:cxn>
              <a:cxn ang="0">
                <a:pos x="connsiteX251-503" y="connsiteY251-504"/>
              </a:cxn>
              <a:cxn ang="0">
                <a:pos x="connsiteX252-505" y="connsiteY252-506"/>
              </a:cxn>
              <a:cxn ang="0">
                <a:pos x="connsiteX253-507" y="connsiteY253-508"/>
              </a:cxn>
              <a:cxn ang="0">
                <a:pos x="connsiteX254-509" y="connsiteY254-510"/>
              </a:cxn>
              <a:cxn ang="0">
                <a:pos x="connsiteX255-511" y="connsiteY255-512"/>
              </a:cxn>
              <a:cxn ang="0">
                <a:pos x="connsiteX256-513" y="connsiteY256-514"/>
              </a:cxn>
              <a:cxn ang="0">
                <a:pos x="connsiteX257-515" y="connsiteY257-516"/>
              </a:cxn>
              <a:cxn ang="0">
                <a:pos x="connsiteX258-517" y="connsiteY258-518"/>
              </a:cxn>
              <a:cxn ang="0">
                <a:pos x="connsiteX259-519" y="connsiteY259-520"/>
              </a:cxn>
              <a:cxn ang="0">
                <a:pos x="connsiteX260-521" y="connsiteY260-522"/>
              </a:cxn>
              <a:cxn ang="0">
                <a:pos x="connsiteX261-523" y="connsiteY261-524"/>
              </a:cxn>
              <a:cxn ang="0">
                <a:pos x="connsiteX262-525" y="connsiteY262-526"/>
              </a:cxn>
              <a:cxn ang="0">
                <a:pos x="connsiteX263-527" y="connsiteY263-528"/>
              </a:cxn>
              <a:cxn ang="0">
                <a:pos x="connsiteX264-529" y="connsiteY264-530"/>
              </a:cxn>
              <a:cxn ang="0">
                <a:pos x="connsiteX265-531" y="connsiteY265-532"/>
              </a:cxn>
              <a:cxn ang="0">
                <a:pos x="connsiteX266-533" y="connsiteY266-534"/>
              </a:cxn>
              <a:cxn ang="0">
                <a:pos x="connsiteX267-535" y="connsiteY267-536"/>
              </a:cxn>
              <a:cxn ang="0">
                <a:pos x="connsiteX268-537" y="connsiteY268-538"/>
              </a:cxn>
              <a:cxn ang="0">
                <a:pos x="connsiteX269-539" y="connsiteY269-540"/>
              </a:cxn>
              <a:cxn ang="0">
                <a:pos x="connsiteX270-541" y="connsiteY270-542"/>
              </a:cxn>
              <a:cxn ang="0">
                <a:pos x="connsiteX271-543" y="connsiteY271-544"/>
              </a:cxn>
              <a:cxn ang="0">
                <a:pos x="connsiteX272-545" y="connsiteY272-546"/>
              </a:cxn>
              <a:cxn ang="0">
                <a:pos x="connsiteX273-547" y="connsiteY273-548"/>
              </a:cxn>
              <a:cxn ang="0">
                <a:pos x="connsiteX274-549" y="connsiteY274-550"/>
              </a:cxn>
              <a:cxn ang="0">
                <a:pos x="connsiteX275-551" y="connsiteY275-552"/>
              </a:cxn>
              <a:cxn ang="0">
                <a:pos x="connsiteX276-553" y="connsiteY276-554"/>
              </a:cxn>
              <a:cxn ang="0">
                <a:pos x="connsiteX277-555" y="connsiteY277-556"/>
              </a:cxn>
              <a:cxn ang="0">
                <a:pos x="connsiteX278-557" y="connsiteY278-558"/>
              </a:cxn>
              <a:cxn ang="0">
                <a:pos x="connsiteX279-559" y="connsiteY279-560"/>
              </a:cxn>
              <a:cxn ang="0">
                <a:pos x="connsiteX280-561" y="connsiteY280-562"/>
              </a:cxn>
              <a:cxn ang="0">
                <a:pos x="connsiteX281-563" y="connsiteY281-564"/>
              </a:cxn>
              <a:cxn ang="0">
                <a:pos x="connsiteX282-565" y="connsiteY282-566"/>
              </a:cxn>
              <a:cxn ang="0">
                <a:pos x="connsiteX283-567" y="connsiteY283-568"/>
              </a:cxn>
              <a:cxn ang="0">
                <a:pos x="connsiteX284-569" y="connsiteY284-570"/>
              </a:cxn>
              <a:cxn ang="0">
                <a:pos x="connsiteX285-571" y="connsiteY285-572"/>
              </a:cxn>
              <a:cxn ang="0">
                <a:pos x="connsiteX286-573" y="connsiteY286-574"/>
              </a:cxn>
              <a:cxn ang="0">
                <a:pos x="connsiteX287-575" y="connsiteY287-576"/>
              </a:cxn>
              <a:cxn ang="0">
                <a:pos x="connsiteX288-577" y="connsiteY288-578"/>
              </a:cxn>
              <a:cxn ang="0">
                <a:pos x="connsiteX289-579" y="connsiteY289-580"/>
              </a:cxn>
              <a:cxn ang="0">
                <a:pos x="connsiteX290-581" y="connsiteY290-582"/>
              </a:cxn>
              <a:cxn ang="0">
                <a:pos x="connsiteX291-583" y="connsiteY291-584"/>
              </a:cxn>
              <a:cxn ang="0">
                <a:pos x="connsiteX292-585" y="connsiteY292-586"/>
              </a:cxn>
              <a:cxn ang="0">
                <a:pos x="connsiteX293-587" y="connsiteY293-588"/>
              </a:cxn>
              <a:cxn ang="0">
                <a:pos x="connsiteX294-589" y="connsiteY294-590"/>
              </a:cxn>
              <a:cxn ang="0">
                <a:pos x="connsiteX295-591" y="connsiteY295-592"/>
              </a:cxn>
              <a:cxn ang="0">
                <a:pos x="connsiteX296-593" y="connsiteY296-594"/>
              </a:cxn>
              <a:cxn ang="0">
                <a:pos x="connsiteX297-595" y="connsiteY297-596"/>
              </a:cxn>
              <a:cxn ang="0">
                <a:pos x="connsiteX298-597" y="connsiteY298-598"/>
              </a:cxn>
              <a:cxn ang="0">
                <a:pos x="connsiteX299-599" y="connsiteY299-600"/>
              </a:cxn>
              <a:cxn ang="0">
                <a:pos x="connsiteX300-601" y="connsiteY300-602"/>
              </a:cxn>
              <a:cxn ang="0">
                <a:pos x="connsiteX301-603" y="connsiteY301-604"/>
              </a:cxn>
              <a:cxn ang="0">
                <a:pos x="connsiteX302-605" y="connsiteY302-606"/>
              </a:cxn>
              <a:cxn ang="0">
                <a:pos x="connsiteX303-607" y="connsiteY303-608"/>
              </a:cxn>
              <a:cxn ang="0">
                <a:pos x="connsiteX304-609" y="connsiteY304-610"/>
              </a:cxn>
              <a:cxn ang="0">
                <a:pos x="connsiteX305-611" y="connsiteY305-612"/>
              </a:cxn>
              <a:cxn ang="0">
                <a:pos x="connsiteX306-613" y="connsiteY306-614"/>
              </a:cxn>
              <a:cxn ang="0">
                <a:pos x="connsiteX307-615" y="connsiteY307-616"/>
              </a:cxn>
              <a:cxn ang="0">
                <a:pos x="connsiteX308-617" y="connsiteY308-618"/>
              </a:cxn>
              <a:cxn ang="0">
                <a:pos x="connsiteX309-619" y="connsiteY309-620"/>
              </a:cxn>
              <a:cxn ang="0">
                <a:pos x="connsiteX310-621" y="connsiteY310-622"/>
              </a:cxn>
              <a:cxn ang="0">
                <a:pos x="connsiteX311-623" y="connsiteY311-624"/>
              </a:cxn>
              <a:cxn ang="0">
                <a:pos x="connsiteX312-625" y="connsiteY312-626"/>
              </a:cxn>
              <a:cxn ang="0">
                <a:pos x="connsiteX313-627" y="connsiteY313-628"/>
              </a:cxn>
              <a:cxn ang="0">
                <a:pos x="connsiteX314-629" y="connsiteY314-630"/>
              </a:cxn>
              <a:cxn ang="0">
                <a:pos x="connsiteX315-631" y="connsiteY315-632"/>
              </a:cxn>
              <a:cxn ang="0">
                <a:pos x="connsiteX316-633" y="connsiteY316-634"/>
              </a:cxn>
              <a:cxn ang="0">
                <a:pos x="connsiteX317-635" y="connsiteY317-636"/>
              </a:cxn>
              <a:cxn ang="0">
                <a:pos x="connsiteX318-637" y="connsiteY318-638"/>
              </a:cxn>
              <a:cxn ang="0">
                <a:pos x="connsiteX319-639" y="connsiteY319-640"/>
              </a:cxn>
              <a:cxn ang="0">
                <a:pos x="connsiteX320-641" y="connsiteY320-642"/>
              </a:cxn>
              <a:cxn ang="0">
                <a:pos x="connsiteX321-643" y="connsiteY321-644"/>
              </a:cxn>
              <a:cxn ang="0">
                <a:pos x="connsiteX322-645" y="connsiteY322-646"/>
              </a:cxn>
              <a:cxn ang="0">
                <a:pos x="connsiteX323-647" y="connsiteY323-648"/>
              </a:cxn>
              <a:cxn ang="0">
                <a:pos x="connsiteX324-649" y="connsiteY324-650"/>
              </a:cxn>
              <a:cxn ang="0">
                <a:pos x="connsiteX325-651" y="connsiteY325-652"/>
              </a:cxn>
              <a:cxn ang="0">
                <a:pos x="connsiteX326-653" y="connsiteY326-654"/>
              </a:cxn>
              <a:cxn ang="0">
                <a:pos x="connsiteX327-655" y="connsiteY327-656"/>
              </a:cxn>
              <a:cxn ang="0">
                <a:pos x="connsiteX328-657" y="connsiteY328-658"/>
              </a:cxn>
              <a:cxn ang="0">
                <a:pos x="connsiteX329-659" y="connsiteY329-660"/>
              </a:cxn>
              <a:cxn ang="0">
                <a:pos x="connsiteX330-661" y="connsiteY330-662"/>
              </a:cxn>
              <a:cxn ang="0">
                <a:pos x="connsiteX331-663" y="connsiteY331-664"/>
              </a:cxn>
              <a:cxn ang="0">
                <a:pos x="connsiteX332-665" y="connsiteY332-666"/>
              </a:cxn>
              <a:cxn ang="0">
                <a:pos x="connsiteX333-667" y="connsiteY333-668"/>
              </a:cxn>
              <a:cxn ang="0">
                <a:pos x="connsiteX334-669" y="connsiteY334-670"/>
              </a:cxn>
              <a:cxn ang="0">
                <a:pos x="connsiteX335-671" y="connsiteY335-672"/>
              </a:cxn>
              <a:cxn ang="0">
                <a:pos x="connsiteX336-673" y="connsiteY336-674"/>
              </a:cxn>
              <a:cxn ang="0">
                <a:pos x="connsiteX337-675" y="connsiteY337-676"/>
              </a:cxn>
              <a:cxn ang="0">
                <a:pos x="connsiteX338-677" y="connsiteY338-678"/>
              </a:cxn>
              <a:cxn ang="0">
                <a:pos x="connsiteX339-679" y="connsiteY339-680"/>
              </a:cxn>
              <a:cxn ang="0">
                <a:pos x="connsiteX340-681" y="connsiteY340-682"/>
              </a:cxn>
              <a:cxn ang="0">
                <a:pos x="connsiteX341-683" y="connsiteY341-684"/>
              </a:cxn>
              <a:cxn ang="0">
                <a:pos x="connsiteX342-685" y="connsiteY342-686"/>
              </a:cxn>
              <a:cxn ang="0">
                <a:pos x="connsiteX343-687" y="connsiteY343-688"/>
              </a:cxn>
              <a:cxn ang="0">
                <a:pos x="connsiteX344-689" y="connsiteY344-690"/>
              </a:cxn>
              <a:cxn ang="0">
                <a:pos x="connsiteX345-691" y="connsiteY345-692"/>
              </a:cxn>
              <a:cxn ang="0">
                <a:pos x="connsiteX346-693" y="connsiteY346-694"/>
              </a:cxn>
              <a:cxn ang="0">
                <a:pos x="connsiteX347-695" y="connsiteY347-696"/>
              </a:cxn>
              <a:cxn ang="0">
                <a:pos x="connsiteX348-697" y="connsiteY348-698"/>
              </a:cxn>
              <a:cxn ang="0">
                <a:pos x="connsiteX349-699" y="connsiteY349-700"/>
              </a:cxn>
              <a:cxn ang="0">
                <a:pos x="connsiteX350-701" y="connsiteY350-702"/>
              </a:cxn>
              <a:cxn ang="0">
                <a:pos x="connsiteX351-703" y="connsiteY351-704"/>
              </a:cxn>
              <a:cxn ang="0">
                <a:pos x="connsiteX352-705" y="connsiteY352-706"/>
              </a:cxn>
              <a:cxn ang="0">
                <a:pos x="connsiteX353-707" y="connsiteY353-708"/>
              </a:cxn>
              <a:cxn ang="0">
                <a:pos x="connsiteX354-709" y="connsiteY354-710"/>
              </a:cxn>
              <a:cxn ang="0">
                <a:pos x="connsiteX355-711" y="connsiteY355-712"/>
              </a:cxn>
              <a:cxn ang="0">
                <a:pos x="connsiteX356-713" y="connsiteY356-714"/>
              </a:cxn>
              <a:cxn ang="0">
                <a:pos x="connsiteX357-715" y="connsiteY357-716"/>
              </a:cxn>
              <a:cxn ang="0">
                <a:pos x="connsiteX358-717" y="connsiteY358-718"/>
              </a:cxn>
              <a:cxn ang="0">
                <a:pos x="connsiteX359-719" y="connsiteY359-720"/>
              </a:cxn>
              <a:cxn ang="0">
                <a:pos x="connsiteX360-721" y="connsiteY360-722"/>
              </a:cxn>
              <a:cxn ang="0">
                <a:pos x="connsiteX361-723" y="connsiteY361-724"/>
              </a:cxn>
              <a:cxn ang="0">
                <a:pos x="connsiteX362-725" y="connsiteY362-726"/>
              </a:cxn>
              <a:cxn ang="0">
                <a:pos x="connsiteX363-727" y="connsiteY363-728"/>
              </a:cxn>
              <a:cxn ang="0">
                <a:pos x="connsiteX364-729" y="connsiteY364-730"/>
              </a:cxn>
              <a:cxn ang="0">
                <a:pos x="connsiteX365-731" y="connsiteY365-732"/>
              </a:cxn>
              <a:cxn ang="0">
                <a:pos x="connsiteX366-733" y="connsiteY366-734"/>
              </a:cxn>
              <a:cxn ang="0">
                <a:pos x="connsiteX367-735" y="connsiteY367-736"/>
              </a:cxn>
              <a:cxn ang="0">
                <a:pos x="connsiteX368-737" y="connsiteY368-738"/>
              </a:cxn>
              <a:cxn ang="0">
                <a:pos x="connsiteX369-739" y="connsiteY369-740"/>
              </a:cxn>
              <a:cxn ang="0">
                <a:pos x="connsiteX370-741" y="connsiteY370-742"/>
              </a:cxn>
              <a:cxn ang="0">
                <a:pos x="connsiteX371-743" y="connsiteY371-744"/>
              </a:cxn>
            </a:cxnLst>
            <a:rect l="l" t="t" r="r" b="b"/>
            <a:pathLst>
              <a:path w="1472342" h="1482732">
                <a:moveTo>
                  <a:pt x="717674" y="47383"/>
                </a:moveTo>
                <a:cubicBezTo>
                  <a:pt x="816765" y="47383"/>
                  <a:pt x="911164" y="67465"/>
                  <a:pt x="997026" y="103782"/>
                </a:cubicBezTo>
                <a:lnTo>
                  <a:pt x="1008235" y="109866"/>
                </a:lnTo>
                <a:lnTo>
                  <a:pt x="1007126" y="112431"/>
                </a:lnTo>
                <a:lnTo>
                  <a:pt x="1005516" y="116316"/>
                </a:lnTo>
                <a:lnTo>
                  <a:pt x="1003964" y="120225"/>
                </a:lnTo>
                <a:lnTo>
                  <a:pt x="1002470" y="124155"/>
                </a:lnTo>
                <a:lnTo>
                  <a:pt x="1001044" y="128132"/>
                </a:lnTo>
                <a:lnTo>
                  <a:pt x="999677" y="132133"/>
                </a:lnTo>
                <a:lnTo>
                  <a:pt x="998366" y="136156"/>
                </a:lnTo>
                <a:lnTo>
                  <a:pt x="997113" y="140202"/>
                </a:lnTo>
                <a:lnTo>
                  <a:pt x="995930" y="144283"/>
                </a:lnTo>
                <a:lnTo>
                  <a:pt x="994815" y="148386"/>
                </a:lnTo>
                <a:lnTo>
                  <a:pt x="993757" y="152524"/>
                </a:lnTo>
                <a:lnTo>
                  <a:pt x="992757" y="156686"/>
                </a:lnTo>
                <a:lnTo>
                  <a:pt x="991838" y="160858"/>
                </a:lnTo>
                <a:lnTo>
                  <a:pt x="990964" y="165065"/>
                </a:lnTo>
                <a:lnTo>
                  <a:pt x="990170" y="169295"/>
                </a:lnTo>
                <a:lnTo>
                  <a:pt x="989435" y="173548"/>
                </a:lnTo>
                <a:cubicBezTo>
                  <a:pt x="989213" y="174974"/>
                  <a:pt x="988990" y="176399"/>
                  <a:pt x="988768" y="177824"/>
                </a:cubicBezTo>
                <a:cubicBezTo>
                  <a:pt x="988569" y="179253"/>
                  <a:pt x="988369" y="180682"/>
                  <a:pt x="988170" y="182112"/>
                </a:cubicBezTo>
                <a:lnTo>
                  <a:pt x="987642" y="186433"/>
                </a:lnTo>
                <a:cubicBezTo>
                  <a:pt x="987489" y="187878"/>
                  <a:pt x="987335" y="189323"/>
                  <a:pt x="987182" y="190767"/>
                </a:cubicBezTo>
                <a:cubicBezTo>
                  <a:pt x="987052" y="192219"/>
                  <a:pt x="986921" y="193672"/>
                  <a:pt x="986791" y="195124"/>
                </a:cubicBezTo>
                <a:cubicBezTo>
                  <a:pt x="986684" y="196581"/>
                  <a:pt x="986576" y="198036"/>
                  <a:pt x="986469" y="199492"/>
                </a:cubicBezTo>
                <a:cubicBezTo>
                  <a:pt x="986385" y="200956"/>
                  <a:pt x="986300" y="202419"/>
                  <a:pt x="986216" y="203883"/>
                </a:cubicBezTo>
                <a:cubicBezTo>
                  <a:pt x="986155" y="205355"/>
                  <a:pt x="986094" y="206825"/>
                  <a:pt x="986032" y="208297"/>
                </a:cubicBezTo>
                <a:cubicBezTo>
                  <a:pt x="985998" y="209772"/>
                  <a:pt x="985963" y="211247"/>
                  <a:pt x="985929" y="212722"/>
                </a:cubicBezTo>
                <a:cubicBezTo>
                  <a:pt x="985914" y="214270"/>
                  <a:pt x="985898" y="215818"/>
                  <a:pt x="985883" y="217366"/>
                </a:cubicBezTo>
                <a:lnTo>
                  <a:pt x="985883" y="250672"/>
                </a:lnTo>
                <a:lnTo>
                  <a:pt x="944469" y="228194"/>
                </a:lnTo>
                <a:cubicBezTo>
                  <a:pt x="874761" y="198709"/>
                  <a:pt x="798122" y="182406"/>
                  <a:pt x="717674" y="182406"/>
                </a:cubicBezTo>
                <a:cubicBezTo>
                  <a:pt x="395885" y="182406"/>
                  <a:pt x="135023" y="443268"/>
                  <a:pt x="135023" y="765058"/>
                </a:cubicBezTo>
                <a:cubicBezTo>
                  <a:pt x="135023" y="1086847"/>
                  <a:pt x="395885" y="1347709"/>
                  <a:pt x="717674" y="1347709"/>
                </a:cubicBezTo>
                <a:cubicBezTo>
                  <a:pt x="1039464" y="1347709"/>
                  <a:pt x="1300326" y="1086847"/>
                  <a:pt x="1300326" y="765058"/>
                </a:cubicBezTo>
                <a:cubicBezTo>
                  <a:pt x="1300326" y="684610"/>
                  <a:pt x="1284022" y="607971"/>
                  <a:pt x="1254539" y="538264"/>
                </a:cubicBezTo>
                <a:lnTo>
                  <a:pt x="1226420" y="486459"/>
                </a:lnTo>
                <a:lnTo>
                  <a:pt x="1254976" y="486459"/>
                </a:lnTo>
                <a:lnTo>
                  <a:pt x="1263631" y="486322"/>
                </a:lnTo>
                <a:lnTo>
                  <a:pt x="1268046" y="486149"/>
                </a:lnTo>
                <a:lnTo>
                  <a:pt x="1272436" y="485908"/>
                </a:lnTo>
                <a:lnTo>
                  <a:pt x="1276804" y="485586"/>
                </a:lnTo>
                <a:lnTo>
                  <a:pt x="1281161" y="485207"/>
                </a:lnTo>
                <a:lnTo>
                  <a:pt x="1285506" y="484747"/>
                </a:lnTo>
                <a:lnTo>
                  <a:pt x="1289817" y="484218"/>
                </a:lnTo>
                <a:lnTo>
                  <a:pt x="1294116" y="483632"/>
                </a:lnTo>
                <a:lnTo>
                  <a:pt x="1298392" y="482977"/>
                </a:lnTo>
                <a:lnTo>
                  <a:pt x="1302645" y="482252"/>
                </a:lnTo>
                <a:lnTo>
                  <a:pt x="1306875" y="481460"/>
                </a:lnTo>
                <a:lnTo>
                  <a:pt x="1311082" y="480597"/>
                </a:lnTo>
                <a:lnTo>
                  <a:pt x="1315266" y="479677"/>
                </a:lnTo>
                <a:lnTo>
                  <a:pt x="1319427" y="478689"/>
                </a:lnTo>
                <a:lnTo>
                  <a:pt x="1323554" y="477643"/>
                </a:lnTo>
                <a:lnTo>
                  <a:pt x="1327669" y="476528"/>
                </a:lnTo>
                <a:lnTo>
                  <a:pt x="1331749" y="475344"/>
                </a:lnTo>
                <a:lnTo>
                  <a:pt x="1335808" y="474103"/>
                </a:lnTo>
                <a:lnTo>
                  <a:pt x="1339831" y="472804"/>
                </a:lnTo>
                <a:lnTo>
                  <a:pt x="1343831" y="471436"/>
                </a:lnTo>
                <a:lnTo>
                  <a:pt x="1347808" y="470010"/>
                </a:lnTo>
                <a:lnTo>
                  <a:pt x="1351750" y="468528"/>
                </a:lnTo>
                <a:lnTo>
                  <a:pt x="1355658" y="466987"/>
                </a:lnTo>
                <a:lnTo>
                  <a:pt x="1359544" y="465378"/>
                </a:lnTo>
                <a:lnTo>
                  <a:pt x="1363394" y="463723"/>
                </a:lnTo>
                <a:lnTo>
                  <a:pt x="1366305" y="462408"/>
                </a:lnTo>
                <a:lnTo>
                  <a:pt x="1378950" y="485706"/>
                </a:lnTo>
                <a:cubicBezTo>
                  <a:pt x="1415267" y="571568"/>
                  <a:pt x="1435349" y="665967"/>
                  <a:pt x="1435349" y="765058"/>
                </a:cubicBezTo>
                <a:cubicBezTo>
                  <a:pt x="1435349" y="1161419"/>
                  <a:pt x="1114035" y="1482732"/>
                  <a:pt x="717674" y="1482732"/>
                </a:cubicBezTo>
                <a:cubicBezTo>
                  <a:pt x="321314" y="1482732"/>
                  <a:pt x="0" y="1161419"/>
                  <a:pt x="0" y="765058"/>
                </a:cubicBezTo>
                <a:cubicBezTo>
                  <a:pt x="0" y="368697"/>
                  <a:pt x="321314" y="47383"/>
                  <a:pt x="717674" y="47383"/>
                </a:cubicBezTo>
                <a:close/>
                <a:moveTo>
                  <a:pt x="1254976" y="0"/>
                </a:moveTo>
                <a:lnTo>
                  <a:pt x="1258367" y="23"/>
                </a:lnTo>
                <a:lnTo>
                  <a:pt x="1261953" y="115"/>
                </a:lnTo>
                <a:lnTo>
                  <a:pt x="1265528" y="253"/>
                </a:lnTo>
                <a:lnTo>
                  <a:pt x="1269080" y="449"/>
                </a:lnTo>
                <a:lnTo>
                  <a:pt x="1272621" y="701"/>
                </a:lnTo>
                <a:lnTo>
                  <a:pt x="1276149" y="1024"/>
                </a:lnTo>
                <a:lnTo>
                  <a:pt x="1279655" y="1379"/>
                </a:lnTo>
                <a:lnTo>
                  <a:pt x="1283138" y="1805"/>
                </a:lnTo>
                <a:lnTo>
                  <a:pt x="1286610" y="2288"/>
                </a:lnTo>
                <a:lnTo>
                  <a:pt x="1290059" y="2817"/>
                </a:lnTo>
                <a:lnTo>
                  <a:pt x="1293495" y="3402"/>
                </a:lnTo>
                <a:lnTo>
                  <a:pt x="1296909" y="4035"/>
                </a:lnTo>
                <a:lnTo>
                  <a:pt x="1300300" y="4725"/>
                </a:lnTo>
                <a:lnTo>
                  <a:pt x="1303679" y="5471"/>
                </a:lnTo>
                <a:lnTo>
                  <a:pt x="1307035" y="6265"/>
                </a:lnTo>
                <a:lnTo>
                  <a:pt x="1310369" y="7116"/>
                </a:lnTo>
                <a:lnTo>
                  <a:pt x="1313680" y="8012"/>
                </a:lnTo>
                <a:lnTo>
                  <a:pt x="1316979" y="8966"/>
                </a:lnTo>
                <a:lnTo>
                  <a:pt x="1320244" y="9966"/>
                </a:lnTo>
                <a:lnTo>
                  <a:pt x="1323497" y="11012"/>
                </a:lnTo>
                <a:lnTo>
                  <a:pt x="1326715" y="12116"/>
                </a:lnTo>
                <a:lnTo>
                  <a:pt x="1329922" y="13265"/>
                </a:lnTo>
                <a:lnTo>
                  <a:pt x="1333106" y="14461"/>
                </a:lnTo>
                <a:lnTo>
                  <a:pt x="1336256" y="15702"/>
                </a:lnTo>
                <a:lnTo>
                  <a:pt x="1339394" y="16990"/>
                </a:lnTo>
                <a:lnTo>
                  <a:pt x="1342497" y="18335"/>
                </a:lnTo>
                <a:lnTo>
                  <a:pt x="1345578" y="19725"/>
                </a:lnTo>
                <a:lnTo>
                  <a:pt x="1348636" y="21150"/>
                </a:lnTo>
                <a:lnTo>
                  <a:pt x="1351671" y="22633"/>
                </a:lnTo>
                <a:lnTo>
                  <a:pt x="1354670" y="24163"/>
                </a:lnTo>
                <a:lnTo>
                  <a:pt x="1357647" y="25726"/>
                </a:lnTo>
                <a:lnTo>
                  <a:pt x="1360601" y="27346"/>
                </a:lnTo>
                <a:lnTo>
                  <a:pt x="1363521" y="29001"/>
                </a:lnTo>
                <a:lnTo>
                  <a:pt x="1366418" y="30703"/>
                </a:lnTo>
                <a:lnTo>
                  <a:pt x="1369292" y="32450"/>
                </a:lnTo>
                <a:lnTo>
                  <a:pt x="1372131" y="34232"/>
                </a:lnTo>
                <a:lnTo>
                  <a:pt x="1374935" y="36071"/>
                </a:lnTo>
                <a:lnTo>
                  <a:pt x="1377706" y="37944"/>
                </a:lnTo>
                <a:lnTo>
                  <a:pt x="1380464" y="39852"/>
                </a:lnTo>
                <a:lnTo>
                  <a:pt x="1383177" y="41807"/>
                </a:lnTo>
                <a:lnTo>
                  <a:pt x="1385855" y="43807"/>
                </a:lnTo>
                <a:lnTo>
                  <a:pt x="1388511" y="45841"/>
                </a:lnTo>
                <a:lnTo>
                  <a:pt x="1391132" y="47922"/>
                </a:lnTo>
                <a:lnTo>
                  <a:pt x="1393718" y="50037"/>
                </a:lnTo>
                <a:lnTo>
                  <a:pt x="1396281" y="52186"/>
                </a:lnTo>
                <a:lnTo>
                  <a:pt x="1398798" y="54382"/>
                </a:lnTo>
                <a:lnTo>
                  <a:pt x="1401282" y="56612"/>
                </a:lnTo>
                <a:lnTo>
                  <a:pt x="1403742" y="58877"/>
                </a:lnTo>
                <a:lnTo>
                  <a:pt x="1406155" y="61187"/>
                </a:lnTo>
                <a:lnTo>
                  <a:pt x="1408534" y="63532"/>
                </a:lnTo>
                <a:lnTo>
                  <a:pt x="1410880" y="65899"/>
                </a:lnTo>
                <a:lnTo>
                  <a:pt x="1413190" y="68313"/>
                </a:lnTo>
                <a:lnTo>
                  <a:pt x="1415466" y="70762"/>
                </a:lnTo>
                <a:lnTo>
                  <a:pt x="1417708" y="73245"/>
                </a:lnTo>
                <a:lnTo>
                  <a:pt x="1419903" y="75762"/>
                </a:lnTo>
                <a:lnTo>
                  <a:pt x="1422053" y="78314"/>
                </a:lnTo>
                <a:lnTo>
                  <a:pt x="1424179" y="80901"/>
                </a:lnTo>
                <a:lnTo>
                  <a:pt x="1426260" y="83521"/>
                </a:lnTo>
                <a:lnTo>
                  <a:pt x="1428305" y="86165"/>
                </a:lnTo>
                <a:lnTo>
                  <a:pt x="1430306" y="88855"/>
                </a:lnTo>
                <a:lnTo>
                  <a:pt x="1432260" y="91567"/>
                </a:lnTo>
                <a:lnTo>
                  <a:pt x="1434180" y="94303"/>
                </a:lnTo>
                <a:lnTo>
                  <a:pt x="1436053" y="97085"/>
                </a:lnTo>
                <a:lnTo>
                  <a:pt x="1437892" y="99890"/>
                </a:lnTo>
                <a:lnTo>
                  <a:pt x="1439685" y="102717"/>
                </a:lnTo>
                <a:lnTo>
                  <a:pt x="1441433" y="105580"/>
                </a:lnTo>
                <a:lnTo>
                  <a:pt x="1443145" y="108476"/>
                </a:lnTo>
                <a:lnTo>
                  <a:pt x="1444813" y="111396"/>
                </a:lnTo>
                <a:lnTo>
                  <a:pt x="1446433" y="114339"/>
                </a:lnTo>
                <a:lnTo>
                  <a:pt x="1448008" y="117316"/>
                </a:lnTo>
                <a:lnTo>
                  <a:pt x="1449536" y="120316"/>
                </a:lnTo>
                <a:lnTo>
                  <a:pt x="1451020" y="123339"/>
                </a:lnTo>
                <a:lnTo>
                  <a:pt x="1452456" y="126396"/>
                </a:lnTo>
                <a:lnTo>
                  <a:pt x="1453847" y="129477"/>
                </a:lnTo>
                <a:lnTo>
                  <a:pt x="1455192" y="132581"/>
                </a:lnTo>
                <a:lnTo>
                  <a:pt x="1456491" y="135707"/>
                </a:lnTo>
                <a:lnTo>
                  <a:pt x="1457744" y="138869"/>
                </a:lnTo>
                <a:lnTo>
                  <a:pt x="1458939" y="142041"/>
                </a:lnTo>
                <a:lnTo>
                  <a:pt x="1460101" y="145237"/>
                </a:lnTo>
                <a:lnTo>
                  <a:pt x="1461204" y="148466"/>
                </a:lnTo>
                <a:lnTo>
                  <a:pt x="1462261" y="151708"/>
                </a:lnTo>
                <a:lnTo>
                  <a:pt x="1463261" y="154973"/>
                </a:lnTo>
                <a:lnTo>
                  <a:pt x="1464215" y="158271"/>
                </a:lnTo>
                <a:lnTo>
                  <a:pt x="1465124" y="161582"/>
                </a:lnTo>
                <a:lnTo>
                  <a:pt x="1465974" y="164916"/>
                </a:lnTo>
                <a:lnTo>
                  <a:pt x="1466779" y="168261"/>
                </a:lnTo>
                <a:lnTo>
                  <a:pt x="1467526" y="171641"/>
                </a:lnTo>
                <a:lnTo>
                  <a:pt x="1468228" y="175031"/>
                </a:lnTo>
                <a:lnTo>
                  <a:pt x="1468871" y="178445"/>
                </a:lnTo>
                <a:lnTo>
                  <a:pt x="1469468" y="181871"/>
                </a:lnTo>
                <a:cubicBezTo>
                  <a:pt x="1469645" y="183020"/>
                  <a:pt x="1469821" y="184170"/>
                  <a:pt x="1469997" y="185319"/>
                </a:cubicBezTo>
                <a:lnTo>
                  <a:pt x="1470480" y="188790"/>
                </a:lnTo>
                <a:cubicBezTo>
                  <a:pt x="1470626" y="189952"/>
                  <a:pt x="1470771" y="191112"/>
                  <a:pt x="1470917" y="192273"/>
                </a:cubicBezTo>
                <a:cubicBezTo>
                  <a:pt x="1471040" y="193442"/>
                  <a:pt x="1471162" y="194611"/>
                  <a:pt x="1471285" y="195780"/>
                </a:cubicBezTo>
                <a:cubicBezTo>
                  <a:pt x="1471392" y="196956"/>
                  <a:pt x="1471500" y="198132"/>
                  <a:pt x="1471606" y="199309"/>
                </a:cubicBezTo>
                <a:cubicBezTo>
                  <a:pt x="1471694" y="200484"/>
                  <a:pt x="1471783" y="201661"/>
                  <a:pt x="1471871" y="202837"/>
                </a:cubicBezTo>
                <a:cubicBezTo>
                  <a:pt x="1471939" y="204024"/>
                  <a:pt x="1472009" y="205213"/>
                  <a:pt x="1472078" y="206400"/>
                </a:cubicBezTo>
                <a:cubicBezTo>
                  <a:pt x="1472124" y="207588"/>
                  <a:pt x="1472169" y="208776"/>
                  <a:pt x="1472215" y="209963"/>
                </a:cubicBezTo>
                <a:cubicBezTo>
                  <a:pt x="1472258" y="212431"/>
                  <a:pt x="1472300" y="214899"/>
                  <a:pt x="1472342" y="217366"/>
                </a:cubicBezTo>
                <a:cubicBezTo>
                  <a:pt x="1472335" y="218497"/>
                  <a:pt x="1472327" y="219627"/>
                  <a:pt x="1472320" y="220758"/>
                </a:cubicBezTo>
                <a:cubicBezTo>
                  <a:pt x="1472292" y="221957"/>
                  <a:pt x="1472266" y="223156"/>
                  <a:pt x="1472239" y="224355"/>
                </a:cubicBezTo>
                <a:cubicBezTo>
                  <a:pt x="1472189" y="225543"/>
                  <a:pt x="1472140" y="226731"/>
                  <a:pt x="1472090" y="227919"/>
                </a:cubicBezTo>
                <a:cubicBezTo>
                  <a:pt x="1472025" y="229107"/>
                  <a:pt x="1471959" y="230294"/>
                  <a:pt x="1471894" y="231482"/>
                </a:cubicBezTo>
                <a:cubicBezTo>
                  <a:pt x="1471810" y="232659"/>
                  <a:pt x="1471725" y="233835"/>
                  <a:pt x="1471641" y="235011"/>
                </a:cubicBezTo>
                <a:cubicBezTo>
                  <a:pt x="1471538" y="236188"/>
                  <a:pt x="1471433" y="237364"/>
                  <a:pt x="1471330" y="238540"/>
                </a:cubicBezTo>
                <a:cubicBezTo>
                  <a:pt x="1471208" y="239709"/>
                  <a:pt x="1471085" y="240877"/>
                  <a:pt x="1470963" y="242046"/>
                </a:cubicBezTo>
                <a:cubicBezTo>
                  <a:pt x="1470821" y="243207"/>
                  <a:pt x="1470680" y="244367"/>
                  <a:pt x="1470537" y="245529"/>
                </a:cubicBezTo>
                <a:lnTo>
                  <a:pt x="1470066" y="249001"/>
                </a:lnTo>
                <a:cubicBezTo>
                  <a:pt x="1469886" y="250150"/>
                  <a:pt x="1469707" y="251300"/>
                  <a:pt x="1469526" y="252449"/>
                </a:cubicBezTo>
                <a:cubicBezTo>
                  <a:pt x="1469335" y="253595"/>
                  <a:pt x="1469143" y="254740"/>
                  <a:pt x="1468952" y="255886"/>
                </a:cubicBezTo>
                <a:lnTo>
                  <a:pt x="1468307" y="259300"/>
                </a:lnTo>
                <a:lnTo>
                  <a:pt x="1467618" y="262690"/>
                </a:lnTo>
                <a:lnTo>
                  <a:pt x="1466871" y="266070"/>
                </a:lnTo>
                <a:lnTo>
                  <a:pt x="1466078" y="269426"/>
                </a:lnTo>
                <a:lnTo>
                  <a:pt x="1465227" y="272760"/>
                </a:lnTo>
                <a:lnTo>
                  <a:pt x="1464330" y="276070"/>
                </a:lnTo>
                <a:lnTo>
                  <a:pt x="1463376" y="279370"/>
                </a:lnTo>
                <a:lnTo>
                  <a:pt x="1462376" y="282634"/>
                </a:lnTo>
                <a:lnTo>
                  <a:pt x="1461330" y="285887"/>
                </a:lnTo>
                <a:lnTo>
                  <a:pt x="1460238" y="289106"/>
                </a:lnTo>
                <a:lnTo>
                  <a:pt x="1459089" y="292312"/>
                </a:lnTo>
                <a:lnTo>
                  <a:pt x="1457893" y="295497"/>
                </a:lnTo>
                <a:lnTo>
                  <a:pt x="1456640" y="298646"/>
                </a:lnTo>
                <a:lnTo>
                  <a:pt x="1455353" y="301784"/>
                </a:lnTo>
                <a:lnTo>
                  <a:pt x="1454008" y="304888"/>
                </a:lnTo>
                <a:lnTo>
                  <a:pt x="1452629" y="307980"/>
                </a:lnTo>
                <a:lnTo>
                  <a:pt x="1451192" y="311026"/>
                </a:lnTo>
                <a:lnTo>
                  <a:pt x="1449709" y="314061"/>
                </a:lnTo>
                <a:lnTo>
                  <a:pt x="1448191" y="317061"/>
                </a:lnTo>
                <a:lnTo>
                  <a:pt x="1446617" y="320049"/>
                </a:lnTo>
                <a:lnTo>
                  <a:pt x="1445008" y="322992"/>
                </a:lnTo>
                <a:lnTo>
                  <a:pt x="1443353" y="325923"/>
                </a:lnTo>
                <a:lnTo>
                  <a:pt x="1441639" y="328820"/>
                </a:lnTo>
                <a:lnTo>
                  <a:pt x="1439904" y="331683"/>
                </a:lnTo>
                <a:lnTo>
                  <a:pt x="1438110" y="334522"/>
                </a:lnTo>
                <a:lnTo>
                  <a:pt x="1436283" y="337326"/>
                </a:lnTo>
                <a:lnTo>
                  <a:pt x="1434409" y="340108"/>
                </a:lnTo>
                <a:lnTo>
                  <a:pt x="1432490" y="342855"/>
                </a:lnTo>
                <a:lnTo>
                  <a:pt x="1430536" y="345568"/>
                </a:lnTo>
                <a:lnTo>
                  <a:pt x="1428535" y="348258"/>
                </a:lnTo>
                <a:lnTo>
                  <a:pt x="1426501" y="350901"/>
                </a:lnTo>
                <a:lnTo>
                  <a:pt x="1424432" y="353523"/>
                </a:lnTo>
                <a:lnTo>
                  <a:pt x="1422305" y="356120"/>
                </a:lnTo>
                <a:lnTo>
                  <a:pt x="1420156" y="358672"/>
                </a:lnTo>
                <a:lnTo>
                  <a:pt x="1417960" y="361190"/>
                </a:lnTo>
                <a:lnTo>
                  <a:pt x="1415731" y="363683"/>
                </a:lnTo>
                <a:lnTo>
                  <a:pt x="1413466" y="366133"/>
                </a:lnTo>
                <a:lnTo>
                  <a:pt x="1411156" y="368546"/>
                </a:lnTo>
                <a:lnTo>
                  <a:pt x="1408822" y="370937"/>
                </a:lnTo>
                <a:lnTo>
                  <a:pt x="1406443" y="373282"/>
                </a:lnTo>
                <a:lnTo>
                  <a:pt x="1404029" y="375593"/>
                </a:lnTo>
                <a:lnTo>
                  <a:pt x="1401580" y="377857"/>
                </a:lnTo>
                <a:lnTo>
                  <a:pt x="1399098" y="380098"/>
                </a:lnTo>
                <a:lnTo>
                  <a:pt x="1396580" y="382294"/>
                </a:lnTo>
                <a:lnTo>
                  <a:pt x="1394028" y="384454"/>
                </a:lnTo>
                <a:lnTo>
                  <a:pt x="1391442" y="386570"/>
                </a:lnTo>
                <a:lnTo>
                  <a:pt x="1388821" y="388651"/>
                </a:lnTo>
                <a:lnTo>
                  <a:pt x="1386177" y="390696"/>
                </a:lnTo>
                <a:lnTo>
                  <a:pt x="1383499" y="392696"/>
                </a:lnTo>
                <a:lnTo>
                  <a:pt x="1380787" y="394650"/>
                </a:lnTo>
                <a:lnTo>
                  <a:pt x="1378039" y="396570"/>
                </a:lnTo>
                <a:lnTo>
                  <a:pt x="1375269" y="398455"/>
                </a:lnTo>
                <a:lnTo>
                  <a:pt x="1372464" y="400283"/>
                </a:lnTo>
                <a:lnTo>
                  <a:pt x="1369625" y="402077"/>
                </a:lnTo>
                <a:lnTo>
                  <a:pt x="1366763" y="403835"/>
                </a:lnTo>
                <a:lnTo>
                  <a:pt x="1363878" y="405536"/>
                </a:lnTo>
                <a:lnTo>
                  <a:pt x="1360958" y="407203"/>
                </a:lnTo>
                <a:lnTo>
                  <a:pt x="1358004" y="408823"/>
                </a:lnTo>
                <a:lnTo>
                  <a:pt x="1355027" y="410398"/>
                </a:lnTo>
                <a:lnTo>
                  <a:pt x="1352026" y="411927"/>
                </a:lnTo>
                <a:lnTo>
                  <a:pt x="1349003" y="413410"/>
                </a:lnTo>
                <a:lnTo>
                  <a:pt x="1345946" y="414847"/>
                </a:lnTo>
                <a:lnTo>
                  <a:pt x="1342865" y="416238"/>
                </a:lnTo>
                <a:lnTo>
                  <a:pt x="1341553" y="416806"/>
                </a:lnTo>
                <a:lnTo>
                  <a:pt x="1339761" y="417583"/>
                </a:lnTo>
                <a:lnTo>
                  <a:pt x="1336635" y="418882"/>
                </a:lnTo>
                <a:lnTo>
                  <a:pt x="1333485" y="420134"/>
                </a:lnTo>
                <a:lnTo>
                  <a:pt x="1330301" y="421342"/>
                </a:lnTo>
                <a:lnTo>
                  <a:pt x="1327106" y="422491"/>
                </a:lnTo>
                <a:lnTo>
                  <a:pt x="1323888" y="423595"/>
                </a:lnTo>
                <a:lnTo>
                  <a:pt x="1320634" y="424652"/>
                </a:lnTo>
                <a:lnTo>
                  <a:pt x="1317370" y="425652"/>
                </a:lnTo>
                <a:lnTo>
                  <a:pt x="1314083" y="426618"/>
                </a:lnTo>
                <a:lnTo>
                  <a:pt x="1310772" y="427515"/>
                </a:lnTo>
                <a:lnTo>
                  <a:pt x="1307438" y="428376"/>
                </a:lnTo>
                <a:lnTo>
                  <a:pt x="1304082" y="429169"/>
                </a:lnTo>
                <a:lnTo>
                  <a:pt x="1300702" y="429929"/>
                </a:lnTo>
                <a:lnTo>
                  <a:pt x="1297311" y="430618"/>
                </a:lnTo>
                <a:lnTo>
                  <a:pt x="1293909" y="431262"/>
                </a:lnTo>
                <a:lnTo>
                  <a:pt x="1290472" y="431859"/>
                </a:lnTo>
                <a:lnTo>
                  <a:pt x="1287024" y="432399"/>
                </a:lnTo>
                <a:lnTo>
                  <a:pt x="1283552" y="432882"/>
                </a:lnTo>
                <a:lnTo>
                  <a:pt x="1280069" y="433307"/>
                </a:lnTo>
                <a:lnTo>
                  <a:pt x="1276563" y="433676"/>
                </a:lnTo>
                <a:lnTo>
                  <a:pt x="1273045" y="433997"/>
                </a:lnTo>
                <a:lnTo>
                  <a:pt x="1269505" y="434262"/>
                </a:lnTo>
                <a:lnTo>
                  <a:pt x="1265942" y="434469"/>
                </a:lnTo>
                <a:lnTo>
                  <a:pt x="1262379" y="434618"/>
                </a:lnTo>
                <a:lnTo>
                  <a:pt x="1254976" y="434733"/>
                </a:lnTo>
                <a:lnTo>
                  <a:pt x="1197057" y="434733"/>
                </a:lnTo>
                <a:lnTo>
                  <a:pt x="1037610" y="434733"/>
                </a:lnTo>
                <a:lnTo>
                  <a:pt x="1037610" y="278749"/>
                </a:lnTo>
                <a:lnTo>
                  <a:pt x="1037610" y="217366"/>
                </a:lnTo>
                <a:cubicBezTo>
                  <a:pt x="1037617" y="216236"/>
                  <a:pt x="1037625" y="215106"/>
                  <a:pt x="1037632" y="213976"/>
                </a:cubicBezTo>
                <a:cubicBezTo>
                  <a:pt x="1037663" y="212780"/>
                  <a:pt x="1037694" y="211585"/>
                  <a:pt x="1037725" y="210389"/>
                </a:cubicBezTo>
                <a:lnTo>
                  <a:pt x="1037863" y="206815"/>
                </a:lnTo>
                <a:cubicBezTo>
                  <a:pt x="1037928" y="205631"/>
                  <a:pt x="1037992" y="204446"/>
                  <a:pt x="1038058" y="203262"/>
                </a:cubicBezTo>
                <a:cubicBezTo>
                  <a:pt x="1038142" y="202082"/>
                  <a:pt x="1038227" y="200902"/>
                  <a:pt x="1038311" y="199722"/>
                </a:cubicBezTo>
                <a:cubicBezTo>
                  <a:pt x="1038414" y="198546"/>
                  <a:pt x="1038518" y="197370"/>
                  <a:pt x="1038621" y="196193"/>
                </a:cubicBezTo>
                <a:cubicBezTo>
                  <a:pt x="1038744" y="195028"/>
                  <a:pt x="1038867" y="193863"/>
                  <a:pt x="1038989" y="192699"/>
                </a:cubicBezTo>
                <a:cubicBezTo>
                  <a:pt x="1039131" y="191534"/>
                  <a:pt x="1039272" y="190369"/>
                  <a:pt x="1039414" y="189204"/>
                </a:cubicBezTo>
                <a:cubicBezTo>
                  <a:pt x="1039572" y="188047"/>
                  <a:pt x="1039728" y="186890"/>
                  <a:pt x="1039886" y="185733"/>
                </a:cubicBezTo>
                <a:lnTo>
                  <a:pt x="1040426" y="182285"/>
                </a:lnTo>
                <a:cubicBezTo>
                  <a:pt x="1040621" y="181139"/>
                  <a:pt x="1040817" y="179994"/>
                  <a:pt x="1041012" y="178848"/>
                </a:cubicBezTo>
                <a:lnTo>
                  <a:pt x="1041644" y="175434"/>
                </a:lnTo>
                <a:lnTo>
                  <a:pt x="1042334" y="172042"/>
                </a:lnTo>
                <a:lnTo>
                  <a:pt x="1043081" y="168663"/>
                </a:lnTo>
                <a:lnTo>
                  <a:pt x="1043875" y="165318"/>
                </a:lnTo>
                <a:lnTo>
                  <a:pt x="1044725" y="161973"/>
                </a:lnTo>
                <a:lnTo>
                  <a:pt x="1045622" y="158662"/>
                </a:lnTo>
                <a:lnTo>
                  <a:pt x="1046575" y="155375"/>
                </a:lnTo>
                <a:lnTo>
                  <a:pt x="1047576" y="152099"/>
                </a:lnTo>
                <a:lnTo>
                  <a:pt x="1048622" y="148847"/>
                </a:lnTo>
                <a:lnTo>
                  <a:pt x="1049725" y="145628"/>
                </a:lnTo>
                <a:lnTo>
                  <a:pt x="1050863" y="142420"/>
                </a:lnTo>
                <a:lnTo>
                  <a:pt x="1052070" y="139248"/>
                </a:lnTo>
                <a:lnTo>
                  <a:pt x="1053311" y="136087"/>
                </a:lnTo>
                <a:lnTo>
                  <a:pt x="1054599" y="132948"/>
                </a:lnTo>
                <a:lnTo>
                  <a:pt x="1055944" y="129845"/>
                </a:lnTo>
                <a:lnTo>
                  <a:pt x="1057324" y="126765"/>
                </a:lnTo>
                <a:lnTo>
                  <a:pt x="1058760" y="123707"/>
                </a:lnTo>
                <a:lnTo>
                  <a:pt x="1060243" y="120673"/>
                </a:lnTo>
                <a:lnTo>
                  <a:pt x="1061760" y="117672"/>
                </a:lnTo>
                <a:lnTo>
                  <a:pt x="1063335" y="114695"/>
                </a:lnTo>
                <a:lnTo>
                  <a:pt x="1064945" y="111741"/>
                </a:lnTo>
                <a:lnTo>
                  <a:pt x="1066611" y="108821"/>
                </a:lnTo>
                <a:lnTo>
                  <a:pt x="1068312" y="105925"/>
                </a:lnTo>
                <a:lnTo>
                  <a:pt x="1070059" y="103062"/>
                </a:lnTo>
                <a:lnTo>
                  <a:pt x="1071841" y="100223"/>
                </a:lnTo>
                <a:lnTo>
                  <a:pt x="1073669" y="97407"/>
                </a:lnTo>
                <a:lnTo>
                  <a:pt x="1075542" y="94636"/>
                </a:lnTo>
                <a:lnTo>
                  <a:pt x="1077462" y="91889"/>
                </a:lnTo>
                <a:lnTo>
                  <a:pt x="1079416" y="89165"/>
                </a:lnTo>
                <a:lnTo>
                  <a:pt x="1081416" y="86487"/>
                </a:lnTo>
                <a:lnTo>
                  <a:pt x="1083451" y="83831"/>
                </a:lnTo>
                <a:lnTo>
                  <a:pt x="1085531" y="81211"/>
                </a:lnTo>
                <a:lnTo>
                  <a:pt x="1087646" y="78624"/>
                </a:lnTo>
                <a:lnTo>
                  <a:pt x="1089796" y="76073"/>
                </a:lnTo>
                <a:lnTo>
                  <a:pt x="1091992" y="73544"/>
                </a:lnTo>
                <a:lnTo>
                  <a:pt x="1094222" y="71061"/>
                </a:lnTo>
                <a:lnTo>
                  <a:pt x="1096485" y="68601"/>
                </a:lnTo>
                <a:lnTo>
                  <a:pt x="1098796" y="66187"/>
                </a:lnTo>
                <a:lnTo>
                  <a:pt x="1101141" y="63808"/>
                </a:lnTo>
                <a:lnTo>
                  <a:pt x="1103509" y="61463"/>
                </a:lnTo>
                <a:lnTo>
                  <a:pt x="1105923" y="59152"/>
                </a:lnTo>
                <a:lnTo>
                  <a:pt x="1108371" y="56876"/>
                </a:lnTo>
                <a:lnTo>
                  <a:pt x="1110854" y="54646"/>
                </a:lnTo>
                <a:lnTo>
                  <a:pt x="1113372" y="52451"/>
                </a:lnTo>
                <a:lnTo>
                  <a:pt x="1115923" y="50290"/>
                </a:lnTo>
                <a:lnTo>
                  <a:pt x="1118510" y="48163"/>
                </a:lnTo>
                <a:lnTo>
                  <a:pt x="1121130" y="46083"/>
                </a:lnTo>
                <a:lnTo>
                  <a:pt x="1123774" y="44048"/>
                </a:lnTo>
                <a:lnTo>
                  <a:pt x="1126452" y="42048"/>
                </a:lnTo>
                <a:lnTo>
                  <a:pt x="1129166" y="40082"/>
                </a:lnTo>
                <a:lnTo>
                  <a:pt x="1131913" y="38163"/>
                </a:lnTo>
                <a:lnTo>
                  <a:pt x="1134694" y="36289"/>
                </a:lnTo>
                <a:lnTo>
                  <a:pt x="1137487" y="34450"/>
                </a:lnTo>
                <a:lnTo>
                  <a:pt x="1140327" y="32657"/>
                </a:lnTo>
                <a:lnTo>
                  <a:pt x="1143190" y="30909"/>
                </a:lnTo>
                <a:lnTo>
                  <a:pt x="1146086" y="29197"/>
                </a:lnTo>
                <a:lnTo>
                  <a:pt x="1149006" y="27541"/>
                </a:lnTo>
                <a:lnTo>
                  <a:pt x="1151948" y="25921"/>
                </a:lnTo>
                <a:lnTo>
                  <a:pt x="1154925" y="24346"/>
                </a:lnTo>
                <a:lnTo>
                  <a:pt x="1157926" y="22818"/>
                </a:lnTo>
                <a:lnTo>
                  <a:pt x="1160949" y="21323"/>
                </a:lnTo>
                <a:lnTo>
                  <a:pt x="1164006" y="19886"/>
                </a:lnTo>
                <a:lnTo>
                  <a:pt x="1167087" y="18495"/>
                </a:lnTo>
                <a:lnTo>
                  <a:pt x="1170191" y="17151"/>
                </a:lnTo>
                <a:lnTo>
                  <a:pt x="1173317" y="15851"/>
                </a:lnTo>
                <a:lnTo>
                  <a:pt x="1176467" y="14598"/>
                </a:lnTo>
                <a:lnTo>
                  <a:pt x="1179651" y="13403"/>
                </a:lnTo>
                <a:lnTo>
                  <a:pt x="1182847" y="12242"/>
                </a:lnTo>
                <a:lnTo>
                  <a:pt x="1186076" y="11138"/>
                </a:lnTo>
                <a:lnTo>
                  <a:pt x="1189318" y="10093"/>
                </a:lnTo>
                <a:lnTo>
                  <a:pt x="1192582" y="9081"/>
                </a:lnTo>
                <a:lnTo>
                  <a:pt x="1195870" y="8127"/>
                </a:lnTo>
                <a:lnTo>
                  <a:pt x="1199192" y="7219"/>
                </a:lnTo>
                <a:lnTo>
                  <a:pt x="1202514" y="6368"/>
                </a:lnTo>
                <a:lnTo>
                  <a:pt x="1205871" y="5564"/>
                </a:lnTo>
                <a:lnTo>
                  <a:pt x="1209250" y="4817"/>
                </a:lnTo>
                <a:lnTo>
                  <a:pt x="1212641" y="4115"/>
                </a:lnTo>
                <a:lnTo>
                  <a:pt x="1216055" y="3472"/>
                </a:lnTo>
                <a:lnTo>
                  <a:pt x="1219481" y="2885"/>
                </a:lnTo>
                <a:lnTo>
                  <a:pt x="1222928" y="2345"/>
                </a:lnTo>
                <a:lnTo>
                  <a:pt x="1226400" y="1863"/>
                </a:lnTo>
                <a:lnTo>
                  <a:pt x="1229883" y="1437"/>
                </a:lnTo>
                <a:lnTo>
                  <a:pt x="1233388" y="1058"/>
                </a:lnTo>
                <a:lnTo>
                  <a:pt x="1236906" y="736"/>
                </a:lnTo>
                <a:lnTo>
                  <a:pt x="1240446" y="483"/>
                </a:lnTo>
                <a:lnTo>
                  <a:pt x="1244010" y="276"/>
                </a:lnTo>
                <a:lnTo>
                  <a:pt x="1247573" y="127"/>
                </a:lnTo>
                <a:lnTo>
                  <a:pt x="1254976" y="0"/>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55" name="文本占位符 30"/>
          <p:cNvSpPr>
            <a:spLocks noGrp="1"/>
          </p:cNvSpPr>
          <p:nvPr>
            <p:ph type="body" sz="quarter" idx="32"/>
          </p:nvPr>
        </p:nvSpPr>
        <p:spPr>
          <a:xfrm>
            <a:off x="2130527" y="1978622"/>
            <a:ext cx="441146" cy="369332"/>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1800" spc="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7" name="文本占位符 66"/>
          <p:cNvSpPr>
            <a:spLocks noGrp="1"/>
          </p:cNvSpPr>
          <p:nvPr>
            <p:ph type="body" sz="quarter" idx="44"/>
          </p:nvPr>
        </p:nvSpPr>
        <p:spPr>
          <a:xfrm>
            <a:off x="3961214" y="1943926"/>
            <a:ext cx="1472342" cy="1482732"/>
          </a:xfrm>
          <a:custGeom>
            <a:avLst/>
            <a:gdLst>
              <a:gd name="connsiteX0" fmla="*/ 1074442 w 1829109"/>
              <a:gd name="connsiteY0" fmla="*/ 581422 h 2016771"/>
              <a:gd name="connsiteX1" fmla="*/ 1353793 w 1829109"/>
              <a:gd name="connsiteY1" fmla="*/ 637821 h 2016771"/>
              <a:gd name="connsiteX2" fmla="*/ 1365002 w 1829109"/>
              <a:gd name="connsiteY2" fmla="*/ 643905 h 2016771"/>
              <a:gd name="connsiteX3" fmla="*/ 1363893 w 1829109"/>
              <a:gd name="connsiteY3" fmla="*/ 646470 h 2016771"/>
              <a:gd name="connsiteX4" fmla="*/ 1362284 w 1829109"/>
              <a:gd name="connsiteY4" fmla="*/ 650355 h 2016771"/>
              <a:gd name="connsiteX5" fmla="*/ 1360731 w 1829109"/>
              <a:gd name="connsiteY5" fmla="*/ 654264 h 2016771"/>
              <a:gd name="connsiteX6" fmla="*/ 1359237 w 1829109"/>
              <a:gd name="connsiteY6" fmla="*/ 658194 h 2016771"/>
              <a:gd name="connsiteX7" fmla="*/ 1357811 w 1829109"/>
              <a:gd name="connsiteY7" fmla="*/ 662172 h 2016771"/>
              <a:gd name="connsiteX8" fmla="*/ 1356444 w 1829109"/>
              <a:gd name="connsiteY8" fmla="*/ 666172 h 2016771"/>
              <a:gd name="connsiteX9" fmla="*/ 1355133 w 1829109"/>
              <a:gd name="connsiteY9" fmla="*/ 670195 h 2016771"/>
              <a:gd name="connsiteX10" fmla="*/ 1353881 w 1829109"/>
              <a:gd name="connsiteY10" fmla="*/ 674241 h 2016771"/>
              <a:gd name="connsiteX11" fmla="*/ 1352697 w 1829109"/>
              <a:gd name="connsiteY11" fmla="*/ 678322 h 2016771"/>
              <a:gd name="connsiteX12" fmla="*/ 1351582 w 1829109"/>
              <a:gd name="connsiteY12" fmla="*/ 682425 h 2016771"/>
              <a:gd name="connsiteX13" fmla="*/ 1350524 w 1829109"/>
              <a:gd name="connsiteY13" fmla="*/ 686563 h 2016771"/>
              <a:gd name="connsiteX14" fmla="*/ 1349524 w 1829109"/>
              <a:gd name="connsiteY14" fmla="*/ 690725 h 2016771"/>
              <a:gd name="connsiteX15" fmla="*/ 1348605 w 1829109"/>
              <a:gd name="connsiteY15" fmla="*/ 694897 h 2016771"/>
              <a:gd name="connsiteX16" fmla="*/ 1347731 w 1829109"/>
              <a:gd name="connsiteY16" fmla="*/ 699104 h 2016771"/>
              <a:gd name="connsiteX17" fmla="*/ 1346938 w 1829109"/>
              <a:gd name="connsiteY17" fmla="*/ 703335 h 2016771"/>
              <a:gd name="connsiteX18" fmla="*/ 1346202 w 1829109"/>
              <a:gd name="connsiteY18" fmla="*/ 707588 h 2016771"/>
              <a:gd name="connsiteX19" fmla="*/ 1345536 w 1829109"/>
              <a:gd name="connsiteY19" fmla="*/ 711863 h 2016771"/>
              <a:gd name="connsiteX20" fmla="*/ 1344937 w 1829109"/>
              <a:gd name="connsiteY20" fmla="*/ 716151 h 2016771"/>
              <a:gd name="connsiteX21" fmla="*/ 1344409 w 1829109"/>
              <a:gd name="connsiteY21" fmla="*/ 720473 h 2016771"/>
              <a:gd name="connsiteX22" fmla="*/ 1343949 w 1829109"/>
              <a:gd name="connsiteY22" fmla="*/ 724806 h 2016771"/>
              <a:gd name="connsiteX23" fmla="*/ 1343558 w 1829109"/>
              <a:gd name="connsiteY23" fmla="*/ 729164 h 2016771"/>
              <a:gd name="connsiteX24" fmla="*/ 1343237 w 1829109"/>
              <a:gd name="connsiteY24" fmla="*/ 733532 h 2016771"/>
              <a:gd name="connsiteX25" fmla="*/ 1342983 w 1829109"/>
              <a:gd name="connsiteY25" fmla="*/ 737922 h 2016771"/>
              <a:gd name="connsiteX26" fmla="*/ 1342799 w 1829109"/>
              <a:gd name="connsiteY26" fmla="*/ 742336 h 2016771"/>
              <a:gd name="connsiteX27" fmla="*/ 1342696 w 1829109"/>
              <a:gd name="connsiteY27" fmla="*/ 746761 h 2016771"/>
              <a:gd name="connsiteX28" fmla="*/ 1342650 w 1829109"/>
              <a:gd name="connsiteY28" fmla="*/ 751405 h 2016771"/>
              <a:gd name="connsiteX29" fmla="*/ 1342650 w 1829109"/>
              <a:gd name="connsiteY29" fmla="*/ 784711 h 2016771"/>
              <a:gd name="connsiteX30" fmla="*/ 1301236 w 1829109"/>
              <a:gd name="connsiteY30" fmla="*/ 762233 h 2016771"/>
              <a:gd name="connsiteX31" fmla="*/ 1074442 w 1829109"/>
              <a:gd name="connsiteY31" fmla="*/ 716445 h 2016771"/>
              <a:gd name="connsiteX32" fmla="*/ 491790 w 1829109"/>
              <a:gd name="connsiteY32" fmla="*/ 1299097 h 2016771"/>
              <a:gd name="connsiteX33" fmla="*/ 1074442 w 1829109"/>
              <a:gd name="connsiteY33" fmla="*/ 1881748 h 2016771"/>
              <a:gd name="connsiteX34" fmla="*/ 1657093 w 1829109"/>
              <a:gd name="connsiteY34" fmla="*/ 1299097 h 2016771"/>
              <a:gd name="connsiteX35" fmla="*/ 1611306 w 1829109"/>
              <a:gd name="connsiteY35" fmla="*/ 1072303 h 2016771"/>
              <a:gd name="connsiteX36" fmla="*/ 1583187 w 1829109"/>
              <a:gd name="connsiteY36" fmla="*/ 1020498 h 2016771"/>
              <a:gd name="connsiteX37" fmla="*/ 1611743 w 1829109"/>
              <a:gd name="connsiteY37" fmla="*/ 1020498 h 2016771"/>
              <a:gd name="connsiteX38" fmla="*/ 1620398 w 1829109"/>
              <a:gd name="connsiteY38" fmla="*/ 1020361 h 2016771"/>
              <a:gd name="connsiteX39" fmla="*/ 1624813 w 1829109"/>
              <a:gd name="connsiteY39" fmla="*/ 1020188 h 2016771"/>
              <a:gd name="connsiteX40" fmla="*/ 1629203 w 1829109"/>
              <a:gd name="connsiteY40" fmla="*/ 1019947 h 2016771"/>
              <a:gd name="connsiteX41" fmla="*/ 1633571 w 1829109"/>
              <a:gd name="connsiteY41" fmla="*/ 1019625 h 2016771"/>
              <a:gd name="connsiteX42" fmla="*/ 1637928 w 1829109"/>
              <a:gd name="connsiteY42" fmla="*/ 1019246 h 2016771"/>
              <a:gd name="connsiteX43" fmla="*/ 1642273 w 1829109"/>
              <a:gd name="connsiteY43" fmla="*/ 1018786 h 2016771"/>
              <a:gd name="connsiteX44" fmla="*/ 1646584 w 1829109"/>
              <a:gd name="connsiteY44" fmla="*/ 1018257 h 2016771"/>
              <a:gd name="connsiteX45" fmla="*/ 1650883 w 1829109"/>
              <a:gd name="connsiteY45" fmla="*/ 1017671 h 2016771"/>
              <a:gd name="connsiteX46" fmla="*/ 1655159 w 1829109"/>
              <a:gd name="connsiteY46" fmla="*/ 1017016 h 2016771"/>
              <a:gd name="connsiteX47" fmla="*/ 1659412 w 1829109"/>
              <a:gd name="connsiteY47" fmla="*/ 1016291 h 2016771"/>
              <a:gd name="connsiteX48" fmla="*/ 1663642 w 1829109"/>
              <a:gd name="connsiteY48" fmla="*/ 1015499 h 2016771"/>
              <a:gd name="connsiteX49" fmla="*/ 1667849 w 1829109"/>
              <a:gd name="connsiteY49" fmla="*/ 1014636 h 2016771"/>
              <a:gd name="connsiteX50" fmla="*/ 1672033 w 1829109"/>
              <a:gd name="connsiteY50" fmla="*/ 1013716 h 2016771"/>
              <a:gd name="connsiteX51" fmla="*/ 1676194 w 1829109"/>
              <a:gd name="connsiteY51" fmla="*/ 1012728 h 2016771"/>
              <a:gd name="connsiteX52" fmla="*/ 1680321 w 1829109"/>
              <a:gd name="connsiteY52" fmla="*/ 1011682 h 2016771"/>
              <a:gd name="connsiteX53" fmla="*/ 1684436 w 1829109"/>
              <a:gd name="connsiteY53" fmla="*/ 1010567 h 2016771"/>
              <a:gd name="connsiteX54" fmla="*/ 1688516 w 1829109"/>
              <a:gd name="connsiteY54" fmla="*/ 1009383 h 2016771"/>
              <a:gd name="connsiteX55" fmla="*/ 1692575 w 1829109"/>
              <a:gd name="connsiteY55" fmla="*/ 1008142 h 2016771"/>
              <a:gd name="connsiteX56" fmla="*/ 1696598 w 1829109"/>
              <a:gd name="connsiteY56" fmla="*/ 1006843 h 2016771"/>
              <a:gd name="connsiteX57" fmla="*/ 1700598 w 1829109"/>
              <a:gd name="connsiteY57" fmla="*/ 1005475 h 2016771"/>
              <a:gd name="connsiteX58" fmla="*/ 1704575 w 1829109"/>
              <a:gd name="connsiteY58" fmla="*/ 1004049 h 2016771"/>
              <a:gd name="connsiteX59" fmla="*/ 1708517 w 1829109"/>
              <a:gd name="connsiteY59" fmla="*/ 1002567 h 2016771"/>
              <a:gd name="connsiteX60" fmla="*/ 1712425 w 1829109"/>
              <a:gd name="connsiteY60" fmla="*/ 1001026 h 2016771"/>
              <a:gd name="connsiteX61" fmla="*/ 1716311 w 1829109"/>
              <a:gd name="connsiteY61" fmla="*/ 999417 h 2016771"/>
              <a:gd name="connsiteX62" fmla="*/ 1720161 w 1829109"/>
              <a:gd name="connsiteY62" fmla="*/ 997762 h 2016771"/>
              <a:gd name="connsiteX63" fmla="*/ 1723072 w 1829109"/>
              <a:gd name="connsiteY63" fmla="*/ 996447 h 2016771"/>
              <a:gd name="connsiteX64" fmla="*/ 1735717 w 1829109"/>
              <a:gd name="connsiteY64" fmla="*/ 1019745 h 2016771"/>
              <a:gd name="connsiteX65" fmla="*/ 1792116 w 1829109"/>
              <a:gd name="connsiteY65" fmla="*/ 1299097 h 2016771"/>
              <a:gd name="connsiteX66" fmla="*/ 1074442 w 1829109"/>
              <a:gd name="connsiteY66" fmla="*/ 2016771 h 2016771"/>
              <a:gd name="connsiteX67" fmla="*/ 356767 w 1829109"/>
              <a:gd name="connsiteY67" fmla="*/ 1299097 h 2016771"/>
              <a:gd name="connsiteX68" fmla="*/ 1074442 w 1829109"/>
              <a:gd name="connsiteY68" fmla="*/ 581422 h 2016771"/>
              <a:gd name="connsiteX69" fmla="*/ 1611743 w 1829109"/>
              <a:gd name="connsiteY69" fmla="*/ 534039 h 2016771"/>
              <a:gd name="connsiteX70" fmla="*/ 1615134 w 1829109"/>
              <a:gd name="connsiteY70" fmla="*/ 534063 h 2016771"/>
              <a:gd name="connsiteX71" fmla="*/ 1618720 w 1829109"/>
              <a:gd name="connsiteY71" fmla="*/ 534154 h 2016771"/>
              <a:gd name="connsiteX72" fmla="*/ 1622295 w 1829109"/>
              <a:gd name="connsiteY72" fmla="*/ 534292 h 2016771"/>
              <a:gd name="connsiteX73" fmla="*/ 1625847 w 1829109"/>
              <a:gd name="connsiteY73" fmla="*/ 534488 h 2016771"/>
              <a:gd name="connsiteX74" fmla="*/ 1629388 w 1829109"/>
              <a:gd name="connsiteY74" fmla="*/ 534741 h 2016771"/>
              <a:gd name="connsiteX75" fmla="*/ 1632916 w 1829109"/>
              <a:gd name="connsiteY75" fmla="*/ 535063 h 2016771"/>
              <a:gd name="connsiteX76" fmla="*/ 1636422 w 1829109"/>
              <a:gd name="connsiteY76" fmla="*/ 535418 h 2016771"/>
              <a:gd name="connsiteX77" fmla="*/ 1639905 w 1829109"/>
              <a:gd name="connsiteY77" fmla="*/ 535844 h 2016771"/>
              <a:gd name="connsiteX78" fmla="*/ 1643377 w 1829109"/>
              <a:gd name="connsiteY78" fmla="*/ 536327 h 2016771"/>
              <a:gd name="connsiteX79" fmla="*/ 1646826 w 1829109"/>
              <a:gd name="connsiteY79" fmla="*/ 536856 h 2016771"/>
              <a:gd name="connsiteX80" fmla="*/ 1650262 w 1829109"/>
              <a:gd name="connsiteY80" fmla="*/ 537441 h 2016771"/>
              <a:gd name="connsiteX81" fmla="*/ 1653676 w 1829109"/>
              <a:gd name="connsiteY81" fmla="*/ 538074 h 2016771"/>
              <a:gd name="connsiteX82" fmla="*/ 1657067 w 1829109"/>
              <a:gd name="connsiteY82" fmla="*/ 538764 h 2016771"/>
              <a:gd name="connsiteX83" fmla="*/ 1660446 w 1829109"/>
              <a:gd name="connsiteY83" fmla="*/ 539510 h 2016771"/>
              <a:gd name="connsiteX84" fmla="*/ 1663802 w 1829109"/>
              <a:gd name="connsiteY84" fmla="*/ 540304 h 2016771"/>
              <a:gd name="connsiteX85" fmla="*/ 1667136 w 1829109"/>
              <a:gd name="connsiteY85" fmla="*/ 541155 h 2016771"/>
              <a:gd name="connsiteX86" fmla="*/ 1670447 w 1829109"/>
              <a:gd name="connsiteY86" fmla="*/ 542051 h 2016771"/>
              <a:gd name="connsiteX87" fmla="*/ 1673746 w 1829109"/>
              <a:gd name="connsiteY87" fmla="*/ 543005 h 2016771"/>
              <a:gd name="connsiteX88" fmla="*/ 1677011 w 1829109"/>
              <a:gd name="connsiteY88" fmla="*/ 544005 h 2016771"/>
              <a:gd name="connsiteX89" fmla="*/ 1680264 w 1829109"/>
              <a:gd name="connsiteY89" fmla="*/ 545051 h 2016771"/>
              <a:gd name="connsiteX90" fmla="*/ 1683482 w 1829109"/>
              <a:gd name="connsiteY90" fmla="*/ 546155 h 2016771"/>
              <a:gd name="connsiteX91" fmla="*/ 1686689 w 1829109"/>
              <a:gd name="connsiteY91" fmla="*/ 547304 h 2016771"/>
              <a:gd name="connsiteX92" fmla="*/ 1689873 w 1829109"/>
              <a:gd name="connsiteY92" fmla="*/ 548500 h 2016771"/>
              <a:gd name="connsiteX93" fmla="*/ 1693023 w 1829109"/>
              <a:gd name="connsiteY93" fmla="*/ 549741 h 2016771"/>
              <a:gd name="connsiteX94" fmla="*/ 1696161 w 1829109"/>
              <a:gd name="connsiteY94" fmla="*/ 551029 h 2016771"/>
              <a:gd name="connsiteX95" fmla="*/ 1699264 w 1829109"/>
              <a:gd name="connsiteY95" fmla="*/ 552374 h 2016771"/>
              <a:gd name="connsiteX96" fmla="*/ 1702345 w 1829109"/>
              <a:gd name="connsiteY96" fmla="*/ 553764 h 2016771"/>
              <a:gd name="connsiteX97" fmla="*/ 1705403 w 1829109"/>
              <a:gd name="connsiteY97" fmla="*/ 555189 h 2016771"/>
              <a:gd name="connsiteX98" fmla="*/ 1708438 w 1829109"/>
              <a:gd name="connsiteY98" fmla="*/ 556672 h 2016771"/>
              <a:gd name="connsiteX99" fmla="*/ 1711437 w 1829109"/>
              <a:gd name="connsiteY99" fmla="*/ 558202 h 2016771"/>
              <a:gd name="connsiteX100" fmla="*/ 1714414 w 1829109"/>
              <a:gd name="connsiteY100" fmla="*/ 559765 h 2016771"/>
              <a:gd name="connsiteX101" fmla="*/ 1717368 w 1829109"/>
              <a:gd name="connsiteY101" fmla="*/ 561385 h 2016771"/>
              <a:gd name="connsiteX102" fmla="*/ 1720288 w 1829109"/>
              <a:gd name="connsiteY102" fmla="*/ 563040 h 2016771"/>
              <a:gd name="connsiteX103" fmla="*/ 1723185 w 1829109"/>
              <a:gd name="connsiteY103" fmla="*/ 564742 h 2016771"/>
              <a:gd name="connsiteX104" fmla="*/ 1726059 w 1829109"/>
              <a:gd name="connsiteY104" fmla="*/ 566489 h 2016771"/>
              <a:gd name="connsiteX105" fmla="*/ 1728898 w 1829109"/>
              <a:gd name="connsiteY105" fmla="*/ 568271 h 2016771"/>
              <a:gd name="connsiteX106" fmla="*/ 1731702 w 1829109"/>
              <a:gd name="connsiteY106" fmla="*/ 570110 h 2016771"/>
              <a:gd name="connsiteX107" fmla="*/ 1734473 w 1829109"/>
              <a:gd name="connsiteY107" fmla="*/ 571984 h 2016771"/>
              <a:gd name="connsiteX108" fmla="*/ 1737231 w 1829109"/>
              <a:gd name="connsiteY108" fmla="*/ 573892 h 2016771"/>
              <a:gd name="connsiteX109" fmla="*/ 1739944 w 1829109"/>
              <a:gd name="connsiteY109" fmla="*/ 575846 h 2016771"/>
              <a:gd name="connsiteX110" fmla="*/ 1742622 w 1829109"/>
              <a:gd name="connsiteY110" fmla="*/ 577846 h 2016771"/>
              <a:gd name="connsiteX111" fmla="*/ 1745278 w 1829109"/>
              <a:gd name="connsiteY111" fmla="*/ 579881 h 2016771"/>
              <a:gd name="connsiteX112" fmla="*/ 1747899 w 1829109"/>
              <a:gd name="connsiteY112" fmla="*/ 581961 h 2016771"/>
              <a:gd name="connsiteX113" fmla="*/ 1750485 w 1829109"/>
              <a:gd name="connsiteY113" fmla="*/ 584076 h 2016771"/>
              <a:gd name="connsiteX114" fmla="*/ 1753048 w 1829109"/>
              <a:gd name="connsiteY114" fmla="*/ 586225 h 2016771"/>
              <a:gd name="connsiteX115" fmla="*/ 1755565 w 1829109"/>
              <a:gd name="connsiteY115" fmla="*/ 588421 h 2016771"/>
              <a:gd name="connsiteX116" fmla="*/ 1758049 w 1829109"/>
              <a:gd name="connsiteY116" fmla="*/ 590651 h 2016771"/>
              <a:gd name="connsiteX117" fmla="*/ 1760509 w 1829109"/>
              <a:gd name="connsiteY117" fmla="*/ 592916 h 2016771"/>
              <a:gd name="connsiteX118" fmla="*/ 1762922 w 1829109"/>
              <a:gd name="connsiteY118" fmla="*/ 595226 h 2016771"/>
              <a:gd name="connsiteX119" fmla="*/ 1765301 w 1829109"/>
              <a:gd name="connsiteY119" fmla="*/ 597571 h 2016771"/>
              <a:gd name="connsiteX120" fmla="*/ 1767647 w 1829109"/>
              <a:gd name="connsiteY120" fmla="*/ 599939 h 2016771"/>
              <a:gd name="connsiteX121" fmla="*/ 1769957 w 1829109"/>
              <a:gd name="connsiteY121" fmla="*/ 602352 h 2016771"/>
              <a:gd name="connsiteX122" fmla="*/ 1772233 w 1829109"/>
              <a:gd name="connsiteY122" fmla="*/ 604801 h 2016771"/>
              <a:gd name="connsiteX123" fmla="*/ 1774475 w 1829109"/>
              <a:gd name="connsiteY123" fmla="*/ 607284 h 2016771"/>
              <a:gd name="connsiteX124" fmla="*/ 1776670 w 1829109"/>
              <a:gd name="connsiteY124" fmla="*/ 609801 h 2016771"/>
              <a:gd name="connsiteX125" fmla="*/ 1778820 w 1829109"/>
              <a:gd name="connsiteY125" fmla="*/ 612353 h 2016771"/>
              <a:gd name="connsiteX126" fmla="*/ 1780946 w 1829109"/>
              <a:gd name="connsiteY126" fmla="*/ 614940 h 2016771"/>
              <a:gd name="connsiteX127" fmla="*/ 1783027 w 1829109"/>
              <a:gd name="connsiteY127" fmla="*/ 617560 h 2016771"/>
              <a:gd name="connsiteX128" fmla="*/ 1785072 w 1829109"/>
              <a:gd name="connsiteY128" fmla="*/ 620204 h 2016771"/>
              <a:gd name="connsiteX129" fmla="*/ 1787073 w 1829109"/>
              <a:gd name="connsiteY129" fmla="*/ 622894 h 2016771"/>
              <a:gd name="connsiteX130" fmla="*/ 1789027 w 1829109"/>
              <a:gd name="connsiteY130" fmla="*/ 625606 h 2016771"/>
              <a:gd name="connsiteX131" fmla="*/ 1790947 w 1829109"/>
              <a:gd name="connsiteY131" fmla="*/ 628342 h 2016771"/>
              <a:gd name="connsiteX132" fmla="*/ 1792820 w 1829109"/>
              <a:gd name="connsiteY132" fmla="*/ 631124 h 2016771"/>
              <a:gd name="connsiteX133" fmla="*/ 1794659 w 1829109"/>
              <a:gd name="connsiteY133" fmla="*/ 633929 h 2016771"/>
              <a:gd name="connsiteX134" fmla="*/ 1796452 w 1829109"/>
              <a:gd name="connsiteY134" fmla="*/ 636756 h 2016771"/>
              <a:gd name="connsiteX135" fmla="*/ 1798200 w 1829109"/>
              <a:gd name="connsiteY135" fmla="*/ 639619 h 2016771"/>
              <a:gd name="connsiteX136" fmla="*/ 1799912 w 1829109"/>
              <a:gd name="connsiteY136" fmla="*/ 642515 h 2016771"/>
              <a:gd name="connsiteX137" fmla="*/ 1801580 w 1829109"/>
              <a:gd name="connsiteY137" fmla="*/ 645435 h 2016771"/>
              <a:gd name="connsiteX138" fmla="*/ 1803200 w 1829109"/>
              <a:gd name="connsiteY138" fmla="*/ 648378 h 2016771"/>
              <a:gd name="connsiteX139" fmla="*/ 1804775 w 1829109"/>
              <a:gd name="connsiteY139" fmla="*/ 651355 h 2016771"/>
              <a:gd name="connsiteX140" fmla="*/ 1806303 w 1829109"/>
              <a:gd name="connsiteY140" fmla="*/ 654355 h 2016771"/>
              <a:gd name="connsiteX141" fmla="*/ 1807787 w 1829109"/>
              <a:gd name="connsiteY141" fmla="*/ 657378 h 2016771"/>
              <a:gd name="connsiteX142" fmla="*/ 1809223 w 1829109"/>
              <a:gd name="connsiteY142" fmla="*/ 660436 h 2016771"/>
              <a:gd name="connsiteX143" fmla="*/ 1810614 w 1829109"/>
              <a:gd name="connsiteY143" fmla="*/ 663516 h 2016771"/>
              <a:gd name="connsiteX144" fmla="*/ 1811959 w 1829109"/>
              <a:gd name="connsiteY144" fmla="*/ 666620 h 2016771"/>
              <a:gd name="connsiteX145" fmla="*/ 1813258 w 1829109"/>
              <a:gd name="connsiteY145" fmla="*/ 669746 h 2016771"/>
              <a:gd name="connsiteX146" fmla="*/ 1814511 w 1829109"/>
              <a:gd name="connsiteY146" fmla="*/ 672908 h 2016771"/>
              <a:gd name="connsiteX147" fmla="*/ 1815706 w 1829109"/>
              <a:gd name="connsiteY147" fmla="*/ 676080 h 2016771"/>
              <a:gd name="connsiteX148" fmla="*/ 1816868 w 1829109"/>
              <a:gd name="connsiteY148" fmla="*/ 679276 h 2016771"/>
              <a:gd name="connsiteX149" fmla="*/ 1817971 w 1829109"/>
              <a:gd name="connsiteY149" fmla="*/ 682506 h 2016771"/>
              <a:gd name="connsiteX150" fmla="*/ 1819028 w 1829109"/>
              <a:gd name="connsiteY150" fmla="*/ 685748 h 2016771"/>
              <a:gd name="connsiteX151" fmla="*/ 1820028 w 1829109"/>
              <a:gd name="connsiteY151" fmla="*/ 689012 h 2016771"/>
              <a:gd name="connsiteX152" fmla="*/ 1820982 w 1829109"/>
              <a:gd name="connsiteY152" fmla="*/ 692311 h 2016771"/>
              <a:gd name="connsiteX153" fmla="*/ 1821891 w 1829109"/>
              <a:gd name="connsiteY153" fmla="*/ 695621 h 2016771"/>
              <a:gd name="connsiteX154" fmla="*/ 1822741 w 1829109"/>
              <a:gd name="connsiteY154" fmla="*/ 698955 h 2016771"/>
              <a:gd name="connsiteX155" fmla="*/ 1823546 w 1829109"/>
              <a:gd name="connsiteY155" fmla="*/ 702300 h 2016771"/>
              <a:gd name="connsiteX156" fmla="*/ 1824293 w 1829109"/>
              <a:gd name="connsiteY156" fmla="*/ 705680 h 2016771"/>
              <a:gd name="connsiteX157" fmla="*/ 1824995 w 1829109"/>
              <a:gd name="connsiteY157" fmla="*/ 709070 h 2016771"/>
              <a:gd name="connsiteX158" fmla="*/ 1825638 w 1829109"/>
              <a:gd name="connsiteY158" fmla="*/ 712484 h 2016771"/>
              <a:gd name="connsiteX159" fmla="*/ 1826235 w 1829109"/>
              <a:gd name="connsiteY159" fmla="*/ 715910 h 2016771"/>
              <a:gd name="connsiteX160" fmla="*/ 1826764 w 1829109"/>
              <a:gd name="connsiteY160" fmla="*/ 719359 h 2016771"/>
              <a:gd name="connsiteX161" fmla="*/ 1827247 w 1829109"/>
              <a:gd name="connsiteY161" fmla="*/ 722830 h 2016771"/>
              <a:gd name="connsiteX162" fmla="*/ 1827684 w 1829109"/>
              <a:gd name="connsiteY162" fmla="*/ 726312 h 2016771"/>
              <a:gd name="connsiteX163" fmla="*/ 1828052 w 1829109"/>
              <a:gd name="connsiteY163" fmla="*/ 729819 h 2016771"/>
              <a:gd name="connsiteX164" fmla="*/ 1828373 w 1829109"/>
              <a:gd name="connsiteY164" fmla="*/ 733348 h 2016771"/>
              <a:gd name="connsiteX165" fmla="*/ 1828638 w 1829109"/>
              <a:gd name="connsiteY165" fmla="*/ 736876 h 2016771"/>
              <a:gd name="connsiteX166" fmla="*/ 1828845 w 1829109"/>
              <a:gd name="connsiteY166" fmla="*/ 740439 h 2016771"/>
              <a:gd name="connsiteX167" fmla="*/ 1828982 w 1829109"/>
              <a:gd name="connsiteY167" fmla="*/ 744003 h 2016771"/>
              <a:gd name="connsiteX168" fmla="*/ 1829109 w 1829109"/>
              <a:gd name="connsiteY168" fmla="*/ 751405 h 2016771"/>
              <a:gd name="connsiteX169" fmla="*/ 1829087 w 1829109"/>
              <a:gd name="connsiteY169" fmla="*/ 754797 h 2016771"/>
              <a:gd name="connsiteX170" fmla="*/ 1829006 w 1829109"/>
              <a:gd name="connsiteY170" fmla="*/ 758395 h 2016771"/>
              <a:gd name="connsiteX171" fmla="*/ 1828857 w 1829109"/>
              <a:gd name="connsiteY171" fmla="*/ 761958 h 2016771"/>
              <a:gd name="connsiteX172" fmla="*/ 1828661 w 1829109"/>
              <a:gd name="connsiteY172" fmla="*/ 765521 h 2016771"/>
              <a:gd name="connsiteX173" fmla="*/ 1828408 w 1829109"/>
              <a:gd name="connsiteY173" fmla="*/ 769050 h 2016771"/>
              <a:gd name="connsiteX174" fmla="*/ 1828097 w 1829109"/>
              <a:gd name="connsiteY174" fmla="*/ 772579 h 2016771"/>
              <a:gd name="connsiteX175" fmla="*/ 1827730 w 1829109"/>
              <a:gd name="connsiteY175" fmla="*/ 776085 h 2016771"/>
              <a:gd name="connsiteX176" fmla="*/ 1827304 w 1829109"/>
              <a:gd name="connsiteY176" fmla="*/ 779568 h 2016771"/>
              <a:gd name="connsiteX177" fmla="*/ 1826833 w 1829109"/>
              <a:gd name="connsiteY177" fmla="*/ 783040 h 2016771"/>
              <a:gd name="connsiteX178" fmla="*/ 1826293 w 1829109"/>
              <a:gd name="connsiteY178" fmla="*/ 786488 h 2016771"/>
              <a:gd name="connsiteX179" fmla="*/ 1825719 w 1829109"/>
              <a:gd name="connsiteY179" fmla="*/ 789925 h 2016771"/>
              <a:gd name="connsiteX180" fmla="*/ 1825074 w 1829109"/>
              <a:gd name="connsiteY180" fmla="*/ 793339 h 2016771"/>
              <a:gd name="connsiteX181" fmla="*/ 1824385 w 1829109"/>
              <a:gd name="connsiteY181" fmla="*/ 796729 h 2016771"/>
              <a:gd name="connsiteX182" fmla="*/ 1823638 w 1829109"/>
              <a:gd name="connsiteY182" fmla="*/ 800109 h 2016771"/>
              <a:gd name="connsiteX183" fmla="*/ 1822845 w 1829109"/>
              <a:gd name="connsiteY183" fmla="*/ 803465 h 2016771"/>
              <a:gd name="connsiteX184" fmla="*/ 1821994 w 1829109"/>
              <a:gd name="connsiteY184" fmla="*/ 806799 h 2016771"/>
              <a:gd name="connsiteX185" fmla="*/ 1821097 w 1829109"/>
              <a:gd name="connsiteY185" fmla="*/ 810109 h 2016771"/>
              <a:gd name="connsiteX186" fmla="*/ 1820143 w 1829109"/>
              <a:gd name="connsiteY186" fmla="*/ 813409 h 2016771"/>
              <a:gd name="connsiteX187" fmla="*/ 1819143 w 1829109"/>
              <a:gd name="connsiteY187" fmla="*/ 816673 h 2016771"/>
              <a:gd name="connsiteX188" fmla="*/ 1818097 w 1829109"/>
              <a:gd name="connsiteY188" fmla="*/ 819926 h 2016771"/>
              <a:gd name="connsiteX189" fmla="*/ 1817005 w 1829109"/>
              <a:gd name="connsiteY189" fmla="*/ 823145 h 2016771"/>
              <a:gd name="connsiteX190" fmla="*/ 1815856 w 1829109"/>
              <a:gd name="connsiteY190" fmla="*/ 826351 h 2016771"/>
              <a:gd name="connsiteX191" fmla="*/ 1814660 w 1829109"/>
              <a:gd name="connsiteY191" fmla="*/ 829536 h 2016771"/>
              <a:gd name="connsiteX192" fmla="*/ 1813407 w 1829109"/>
              <a:gd name="connsiteY192" fmla="*/ 832685 h 2016771"/>
              <a:gd name="connsiteX193" fmla="*/ 1812120 w 1829109"/>
              <a:gd name="connsiteY193" fmla="*/ 835823 h 2016771"/>
              <a:gd name="connsiteX194" fmla="*/ 1810775 w 1829109"/>
              <a:gd name="connsiteY194" fmla="*/ 838927 h 2016771"/>
              <a:gd name="connsiteX195" fmla="*/ 1809396 w 1829109"/>
              <a:gd name="connsiteY195" fmla="*/ 842019 h 2016771"/>
              <a:gd name="connsiteX196" fmla="*/ 1807959 w 1829109"/>
              <a:gd name="connsiteY196" fmla="*/ 845065 h 2016771"/>
              <a:gd name="connsiteX197" fmla="*/ 1806476 w 1829109"/>
              <a:gd name="connsiteY197" fmla="*/ 848100 h 2016771"/>
              <a:gd name="connsiteX198" fmla="*/ 1804958 w 1829109"/>
              <a:gd name="connsiteY198" fmla="*/ 851100 h 2016771"/>
              <a:gd name="connsiteX199" fmla="*/ 1803384 w 1829109"/>
              <a:gd name="connsiteY199" fmla="*/ 854088 h 2016771"/>
              <a:gd name="connsiteX200" fmla="*/ 1801775 w 1829109"/>
              <a:gd name="connsiteY200" fmla="*/ 857031 h 2016771"/>
              <a:gd name="connsiteX201" fmla="*/ 1800120 w 1829109"/>
              <a:gd name="connsiteY201" fmla="*/ 859962 h 2016771"/>
              <a:gd name="connsiteX202" fmla="*/ 1798406 w 1829109"/>
              <a:gd name="connsiteY202" fmla="*/ 862859 h 2016771"/>
              <a:gd name="connsiteX203" fmla="*/ 1796671 w 1829109"/>
              <a:gd name="connsiteY203" fmla="*/ 865722 h 2016771"/>
              <a:gd name="connsiteX204" fmla="*/ 1794877 w 1829109"/>
              <a:gd name="connsiteY204" fmla="*/ 868561 h 2016771"/>
              <a:gd name="connsiteX205" fmla="*/ 1793050 w 1829109"/>
              <a:gd name="connsiteY205" fmla="*/ 871365 h 2016771"/>
              <a:gd name="connsiteX206" fmla="*/ 1791176 w 1829109"/>
              <a:gd name="connsiteY206" fmla="*/ 874147 h 2016771"/>
              <a:gd name="connsiteX207" fmla="*/ 1789257 w 1829109"/>
              <a:gd name="connsiteY207" fmla="*/ 876894 h 2016771"/>
              <a:gd name="connsiteX208" fmla="*/ 1787303 w 1829109"/>
              <a:gd name="connsiteY208" fmla="*/ 879607 h 2016771"/>
              <a:gd name="connsiteX209" fmla="*/ 1785302 w 1829109"/>
              <a:gd name="connsiteY209" fmla="*/ 882297 h 2016771"/>
              <a:gd name="connsiteX210" fmla="*/ 1783268 w 1829109"/>
              <a:gd name="connsiteY210" fmla="*/ 884940 h 2016771"/>
              <a:gd name="connsiteX211" fmla="*/ 1781199 w 1829109"/>
              <a:gd name="connsiteY211" fmla="*/ 887562 h 2016771"/>
              <a:gd name="connsiteX212" fmla="*/ 1779072 w 1829109"/>
              <a:gd name="connsiteY212" fmla="*/ 890159 h 2016771"/>
              <a:gd name="connsiteX213" fmla="*/ 1776923 w 1829109"/>
              <a:gd name="connsiteY213" fmla="*/ 892711 h 2016771"/>
              <a:gd name="connsiteX214" fmla="*/ 1774727 w 1829109"/>
              <a:gd name="connsiteY214" fmla="*/ 895229 h 2016771"/>
              <a:gd name="connsiteX215" fmla="*/ 1772498 w 1829109"/>
              <a:gd name="connsiteY215" fmla="*/ 897722 h 2016771"/>
              <a:gd name="connsiteX216" fmla="*/ 1770233 w 1829109"/>
              <a:gd name="connsiteY216" fmla="*/ 900172 h 2016771"/>
              <a:gd name="connsiteX217" fmla="*/ 1767923 w 1829109"/>
              <a:gd name="connsiteY217" fmla="*/ 902585 h 2016771"/>
              <a:gd name="connsiteX218" fmla="*/ 1765589 w 1829109"/>
              <a:gd name="connsiteY218" fmla="*/ 904976 h 2016771"/>
              <a:gd name="connsiteX219" fmla="*/ 1763210 w 1829109"/>
              <a:gd name="connsiteY219" fmla="*/ 907321 h 2016771"/>
              <a:gd name="connsiteX220" fmla="*/ 1760796 w 1829109"/>
              <a:gd name="connsiteY220" fmla="*/ 909632 h 2016771"/>
              <a:gd name="connsiteX221" fmla="*/ 1758347 w 1829109"/>
              <a:gd name="connsiteY221" fmla="*/ 911896 h 2016771"/>
              <a:gd name="connsiteX222" fmla="*/ 1755865 w 1829109"/>
              <a:gd name="connsiteY222" fmla="*/ 914137 h 2016771"/>
              <a:gd name="connsiteX223" fmla="*/ 1753347 w 1829109"/>
              <a:gd name="connsiteY223" fmla="*/ 916333 h 2016771"/>
              <a:gd name="connsiteX224" fmla="*/ 1750795 w 1829109"/>
              <a:gd name="connsiteY224" fmla="*/ 918493 h 2016771"/>
              <a:gd name="connsiteX225" fmla="*/ 1748209 w 1829109"/>
              <a:gd name="connsiteY225" fmla="*/ 920609 h 2016771"/>
              <a:gd name="connsiteX226" fmla="*/ 1745588 w 1829109"/>
              <a:gd name="connsiteY226" fmla="*/ 922690 h 2016771"/>
              <a:gd name="connsiteX227" fmla="*/ 1742944 w 1829109"/>
              <a:gd name="connsiteY227" fmla="*/ 924735 h 2016771"/>
              <a:gd name="connsiteX228" fmla="*/ 1740266 w 1829109"/>
              <a:gd name="connsiteY228" fmla="*/ 926735 h 2016771"/>
              <a:gd name="connsiteX229" fmla="*/ 1737554 w 1829109"/>
              <a:gd name="connsiteY229" fmla="*/ 928689 h 2016771"/>
              <a:gd name="connsiteX230" fmla="*/ 1734806 w 1829109"/>
              <a:gd name="connsiteY230" fmla="*/ 930609 h 2016771"/>
              <a:gd name="connsiteX231" fmla="*/ 1732036 w 1829109"/>
              <a:gd name="connsiteY231" fmla="*/ 932494 h 2016771"/>
              <a:gd name="connsiteX232" fmla="*/ 1729231 w 1829109"/>
              <a:gd name="connsiteY232" fmla="*/ 934322 h 2016771"/>
              <a:gd name="connsiteX233" fmla="*/ 1726392 w 1829109"/>
              <a:gd name="connsiteY233" fmla="*/ 936116 h 2016771"/>
              <a:gd name="connsiteX234" fmla="*/ 1723530 w 1829109"/>
              <a:gd name="connsiteY234" fmla="*/ 937874 h 2016771"/>
              <a:gd name="connsiteX235" fmla="*/ 1720645 w 1829109"/>
              <a:gd name="connsiteY235" fmla="*/ 939575 h 2016771"/>
              <a:gd name="connsiteX236" fmla="*/ 1717725 w 1829109"/>
              <a:gd name="connsiteY236" fmla="*/ 941242 h 2016771"/>
              <a:gd name="connsiteX237" fmla="*/ 1714771 w 1829109"/>
              <a:gd name="connsiteY237" fmla="*/ 942862 h 2016771"/>
              <a:gd name="connsiteX238" fmla="*/ 1711794 w 1829109"/>
              <a:gd name="connsiteY238" fmla="*/ 944437 h 2016771"/>
              <a:gd name="connsiteX239" fmla="*/ 1708793 w 1829109"/>
              <a:gd name="connsiteY239" fmla="*/ 945966 h 2016771"/>
              <a:gd name="connsiteX240" fmla="*/ 1705770 w 1829109"/>
              <a:gd name="connsiteY240" fmla="*/ 947449 h 2016771"/>
              <a:gd name="connsiteX241" fmla="*/ 1702713 w 1829109"/>
              <a:gd name="connsiteY241" fmla="*/ 948886 h 2016771"/>
              <a:gd name="connsiteX242" fmla="*/ 1699632 w 1829109"/>
              <a:gd name="connsiteY242" fmla="*/ 950277 h 2016771"/>
              <a:gd name="connsiteX243" fmla="*/ 1698320 w 1829109"/>
              <a:gd name="connsiteY243" fmla="*/ 950845 h 2016771"/>
              <a:gd name="connsiteX244" fmla="*/ 1696528 w 1829109"/>
              <a:gd name="connsiteY244" fmla="*/ 951622 h 2016771"/>
              <a:gd name="connsiteX245" fmla="*/ 1693402 w 1829109"/>
              <a:gd name="connsiteY245" fmla="*/ 952921 h 2016771"/>
              <a:gd name="connsiteX246" fmla="*/ 1690252 w 1829109"/>
              <a:gd name="connsiteY246" fmla="*/ 954173 h 2016771"/>
              <a:gd name="connsiteX247" fmla="*/ 1687068 w 1829109"/>
              <a:gd name="connsiteY247" fmla="*/ 955381 h 2016771"/>
              <a:gd name="connsiteX248" fmla="*/ 1683873 w 1829109"/>
              <a:gd name="connsiteY248" fmla="*/ 956530 h 2016771"/>
              <a:gd name="connsiteX249" fmla="*/ 1680655 w 1829109"/>
              <a:gd name="connsiteY249" fmla="*/ 957634 h 2016771"/>
              <a:gd name="connsiteX250" fmla="*/ 1677401 w 1829109"/>
              <a:gd name="connsiteY250" fmla="*/ 958691 h 2016771"/>
              <a:gd name="connsiteX251" fmla="*/ 1674137 w 1829109"/>
              <a:gd name="connsiteY251" fmla="*/ 959691 h 2016771"/>
              <a:gd name="connsiteX252" fmla="*/ 1670850 w 1829109"/>
              <a:gd name="connsiteY252" fmla="*/ 960657 h 2016771"/>
              <a:gd name="connsiteX253" fmla="*/ 1667539 w 1829109"/>
              <a:gd name="connsiteY253" fmla="*/ 961554 h 2016771"/>
              <a:gd name="connsiteX254" fmla="*/ 1664205 w 1829109"/>
              <a:gd name="connsiteY254" fmla="*/ 962415 h 2016771"/>
              <a:gd name="connsiteX255" fmla="*/ 1660849 w 1829109"/>
              <a:gd name="connsiteY255" fmla="*/ 963208 h 2016771"/>
              <a:gd name="connsiteX256" fmla="*/ 1657469 w 1829109"/>
              <a:gd name="connsiteY256" fmla="*/ 963968 h 2016771"/>
              <a:gd name="connsiteX257" fmla="*/ 1654078 w 1829109"/>
              <a:gd name="connsiteY257" fmla="*/ 964657 h 2016771"/>
              <a:gd name="connsiteX258" fmla="*/ 1650676 w 1829109"/>
              <a:gd name="connsiteY258" fmla="*/ 965301 h 2016771"/>
              <a:gd name="connsiteX259" fmla="*/ 1647239 w 1829109"/>
              <a:gd name="connsiteY259" fmla="*/ 965898 h 2016771"/>
              <a:gd name="connsiteX260" fmla="*/ 1643791 w 1829109"/>
              <a:gd name="connsiteY260" fmla="*/ 966438 h 2016771"/>
              <a:gd name="connsiteX261" fmla="*/ 1640319 w 1829109"/>
              <a:gd name="connsiteY261" fmla="*/ 966921 h 2016771"/>
              <a:gd name="connsiteX262" fmla="*/ 1636836 w 1829109"/>
              <a:gd name="connsiteY262" fmla="*/ 967346 h 2016771"/>
              <a:gd name="connsiteX263" fmla="*/ 1633330 w 1829109"/>
              <a:gd name="connsiteY263" fmla="*/ 967715 h 2016771"/>
              <a:gd name="connsiteX264" fmla="*/ 1629812 w 1829109"/>
              <a:gd name="connsiteY264" fmla="*/ 968036 h 2016771"/>
              <a:gd name="connsiteX265" fmla="*/ 1626272 w 1829109"/>
              <a:gd name="connsiteY265" fmla="*/ 968301 h 2016771"/>
              <a:gd name="connsiteX266" fmla="*/ 1622709 w 1829109"/>
              <a:gd name="connsiteY266" fmla="*/ 968508 h 2016771"/>
              <a:gd name="connsiteX267" fmla="*/ 1619146 w 1829109"/>
              <a:gd name="connsiteY267" fmla="*/ 968657 h 2016771"/>
              <a:gd name="connsiteX268" fmla="*/ 1611743 w 1829109"/>
              <a:gd name="connsiteY268" fmla="*/ 968772 h 2016771"/>
              <a:gd name="connsiteX269" fmla="*/ 1553824 w 1829109"/>
              <a:gd name="connsiteY269" fmla="*/ 968772 h 2016771"/>
              <a:gd name="connsiteX270" fmla="*/ 1394377 w 1829109"/>
              <a:gd name="connsiteY270" fmla="*/ 968772 h 2016771"/>
              <a:gd name="connsiteX271" fmla="*/ 1394377 w 1829109"/>
              <a:gd name="connsiteY271" fmla="*/ 812788 h 2016771"/>
              <a:gd name="connsiteX272" fmla="*/ 1394377 w 1829109"/>
              <a:gd name="connsiteY272" fmla="*/ 751405 h 2016771"/>
              <a:gd name="connsiteX273" fmla="*/ 1394399 w 1829109"/>
              <a:gd name="connsiteY273" fmla="*/ 748015 h 2016771"/>
              <a:gd name="connsiteX274" fmla="*/ 1394492 w 1829109"/>
              <a:gd name="connsiteY274" fmla="*/ 744428 h 2016771"/>
              <a:gd name="connsiteX275" fmla="*/ 1394630 w 1829109"/>
              <a:gd name="connsiteY275" fmla="*/ 740854 h 2016771"/>
              <a:gd name="connsiteX276" fmla="*/ 1394825 w 1829109"/>
              <a:gd name="connsiteY276" fmla="*/ 737301 h 2016771"/>
              <a:gd name="connsiteX277" fmla="*/ 1395078 w 1829109"/>
              <a:gd name="connsiteY277" fmla="*/ 733761 h 2016771"/>
              <a:gd name="connsiteX278" fmla="*/ 1395389 w 1829109"/>
              <a:gd name="connsiteY278" fmla="*/ 730232 h 2016771"/>
              <a:gd name="connsiteX279" fmla="*/ 1395756 w 1829109"/>
              <a:gd name="connsiteY279" fmla="*/ 726738 h 2016771"/>
              <a:gd name="connsiteX280" fmla="*/ 1396181 w 1829109"/>
              <a:gd name="connsiteY280" fmla="*/ 723243 h 2016771"/>
              <a:gd name="connsiteX281" fmla="*/ 1396653 w 1829109"/>
              <a:gd name="connsiteY281" fmla="*/ 719772 h 2016771"/>
              <a:gd name="connsiteX282" fmla="*/ 1397193 w 1829109"/>
              <a:gd name="connsiteY282" fmla="*/ 716324 h 2016771"/>
              <a:gd name="connsiteX283" fmla="*/ 1397779 w 1829109"/>
              <a:gd name="connsiteY283" fmla="*/ 712887 h 2016771"/>
              <a:gd name="connsiteX284" fmla="*/ 1398412 w 1829109"/>
              <a:gd name="connsiteY284" fmla="*/ 709473 h 2016771"/>
              <a:gd name="connsiteX285" fmla="*/ 1399101 w 1829109"/>
              <a:gd name="connsiteY285" fmla="*/ 706082 h 2016771"/>
              <a:gd name="connsiteX286" fmla="*/ 1399848 w 1829109"/>
              <a:gd name="connsiteY286" fmla="*/ 702702 h 2016771"/>
              <a:gd name="connsiteX287" fmla="*/ 1400642 w 1829109"/>
              <a:gd name="connsiteY287" fmla="*/ 699358 h 2016771"/>
              <a:gd name="connsiteX288" fmla="*/ 1401492 w 1829109"/>
              <a:gd name="connsiteY288" fmla="*/ 696012 h 2016771"/>
              <a:gd name="connsiteX289" fmla="*/ 1402389 w 1829109"/>
              <a:gd name="connsiteY289" fmla="*/ 692702 h 2016771"/>
              <a:gd name="connsiteX290" fmla="*/ 1403343 w 1829109"/>
              <a:gd name="connsiteY290" fmla="*/ 689414 h 2016771"/>
              <a:gd name="connsiteX291" fmla="*/ 1404343 w 1829109"/>
              <a:gd name="connsiteY291" fmla="*/ 686139 h 2016771"/>
              <a:gd name="connsiteX292" fmla="*/ 1405389 w 1829109"/>
              <a:gd name="connsiteY292" fmla="*/ 682886 h 2016771"/>
              <a:gd name="connsiteX293" fmla="*/ 1406492 w 1829109"/>
              <a:gd name="connsiteY293" fmla="*/ 679667 h 2016771"/>
              <a:gd name="connsiteX294" fmla="*/ 1407630 w 1829109"/>
              <a:gd name="connsiteY294" fmla="*/ 676459 h 2016771"/>
              <a:gd name="connsiteX295" fmla="*/ 1408837 w 1829109"/>
              <a:gd name="connsiteY295" fmla="*/ 673287 h 2016771"/>
              <a:gd name="connsiteX296" fmla="*/ 1410078 w 1829109"/>
              <a:gd name="connsiteY296" fmla="*/ 670126 h 2016771"/>
              <a:gd name="connsiteX297" fmla="*/ 1411366 w 1829109"/>
              <a:gd name="connsiteY297" fmla="*/ 666988 h 2016771"/>
              <a:gd name="connsiteX298" fmla="*/ 1412711 w 1829109"/>
              <a:gd name="connsiteY298" fmla="*/ 663884 h 2016771"/>
              <a:gd name="connsiteX299" fmla="*/ 1414091 w 1829109"/>
              <a:gd name="connsiteY299" fmla="*/ 660804 h 2016771"/>
              <a:gd name="connsiteX300" fmla="*/ 1415527 w 1829109"/>
              <a:gd name="connsiteY300" fmla="*/ 657746 h 2016771"/>
              <a:gd name="connsiteX301" fmla="*/ 1417010 w 1829109"/>
              <a:gd name="connsiteY301" fmla="*/ 654712 h 2016771"/>
              <a:gd name="connsiteX302" fmla="*/ 1418527 w 1829109"/>
              <a:gd name="connsiteY302" fmla="*/ 651711 h 2016771"/>
              <a:gd name="connsiteX303" fmla="*/ 1420102 w 1829109"/>
              <a:gd name="connsiteY303" fmla="*/ 648734 h 2016771"/>
              <a:gd name="connsiteX304" fmla="*/ 1421712 w 1829109"/>
              <a:gd name="connsiteY304" fmla="*/ 645780 h 2016771"/>
              <a:gd name="connsiteX305" fmla="*/ 1423378 w 1829109"/>
              <a:gd name="connsiteY305" fmla="*/ 642860 h 2016771"/>
              <a:gd name="connsiteX306" fmla="*/ 1425079 w 1829109"/>
              <a:gd name="connsiteY306" fmla="*/ 639964 h 2016771"/>
              <a:gd name="connsiteX307" fmla="*/ 1426826 w 1829109"/>
              <a:gd name="connsiteY307" fmla="*/ 637101 h 2016771"/>
              <a:gd name="connsiteX308" fmla="*/ 1428608 w 1829109"/>
              <a:gd name="connsiteY308" fmla="*/ 634262 h 2016771"/>
              <a:gd name="connsiteX309" fmla="*/ 1430436 w 1829109"/>
              <a:gd name="connsiteY309" fmla="*/ 631446 h 2016771"/>
              <a:gd name="connsiteX310" fmla="*/ 1432309 w 1829109"/>
              <a:gd name="connsiteY310" fmla="*/ 628676 h 2016771"/>
              <a:gd name="connsiteX311" fmla="*/ 1434229 w 1829109"/>
              <a:gd name="connsiteY311" fmla="*/ 625929 h 2016771"/>
              <a:gd name="connsiteX312" fmla="*/ 1436183 w 1829109"/>
              <a:gd name="connsiteY312" fmla="*/ 623204 h 2016771"/>
              <a:gd name="connsiteX313" fmla="*/ 1438183 w 1829109"/>
              <a:gd name="connsiteY313" fmla="*/ 620526 h 2016771"/>
              <a:gd name="connsiteX314" fmla="*/ 1440218 w 1829109"/>
              <a:gd name="connsiteY314" fmla="*/ 617870 h 2016771"/>
              <a:gd name="connsiteX315" fmla="*/ 1442298 w 1829109"/>
              <a:gd name="connsiteY315" fmla="*/ 615250 h 2016771"/>
              <a:gd name="connsiteX316" fmla="*/ 1444413 w 1829109"/>
              <a:gd name="connsiteY316" fmla="*/ 612663 h 2016771"/>
              <a:gd name="connsiteX317" fmla="*/ 1446563 w 1829109"/>
              <a:gd name="connsiteY317" fmla="*/ 610112 h 2016771"/>
              <a:gd name="connsiteX318" fmla="*/ 1448759 w 1829109"/>
              <a:gd name="connsiteY318" fmla="*/ 607583 h 2016771"/>
              <a:gd name="connsiteX319" fmla="*/ 1450989 w 1829109"/>
              <a:gd name="connsiteY319" fmla="*/ 605100 h 2016771"/>
              <a:gd name="connsiteX320" fmla="*/ 1453252 w 1829109"/>
              <a:gd name="connsiteY320" fmla="*/ 602640 h 2016771"/>
              <a:gd name="connsiteX321" fmla="*/ 1455563 w 1829109"/>
              <a:gd name="connsiteY321" fmla="*/ 600226 h 2016771"/>
              <a:gd name="connsiteX322" fmla="*/ 1457908 w 1829109"/>
              <a:gd name="connsiteY322" fmla="*/ 597847 h 2016771"/>
              <a:gd name="connsiteX323" fmla="*/ 1460276 w 1829109"/>
              <a:gd name="connsiteY323" fmla="*/ 595502 h 2016771"/>
              <a:gd name="connsiteX324" fmla="*/ 1462690 w 1829109"/>
              <a:gd name="connsiteY324" fmla="*/ 593191 h 2016771"/>
              <a:gd name="connsiteX325" fmla="*/ 1465138 w 1829109"/>
              <a:gd name="connsiteY325" fmla="*/ 590916 h 2016771"/>
              <a:gd name="connsiteX326" fmla="*/ 1467621 w 1829109"/>
              <a:gd name="connsiteY326" fmla="*/ 588685 h 2016771"/>
              <a:gd name="connsiteX327" fmla="*/ 1470139 w 1829109"/>
              <a:gd name="connsiteY327" fmla="*/ 586490 h 2016771"/>
              <a:gd name="connsiteX328" fmla="*/ 1472690 w 1829109"/>
              <a:gd name="connsiteY328" fmla="*/ 584329 h 2016771"/>
              <a:gd name="connsiteX329" fmla="*/ 1475277 w 1829109"/>
              <a:gd name="connsiteY329" fmla="*/ 582202 h 2016771"/>
              <a:gd name="connsiteX330" fmla="*/ 1477897 w 1829109"/>
              <a:gd name="connsiteY330" fmla="*/ 580122 h 2016771"/>
              <a:gd name="connsiteX331" fmla="*/ 1480541 w 1829109"/>
              <a:gd name="connsiteY331" fmla="*/ 578088 h 2016771"/>
              <a:gd name="connsiteX332" fmla="*/ 1483219 w 1829109"/>
              <a:gd name="connsiteY332" fmla="*/ 576087 h 2016771"/>
              <a:gd name="connsiteX333" fmla="*/ 1485933 w 1829109"/>
              <a:gd name="connsiteY333" fmla="*/ 574121 h 2016771"/>
              <a:gd name="connsiteX334" fmla="*/ 1488680 w 1829109"/>
              <a:gd name="connsiteY334" fmla="*/ 572202 h 2016771"/>
              <a:gd name="connsiteX335" fmla="*/ 1491461 w 1829109"/>
              <a:gd name="connsiteY335" fmla="*/ 570328 h 2016771"/>
              <a:gd name="connsiteX336" fmla="*/ 1494254 w 1829109"/>
              <a:gd name="connsiteY336" fmla="*/ 568489 h 2016771"/>
              <a:gd name="connsiteX337" fmla="*/ 1497094 w 1829109"/>
              <a:gd name="connsiteY337" fmla="*/ 566696 h 2016771"/>
              <a:gd name="connsiteX338" fmla="*/ 1499957 w 1829109"/>
              <a:gd name="connsiteY338" fmla="*/ 564948 h 2016771"/>
              <a:gd name="connsiteX339" fmla="*/ 1502853 w 1829109"/>
              <a:gd name="connsiteY339" fmla="*/ 563236 h 2016771"/>
              <a:gd name="connsiteX340" fmla="*/ 1505773 w 1829109"/>
              <a:gd name="connsiteY340" fmla="*/ 561580 h 2016771"/>
              <a:gd name="connsiteX341" fmla="*/ 1508715 w 1829109"/>
              <a:gd name="connsiteY341" fmla="*/ 559960 h 2016771"/>
              <a:gd name="connsiteX342" fmla="*/ 1511692 w 1829109"/>
              <a:gd name="connsiteY342" fmla="*/ 558385 h 2016771"/>
              <a:gd name="connsiteX343" fmla="*/ 1514693 w 1829109"/>
              <a:gd name="connsiteY343" fmla="*/ 556857 h 2016771"/>
              <a:gd name="connsiteX344" fmla="*/ 1517716 w 1829109"/>
              <a:gd name="connsiteY344" fmla="*/ 555362 h 2016771"/>
              <a:gd name="connsiteX345" fmla="*/ 1520773 w 1829109"/>
              <a:gd name="connsiteY345" fmla="*/ 553925 h 2016771"/>
              <a:gd name="connsiteX346" fmla="*/ 1523854 w 1829109"/>
              <a:gd name="connsiteY346" fmla="*/ 552534 h 2016771"/>
              <a:gd name="connsiteX347" fmla="*/ 1526958 w 1829109"/>
              <a:gd name="connsiteY347" fmla="*/ 551190 h 2016771"/>
              <a:gd name="connsiteX348" fmla="*/ 1530084 w 1829109"/>
              <a:gd name="connsiteY348" fmla="*/ 549890 h 2016771"/>
              <a:gd name="connsiteX349" fmla="*/ 1533234 w 1829109"/>
              <a:gd name="connsiteY349" fmla="*/ 548637 h 2016771"/>
              <a:gd name="connsiteX350" fmla="*/ 1536418 w 1829109"/>
              <a:gd name="connsiteY350" fmla="*/ 547442 h 2016771"/>
              <a:gd name="connsiteX351" fmla="*/ 1539614 w 1829109"/>
              <a:gd name="connsiteY351" fmla="*/ 546281 h 2016771"/>
              <a:gd name="connsiteX352" fmla="*/ 1542843 w 1829109"/>
              <a:gd name="connsiteY352" fmla="*/ 545177 h 2016771"/>
              <a:gd name="connsiteX353" fmla="*/ 1546085 w 1829109"/>
              <a:gd name="connsiteY353" fmla="*/ 544132 h 2016771"/>
              <a:gd name="connsiteX354" fmla="*/ 1549349 w 1829109"/>
              <a:gd name="connsiteY354" fmla="*/ 543120 h 2016771"/>
              <a:gd name="connsiteX355" fmla="*/ 1552637 w 1829109"/>
              <a:gd name="connsiteY355" fmla="*/ 542166 h 2016771"/>
              <a:gd name="connsiteX356" fmla="*/ 1555959 w 1829109"/>
              <a:gd name="connsiteY356" fmla="*/ 541258 h 2016771"/>
              <a:gd name="connsiteX357" fmla="*/ 1559281 w 1829109"/>
              <a:gd name="connsiteY357" fmla="*/ 540407 h 2016771"/>
              <a:gd name="connsiteX358" fmla="*/ 1562638 w 1829109"/>
              <a:gd name="connsiteY358" fmla="*/ 539603 h 2016771"/>
              <a:gd name="connsiteX359" fmla="*/ 1566017 w 1829109"/>
              <a:gd name="connsiteY359" fmla="*/ 538856 h 2016771"/>
              <a:gd name="connsiteX360" fmla="*/ 1569408 w 1829109"/>
              <a:gd name="connsiteY360" fmla="*/ 538155 h 2016771"/>
              <a:gd name="connsiteX361" fmla="*/ 1572822 w 1829109"/>
              <a:gd name="connsiteY361" fmla="*/ 537511 h 2016771"/>
              <a:gd name="connsiteX362" fmla="*/ 1576248 w 1829109"/>
              <a:gd name="connsiteY362" fmla="*/ 536925 h 2016771"/>
              <a:gd name="connsiteX363" fmla="*/ 1579695 w 1829109"/>
              <a:gd name="connsiteY363" fmla="*/ 536384 h 2016771"/>
              <a:gd name="connsiteX364" fmla="*/ 1583167 w 1829109"/>
              <a:gd name="connsiteY364" fmla="*/ 535902 h 2016771"/>
              <a:gd name="connsiteX365" fmla="*/ 1586650 w 1829109"/>
              <a:gd name="connsiteY365" fmla="*/ 535476 h 2016771"/>
              <a:gd name="connsiteX366" fmla="*/ 1590155 w 1829109"/>
              <a:gd name="connsiteY366" fmla="*/ 535097 h 2016771"/>
              <a:gd name="connsiteX367" fmla="*/ 1593673 w 1829109"/>
              <a:gd name="connsiteY367" fmla="*/ 534775 h 2016771"/>
              <a:gd name="connsiteX368" fmla="*/ 1597213 w 1829109"/>
              <a:gd name="connsiteY368" fmla="*/ 534522 h 2016771"/>
              <a:gd name="connsiteX369" fmla="*/ 1600777 w 1829109"/>
              <a:gd name="connsiteY369" fmla="*/ 534315 h 2016771"/>
              <a:gd name="connsiteX370" fmla="*/ 1604340 w 1829109"/>
              <a:gd name="connsiteY370" fmla="*/ 534166 h 2016771"/>
              <a:gd name="connsiteX371" fmla="*/ 0 w 1829109"/>
              <a:gd name="connsiteY371" fmla="*/ 0 h 2016771"/>
              <a:gd name="connsiteX372" fmla="*/ 533400 w 1829109"/>
              <a:gd name="connsiteY372" fmla="*/ 0 h 2016771"/>
              <a:gd name="connsiteX373" fmla="*/ 533400 w 1829109"/>
              <a:gd name="connsiteY373" fmla="*/ 441325 h 2016771"/>
              <a:gd name="connsiteX374" fmla="*/ 0 w 1829109"/>
              <a:gd name="connsiteY374" fmla="*/ 441325 h 2016771"/>
              <a:gd name="connsiteX0-1" fmla="*/ 1074442 w 1829109"/>
              <a:gd name="connsiteY0-2" fmla="*/ 581422 h 2016771"/>
              <a:gd name="connsiteX1-3" fmla="*/ 1353793 w 1829109"/>
              <a:gd name="connsiteY1-4" fmla="*/ 637821 h 2016771"/>
              <a:gd name="connsiteX2-5" fmla="*/ 1365002 w 1829109"/>
              <a:gd name="connsiteY2-6" fmla="*/ 643905 h 2016771"/>
              <a:gd name="connsiteX3-7" fmla="*/ 1363893 w 1829109"/>
              <a:gd name="connsiteY3-8" fmla="*/ 646470 h 2016771"/>
              <a:gd name="connsiteX4-9" fmla="*/ 1362284 w 1829109"/>
              <a:gd name="connsiteY4-10" fmla="*/ 650355 h 2016771"/>
              <a:gd name="connsiteX5-11" fmla="*/ 1360731 w 1829109"/>
              <a:gd name="connsiteY5-12" fmla="*/ 654264 h 2016771"/>
              <a:gd name="connsiteX6-13" fmla="*/ 1359237 w 1829109"/>
              <a:gd name="connsiteY6-14" fmla="*/ 658194 h 2016771"/>
              <a:gd name="connsiteX7-15" fmla="*/ 1357811 w 1829109"/>
              <a:gd name="connsiteY7-16" fmla="*/ 662172 h 2016771"/>
              <a:gd name="connsiteX8-17" fmla="*/ 1356444 w 1829109"/>
              <a:gd name="connsiteY8-18" fmla="*/ 666172 h 2016771"/>
              <a:gd name="connsiteX9-19" fmla="*/ 1355133 w 1829109"/>
              <a:gd name="connsiteY9-20" fmla="*/ 670195 h 2016771"/>
              <a:gd name="connsiteX10-21" fmla="*/ 1353881 w 1829109"/>
              <a:gd name="connsiteY10-22" fmla="*/ 674241 h 2016771"/>
              <a:gd name="connsiteX11-23" fmla="*/ 1352697 w 1829109"/>
              <a:gd name="connsiteY11-24" fmla="*/ 678322 h 2016771"/>
              <a:gd name="connsiteX12-25" fmla="*/ 1351582 w 1829109"/>
              <a:gd name="connsiteY12-26" fmla="*/ 682425 h 2016771"/>
              <a:gd name="connsiteX13-27" fmla="*/ 1350524 w 1829109"/>
              <a:gd name="connsiteY13-28" fmla="*/ 686563 h 2016771"/>
              <a:gd name="connsiteX14-29" fmla="*/ 1349524 w 1829109"/>
              <a:gd name="connsiteY14-30" fmla="*/ 690725 h 2016771"/>
              <a:gd name="connsiteX15-31" fmla="*/ 1348605 w 1829109"/>
              <a:gd name="connsiteY15-32" fmla="*/ 694897 h 2016771"/>
              <a:gd name="connsiteX16-33" fmla="*/ 1347731 w 1829109"/>
              <a:gd name="connsiteY16-34" fmla="*/ 699104 h 2016771"/>
              <a:gd name="connsiteX17-35" fmla="*/ 1346938 w 1829109"/>
              <a:gd name="connsiteY17-36" fmla="*/ 703335 h 2016771"/>
              <a:gd name="connsiteX18-37" fmla="*/ 1346202 w 1829109"/>
              <a:gd name="connsiteY18-38" fmla="*/ 707588 h 2016771"/>
              <a:gd name="connsiteX19-39" fmla="*/ 1345536 w 1829109"/>
              <a:gd name="connsiteY19-40" fmla="*/ 711863 h 2016771"/>
              <a:gd name="connsiteX20-41" fmla="*/ 1344937 w 1829109"/>
              <a:gd name="connsiteY20-42" fmla="*/ 716151 h 2016771"/>
              <a:gd name="connsiteX21-43" fmla="*/ 1344409 w 1829109"/>
              <a:gd name="connsiteY21-44" fmla="*/ 720473 h 2016771"/>
              <a:gd name="connsiteX22-45" fmla="*/ 1343949 w 1829109"/>
              <a:gd name="connsiteY22-46" fmla="*/ 724806 h 2016771"/>
              <a:gd name="connsiteX23-47" fmla="*/ 1343558 w 1829109"/>
              <a:gd name="connsiteY23-48" fmla="*/ 729164 h 2016771"/>
              <a:gd name="connsiteX24-49" fmla="*/ 1343237 w 1829109"/>
              <a:gd name="connsiteY24-50" fmla="*/ 733532 h 2016771"/>
              <a:gd name="connsiteX25-51" fmla="*/ 1342983 w 1829109"/>
              <a:gd name="connsiteY25-52" fmla="*/ 737922 h 2016771"/>
              <a:gd name="connsiteX26-53" fmla="*/ 1342799 w 1829109"/>
              <a:gd name="connsiteY26-54" fmla="*/ 742336 h 2016771"/>
              <a:gd name="connsiteX27-55" fmla="*/ 1342696 w 1829109"/>
              <a:gd name="connsiteY27-56" fmla="*/ 746761 h 2016771"/>
              <a:gd name="connsiteX28-57" fmla="*/ 1342650 w 1829109"/>
              <a:gd name="connsiteY28-58" fmla="*/ 751405 h 2016771"/>
              <a:gd name="connsiteX29-59" fmla="*/ 1342650 w 1829109"/>
              <a:gd name="connsiteY29-60" fmla="*/ 784711 h 2016771"/>
              <a:gd name="connsiteX30-61" fmla="*/ 1301236 w 1829109"/>
              <a:gd name="connsiteY30-62" fmla="*/ 762233 h 2016771"/>
              <a:gd name="connsiteX31-63" fmla="*/ 1074442 w 1829109"/>
              <a:gd name="connsiteY31-64" fmla="*/ 716445 h 2016771"/>
              <a:gd name="connsiteX32-65" fmla="*/ 491790 w 1829109"/>
              <a:gd name="connsiteY32-66" fmla="*/ 1299097 h 2016771"/>
              <a:gd name="connsiteX33-67" fmla="*/ 1074442 w 1829109"/>
              <a:gd name="connsiteY33-68" fmla="*/ 1881748 h 2016771"/>
              <a:gd name="connsiteX34-69" fmla="*/ 1657093 w 1829109"/>
              <a:gd name="connsiteY34-70" fmla="*/ 1299097 h 2016771"/>
              <a:gd name="connsiteX35-71" fmla="*/ 1611306 w 1829109"/>
              <a:gd name="connsiteY35-72" fmla="*/ 1072303 h 2016771"/>
              <a:gd name="connsiteX36-73" fmla="*/ 1583187 w 1829109"/>
              <a:gd name="connsiteY36-74" fmla="*/ 1020498 h 2016771"/>
              <a:gd name="connsiteX37-75" fmla="*/ 1611743 w 1829109"/>
              <a:gd name="connsiteY37-76" fmla="*/ 1020498 h 2016771"/>
              <a:gd name="connsiteX38-77" fmla="*/ 1620398 w 1829109"/>
              <a:gd name="connsiteY38-78" fmla="*/ 1020361 h 2016771"/>
              <a:gd name="connsiteX39-79" fmla="*/ 1624813 w 1829109"/>
              <a:gd name="connsiteY39-80" fmla="*/ 1020188 h 2016771"/>
              <a:gd name="connsiteX40-81" fmla="*/ 1629203 w 1829109"/>
              <a:gd name="connsiteY40-82" fmla="*/ 1019947 h 2016771"/>
              <a:gd name="connsiteX41-83" fmla="*/ 1633571 w 1829109"/>
              <a:gd name="connsiteY41-84" fmla="*/ 1019625 h 2016771"/>
              <a:gd name="connsiteX42-85" fmla="*/ 1637928 w 1829109"/>
              <a:gd name="connsiteY42-86" fmla="*/ 1019246 h 2016771"/>
              <a:gd name="connsiteX43-87" fmla="*/ 1642273 w 1829109"/>
              <a:gd name="connsiteY43-88" fmla="*/ 1018786 h 2016771"/>
              <a:gd name="connsiteX44-89" fmla="*/ 1646584 w 1829109"/>
              <a:gd name="connsiteY44-90" fmla="*/ 1018257 h 2016771"/>
              <a:gd name="connsiteX45-91" fmla="*/ 1650883 w 1829109"/>
              <a:gd name="connsiteY45-92" fmla="*/ 1017671 h 2016771"/>
              <a:gd name="connsiteX46-93" fmla="*/ 1655159 w 1829109"/>
              <a:gd name="connsiteY46-94" fmla="*/ 1017016 h 2016771"/>
              <a:gd name="connsiteX47-95" fmla="*/ 1659412 w 1829109"/>
              <a:gd name="connsiteY47-96" fmla="*/ 1016291 h 2016771"/>
              <a:gd name="connsiteX48-97" fmla="*/ 1663642 w 1829109"/>
              <a:gd name="connsiteY48-98" fmla="*/ 1015499 h 2016771"/>
              <a:gd name="connsiteX49-99" fmla="*/ 1667849 w 1829109"/>
              <a:gd name="connsiteY49-100" fmla="*/ 1014636 h 2016771"/>
              <a:gd name="connsiteX50-101" fmla="*/ 1672033 w 1829109"/>
              <a:gd name="connsiteY50-102" fmla="*/ 1013716 h 2016771"/>
              <a:gd name="connsiteX51-103" fmla="*/ 1676194 w 1829109"/>
              <a:gd name="connsiteY51-104" fmla="*/ 1012728 h 2016771"/>
              <a:gd name="connsiteX52-105" fmla="*/ 1680321 w 1829109"/>
              <a:gd name="connsiteY52-106" fmla="*/ 1011682 h 2016771"/>
              <a:gd name="connsiteX53-107" fmla="*/ 1684436 w 1829109"/>
              <a:gd name="connsiteY53-108" fmla="*/ 1010567 h 2016771"/>
              <a:gd name="connsiteX54-109" fmla="*/ 1688516 w 1829109"/>
              <a:gd name="connsiteY54-110" fmla="*/ 1009383 h 2016771"/>
              <a:gd name="connsiteX55-111" fmla="*/ 1692575 w 1829109"/>
              <a:gd name="connsiteY55-112" fmla="*/ 1008142 h 2016771"/>
              <a:gd name="connsiteX56-113" fmla="*/ 1696598 w 1829109"/>
              <a:gd name="connsiteY56-114" fmla="*/ 1006843 h 2016771"/>
              <a:gd name="connsiteX57-115" fmla="*/ 1700598 w 1829109"/>
              <a:gd name="connsiteY57-116" fmla="*/ 1005475 h 2016771"/>
              <a:gd name="connsiteX58-117" fmla="*/ 1704575 w 1829109"/>
              <a:gd name="connsiteY58-118" fmla="*/ 1004049 h 2016771"/>
              <a:gd name="connsiteX59-119" fmla="*/ 1708517 w 1829109"/>
              <a:gd name="connsiteY59-120" fmla="*/ 1002567 h 2016771"/>
              <a:gd name="connsiteX60-121" fmla="*/ 1712425 w 1829109"/>
              <a:gd name="connsiteY60-122" fmla="*/ 1001026 h 2016771"/>
              <a:gd name="connsiteX61-123" fmla="*/ 1716311 w 1829109"/>
              <a:gd name="connsiteY61-124" fmla="*/ 999417 h 2016771"/>
              <a:gd name="connsiteX62-125" fmla="*/ 1720161 w 1829109"/>
              <a:gd name="connsiteY62-126" fmla="*/ 997762 h 2016771"/>
              <a:gd name="connsiteX63-127" fmla="*/ 1723072 w 1829109"/>
              <a:gd name="connsiteY63-128" fmla="*/ 996447 h 2016771"/>
              <a:gd name="connsiteX64-129" fmla="*/ 1735717 w 1829109"/>
              <a:gd name="connsiteY64-130" fmla="*/ 1019745 h 2016771"/>
              <a:gd name="connsiteX65-131" fmla="*/ 1792116 w 1829109"/>
              <a:gd name="connsiteY65-132" fmla="*/ 1299097 h 2016771"/>
              <a:gd name="connsiteX66-133" fmla="*/ 1074442 w 1829109"/>
              <a:gd name="connsiteY66-134" fmla="*/ 2016771 h 2016771"/>
              <a:gd name="connsiteX67-135" fmla="*/ 356767 w 1829109"/>
              <a:gd name="connsiteY67-136" fmla="*/ 1299097 h 2016771"/>
              <a:gd name="connsiteX68-137" fmla="*/ 1074442 w 1829109"/>
              <a:gd name="connsiteY68-138" fmla="*/ 581422 h 2016771"/>
              <a:gd name="connsiteX69-139" fmla="*/ 1611743 w 1829109"/>
              <a:gd name="connsiteY69-140" fmla="*/ 534039 h 2016771"/>
              <a:gd name="connsiteX70-141" fmla="*/ 1615134 w 1829109"/>
              <a:gd name="connsiteY70-142" fmla="*/ 534063 h 2016771"/>
              <a:gd name="connsiteX71-143" fmla="*/ 1618720 w 1829109"/>
              <a:gd name="connsiteY71-144" fmla="*/ 534154 h 2016771"/>
              <a:gd name="connsiteX72-145" fmla="*/ 1622295 w 1829109"/>
              <a:gd name="connsiteY72-146" fmla="*/ 534292 h 2016771"/>
              <a:gd name="connsiteX73-147" fmla="*/ 1625847 w 1829109"/>
              <a:gd name="connsiteY73-148" fmla="*/ 534488 h 2016771"/>
              <a:gd name="connsiteX74-149" fmla="*/ 1629388 w 1829109"/>
              <a:gd name="connsiteY74-150" fmla="*/ 534741 h 2016771"/>
              <a:gd name="connsiteX75-151" fmla="*/ 1632916 w 1829109"/>
              <a:gd name="connsiteY75-152" fmla="*/ 535063 h 2016771"/>
              <a:gd name="connsiteX76-153" fmla="*/ 1636422 w 1829109"/>
              <a:gd name="connsiteY76-154" fmla="*/ 535418 h 2016771"/>
              <a:gd name="connsiteX77-155" fmla="*/ 1639905 w 1829109"/>
              <a:gd name="connsiteY77-156" fmla="*/ 535844 h 2016771"/>
              <a:gd name="connsiteX78-157" fmla="*/ 1643377 w 1829109"/>
              <a:gd name="connsiteY78-158" fmla="*/ 536327 h 2016771"/>
              <a:gd name="connsiteX79-159" fmla="*/ 1646826 w 1829109"/>
              <a:gd name="connsiteY79-160" fmla="*/ 536856 h 2016771"/>
              <a:gd name="connsiteX80-161" fmla="*/ 1650262 w 1829109"/>
              <a:gd name="connsiteY80-162" fmla="*/ 537441 h 2016771"/>
              <a:gd name="connsiteX81-163" fmla="*/ 1653676 w 1829109"/>
              <a:gd name="connsiteY81-164" fmla="*/ 538074 h 2016771"/>
              <a:gd name="connsiteX82-165" fmla="*/ 1657067 w 1829109"/>
              <a:gd name="connsiteY82-166" fmla="*/ 538764 h 2016771"/>
              <a:gd name="connsiteX83-167" fmla="*/ 1660446 w 1829109"/>
              <a:gd name="connsiteY83-168" fmla="*/ 539510 h 2016771"/>
              <a:gd name="connsiteX84-169" fmla="*/ 1663802 w 1829109"/>
              <a:gd name="connsiteY84-170" fmla="*/ 540304 h 2016771"/>
              <a:gd name="connsiteX85-171" fmla="*/ 1667136 w 1829109"/>
              <a:gd name="connsiteY85-172" fmla="*/ 541155 h 2016771"/>
              <a:gd name="connsiteX86-173" fmla="*/ 1670447 w 1829109"/>
              <a:gd name="connsiteY86-174" fmla="*/ 542051 h 2016771"/>
              <a:gd name="connsiteX87-175" fmla="*/ 1673746 w 1829109"/>
              <a:gd name="connsiteY87-176" fmla="*/ 543005 h 2016771"/>
              <a:gd name="connsiteX88-177" fmla="*/ 1677011 w 1829109"/>
              <a:gd name="connsiteY88-178" fmla="*/ 544005 h 2016771"/>
              <a:gd name="connsiteX89-179" fmla="*/ 1680264 w 1829109"/>
              <a:gd name="connsiteY89-180" fmla="*/ 545051 h 2016771"/>
              <a:gd name="connsiteX90-181" fmla="*/ 1683482 w 1829109"/>
              <a:gd name="connsiteY90-182" fmla="*/ 546155 h 2016771"/>
              <a:gd name="connsiteX91-183" fmla="*/ 1686689 w 1829109"/>
              <a:gd name="connsiteY91-184" fmla="*/ 547304 h 2016771"/>
              <a:gd name="connsiteX92-185" fmla="*/ 1689873 w 1829109"/>
              <a:gd name="connsiteY92-186" fmla="*/ 548500 h 2016771"/>
              <a:gd name="connsiteX93-187" fmla="*/ 1693023 w 1829109"/>
              <a:gd name="connsiteY93-188" fmla="*/ 549741 h 2016771"/>
              <a:gd name="connsiteX94-189" fmla="*/ 1696161 w 1829109"/>
              <a:gd name="connsiteY94-190" fmla="*/ 551029 h 2016771"/>
              <a:gd name="connsiteX95-191" fmla="*/ 1699264 w 1829109"/>
              <a:gd name="connsiteY95-192" fmla="*/ 552374 h 2016771"/>
              <a:gd name="connsiteX96-193" fmla="*/ 1702345 w 1829109"/>
              <a:gd name="connsiteY96-194" fmla="*/ 553764 h 2016771"/>
              <a:gd name="connsiteX97-195" fmla="*/ 1705403 w 1829109"/>
              <a:gd name="connsiteY97-196" fmla="*/ 555189 h 2016771"/>
              <a:gd name="connsiteX98-197" fmla="*/ 1708438 w 1829109"/>
              <a:gd name="connsiteY98-198" fmla="*/ 556672 h 2016771"/>
              <a:gd name="connsiteX99-199" fmla="*/ 1711437 w 1829109"/>
              <a:gd name="connsiteY99-200" fmla="*/ 558202 h 2016771"/>
              <a:gd name="connsiteX100-201" fmla="*/ 1714414 w 1829109"/>
              <a:gd name="connsiteY100-202" fmla="*/ 559765 h 2016771"/>
              <a:gd name="connsiteX101-203" fmla="*/ 1717368 w 1829109"/>
              <a:gd name="connsiteY101-204" fmla="*/ 561385 h 2016771"/>
              <a:gd name="connsiteX102-205" fmla="*/ 1720288 w 1829109"/>
              <a:gd name="connsiteY102-206" fmla="*/ 563040 h 2016771"/>
              <a:gd name="connsiteX103-207" fmla="*/ 1723185 w 1829109"/>
              <a:gd name="connsiteY103-208" fmla="*/ 564742 h 2016771"/>
              <a:gd name="connsiteX104-209" fmla="*/ 1726059 w 1829109"/>
              <a:gd name="connsiteY104-210" fmla="*/ 566489 h 2016771"/>
              <a:gd name="connsiteX105-211" fmla="*/ 1728898 w 1829109"/>
              <a:gd name="connsiteY105-212" fmla="*/ 568271 h 2016771"/>
              <a:gd name="connsiteX106-213" fmla="*/ 1731702 w 1829109"/>
              <a:gd name="connsiteY106-214" fmla="*/ 570110 h 2016771"/>
              <a:gd name="connsiteX107-215" fmla="*/ 1734473 w 1829109"/>
              <a:gd name="connsiteY107-216" fmla="*/ 571984 h 2016771"/>
              <a:gd name="connsiteX108-217" fmla="*/ 1737231 w 1829109"/>
              <a:gd name="connsiteY108-218" fmla="*/ 573892 h 2016771"/>
              <a:gd name="connsiteX109-219" fmla="*/ 1739944 w 1829109"/>
              <a:gd name="connsiteY109-220" fmla="*/ 575846 h 2016771"/>
              <a:gd name="connsiteX110-221" fmla="*/ 1742622 w 1829109"/>
              <a:gd name="connsiteY110-222" fmla="*/ 577846 h 2016771"/>
              <a:gd name="connsiteX111-223" fmla="*/ 1745278 w 1829109"/>
              <a:gd name="connsiteY111-224" fmla="*/ 579881 h 2016771"/>
              <a:gd name="connsiteX112-225" fmla="*/ 1747899 w 1829109"/>
              <a:gd name="connsiteY112-226" fmla="*/ 581961 h 2016771"/>
              <a:gd name="connsiteX113-227" fmla="*/ 1750485 w 1829109"/>
              <a:gd name="connsiteY113-228" fmla="*/ 584076 h 2016771"/>
              <a:gd name="connsiteX114-229" fmla="*/ 1753048 w 1829109"/>
              <a:gd name="connsiteY114-230" fmla="*/ 586225 h 2016771"/>
              <a:gd name="connsiteX115-231" fmla="*/ 1755565 w 1829109"/>
              <a:gd name="connsiteY115-232" fmla="*/ 588421 h 2016771"/>
              <a:gd name="connsiteX116-233" fmla="*/ 1758049 w 1829109"/>
              <a:gd name="connsiteY116-234" fmla="*/ 590651 h 2016771"/>
              <a:gd name="connsiteX117-235" fmla="*/ 1760509 w 1829109"/>
              <a:gd name="connsiteY117-236" fmla="*/ 592916 h 2016771"/>
              <a:gd name="connsiteX118-237" fmla="*/ 1762922 w 1829109"/>
              <a:gd name="connsiteY118-238" fmla="*/ 595226 h 2016771"/>
              <a:gd name="connsiteX119-239" fmla="*/ 1765301 w 1829109"/>
              <a:gd name="connsiteY119-240" fmla="*/ 597571 h 2016771"/>
              <a:gd name="connsiteX120-241" fmla="*/ 1767647 w 1829109"/>
              <a:gd name="connsiteY120-242" fmla="*/ 599939 h 2016771"/>
              <a:gd name="connsiteX121-243" fmla="*/ 1769957 w 1829109"/>
              <a:gd name="connsiteY121-244" fmla="*/ 602352 h 2016771"/>
              <a:gd name="connsiteX122-245" fmla="*/ 1772233 w 1829109"/>
              <a:gd name="connsiteY122-246" fmla="*/ 604801 h 2016771"/>
              <a:gd name="connsiteX123-247" fmla="*/ 1774475 w 1829109"/>
              <a:gd name="connsiteY123-248" fmla="*/ 607284 h 2016771"/>
              <a:gd name="connsiteX124-249" fmla="*/ 1776670 w 1829109"/>
              <a:gd name="connsiteY124-250" fmla="*/ 609801 h 2016771"/>
              <a:gd name="connsiteX125-251" fmla="*/ 1778820 w 1829109"/>
              <a:gd name="connsiteY125-252" fmla="*/ 612353 h 2016771"/>
              <a:gd name="connsiteX126-253" fmla="*/ 1780946 w 1829109"/>
              <a:gd name="connsiteY126-254" fmla="*/ 614940 h 2016771"/>
              <a:gd name="connsiteX127-255" fmla="*/ 1783027 w 1829109"/>
              <a:gd name="connsiteY127-256" fmla="*/ 617560 h 2016771"/>
              <a:gd name="connsiteX128-257" fmla="*/ 1785072 w 1829109"/>
              <a:gd name="connsiteY128-258" fmla="*/ 620204 h 2016771"/>
              <a:gd name="connsiteX129-259" fmla="*/ 1787073 w 1829109"/>
              <a:gd name="connsiteY129-260" fmla="*/ 622894 h 2016771"/>
              <a:gd name="connsiteX130-261" fmla="*/ 1789027 w 1829109"/>
              <a:gd name="connsiteY130-262" fmla="*/ 625606 h 2016771"/>
              <a:gd name="connsiteX131-263" fmla="*/ 1790947 w 1829109"/>
              <a:gd name="connsiteY131-264" fmla="*/ 628342 h 2016771"/>
              <a:gd name="connsiteX132-265" fmla="*/ 1792820 w 1829109"/>
              <a:gd name="connsiteY132-266" fmla="*/ 631124 h 2016771"/>
              <a:gd name="connsiteX133-267" fmla="*/ 1794659 w 1829109"/>
              <a:gd name="connsiteY133-268" fmla="*/ 633929 h 2016771"/>
              <a:gd name="connsiteX134-269" fmla="*/ 1796452 w 1829109"/>
              <a:gd name="connsiteY134-270" fmla="*/ 636756 h 2016771"/>
              <a:gd name="connsiteX135-271" fmla="*/ 1798200 w 1829109"/>
              <a:gd name="connsiteY135-272" fmla="*/ 639619 h 2016771"/>
              <a:gd name="connsiteX136-273" fmla="*/ 1799912 w 1829109"/>
              <a:gd name="connsiteY136-274" fmla="*/ 642515 h 2016771"/>
              <a:gd name="connsiteX137-275" fmla="*/ 1801580 w 1829109"/>
              <a:gd name="connsiteY137-276" fmla="*/ 645435 h 2016771"/>
              <a:gd name="connsiteX138-277" fmla="*/ 1803200 w 1829109"/>
              <a:gd name="connsiteY138-278" fmla="*/ 648378 h 2016771"/>
              <a:gd name="connsiteX139-279" fmla="*/ 1804775 w 1829109"/>
              <a:gd name="connsiteY139-280" fmla="*/ 651355 h 2016771"/>
              <a:gd name="connsiteX140-281" fmla="*/ 1806303 w 1829109"/>
              <a:gd name="connsiteY140-282" fmla="*/ 654355 h 2016771"/>
              <a:gd name="connsiteX141-283" fmla="*/ 1807787 w 1829109"/>
              <a:gd name="connsiteY141-284" fmla="*/ 657378 h 2016771"/>
              <a:gd name="connsiteX142-285" fmla="*/ 1809223 w 1829109"/>
              <a:gd name="connsiteY142-286" fmla="*/ 660436 h 2016771"/>
              <a:gd name="connsiteX143-287" fmla="*/ 1810614 w 1829109"/>
              <a:gd name="connsiteY143-288" fmla="*/ 663516 h 2016771"/>
              <a:gd name="connsiteX144-289" fmla="*/ 1811959 w 1829109"/>
              <a:gd name="connsiteY144-290" fmla="*/ 666620 h 2016771"/>
              <a:gd name="connsiteX145-291" fmla="*/ 1813258 w 1829109"/>
              <a:gd name="connsiteY145-292" fmla="*/ 669746 h 2016771"/>
              <a:gd name="connsiteX146-293" fmla="*/ 1814511 w 1829109"/>
              <a:gd name="connsiteY146-294" fmla="*/ 672908 h 2016771"/>
              <a:gd name="connsiteX147-295" fmla="*/ 1815706 w 1829109"/>
              <a:gd name="connsiteY147-296" fmla="*/ 676080 h 2016771"/>
              <a:gd name="connsiteX148-297" fmla="*/ 1816868 w 1829109"/>
              <a:gd name="connsiteY148-298" fmla="*/ 679276 h 2016771"/>
              <a:gd name="connsiteX149-299" fmla="*/ 1817971 w 1829109"/>
              <a:gd name="connsiteY149-300" fmla="*/ 682506 h 2016771"/>
              <a:gd name="connsiteX150-301" fmla="*/ 1819028 w 1829109"/>
              <a:gd name="connsiteY150-302" fmla="*/ 685748 h 2016771"/>
              <a:gd name="connsiteX151-303" fmla="*/ 1820028 w 1829109"/>
              <a:gd name="connsiteY151-304" fmla="*/ 689012 h 2016771"/>
              <a:gd name="connsiteX152-305" fmla="*/ 1820982 w 1829109"/>
              <a:gd name="connsiteY152-306" fmla="*/ 692311 h 2016771"/>
              <a:gd name="connsiteX153-307" fmla="*/ 1821891 w 1829109"/>
              <a:gd name="connsiteY153-308" fmla="*/ 695621 h 2016771"/>
              <a:gd name="connsiteX154-309" fmla="*/ 1822741 w 1829109"/>
              <a:gd name="connsiteY154-310" fmla="*/ 698955 h 2016771"/>
              <a:gd name="connsiteX155-311" fmla="*/ 1823546 w 1829109"/>
              <a:gd name="connsiteY155-312" fmla="*/ 702300 h 2016771"/>
              <a:gd name="connsiteX156-313" fmla="*/ 1824293 w 1829109"/>
              <a:gd name="connsiteY156-314" fmla="*/ 705680 h 2016771"/>
              <a:gd name="connsiteX157-315" fmla="*/ 1824995 w 1829109"/>
              <a:gd name="connsiteY157-316" fmla="*/ 709070 h 2016771"/>
              <a:gd name="connsiteX158-317" fmla="*/ 1825638 w 1829109"/>
              <a:gd name="connsiteY158-318" fmla="*/ 712484 h 2016771"/>
              <a:gd name="connsiteX159-319" fmla="*/ 1826235 w 1829109"/>
              <a:gd name="connsiteY159-320" fmla="*/ 715910 h 2016771"/>
              <a:gd name="connsiteX160-321" fmla="*/ 1826764 w 1829109"/>
              <a:gd name="connsiteY160-322" fmla="*/ 719359 h 2016771"/>
              <a:gd name="connsiteX161-323" fmla="*/ 1827247 w 1829109"/>
              <a:gd name="connsiteY161-324" fmla="*/ 722830 h 2016771"/>
              <a:gd name="connsiteX162-325" fmla="*/ 1827684 w 1829109"/>
              <a:gd name="connsiteY162-326" fmla="*/ 726312 h 2016771"/>
              <a:gd name="connsiteX163-327" fmla="*/ 1828052 w 1829109"/>
              <a:gd name="connsiteY163-328" fmla="*/ 729819 h 2016771"/>
              <a:gd name="connsiteX164-329" fmla="*/ 1828373 w 1829109"/>
              <a:gd name="connsiteY164-330" fmla="*/ 733348 h 2016771"/>
              <a:gd name="connsiteX165-331" fmla="*/ 1828638 w 1829109"/>
              <a:gd name="connsiteY165-332" fmla="*/ 736876 h 2016771"/>
              <a:gd name="connsiteX166-333" fmla="*/ 1828845 w 1829109"/>
              <a:gd name="connsiteY166-334" fmla="*/ 740439 h 2016771"/>
              <a:gd name="connsiteX167-335" fmla="*/ 1828982 w 1829109"/>
              <a:gd name="connsiteY167-336" fmla="*/ 744003 h 2016771"/>
              <a:gd name="connsiteX168-337" fmla="*/ 1829109 w 1829109"/>
              <a:gd name="connsiteY168-338" fmla="*/ 751405 h 2016771"/>
              <a:gd name="connsiteX169-339" fmla="*/ 1829087 w 1829109"/>
              <a:gd name="connsiteY169-340" fmla="*/ 754797 h 2016771"/>
              <a:gd name="connsiteX170-341" fmla="*/ 1829006 w 1829109"/>
              <a:gd name="connsiteY170-342" fmla="*/ 758395 h 2016771"/>
              <a:gd name="connsiteX171-343" fmla="*/ 1828857 w 1829109"/>
              <a:gd name="connsiteY171-344" fmla="*/ 761958 h 2016771"/>
              <a:gd name="connsiteX172-345" fmla="*/ 1828661 w 1829109"/>
              <a:gd name="connsiteY172-346" fmla="*/ 765521 h 2016771"/>
              <a:gd name="connsiteX173-347" fmla="*/ 1828408 w 1829109"/>
              <a:gd name="connsiteY173-348" fmla="*/ 769050 h 2016771"/>
              <a:gd name="connsiteX174-349" fmla="*/ 1828097 w 1829109"/>
              <a:gd name="connsiteY174-350" fmla="*/ 772579 h 2016771"/>
              <a:gd name="connsiteX175-351" fmla="*/ 1827730 w 1829109"/>
              <a:gd name="connsiteY175-352" fmla="*/ 776085 h 2016771"/>
              <a:gd name="connsiteX176-353" fmla="*/ 1827304 w 1829109"/>
              <a:gd name="connsiteY176-354" fmla="*/ 779568 h 2016771"/>
              <a:gd name="connsiteX177-355" fmla="*/ 1826833 w 1829109"/>
              <a:gd name="connsiteY177-356" fmla="*/ 783040 h 2016771"/>
              <a:gd name="connsiteX178-357" fmla="*/ 1826293 w 1829109"/>
              <a:gd name="connsiteY178-358" fmla="*/ 786488 h 2016771"/>
              <a:gd name="connsiteX179-359" fmla="*/ 1825719 w 1829109"/>
              <a:gd name="connsiteY179-360" fmla="*/ 789925 h 2016771"/>
              <a:gd name="connsiteX180-361" fmla="*/ 1825074 w 1829109"/>
              <a:gd name="connsiteY180-362" fmla="*/ 793339 h 2016771"/>
              <a:gd name="connsiteX181-363" fmla="*/ 1824385 w 1829109"/>
              <a:gd name="connsiteY181-364" fmla="*/ 796729 h 2016771"/>
              <a:gd name="connsiteX182-365" fmla="*/ 1823638 w 1829109"/>
              <a:gd name="connsiteY182-366" fmla="*/ 800109 h 2016771"/>
              <a:gd name="connsiteX183-367" fmla="*/ 1822845 w 1829109"/>
              <a:gd name="connsiteY183-368" fmla="*/ 803465 h 2016771"/>
              <a:gd name="connsiteX184-369" fmla="*/ 1821994 w 1829109"/>
              <a:gd name="connsiteY184-370" fmla="*/ 806799 h 2016771"/>
              <a:gd name="connsiteX185-371" fmla="*/ 1821097 w 1829109"/>
              <a:gd name="connsiteY185-372" fmla="*/ 810109 h 2016771"/>
              <a:gd name="connsiteX186-373" fmla="*/ 1820143 w 1829109"/>
              <a:gd name="connsiteY186-374" fmla="*/ 813409 h 2016771"/>
              <a:gd name="connsiteX187-375" fmla="*/ 1819143 w 1829109"/>
              <a:gd name="connsiteY187-376" fmla="*/ 816673 h 2016771"/>
              <a:gd name="connsiteX188-377" fmla="*/ 1818097 w 1829109"/>
              <a:gd name="connsiteY188-378" fmla="*/ 819926 h 2016771"/>
              <a:gd name="connsiteX189-379" fmla="*/ 1817005 w 1829109"/>
              <a:gd name="connsiteY189-380" fmla="*/ 823145 h 2016771"/>
              <a:gd name="connsiteX190-381" fmla="*/ 1815856 w 1829109"/>
              <a:gd name="connsiteY190-382" fmla="*/ 826351 h 2016771"/>
              <a:gd name="connsiteX191-383" fmla="*/ 1814660 w 1829109"/>
              <a:gd name="connsiteY191-384" fmla="*/ 829536 h 2016771"/>
              <a:gd name="connsiteX192-385" fmla="*/ 1813407 w 1829109"/>
              <a:gd name="connsiteY192-386" fmla="*/ 832685 h 2016771"/>
              <a:gd name="connsiteX193-387" fmla="*/ 1812120 w 1829109"/>
              <a:gd name="connsiteY193-388" fmla="*/ 835823 h 2016771"/>
              <a:gd name="connsiteX194-389" fmla="*/ 1810775 w 1829109"/>
              <a:gd name="connsiteY194-390" fmla="*/ 838927 h 2016771"/>
              <a:gd name="connsiteX195-391" fmla="*/ 1809396 w 1829109"/>
              <a:gd name="connsiteY195-392" fmla="*/ 842019 h 2016771"/>
              <a:gd name="connsiteX196-393" fmla="*/ 1807959 w 1829109"/>
              <a:gd name="connsiteY196-394" fmla="*/ 845065 h 2016771"/>
              <a:gd name="connsiteX197-395" fmla="*/ 1806476 w 1829109"/>
              <a:gd name="connsiteY197-396" fmla="*/ 848100 h 2016771"/>
              <a:gd name="connsiteX198-397" fmla="*/ 1804958 w 1829109"/>
              <a:gd name="connsiteY198-398" fmla="*/ 851100 h 2016771"/>
              <a:gd name="connsiteX199-399" fmla="*/ 1803384 w 1829109"/>
              <a:gd name="connsiteY199-400" fmla="*/ 854088 h 2016771"/>
              <a:gd name="connsiteX200-401" fmla="*/ 1801775 w 1829109"/>
              <a:gd name="connsiteY200-402" fmla="*/ 857031 h 2016771"/>
              <a:gd name="connsiteX201-403" fmla="*/ 1800120 w 1829109"/>
              <a:gd name="connsiteY201-404" fmla="*/ 859962 h 2016771"/>
              <a:gd name="connsiteX202-405" fmla="*/ 1798406 w 1829109"/>
              <a:gd name="connsiteY202-406" fmla="*/ 862859 h 2016771"/>
              <a:gd name="connsiteX203-407" fmla="*/ 1796671 w 1829109"/>
              <a:gd name="connsiteY203-408" fmla="*/ 865722 h 2016771"/>
              <a:gd name="connsiteX204-409" fmla="*/ 1794877 w 1829109"/>
              <a:gd name="connsiteY204-410" fmla="*/ 868561 h 2016771"/>
              <a:gd name="connsiteX205-411" fmla="*/ 1793050 w 1829109"/>
              <a:gd name="connsiteY205-412" fmla="*/ 871365 h 2016771"/>
              <a:gd name="connsiteX206-413" fmla="*/ 1791176 w 1829109"/>
              <a:gd name="connsiteY206-414" fmla="*/ 874147 h 2016771"/>
              <a:gd name="connsiteX207-415" fmla="*/ 1789257 w 1829109"/>
              <a:gd name="connsiteY207-416" fmla="*/ 876894 h 2016771"/>
              <a:gd name="connsiteX208-417" fmla="*/ 1787303 w 1829109"/>
              <a:gd name="connsiteY208-418" fmla="*/ 879607 h 2016771"/>
              <a:gd name="connsiteX209-419" fmla="*/ 1785302 w 1829109"/>
              <a:gd name="connsiteY209-420" fmla="*/ 882297 h 2016771"/>
              <a:gd name="connsiteX210-421" fmla="*/ 1783268 w 1829109"/>
              <a:gd name="connsiteY210-422" fmla="*/ 884940 h 2016771"/>
              <a:gd name="connsiteX211-423" fmla="*/ 1781199 w 1829109"/>
              <a:gd name="connsiteY211-424" fmla="*/ 887562 h 2016771"/>
              <a:gd name="connsiteX212-425" fmla="*/ 1779072 w 1829109"/>
              <a:gd name="connsiteY212-426" fmla="*/ 890159 h 2016771"/>
              <a:gd name="connsiteX213-427" fmla="*/ 1776923 w 1829109"/>
              <a:gd name="connsiteY213-428" fmla="*/ 892711 h 2016771"/>
              <a:gd name="connsiteX214-429" fmla="*/ 1774727 w 1829109"/>
              <a:gd name="connsiteY214-430" fmla="*/ 895229 h 2016771"/>
              <a:gd name="connsiteX215-431" fmla="*/ 1772498 w 1829109"/>
              <a:gd name="connsiteY215-432" fmla="*/ 897722 h 2016771"/>
              <a:gd name="connsiteX216-433" fmla="*/ 1770233 w 1829109"/>
              <a:gd name="connsiteY216-434" fmla="*/ 900172 h 2016771"/>
              <a:gd name="connsiteX217-435" fmla="*/ 1767923 w 1829109"/>
              <a:gd name="connsiteY217-436" fmla="*/ 902585 h 2016771"/>
              <a:gd name="connsiteX218-437" fmla="*/ 1765589 w 1829109"/>
              <a:gd name="connsiteY218-438" fmla="*/ 904976 h 2016771"/>
              <a:gd name="connsiteX219-439" fmla="*/ 1763210 w 1829109"/>
              <a:gd name="connsiteY219-440" fmla="*/ 907321 h 2016771"/>
              <a:gd name="connsiteX220-441" fmla="*/ 1760796 w 1829109"/>
              <a:gd name="connsiteY220-442" fmla="*/ 909632 h 2016771"/>
              <a:gd name="connsiteX221-443" fmla="*/ 1758347 w 1829109"/>
              <a:gd name="connsiteY221-444" fmla="*/ 911896 h 2016771"/>
              <a:gd name="connsiteX222-445" fmla="*/ 1755865 w 1829109"/>
              <a:gd name="connsiteY222-446" fmla="*/ 914137 h 2016771"/>
              <a:gd name="connsiteX223-447" fmla="*/ 1753347 w 1829109"/>
              <a:gd name="connsiteY223-448" fmla="*/ 916333 h 2016771"/>
              <a:gd name="connsiteX224-449" fmla="*/ 1750795 w 1829109"/>
              <a:gd name="connsiteY224-450" fmla="*/ 918493 h 2016771"/>
              <a:gd name="connsiteX225-451" fmla="*/ 1748209 w 1829109"/>
              <a:gd name="connsiteY225-452" fmla="*/ 920609 h 2016771"/>
              <a:gd name="connsiteX226-453" fmla="*/ 1745588 w 1829109"/>
              <a:gd name="connsiteY226-454" fmla="*/ 922690 h 2016771"/>
              <a:gd name="connsiteX227-455" fmla="*/ 1742944 w 1829109"/>
              <a:gd name="connsiteY227-456" fmla="*/ 924735 h 2016771"/>
              <a:gd name="connsiteX228-457" fmla="*/ 1740266 w 1829109"/>
              <a:gd name="connsiteY228-458" fmla="*/ 926735 h 2016771"/>
              <a:gd name="connsiteX229-459" fmla="*/ 1737554 w 1829109"/>
              <a:gd name="connsiteY229-460" fmla="*/ 928689 h 2016771"/>
              <a:gd name="connsiteX230-461" fmla="*/ 1734806 w 1829109"/>
              <a:gd name="connsiteY230-462" fmla="*/ 930609 h 2016771"/>
              <a:gd name="connsiteX231-463" fmla="*/ 1732036 w 1829109"/>
              <a:gd name="connsiteY231-464" fmla="*/ 932494 h 2016771"/>
              <a:gd name="connsiteX232-465" fmla="*/ 1729231 w 1829109"/>
              <a:gd name="connsiteY232-466" fmla="*/ 934322 h 2016771"/>
              <a:gd name="connsiteX233-467" fmla="*/ 1726392 w 1829109"/>
              <a:gd name="connsiteY233-468" fmla="*/ 936116 h 2016771"/>
              <a:gd name="connsiteX234-469" fmla="*/ 1723530 w 1829109"/>
              <a:gd name="connsiteY234-470" fmla="*/ 937874 h 2016771"/>
              <a:gd name="connsiteX235-471" fmla="*/ 1720645 w 1829109"/>
              <a:gd name="connsiteY235-472" fmla="*/ 939575 h 2016771"/>
              <a:gd name="connsiteX236-473" fmla="*/ 1717725 w 1829109"/>
              <a:gd name="connsiteY236-474" fmla="*/ 941242 h 2016771"/>
              <a:gd name="connsiteX237-475" fmla="*/ 1714771 w 1829109"/>
              <a:gd name="connsiteY237-476" fmla="*/ 942862 h 2016771"/>
              <a:gd name="connsiteX238-477" fmla="*/ 1711794 w 1829109"/>
              <a:gd name="connsiteY238-478" fmla="*/ 944437 h 2016771"/>
              <a:gd name="connsiteX239-479" fmla="*/ 1708793 w 1829109"/>
              <a:gd name="connsiteY239-480" fmla="*/ 945966 h 2016771"/>
              <a:gd name="connsiteX240-481" fmla="*/ 1705770 w 1829109"/>
              <a:gd name="connsiteY240-482" fmla="*/ 947449 h 2016771"/>
              <a:gd name="connsiteX241-483" fmla="*/ 1702713 w 1829109"/>
              <a:gd name="connsiteY241-484" fmla="*/ 948886 h 2016771"/>
              <a:gd name="connsiteX242-485" fmla="*/ 1699632 w 1829109"/>
              <a:gd name="connsiteY242-486" fmla="*/ 950277 h 2016771"/>
              <a:gd name="connsiteX243-487" fmla="*/ 1698320 w 1829109"/>
              <a:gd name="connsiteY243-488" fmla="*/ 950845 h 2016771"/>
              <a:gd name="connsiteX244-489" fmla="*/ 1696528 w 1829109"/>
              <a:gd name="connsiteY244-490" fmla="*/ 951622 h 2016771"/>
              <a:gd name="connsiteX245-491" fmla="*/ 1693402 w 1829109"/>
              <a:gd name="connsiteY245-492" fmla="*/ 952921 h 2016771"/>
              <a:gd name="connsiteX246-493" fmla="*/ 1690252 w 1829109"/>
              <a:gd name="connsiteY246-494" fmla="*/ 954173 h 2016771"/>
              <a:gd name="connsiteX247-495" fmla="*/ 1687068 w 1829109"/>
              <a:gd name="connsiteY247-496" fmla="*/ 955381 h 2016771"/>
              <a:gd name="connsiteX248-497" fmla="*/ 1683873 w 1829109"/>
              <a:gd name="connsiteY248-498" fmla="*/ 956530 h 2016771"/>
              <a:gd name="connsiteX249-499" fmla="*/ 1680655 w 1829109"/>
              <a:gd name="connsiteY249-500" fmla="*/ 957634 h 2016771"/>
              <a:gd name="connsiteX250-501" fmla="*/ 1677401 w 1829109"/>
              <a:gd name="connsiteY250-502" fmla="*/ 958691 h 2016771"/>
              <a:gd name="connsiteX251-503" fmla="*/ 1674137 w 1829109"/>
              <a:gd name="connsiteY251-504" fmla="*/ 959691 h 2016771"/>
              <a:gd name="connsiteX252-505" fmla="*/ 1670850 w 1829109"/>
              <a:gd name="connsiteY252-506" fmla="*/ 960657 h 2016771"/>
              <a:gd name="connsiteX253-507" fmla="*/ 1667539 w 1829109"/>
              <a:gd name="connsiteY253-508" fmla="*/ 961554 h 2016771"/>
              <a:gd name="connsiteX254-509" fmla="*/ 1664205 w 1829109"/>
              <a:gd name="connsiteY254-510" fmla="*/ 962415 h 2016771"/>
              <a:gd name="connsiteX255-511" fmla="*/ 1660849 w 1829109"/>
              <a:gd name="connsiteY255-512" fmla="*/ 963208 h 2016771"/>
              <a:gd name="connsiteX256-513" fmla="*/ 1657469 w 1829109"/>
              <a:gd name="connsiteY256-514" fmla="*/ 963968 h 2016771"/>
              <a:gd name="connsiteX257-515" fmla="*/ 1654078 w 1829109"/>
              <a:gd name="connsiteY257-516" fmla="*/ 964657 h 2016771"/>
              <a:gd name="connsiteX258-517" fmla="*/ 1650676 w 1829109"/>
              <a:gd name="connsiteY258-518" fmla="*/ 965301 h 2016771"/>
              <a:gd name="connsiteX259-519" fmla="*/ 1647239 w 1829109"/>
              <a:gd name="connsiteY259-520" fmla="*/ 965898 h 2016771"/>
              <a:gd name="connsiteX260-521" fmla="*/ 1643791 w 1829109"/>
              <a:gd name="connsiteY260-522" fmla="*/ 966438 h 2016771"/>
              <a:gd name="connsiteX261-523" fmla="*/ 1640319 w 1829109"/>
              <a:gd name="connsiteY261-524" fmla="*/ 966921 h 2016771"/>
              <a:gd name="connsiteX262-525" fmla="*/ 1636836 w 1829109"/>
              <a:gd name="connsiteY262-526" fmla="*/ 967346 h 2016771"/>
              <a:gd name="connsiteX263-527" fmla="*/ 1633330 w 1829109"/>
              <a:gd name="connsiteY263-528" fmla="*/ 967715 h 2016771"/>
              <a:gd name="connsiteX264-529" fmla="*/ 1629812 w 1829109"/>
              <a:gd name="connsiteY264-530" fmla="*/ 968036 h 2016771"/>
              <a:gd name="connsiteX265-531" fmla="*/ 1626272 w 1829109"/>
              <a:gd name="connsiteY265-532" fmla="*/ 968301 h 2016771"/>
              <a:gd name="connsiteX266-533" fmla="*/ 1622709 w 1829109"/>
              <a:gd name="connsiteY266-534" fmla="*/ 968508 h 2016771"/>
              <a:gd name="connsiteX267-535" fmla="*/ 1619146 w 1829109"/>
              <a:gd name="connsiteY267-536" fmla="*/ 968657 h 2016771"/>
              <a:gd name="connsiteX268-537" fmla="*/ 1611743 w 1829109"/>
              <a:gd name="connsiteY268-538" fmla="*/ 968772 h 2016771"/>
              <a:gd name="connsiteX269-539" fmla="*/ 1553824 w 1829109"/>
              <a:gd name="connsiteY269-540" fmla="*/ 968772 h 2016771"/>
              <a:gd name="connsiteX270-541" fmla="*/ 1394377 w 1829109"/>
              <a:gd name="connsiteY270-542" fmla="*/ 968772 h 2016771"/>
              <a:gd name="connsiteX271-543" fmla="*/ 1394377 w 1829109"/>
              <a:gd name="connsiteY271-544" fmla="*/ 812788 h 2016771"/>
              <a:gd name="connsiteX272-545" fmla="*/ 1394377 w 1829109"/>
              <a:gd name="connsiteY272-546" fmla="*/ 751405 h 2016771"/>
              <a:gd name="connsiteX273-547" fmla="*/ 1394399 w 1829109"/>
              <a:gd name="connsiteY273-548" fmla="*/ 748015 h 2016771"/>
              <a:gd name="connsiteX274-549" fmla="*/ 1394492 w 1829109"/>
              <a:gd name="connsiteY274-550" fmla="*/ 744428 h 2016771"/>
              <a:gd name="connsiteX275-551" fmla="*/ 1394630 w 1829109"/>
              <a:gd name="connsiteY275-552" fmla="*/ 740854 h 2016771"/>
              <a:gd name="connsiteX276-553" fmla="*/ 1394825 w 1829109"/>
              <a:gd name="connsiteY276-554" fmla="*/ 737301 h 2016771"/>
              <a:gd name="connsiteX277-555" fmla="*/ 1395078 w 1829109"/>
              <a:gd name="connsiteY277-556" fmla="*/ 733761 h 2016771"/>
              <a:gd name="connsiteX278-557" fmla="*/ 1395389 w 1829109"/>
              <a:gd name="connsiteY278-558" fmla="*/ 730232 h 2016771"/>
              <a:gd name="connsiteX279-559" fmla="*/ 1395756 w 1829109"/>
              <a:gd name="connsiteY279-560" fmla="*/ 726738 h 2016771"/>
              <a:gd name="connsiteX280-561" fmla="*/ 1396181 w 1829109"/>
              <a:gd name="connsiteY280-562" fmla="*/ 723243 h 2016771"/>
              <a:gd name="connsiteX281-563" fmla="*/ 1396653 w 1829109"/>
              <a:gd name="connsiteY281-564" fmla="*/ 719772 h 2016771"/>
              <a:gd name="connsiteX282-565" fmla="*/ 1397193 w 1829109"/>
              <a:gd name="connsiteY282-566" fmla="*/ 716324 h 2016771"/>
              <a:gd name="connsiteX283-567" fmla="*/ 1397779 w 1829109"/>
              <a:gd name="connsiteY283-568" fmla="*/ 712887 h 2016771"/>
              <a:gd name="connsiteX284-569" fmla="*/ 1398412 w 1829109"/>
              <a:gd name="connsiteY284-570" fmla="*/ 709473 h 2016771"/>
              <a:gd name="connsiteX285-571" fmla="*/ 1399101 w 1829109"/>
              <a:gd name="connsiteY285-572" fmla="*/ 706082 h 2016771"/>
              <a:gd name="connsiteX286-573" fmla="*/ 1399848 w 1829109"/>
              <a:gd name="connsiteY286-574" fmla="*/ 702702 h 2016771"/>
              <a:gd name="connsiteX287-575" fmla="*/ 1400642 w 1829109"/>
              <a:gd name="connsiteY287-576" fmla="*/ 699358 h 2016771"/>
              <a:gd name="connsiteX288-577" fmla="*/ 1401492 w 1829109"/>
              <a:gd name="connsiteY288-578" fmla="*/ 696012 h 2016771"/>
              <a:gd name="connsiteX289-579" fmla="*/ 1402389 w 1829109"/>
              <a:gd name="connsiteY289-580" fmla="*/ 692702 h 2016771"/>
              <a:gd name="connsiteX290-581" fmla="*/ 1403343 w 1829109"/>
              <a:gd name="connsiteY290-582" fmla="*/ 689414 h 2016771"/>
              <a:gd name="connsiteX291-583" fmla="*/ 1404343 w 1829109"/>
              <a:gd name="connsiteY291-584" fmla="*/ 686139 h 2016771"/>
              <a:gd name="connsiteX292-585" fmla="*/ 1405389 w 1829109"/>
              <a:gd name="connsiteY292-586" fmla="*/ 682886 h 2016771"/>
              <a:gd name="connsiteX293-587" fmla="*/ 1406492 w 1829109"/>
              <a:gd name="connsiteY293-588" fmla="*/ 679667 h 2016771"/>
              <a:gd name="connsiteX294-589" fmla="*/ 1407630 w 1829109"/>
              <a:gd name="connsiteY294-590" fmla="*/ 676459 h 2016771"/>
              <a:gd name="connsiteX295-591" fmla="*/ 1408837 w 1829109"/>
              <a:gd name="connsiteY295-592" fmla="*/ 673287 h 2016771"/>
              <a:gd name="connsiteX296-593" fmla="*/ 1410078 w 1829109"/>
              <a:gd name="connsiteY296-594" fmla="*/ 670126 h 2016771"/>
              <a:gd name="connsiteX297-595" fmla="*/ 1411366 w 1829109"/>
              <a:gd name="connsiteY297-596" fmla="*/ 666988 h 2016771"/>
              <a:gd name="connsiteX298-597" fmla="*/ 1412711 w 1829109"/>
              <a:gd name="connsiteY298-598" fmla="*/ 663884 h 2016771"/>
              <a:gd name="connsiteX299-599" fmla="*/ 1414091 w 1829109"/>
              <a:gd name="connsiteY299-600" fmla="*/ 660804 h 2016771"/>
              <a:gd name="connsiteX300-601" fmla="*/ 1415527 w 1829109"/>
              <a:gd name="connsiteY300-602" fmla="*/ 657746 h 2016771"/>
              <a:gd name="connsiteX301-603" fmla="*/ 1417010 w 1829109"/>
              <a:gd name="connsiteY301-604" fmla="*/ 654712 h 2016771"/>
              <a:gd name="connsiteX302-605" fmla="*/ 1418527 w 1829109"/>
              <a:gd name="connsiteY302-606" fmla="*/ 651711 h 2016771"/>
              <a:gd name="connsiteX303-607" fmla="*/ 1420102 w 1829109"/>
              <a:gd name="connsiteY303-608" fmla="*/ 648734 h 2016771"/>
              <a:gd name="connsiteX304-609" fmla="*/ 1421712 w 1829109"/>
              <a:gd name="connsiteY304-610" fmla="*/ 645780 h 2016771"/>
              <a:gd name="connsiteX305-611" fmla="*/ 1423378 w 1829109"/>
              <a:gd name="connsiteY305-612" fmla="*/ 642860 h 2016771"/>
              <a:gd name="connsiteX306-613" fmla="*/ 1425079 w 1829109"/>
              <a:gd name="connsiteY306-614" fmla="*/ 639964 h 2016771"/>
              <a:gd name="connsiteX307-615" fmla="*/ 1426826 w 1829109"/>
              <a:gd name="connsiteY307-616" fmla="*/ 637101 h 2016771"/>
              <a:gd name="connsiteX308-617" fmla="*/ 1428608 w 1829109"/>
              <a:gd name="connsiteY308-618" fmla="*/ 634262 h 2016771"/>
              <a:gd name="connsiteX309-619" fmla="*/ 1430436 w 1829109"/>
              <a:gd name="connsiteY309-620" fmla="*/ 631446 h 2016771"/>
              <a:gd name="connsiteX310-621" fmla="*/ 1432309 w 1829109"/>
              <a:gd name="connsiteY310-622" fmla="*/ 628676 h 2016771"/>
              <a:gd name="connsiteX311-623" fmla="*/ 1434229 w 1829109"/>
              <a:gd name="connsiteY311-624" fmla="*/ 625929 h 2016771"/>
              <a:gd name="connsiteX312-625" fmla="*/ 1436183 w 1829109"/>
              <a:gd name="connsiteY312-626" fmla="*/ 623204 h 2016771"/>
              <a:gd name="connsiteX313-627" fmla="*/ 1438183 w 1829109"/>
              <a:gd name="connsiteY313-628" fmla="*/ 620526 h 2016771"/>
              <a:gd name="connsiteX314-629" fmla="*/ 1440218 w 1829109"/>
              <a:gd name="connsiteY314-630" fmla="*/ 617870 h 2016771"/>
              <a:gd name="connsiteX315-631" fmla="*/ 1442298 w 1829109"/>
              <a:gd name="connsiteY315-632" fmla="*/ 615250 h 2016771"/>
              <a:gd name="connsiteX316-633" fmla="*/ 1444413 w 1829109"/>
              <a:gd name="connsiteY316-634" fmla="*/ 612663 h 2016771"/>
              <a:gd name="connsiteX317-635" fmla="*/ 1446563 w 1829109"/>
              <a:gd name="connsiteY317-636" fmla="*/ 610112 h 2016771"/>
              <a:gd name="connsiteX318-637" fmla="*/ 1448759 w 1829109"/>
              <a:gd name="connsiteY318-638" fmla="*/ 607583 h 2016771"/>
              <a:gd name="connsiteX319-639" fmla="*/ 1450989 w 1829109"/>
              <a:gd name="connsiteY319-640" fmla="*/ 605100 h 2016771"/>
              <a:gd name="connsiteX320-641" fmla="*/ 1453252 w 1829109"/>
              <a:gd name="connsiteY320-642" fmla="*/ 602640 h 2016771"/>
              <a:gd name="connsiteX321-643" fmla="*/ 1455563 w 1829109"/>
              <a:gd name="connsiteY321-644" fmla="*/ 600226 h 2016771"/>
              <a:gd name="connsiteX322-645" fmla="*/ 1457908 w 1829109"/>
              <a:gd name="connsiteY322-646" fmla="*/ 597847 h 2016771"/>
              <a:gd name="connsiteX323-647" fmla="*/ 1460276 w 1829109"/>
              <a:gd name="connsiteY323-648" fmla="*/ 595502 h 2016771"/>
              <a:gd name="connsiteX324-649" fmla="*/ 1462690 w 1829109"/>
              <a:gd name="connsiteY324-650" fmla="*/ 593191 h 2016771"/>
              <a:gd name="connsiteX325-651" fmla="*/ 1465138 w 1829109"/>
              <a:gd name="connsiteY325-652" fmla="*/ 590916 h 2016771"/>
              <a:gd name="connsiteX326-653" fmla="*/ 1467621 w 1829109"/>
              <a:gd name="connsiteY326-654" fmla="*/ 588685 h 2016771"/>
              <a:gd name="connsiteX327-655" fmla="*/ 1470139 w 1829109"/>
              <a:gd name="connsiteY327-656" fmla="*/ 586490 h 2016771"/>
              <a:gd name="connsiteX328-657" fmla="*/ 1472690 w 1829109"/>
              <a:gd name="connsiteY328-658" fmla="*/ 584329 h 2016771"/>
              <a:gd name="connsiteX329-659" fmla="*/ 1475277 w 1829109"/>
              <a:gd name="connsiteY329-660" fmla="*/ 582202 h 2016771"/>
              <a:gd name="connsiteX330-661" fmla="*/ 1477897 w 1829109"/>
              <a:gd name="connsiteY330-662" fmla="*/ 580122 h 2016771"/>
              <a:gd name="connsiteX331-663" fmla="*/ 1480541 w 1829109"/>
              <a:gd name="connsiteY331-664" fmla="*/ 578088 h 2016771"/>
              <a:gd name="connsiteX332-665" fmla="*/ 1483219 w 1829109"/>
              <a:gd name="connsiteY332-666" fmla="*/ 576087 h 2016771"/>
              <a:gd name="connsiteX333-667" fmla="*/ 1485933 w 1829109"/>
              <a:gd name="connsiteY333-668" fmla="*/ 574121 h 2016771"/>
              <a:gd name="connsiteX334-669" fmla="*/ 1488680 w 1829109"/>
              <a:gd name="connsiteY334-670" fmla="*/ 572202 h 2016771"/>
              <a:gd name="connsiteX335-671" fmla="*/ 1491461 w 1829109"/>
              <a:gd name="connsiteY335-672" fmla="*/ 570328 h 2016771"/>
              <a:gd name="connsiteX336-673" fmla="*/ 1494254 w 1829109"/>
              <a:gd name="connsiteY336-674" fmla="*/ 568489 h 2016771"/>
              <a:gd name="connsiteX337-675" fmla="*/ 1497094 w 1829109"/>
              <a:gd name="connsiteY337-676" fmla="*/ 566696 h 2016771"/>
              <a:gd name="connsiteX338-677" fmla="*/ 1499957 w 1829109"/>
              <a:gd name="connsiteY338-678" fmla="*/ 564948 h 2016771"/>
              <a:gd name="connsiteX339-679" fmla="*/ 1502853 w 1829109"/>
              <a:gd name="connsiteY339-680" fmla="*/ 563236 h 2016771"/>
              <a:gd name="connsiteX340-681" fmla="*/ 1505773 w 1829109"/>
              <a:gd name="connsiteY340-682" fmla="*/ 561580 h 2016771"/>
              <a:gd name="connsiteX341-683" fmla="*/ 1508715 w 1829109"/>
              <a:gd name="connsiteY341-684" fmla="*/ 559960 h 2016771"/>
              <a:gd name="connsiteX342-685" fmla="*/ 1511692 w 1829109"/>
              <a:gd name="connsiteY342-686" fmla="*/ 558385 h 2016771"/>
              <a:gd name="connsiteX343-687" fmla="*/ 1514693 w 1829109"/>
              <a:gd name="connsiteY343-688" fmla="*/ 556857 h 2016771"/>
              <a:gd name="connsiteX344-689" fmla="*/ 1517716 w 1829109"/>
              <a:gd name="connsiteY344-690" fmla="*/ 555362 h 2016771"/>
              <a:gd name="connsiteX345-691" fmla="*/ 1520773 w 1829109"/>
              <a:gd name="connsiteY345-692" fmla="*/ 553925 h 2016771"/>
              <a:gd name="connsiteX346-693" fmla="*/ 1523854 w 1829109"/>
              <a:gd name="connsiteY346-694" fmla="*/ 552534 h 2016771"/>
              <a:gd name="connsiteX347-695" fmla="*/ 1526958 w 1829109"/>
              <a:gd name="connsiteY347-696" fmla="*/ 551190 h 2016771"/>
              <a:gd name="connsiteX348-697" fmla="*/ 1530084 w 1829109"/>
              <a:gd name="connsiteY348-698" fmla="*/ 549890 h 2016771"/>
              <a:gd name="connsiteX349-699" fmla="*/ 1533234 w 1829109"/>
              <a:gd name="connsiteY349-700" fmla="*/ 548637 h 2016771"/>
              <a:gd name="connsiteX350-701" fmla="*/ 1536418 w 1829109"/>
              <a:gd name="connsiteY350-702" fmla="*/ 547442 h 2016771"/>
              <a:gd name="connsiteX351-703" fmla="*/ 1539614 w 1829109"/>
              <a:gd name="connsiteY351-704" fmla="*/ 546281 h 2016771"/>
              <a:gd name="connsiteX352-705" fmla="*/ 1542843 w 1829109"/>
              <a:gd name="connsiteY352-706" fmla="*/ 545177 h 2016771"/>
              <a:gd name="connsiteX353-707" fmla="*/ 1546085 w 1829109"/>
              <a:gd name="connsiteY353-708" fmla="*/ 544132 h 2016771"/>
              <a:gd name="connsiteX354-709" fmla="*/ 1549349 w 1829109"/>
              <a:gd name="connsiteY354-710" fmla="*/ 543120 h 2016771"/>
              <a:gd name="connsiteX355-711" fmla="*/ 1552637 w 1829109"/>
              <a:gd name="connsiteY355-712" fmla="*/ 542166 h 2016771"/>
              <a:gd name="connsiteX356-713" fmla="*/ 1555959 w 1829109"/>
              <a:gd name="connsiteY356-714" fmla="*/ 541258 h 2016771"/>
              <a:gd name="connsiteX357-715" fmla="*/ 1559281 w 1829109"/>
              <a:gd name="connsiteY357-716" fmla="*/ 540407 h 2016771"/>
              <a:gd name="connsiteX358-717" fmla="*/ 1562638 w 1829109"/>
              <a:gd name="connsiteY358-718" fmla="*/ 539603 h 2016771"/>
              <a:gd name="connsiteX359-719" fmla="*/ 1566017 w 1829109"/>
              <a:gd name="connsiteY359-720" fmla="*/ 538856 h 2016771"/>
              <a:gd name="connsiteX360-721" fmla="*/ 1569408 w 1829109"/>
              <a:gd name="connsiteY360-722" fmla="*/ 538155 h 2016771"/>
              <a:gd name="connsiteX361-723" fmla="*/ 1572822 w 1829109"/>
              <a:gd name="connsiteY361-724" fmla="*/ 537511 h 2016771"/>
              <a:gd name="connsiteX362-725" fmla="*/ 1576248 w 1829109"/>
              <a:gd name="connsiteY362-726" fmla="*/ 536925 h 2016771"/>
              <a:gd name="connsiteX363-727" fmla="*/ 1579695 w 1829109"/>
              <a:gd name="connsiteY363-728" fmla="*/ 536384 h 2016771"/>
              <a:gd name="connsiteX364-729" fmla="*/ 1583167 w 1829109"/>
              <a:gd name="connsiteY364-730" fmla="*/ 535902 h 2016771"/>
              <a:gd name="connsiteX365-731" fmla="*/ 1586650 w 1829109"/>
              <a:gd name="connsiteY365-732" fmla="*/ 535476 h 2016771"/>
              <a:gd name="connsiteX366-733" fmla="*/ 1590155 w 1829109"/>
              <a:gd name="connsiteY366-734" fmla="*/ 535097 h 2016771"/>
              <a:gd name="connsiteX367-735" fmla="*/ 1593673 w 1829109"/>
              <a:gd name="connsiteY367-736" fmla="*/ 534775 h 2016771"/>
              <a:gd name="connsiteX368-737" fmla="*/ 1597213 w 1829109"/>
              <a:gd name="connsiteY368-738" fmla="*/ 534522 h 2016771"/>
              <a:gd name="connsiteX369-739" fmla="*/ 1600777 w 1829109"/>
              <a:gd name="connsiteY369-740" fmla="*/ 534315 h 2016771"/>
              <a:gd name="connsiteX370-741" fmla="*/ 1604340 w 1829109"/>
              <a:gd name="connsiteY370-742" fmla="*/ 534166 h 2016771"/>
              <a:gd name="connsiteX371-743" fmla="*/ 1611743 w 1829109"/>
              <a:gd name="connsiteY371-744" fmla="*/ 534039 h 2016771"/>
              <a:gd name="connsiteX372-745" fmla="*/ 0 w 1829109"/>
              <a:gd name="connsiteY372-746" fmla="*/ 441325 h 2016771"/>
              <a:gd name="connsiteX373-747" fmla="*/ 533400 w 1829109"/>
              <a:gd name="connsiteY373-748" fmla="*/ 0 h 2016771"/>
              <a:gd name="connsiteX374-749" fmla="*/ 533400 w 1829109"/>
              <a:gd name="connsiteY374-750" fmla="*/ 441325 h 2016771"/>
              <a:gd name="connsiteX375" fmla="*/ 0 w 1829109"/>
              <a:gd name="connsiteY375" fmla="*/ 441325 h 2016771"/>
              <a:gd name="connsiteX0-751" fmla="*/ 1074442 w 1829109"/>
              <a:gd name="connsiteY0-752" fmla="*/ 140097 h 1575446"/>
              <a:gd name="connsiteX1-753" fmla="*/ 1353793 w 1829109"/>
              <a:gd name="connsiteY1-754" fmla="*/ 196496 h 1575446"/>
              <a:gd name="connsiteX2-755" fmla="*/ 1365002 w 1829109"/>
              <a:gd name="connsiteY2-756" fmla="*/ 202580 h 1575446"/>
              <a:gd name="connsiteX3-757" fmla="*/ 1363893 w 1829109"/>
              <a:gd name="connsiteY3-758" fmla="*/ 205145 h 1575446"/>
              <a:gd name="connsiteX4-759" fmla="*/ 1362284 w 1829109"/>
              <a:gd name="connsiteY4-760" fmla="*/ 209030 h 1575446"/>
              <a:gd name="connsiteX5-761" fmla="*/ 1360731 w 1829109"/>
              <a:gd name="connsiteY5-762" fmla="*/ 212939 h 1575446"/>
              <a:gd name="connsiteX6-763" fmla="*/ 1359237 w 1829109"/>
              <a:gd name="connsiteY6-764" fmla="*/ 216869 h 1575446"/>
              <a:gd name="connsiteX7-765" fmla="*/ 1357811 w 1829109"/>
              <a:gd name="connsiteY7-766" fmla="*/ 220847 h 1575446"/>
              <a:gd name="connsiteX8-767" fmla="*/ 1356444 w 1829109"/>
              <a:gd name="connsiteY8-768" fmla="*/ 224847 h 1575446"/>
              <a:gd name="connsiteX9-769" fmla="*/ 1355133 w 1829109"/>
              <a:gd name="connsiteY9-770" fmla="*/ 228870 h 1575446"/>
              <a:gd name="connsiteX10-771" fmla="*/ 1353881 w 1829109"/>
              <a:gd name="connsiteY10-772" fmla="*/ 232916 h 1575446"/>
              <a:gd name="connsiteX11-773" fmla="*/ 1352697 w 1829109"/>
              <a:gd name="connsiteY11-774" fmla="*/ 236997 h 1575446"/>
              <a:gd name="connsiteX12-775" fmla="*/ 1351582 w 1829109"/>
              <a:gd name="connsiteY12-776" fmla="*/ 241100 h 1575446"/>
              <a:gd name="connsiteX13-777" fmla="*/ 1350524 w 1829109"/>
              <a:gd name="connsiteY13-778" fmla="*/ 245238 h 1575446"/>
              <a:gd name="connsiteX14-779" fmla="*/ 1349524 w 1829109"/>
              <a:gd name="connsiteY14-780" fmla="*/ 249400 h 1575446"/>
              <a:gd name="connsiteX15-781" fmla="*/ 1348605 w 1829109"/>
              <a:gd name="connsiteY15-782" fmla="*/ 253572 h 1575446"/>
              <a:gd name="connsiteX16-783" fmla="*/ 1347731 w 1829109"/>
              <a:gd name="connsiteY16-784" fmla="*/ 257779 h 1575446"/>
              <a:gd name="connsiteX17-785" fmla="*/ 1346938 w 1829109"/>
              <a:gd name="connsiteY17-786" fmla="*/ 262010 h 1575446"/>
              <a:gd name="connsiteX18-787" fmla="*/ 1346202 w 1829109"/>
              <a:gd name="connsiteY18-788" fmla="*/ 266263 h 1575446"/>
              <a:gd name="connsiteX19-789" fmla="*/ 1345536 w 1829109"/>
              <a:gd name="connsiteY19-790" fmla="*/ 270538 h 1575446"/>
              <a:gd name="connsiteX20-791" fmla="*/ 1344937 w 1829109"/>
              <a:gd name="connsiteY20-792" fmla="*/ 274826 h 1575446"/>
              <a:gd name="connsiteX21-793" fmla="*/ 1344409 w 1829109"/>
              <a:gd name="connsiteY21-794" fmla="*/ 279148 h 1575446"/>
              <a:gd name="connsiteX22-795" fmla="*/ 1343949 w 1829109"/>
              <a:gd name="connsiteY22-796" fmla="*/ 283481 h 1575446"/>
              <a:gd name="connsiteX23-797" fmla="*/ 1343558 w 1829109"/>
              <a:gd name="connsiteY23-798" fmla="*/ 287839 h 1575446"/>
              <a:gd name="connsiteX24-799" fmla="*/ 1343237 w 1829109"/>
              <a:gd name="connsiteY24-800" fmla="*/ 292207 h 1575446"/>
              <a:gd name="connsiteX25-801" fmla="*/ 1342983 w 1829109"/>
              <a:gd name="connsiteY25-802" fmla="*/ 296597 h 1575446"/>
              <a:gd name="connsiteX26-803" fmla="*/ 1342799 w 1829109"/>
              <a:gd name="connsiteY26-804" fmla="*/ 301011 h 1575446"/>
              <a:gd name="connsiteX27-805" fmla="*/ 1342696 w 1829109"/>
              <a:gd name="connsiteY27-806" fmla="*/ 305436 h 1575446"/>
              <a:gd name="connsiteX28-807" fmla="*/ 1342650 w 1829109"/>
              <a:gd name="connsiteY28-808" fmla="*/ 310080 h 1575446"/>
              <a:gd name="connsiteX29-809" fmla="*/ 1342650 w 1829109"/>
              <a:gd name="connsiteY29-810" fmla="*/ 343386 h 1575446"/>
              <a:gd name="connsiteX30-811" fmla="*/ 1301236 w 1829109"/>
              <a:gd name="connsiteY30-812" fmla="*/ 320908 h 1575446"/>
              <a:gd name="connsiteX31-813" fmla="*/ 1074442 w 1829109"/>
              <a:gd name="connsiteY31-814" fmla="*/ 275120 h 1575446"/>
              <a:gd name="connsiteX32-815" fmla="*/ 491790 w 1829109"/>
              <a:gd name="connsiteY32-816" fmla="*/ 857772 h 1575446"/>
              <a:gd name="connsiteX33-817" fmla="*/ 1074442 w 1829109"/>
              <a:gd name="connsiteY33-818" fmla="*/ 1440423 h 1575446"/>
              <a:gd name="connsiteX34-819" fmla="*/ 1657093 w 1829109"/>
              <a:gd name="connsiteY34-820" fmla="*/ 857772 h 1575446"/>
              <a:gd name="connsiteX35-821" fmla="*/ 1611306 w 1829109"/>
              <a:gd name="connsiteY35-822" fmla="*/ 630978 h 1575446"/>
              <a:gd name="connsiteX36-823" fmla="*/ 1583187 w 1829109"/>
              <a:gd name="connsiteY36-824" fmla="*/ 579173 h 1575446"/>
              <a:gd name="connsiteX37-825" fmla="*/ 1611743 w 1829109"/>
              <a:gd name="connsiteY37-826" fmla="*/ 579173 h 1575446"/>
              <a:gd name="connsiteX38-827" fmla="*/ 1620398 w 1829109"/>
              <a:gd name="connsiteY38-828" fmla="*/ 579036 h 1575446"/>
              <a:gd name="connsiteX39-829" fmla="*/ 1624813 w 1829109"/>
              <a:gd name="connsiteY39-830" fmla="*/ 578863 h 1575446"/>
              <a:gd name="connsiteX40-831" fmla="*/ 1629203 w 1829109"/>
              <a:gd name="connsiteY40-832" fmla="*/ 578622 h 1575446"/>
              <a:gd name="connsiteX41-833" fmla="*/ 1633571 w 1829109"/>
              <a:gd name="connsiteY41-834" fmla="*/ 578300 h 1575446"/>
              <a:gd name="connsiteX42-835" fmla="*/ 1637928 w 1829109"/>
              <a:gd name="connsiteY42-836" fmla="*/ 577921 h 1575446"/>
              <a:gd name="connsiteX43-837" fmla="*/ 1642273 w 1829109"/>
              <a:gd name="connsiteY43-838" fmla="*/ 577461 h 1575446"/>
              <a:gd name="connsiteX44-839" fmla="*/ 1646584 w 1829109"/>
              <a:gd name="connsiteY44-840" fmla="*/ 576932 h 1575446"/>
              <a:gd name="connsiteX45-841" fmla="*/ 1650883 w 1829109"/>
              <a:gd name="connsiteY45-842" fmla="*/ 576346 h 1575446"/>
              <a:gd name="connsiteX46-843" fmla="*/ 1655159 w 1829109"/>
              <a:gd name="connsiteY46-844" fmla="*/ 575691 h 1575446"/>
              <a:gd name="connsiteX47-845" fmla="*/ 1659412 w 1829109"/>
              <a:gd name="connsiteY47-846" fmla="*/ 574966 h 1575446"/>
              <a:gd name="connsiteX48-847" fmla="*/ 1663642 w 1829109"/>
              <a:gd name="connsiteY48-848" fmla="*/ 574174 h 1575446"/>
              <a:gd name="connsiteX49-849" fmla="*/ 1667849 w 1829109"/>
              <a:gd name="connsiteY49-850" fmla="*/ 573311 h 1575446"/>
              <a:gd name="connsiteX50-851" fmla="*/ 1672033 w 1829109"/>
              <a:gd name="connsiteY50-852" fmla="*/ 572391 h 1575446"/>
              <a:gd name="connsiteX51-853" fmla="*/ 1676194 w 1829109"/>
              <a:gd name="connsiteY51-854" fmla="*/ 571403 h 1575446"/>
              <a:gd name="connsiteX52-855" fmla="*/ 1680321 w 1829109"/>
              <a:gd name="connsiteY52-856" fmla="*/ 570357 h 1575446"/>
              <a:gd name="connsiteX53-857" fmla="*/ 1684436 w 1829109"/>
              <a:gd name="connsiteY53-858" fmla="*/ 569242 h 1575446"/>
              <a:gd name="connsiteX54-859" fmla="*/ 1688516 w 1829109"/>
              <a:gd name="connsiteY54-860" fmla="*/ 568058 h 1575446"/>
              <a:gd name="connsiteX55-861" fmla="*/ 1692575 w 1829109"/>
              <a:gd name="connsiteY55-862" fmla="*/ 566817 h 1575446"/>
              <a:gd name="connsiteX56-863" fmla="*/ 1696598 w 1829109"/>
              <a:gd name="connsiteY56-864" fmla="*/ 565518 h 1575446"/>
              <a:gd name="connsiteX57-865" fmla="*/ 1700598 w 1829109"/>
              <a:gd name="connsiteY57-866" fmla="*/ 564150 h 1575446"/>
              <a:gd name="connsiteX58-867" fmla="*/ 1704575 w 1829109"/>
              <a:gd name="connsiteY58-868" fmla="*/ 562724 h 1575446"/>
              <a:gd name="connsiteX59-869" fmla="*/ 1708517 w 1829109"/>
              <a:gd name="connsiteY59-870" fmla="*/ 561242 h 1575446"/>
              <a:gd name="connsiteX60-871" fmla="*/ 1712425 w 1829109"/>
              <a:gd name="connsiteY60-872" fmla="*/ 559701 h 1575446"/>
              <a:gd name="connsiteX61-873" fmla="*/ 1716311 w 1829109"/>
              <a:gd name="connsiteY61-874" fmla="*/ 558092 h 1575446"/>
              <a:gd name="connsiteX62-875" fmla="*/ 1720161 w 1829109"/>
              <a:gd name="connsiteY62-876" fmla="*/ 556437 h 1575446"/>
              <a:gd name="connsiteX63-877" fmla="*/ 1723072 w 1829109"/>
              <a:gd name="connsiteY63-878" fmla="*/ 555122 h 1575446"/>
              <a:gd name="connsiteX64-879" fmla="*/ 1735717 w 1829109"/>
              <a:gd name="connsiteY64-880" fmla="*/ 578420 h 1575446"/>
              <a:gd name="connsiteX65-881" fmla="*/ 1792116 w 1829109"/>
              <a:gd name="connsiteY65-882" fmla="*/ 857772 h 1575446"/>
              <a:gd name="connsiteX66-883" fmla="*/ 1074442 w 1829109"/>
              <a:gd name="connsiteY66-884" fmla="*/ 1575446 h 1575446"/>
              <a:gd name="connsiteX67-885" fmla="*/ 356767 w 1829109"/>
              <a:gd name="connsiteY67-886" fmla="*/ 857772 h 1575446"/>
              <a:gd name="connsiteX68-887" fmla="*/ 1074442 w 1829109"/>
              <a:gd name="connsiteY68-888" fmla="*/ 140097 h 1575446"/>
              <a:gd name="connsiteX69-889" fmla="*/ 1611743 w 1829109"/>
              <a:gd name="connsiteY69-890" fmla="*/ 92714 h 1575446"/>
              <a:gd name="connsiteX70-891" fmla="*/ 1615134 w 1829109"/>
              <a:gd name="connsiteY70-892" fmla="*/ 92738 h 1575446"/>
              <a:gd name="connsiteX71-893" fmla="*/ 1618720 w 1829109"/>
              <a:gd name="connsiteY71-894" fmla="*/ 92829 h 1575446"/>
              <a:gd name="connsiteX72-895" fmla="*/ 1622295 w 1829109"/>
              <a:gd name="connsiteY72-896" fmla="*/ 92967 h 1575446"/>
              <a:gd name="connsiteX73-897" fmla="*/ 1625847 w 1829109"/>
              <a:gd name="connsiteY73-898" fmla="*/ 93163 h 1575446"/>
              <a:gd name="connsiteX74-899" fmla="*/ 1629388 w 1829109"/>
              <a:gd name="connsiteY74-900" fmla="*/ 93416 h 1575446"/>
              <a:gd name="connsiteX75-901" fmla="*/ 1632916 w 1829109"/>
              <a:gd name="connsiteY75-902" fmla="*/ 93738 h 1575446"/>
              <a:gd name="connsiteX76-903" fmla="*/ 1636422 w 1829109"/>
              <a:gd name="connsiteY76-904" fmla="*/ 94093 h 1575446"/>
              <a:gd name="connsiteX77-905" fmla="*/ 1639905 w 1829109"/>
              <a:gd name="connsiteY77-906" fmla="*/ 94519 h 1575446"/>
              <a:gd name="connsiteX78-907" fmla="*/ 1643377 w 1829109"/>
              <a:gd name="connsiteY78-908" fmla="*/ 95002 h 1575446"/>
              <a:gd name="connsiteX79-909" fmla="*/ 1646826 w 1829109"/>
              <a:gd name="connsiteY79-910" fmla="*/ 95531 h 1575446"/>
              <a:gd name="connsiteX80-911" fmla="*/ 1650262 w 1829109"/>
              <a:gd name="connsiteY80-912" fmla="*/ 96116 h 1575446"/>
              <a:gd name="connsiteX81-913" fmla="*/ 1653676 w 1829109"/>
              <a:gd name="connsiteY81-914" fmla="*/ 96749 h 1575446"/>
              <a:gd name="connsiteX82-915" fmla="*/ 1657067 w 1829109"/>
              <a:gd name="connsiteY82-916" fmla="*/ 97439 h 1575446"/>
              <a:gd name="connsiteX83-917" fmla="*/ 1660446 w 1829109"/>
              <a:gd name="connsiteY83-918" fmla="*/ 98185 h 1575446"/>
              <a:gd name="connsiteX84-919" fmla="*/ 1663802 w 1829109"/>
              <a:gd name="connsiteY84-920" fmla="*/ 98979 h 1575446"/>
              <a:gd name="connsiteX85-921" fmla="*/ 1667136 w 1829109"/>
              <a:gd name="connsiteY85-922" fmla="*/ 99830 h 1575446"/>
              <a:gd name="connsiteX86-923" fmla="*/ 1670447 w 1829109"/>
              <a:gd name="connsiteY86-924" fmla="*/ 100726 h 1575446"/>
              <a:gd name="connsiteX87-925" fmla="*/ 1673746 w 1829109"/>
              <a:gd name="connsiteY87-926" fmla="*/ 101680 h 1575446"/>
              <a:gd name="connsiteX88-927" fmla="*/ 1677011 w 1829109"/>
              <a:gd name="connsiteY88-928" fmla="*/ 102680 h 1575446"/>
              <a:gd name="connsiteX89-929" fmla="*/ 1680264 w 1829109"/>
              <a:gd name="connsiteY89-930" fmla="*/ 103726 h 1575446"/>
              <a:gd name="connsiteX90-931" fmla="*/ 1683482 w 1829109"/>
              <a:gd name="connsiteY90-932" fmla="*/ 104830 h 1575446"/>
              <a:gd name="connsiteX91-933" fmla="*/ 1686689 w 1829109"/>
              <a:gd name="connsiteY91-934" fmla="*/ 105979 h 1575446"/>
              <a:gd name="connsiteX92-935" fmla="*/ 1689873 w 1829109"/>
              <a:gd name="connsiteY92-936" fmla="*/ 107175 h 1575446"/>
              <a:gd name="connsiteX93-937" fmla="*/ 1693023 w 1829109"/>
              <a:gd name="connsiteY93-938" fmla="*/ 108416 h 1575446"/>
              <a:gd name="connsiteX94-939" fmla="*/ 1696161 w 1829109"/>
              <a:gd name="connsiteY94-940" fmla="*/ 109704 h 1575446"/>
              <a:gd name="connsiteX95-941" fmla="*/ 1699264 w 1829109"/>
              <a:gd name="connsiteY95-942" fmla="*/ 111049 h 1575446"/>
              <a:gd name="connsiteX96-943" fmla="*/ 1702345 w 1829109"/>
              <a:gd name="connsiteY96-944" fmla="*/ 112439 h 1575446"/>
              <a:gd name="connsiteX97-945" fmla="*/ 1705403 w 1829109"/>
              <a:gd name="connsiteY97-946" fmla="*/ 113864 h 1575446"/>
              <a:gd name="connsiteX98-947" fmla="*/ 1708438 w 1829109"/>
              <a:gd name="connsiteY98-948" fmla="*/ 115347 h 1575446"/>
              <a:gd name="connsiteX99-949" fmla="*/ 1711437 w 1829109"/>
              <a:gd name="connsiteY99-950" fmla="*/ 116877 h 1575446"/>
              <a:gd name="connsiteX100-951" fmla="*/ 1714414 w 1829109"/>
              <a:gd name="connsiteY100-952" fmla="*/ 118440 h 1575446"/>
              <a:gd name="connsiteX101-953" fmla="*/ 1717368 w 1829109"/>
              <a:gd name="connsiteY101-954" fmla="*/ 120060 h 1575446"/>
              <a:gd name="connsiteX102-955" fmla="*/ 1720288 w 1829109"/>
              <a:gd name="connsiteY102-956" fmla="*/ 121715 h 1575446"/>
              <a:gd name="connsiteX103-957" fmla="*/ 1723185 w 1829109"/>
              <a:gd name="connsiteY103-958" fmla="*/ 123417 h 1575446"/>
              <a:gd name="connsiteX104-959" fmla="*/ 1726059 w 1829109"/>
              <a:gd name="connsiteY104-960" fmla="*/ 125164 h 1575446"/>
              <a:gd name="connsiteX105-961" fmla="*/ 1728898 w 1829109"/>
              <a:gd name="connsiteY105-962" fmla="*/ 126946 h 1575446"/>
              <a:gd name="connsiteX106-963" fmla="*/ 1731702 w 1829109"/>
              <a:gd name="connsiteY106-964" fmla="*/ 128785 h 1575446"/>
              <a:gd name="connsiteX107-965" fmla="*/ 1734473 w 1829109"/>
              <a:gd name="connsiteY107-966" fmla="*/ 130659 h 1575446"/>
              <a:gd name="connsiteX108-967" fmla="*/ 1737231 w 1829109"/>
              <a:gd name="connsiteY108-968" fmla="*/ 132567 h 1575446"/>
              <a:gd name="connsiteX109-969" fmla="*/ 1739944 w 1829109"/>
              <a:gd name="connsiteY109-970" fmla="*/ 134521 h 1575446"/>
              <a:gd name="connsiteX110-971" fmla="*/ 1742622 w 1829109"/>
              <a:gd name="connsiteY110-972" fmla="*/ 136521 h 1575446"/>
              <a:gd name="connsiteX111-973" fmla="*/ 1745278 w 1829109"/>
              <a:gd name="connsiteY111-974" fmla="*/ 138556 h 1575446"/>
              <a:gd name="connsiteX112-975" fmla="*/ 1747899 w 1829109"/>
              <a:gd name="connsiteY112-976" fmla="*/ 140636 h 1575446"/>
              <a:gd name="connsiteX113-977" fmla="*/ 1750485 w 1829109"/>
              <a:gd name="connsiteY113-978" fmla="*/ 142751 h 1575446"/>
              <a:gd name="connsiteX114-979" fmla="*/ 1753048 w 1829109"/>
              <a:gd name="connsiteY114-980" fmla="*/ 144900 h 1575446"/>
              <a:gd name="connsiteX115-981" fmla="*/ 1755565 w 1829109"/>
              <a:gd name="connsiteY115-982" fmla="*/ 147096 h 1575446"/>
              <a:gd name="connsiteX116-983" fmla="*/ 1758049 w 1829109"/>
              <a:gd name="connsiteY116-984" fmla="*/ 149326 h 1575446"/>
              <a:gd name="connsiteX117-985" fmla="*/ 1760509 w 1829109"/>
              <a:gd name="connsiteY117-986" fmla="*/ 151591 h 1575446"/>
              <a:gd name="connsiteX118-987" fmla="*/ 1762922 w 1829109"/>
              <a:gd name="connsiteY118-988" fmla="*/ 153901 h 1575446"/>
              <a:gd name="connsiteX119-989" fmla="*/ 1765301 w 1829109"/>
              <a:gd name="connsiteY119-990" fmla="*/ 156246 h 1575446"/>
              <a:gd name="connsiteX120-991" fmla="*/ 1767647 w 1829109"/>
              <a:gd name="connsiteY120-992" fmla="*/ 158614 h 1575446"/>
              <a:gd name="connsiteX121-993" fmla="*/ 1769957 w 1829109"/>
              <a:gd name="connsiteY121-994" fmla="*/ 161027 h 1575446"/>
              <a:gd name="connsiteX122-995" fmla="*/ 1772233 w 1829109"/>
              <a:gd name="connsiteY122-996" fmla="*/ 163476 h 1575446"/>
              <a:gd name="connsiteX123-997" fmla="*/ 1774475 w 1829109"/>
              <a:gd name="connsiteY123-998" fmla="*/ 165959 h 1575446"/>
              <a:gd name="connsiteX124-999" fmla="*/ 1776670 w 1829109"/>
              <a:gd name="connsiteY124-1000" fmla="*/ 168476 h 1575446"/>
              <a:gd name="connsiteX125-1001" fmla="*/ 1778820 w 1829109"/>
              <a:gd name="connsiteY125-1002" fmla="*/ 171028 h 1575446"/>
              <a:gd name="connsiteX126-1003" fmla="*/ 1780946 w 1829109"/>
              <a:gd name="connsiteY126-1004" fmla="*/ 173615 h 1575446"/>
              <a:gd name="connsiteX127-1005" fmla="*/ 1783027 w 1829109"/>
              <a:gd name="connsiteY127-1006" fmla="*/ 176235 h 1575446"/>
              <a:gd name="connsiteX128-1007" fmla="*/ 1785072 w 1829109"/>
              <a:gd name="connsiteY128-1008" fmla="*/ 178879 h 1575446"/>
              <a:gd name="connsiteX129-1009" fmla="*/ 1787073 w 1829109"/>
              <a:gd name="connsiteY129-1010" fmla="*/ 181569 h 1575446"/>
              <a:gd name="connsiteX130-1011" fmla="*/ 1789027 w 1829109"/>
              <a:gd name="connsiteY130-1012" fmla="*/ 184281 h 1575446"/>
              <a:gd name="connsiteX131-1013" fmla="*/ 1790947 w 1829109"/>
              <a:gd name="connsiteY131-1014" fmla="*/ 187017 h 1575446"/>
              <a:gd name="connsiteX132-1015" fmla="*/ 1792820 w 1829109"/>
              <a:gd name="connsiteY132-1016" fmla="*/ 189799 h 1575446"/>
              <a:gd name="connsiteX133-1017" fmla="*/ 1794659 w 1829109"/>
              <a:gd name="connsiteY133-1018" fmla="*/ 192604 h 1575446"/>
              <a:gd name="connsiteX134-1019" fmla="*/ 1796452 w 1829109"/>
              <a:gd name="connsiteY134-1020" fmla="*/ 195431 h 1575446"/>
              <a:gd name="connsiteX135-1021" fmla="*/ 1798200 w 1829109"/>
              <a:gd name="connsiteY135-1022" fmla="*/ 198294 h 1575446"/>
              <a:gd name="connsiteX136-1023" fmla="*/ 1799912 w 1829109"/>
              <a:gd name="connsiteY136-1024" fmla="*/ 201190 h 1575446"/>
              <a:gd name="connsiteX137-1025" fmla="*/ 1801580 w 1829109"/>
              <a:gd name="connsiteY137-1026" fmla="*/ 204110 h 1575446"/>
              <a:gd name="connsiteX138-1027" fmla="*/ 1803200 w 1829109"/>
              <a:gd name="connsiteY138-1028" fmla="*/ 207053 h 1575446"/>
              <a:gd name="connsiteX139-1029" fmla="*/ 1804775 w 1829109"/>
              <a:gd name="connsiteY139-1030" fmla="*/ 210030 h 1575446"/>
              <a:gd name="connsiteX140-1031" fmla="*/ 1806303 w 1829109"/>
              <a:gd name="connsiteY140-1032" fmla="*/ 213030 h 1575446"/>
              <a:gd name="connsiteX141-1033" fmla="*/ 1807787 w 1829109"/>
              <a:gd name="connsiteY141-1034" fmla="*/ 216053 h 1575446"/>
              <a:gd name="connsiteX142-1035" fmla="*/ 1809223 w 1829109"/>
              <a:gd name="connsiteY142-1036" fmla="*/ 219111 h 1575446"/>
              <a:gd name="connsiteX143-1037" fmla="*/ 1810614 w 1829109"/>
              <a:gd name="connsiteY143-1038" fmla="*/ 222191 h 1575446"/>
              <a:gd name="connsiteX144-1039" fmla="*/ 1811959 w 1829109"/>
              <a:gd name="connsiteY144-1040" fmla="*/ 225295 h 1575446"/>
              <a:gd name="connsiteX145-1041" fmla="*/ 1813258 w 1829109"/>
              <a:gd name="connsiteY145-1042" fmla="*/ 228421 h 1575446"/>
              <a:gd name="connsiteX146-1043" fmla="*/ 1814511 w 1829109"/>
              <a:gd name="connsiteY146-1044" fmla="*/ 231583 h 1575446"/>
              <a:gd name="connsiteX147-1045" fmla="*/ 1815706 w 1829109"/>
              <a:gd name="connsiteY147-1046" fmla="*/ 234755 h 1575446"/>
              <a:gd name="connsiteX148-1047" fmla="*/ 1816868 w 1829109"/>
              <a:gd name="connsiteY148-1048" fmla="*/ 237951 h 1575446"/>
              <a:gd name="connsiteX149-1049" fmla="*/ 1817971 w 1829109"/>
              <a:gd name="connsiteY149-1050" fmla="*/ 241181 h 1575446"/>
              <a:gd name="connsiteX150-1051" fmla="*/ 1819028 w 1829109"/>
              <a:gd name="connsiteY150-1052" fmla="*/ 244423 h 1575446"/>
              <a:gd name="connsiteX151-1053" fmla="*/ 1820028 w 1829109"/>
              <a:gd name="connsiteY151-1054" fmla="*/ 247687 h 1575446"/>
              <a:gd name="connsiteX152-1055" fmla="*/ 1820982 w 1829109"/>
              <a:gd name="connsiteY152-1056" fmla="*/ 250986 h 1575446"/>
              <a:gd name="connsiteX153-1057" fmla="*/ 1821891 w 1829109"/>
              <a:gd name="connsiteY153-1058" fmla="*/ 254296 h 1575446"/>
              <a:gd name="connsiteX154-1059" fmla="*/ 1822741 w 1829109"/>
              <a:gd name="connsiteY154-1060" fmla="*/ 257630 h 1575446"/>
              <a:gd name="connsiteX155-1061" fmla="*/ 1823546 w 1829109"/>
              <a:gd name="connsiteY155-1062" fmla="*/ 260975 h 1575446"/>
              <a:gd name="connsiteX156-1063" fmla="*/ 1824293 w 1829109"/>
              <a:gd name="connsiteY156-1064" fmla="*/ 264355 h 1575446"/>
              <a:gd name="connsiteX157-1065" fmla="*/ 1824995 w 1829109"/>
              <a:gd name="connsiteY157-1066" fmla="*/ 267745 h 1575446"/>
              <a:gd name="connsiteX158-1067" fmla="*/ 1825638 w 1829109"/>
              <a:gd name="connsiteY158-1068" fmla="*/ 271159 h 1575446"/>
              <a:gd name="connsiteX159-1069" fmla="*/ 1826235 w 1829109"/>
              <a:gd name="connsiteY159-1070" fmla="*/ 274585 h 1575446"/>
              <a:gd name="connsiteX160-1071" fmla="*/ 1826764 w 1829109"/>
              <a:gd name="connsiteY160-1072" fmla="*/ 278034 h 1575446"/>
              <a:gd name="connsiteX161-1073" fmla="*/ 1827247 w 1829109"/>
              <a:gd name="connsiteY161-1074" fmla="*/ 281505 h 1575446"/>
              <a:gd name="connsiteX162-1075" fmla="*/ 1827684 w 1829109"/>
              <a:gd name="connsiteY162-1076" fmla="*/ 284987 h 1575446"/>
              <a:gd name="connsiteX163-1077" fmla="*/ 1828052 w 1829109"/>
              <a:gd name="connsiteY163-1078" fmla="*/ 288494 h 1575446"/>
              <a:gd name="connsiteX164-1079" fmla="*/ 1828373 w 1829109"/>
              <a:gd name="connsiteY164-1080" fmla="*/ 292023 h 1575446"/>
              <a:gd name="connsiteX165-1081" fmla="*/ 1828638 w 1829109"/>
              <a:gd name="connsiteY165-1082" fmla="*/ 295551 h 1575446"/>
              <a:gd name="connsiteX166-1083" fmla="*/ 1828845 w 1829109"/>
              <a:gd name="connsiteY166-1084" fmla="*/ 299114 h 1575446"/>
              <a:gd name="connsiteX167-1085" fmla="*/ 1828982 w 1829109"/>
              <a:gd name="connsiteY167-1086" fmla="*/ 302678 h 1575446"/>
              <a:gd name="connsiteX168-1087" fmla="*/ 1829109 w 1829109"/>
              <a:gd name="connsiteY168-1088" fmla="*/ 310080 h 1575446"/>
              <a:gd name="connsiteX169-1089" fmla="*/ 1829087 w 1829109"/>
              <a:gd name="connsiteY169-1090" fmla="*/ 313472 h 1575446"/>
              <a:gd name="connsiteX170-1091" fmla="*/ 1829006 w 1829109"/>
              <a:gd name="connsiteY170-1092" fmla="*/ 317070 h 1575446"/>
              <a:gd name="connsiteX171-1093" fmla="*/ 1828857 w 1829109"/>
              <a:gd name="connsiteY171-1094" fmla="*/ 320633 h 1575446"/>
              <a:gd name="connsiteX172-1095" fmla="*/ 1828661 w 1829109"/>
              <a:gd name="connsiteY172-1096" fmla="*/ 324196 h 1575446"/>
              <a:gd name="connsiteX173-1097" fmla="*/ 1828408 w 1829109"/>
              <a:gd name="connsiteY173-1098" fmla="*/ 327725 h 1575446"/>
              <a:gd name="connsiteX174-1099" fmla="*/ 1828097 w 1829109"/>
              <a:gd name="connsiteY174-1100" fmla="*/ 331254 h 1575446"/>
              <a:gd name="connsiteX175-1101" fmla="*/ 1827730 w 1829109"/>
              <a:gd name="connsiteY175-1102" fmla="*/ 334760 h 1575446"/>
              <a:gd name="connsiteX176-1103" fmla="*/ 1827304 w 1829109"/>
              <a:gd name="connsiteY176-1104" fmla="*/ 338243 h 1575446"/>
              <a:gd name="connsiteX177-1105" fmla="*/ 1826833 w 1829109"/>
              <a:gd name="connsiteY177-1106" fmla="*/ 341715 h 1575446"/>
              <a:gd name="connsiteX178-1107" fmla="*/ 1826293 w 1829109"/>
              <a:gd name="connsiteY178-1108" fmla="*/ 345163 h 1575446"/>
              <a:gd name="connsiteX179-1109" fmla="*/ 1825719 w 1829109"/>
              <a:gd name="connsiteY179-1110" fmla="*/ 348600 h 1575446"/>
              <a:gd name="connsiteX180-1111" fmla="*/ 1825074 w 1829109"/>
              <a:gd name="connsiteY180-1112" fmla="*/ 352014 h 1575446"/>
              <a:gd name="connsiteX181-1113" fmla="*/ 1824385 w 1829109"/>
              <a:gd name="connsiteY181-1114" fmla="*/ 355404 h 1575446"/>
              <a:gd name="connsiteX182-1115" fmla="*/ 1823638 w 1829109"/>
              <a:gd name="connsiteY182-1116" fmla="*/ 358784 h 1575446"/>
              <a:gd name="connsiteX183-1117" fmla="*/ 1822845 w 1829109"/>
              <a:gd name="connsiteY183-1118" fmla="*/ 362140 h 1575446"/>
              <a:gd name="connsiteX184-1119" fmla="*/ 1821994 w 1829109"/>
              <a:gd name="connsiteY184-1120" fmla="*/ 365474 h 1575446"/>
              <a:gd name="connsiteX185-1121" fmla="*/ 1821097 w 1829109"/>
              <a:gd name="connsiteY185-1122" fmla="*/ 368784 h 1575446"/>
              <a:gd name="connsiteX186-1123" fmla="*/ 1820143 w 1829109"/>
              <a:gd name="connsiteY186-1124" fmla="*/ 372084 h 1575446"/>
              <a:gd name="connsiteX187-1125" fmla="*/ 1819143 w 1829109"/>
              <a:gd name="connsiteY187-1126" fmla="*/ 375348 h 1575446"/>
              <a:gd name="connsiteX188-1127" fmla="*/ 1818097 w 1829109"/>
              <a:gd name="connsiteY188-1128" fmla="*/ 378601 h 1575446"/>
              <a:gd name="connsiteX189-1129" fmla="*/ 1817005 w 1829109"/>
              <a:gd name="connsiteY189-1130" fmla="*/ 381820 h 1575446"/>
              <a:gd name="connsiteX190-1131" fmla="*/ 1815856 w 1829109"/>
              <a:gd name="connsiteY190-1132" fmla="*/ 385026 h 1575446"/>
              <a:gd name="connsiteX191-1133" fmla="*/ 1814660 w 1829109"/>
              <a:gd name="connsiteY191-1134" fmla="*/ 388211 h 1575446"/>
              <a:gd name="connsiteX192-1135" fmla="*/ 1813407 w 1829109"/>
              <a:gd name="connsiteY192-1136" fmla="*/ 391360 h 1575446"/>
              <a:gd name="connsiteX193-1137" fmla="*/ 1812120 w 1829109"/>
              <a:gd name="connsiteY193-1138" fmla="*/ 394498 h 1575446"/>
              <a:gd name="connsiteX194-1139" fmla="*/ 1810775 w 1829109"/>
              <a:gd name="connsiteY194-1140" fmla="*/ 397602 h 1575446"/>
              <a:gd name="connsiteX195-1141" fmla="*/ 1809396 w 1829109"/>
              <a:gd name="connsiteY195-1142" fmla="*/ 400694 h 1575446"/>
              <a:gd name="connsiteX196-1143" fmla="*/ 1807959 w 1829109"/>
              <a:gd name="connsiteY196-1144" fmla="*/ 403740 h 1575446"/>
              <a:gd name="connsiteX197-1145" fmla="*/ 1806476 w 1829109"/>
              <a:gd name="connsiteY197-1146" fmla="*/ 406775 h 1575446"/>
              <a:gd name="connsiteX198-1147" fmla="*/ 1804958 w 1829109"/>
              <a:gd name="connsiteY198-1148" fmla="*/ 409775 h 1575446"/>
              <a:gd name="connsiteX199-1149" fmla="*/ 1803384 w 1829109"/>
              <a:gd name="connsiteY199-1150" fmla="*/ 412763 h 1575446"/>
              <a:gd name="connsiteX200-1151" fmla="*/ 1801775 w 1829109"/>
              <a:gd name="connsiteY200-1152" fmla="*/ 415706 h 1575446"/>
              <a:gd name="connsiteX201-1153" fmla="*/ 1800120 w 1829109"/>
              <a:gd name="connsiteY201-1154" fmla="*/ 418637 h 1575446"/>
              <a:gd name="connsiteX202-1155" fmla="*/ 1798406 w 1829109"/>
              <a:gd name="connsiteY202-1156" fmla="*/ 421534 h 1575446"/>
              <a:gd name="connsiteX203-1157" fmla="*/ 1796671 w 1829109"/>
              <a:gd name="connsiteY203-1158" fmla="*/ 424397 h 1575446"/>
              <a:gd name="connsiteX204-1159" fmla="*/ 1794877 w 1829109"/>
              <a:gd name="connsiteY204-1160" fmla="*/ 427236 h 1575446"/>
              <a:gd name="connsiteX205-1161" fmla="*/ 1793050 w 1829109"/>
              <a:gd name="connsiteY205-1162" fmla="*/ 430040 h 1575446"/>
              <a:gd name="connsiteX206-1163" fmla="*/ 1791176 w 1829109"/>
              <a:gd name="connsiteY206-1164" fmla="*/ 432822 h 1575446"/>
              <a:gd name="connsiteX207-1165" fmla="*/ 1789257 w 1829109"/>
              <a:gd name="connsiteY207-1166" fmla="*/ 435569 h 1575446"/>
              <a:gd name="connsiteX208-1167" fmla="*/ 1787303 w 1829109"/>
              <a:gd name="connsiteY208-1168" fmla="*/ 438282 h 1575446"/>
              <a:gd name="connsiteX209-1169" fmla="*/ 1785302 w 1829109"/>
              <a:gd name="connsiteY209-1170" fmla="*/ 440972 h 1575446"/>
              <a:gd name="connsiteX210-1171" fmla="*/ 1783268 w 1829109"/>
              <a:gd name="connsiteY210-1172" fmla="*/ 443615 h 1575446"/>
              <a:gd name="connsiteX211-1173" fmla="*/ 1781199 w 1829109"/>
              <a:gd name="connsiteY211-1174" fmla="*/ 446237 h 1575446"/>
              <a:gd name="connsiteX212-1175" fmla="*/ 1779072 w 1829109"/>
              <a:gd name="connsiteY212-1176" fmla="*/ 448834 h 1575446"/>
              <a:gd name="connsiteX213-1177" fmla="*/ 1776923 w 1829109"/>
              <a:gd name="connsiteY213-1178" fmla="*/ 451386 h 1575446"/>
              <a:gd name="connsiteX214-1179" fmla="*/ 1774727 w 1829109"/>
              <a:gd name="connsiteY214-1180" fmla="*/ 453904 h 1575446"/>
              <a:gd name="connsiteX215-1181" fmla="*/ 1772498 w 1829109"/>
              <a:gd name="connsiteY215-1182" fmla="*/ 456397 h 1575446"/>
              <a:gd name="connsiteX216-1183" fmla="*/ 1770233 w 1829109"/>
              <a:gd name="connsiteY216-1184" fmla="*/ 458847 h 1575446"/>
              <a:gd name="connsiteX217-1185" fmla="*/ 1767923 w 1829109"/>
              <a:gd name="connsiteY217-1186" fmla="*/ 461260 h 1575446"/>
              <a:gd name="connsiteX218-1187" fmla="*/ 1765589 w 1829109"/>
              <a:gd name="connsiteY218-1188" fmla="*/ 463651 h 1575446"/>
              <a:gd name="connsiteX219-1189" fmla="*/ 1763210 w 1829109"/>
              <a:gd name="connsiteY219-1190" fmla="*/ 465996 h 1575446"/>
              <a:gd name="connsiteX220-1191" fmla="*/ 1760796 w 1829109"/>
              <a:gd name="connsiteY220-1192" fmla="*/ 468307 h 1575446"/>
              <a:gd name="connsiteX221-1193" fmla="*/ 1758347 w 1829109"/>
              <a:gd name="connsiteY221-1194" fmla="*/ 470571 h 1575446"/>
              <a:gd name="connsiteX222-1195" fmla="*/ 1755865 w 1829109"/>
              <a:gd name="connsiteY222-1196" fmla="*/ 472812 h 1575446"/>
              <a:gd name="connsiteX223-1197" fmla="*/ 1753347 w 1829109"/>
              <a:gd name="connsiteY223-1198" fmla="*/ 475008 h 1575446"/>
              <a:gd name="connsiteX224-1199" fmla="*/ 1750795 w 1829109"/>
              <a:gd name="connsiteY224-1200" fmla="*/ 477168 h 1575446"/>
              <a:gd name="connsiteX225-1201" fmla="*/ 1748209 w 1829109"/>
              <a:gd name="connsiteY225-1202" fmla="*/ 479284 h 1575446"/>
              <a:gd name="connsiteX226-1203" fmla="*/ 1745588 w 1829109"/>
              <a:gd name="connsiteY226-1204" fmla="*/ 481365 h 1575446"/>
              <a:gd name="connsiteX227-1205" fmla="*/ 1742944 w 1829109"/>
              <a:gd name="connsiteY227-1206" fmla="*/ 483410 h 1575446"/>
              <a:gd name="connsiteX228-1207" fmla="*/ 1740266 w 1829109"/>
              <a:gd name="connsiteY228-1208" fmla="*/ 485410 h 1575446"/>
              <a:gd name="connsiteX229-1209" fmla="*/ 1737554 w 1829109"/>
              <a:gd name="connsiteY229-1210" fmla="*/ 487364 h 1575446"/>
              <a:gd name="connsiteX230-1211" fmla="*/ 1734806 w 1829109"/>
              <a:gd name="connsiteY230-1212" fmla="*/ 489284 h 1575446"/>
              <a:gd name="connsiteX231-1213" fmla="*/ 1732036 w 1829109"/>
              <a:gd name="connsiteY231-1214" fmla="*/ 491169 h 1575446"/>
              <a:gd name="connsiteX232-1215" fmla="*/ 1729231 w 1829109"/>
              <a:gd name="connsiteY232-1216" fmla="*/ 492997 h 1575446"/>
              <a:gd name="connsiteX233-1217" fmla="*/ 1726392 w 1829109"/>
              <a:gd name="connsiteY233-1218" fmla="*/ 494791 h 1575446"/>
              <a:gd name="connsiteX234-1219" fmla="*/ 1723530 w 1829109"/>
              <a:gd name="connsiteY234-1220" fmla="*/ 496549 h 1575446"/>
              <a:gd name="connsiteX235-1221" fmla="*/ 1720645 w 1829109"/>
              <a:gd name="connsiteY235-1222" fmla="*/ 498250 h 1575446"/>
              <a:gd name="connsiteX236-1223" fmla="*/ 1717725 w 1829109"/>
              <a:gd name="connsiteY236-1224" fmla="*/ 499917 h 1575446"/>
              <a:gd name="connsiteX237-1225" fmla="*/ 1714771 w 1829109"/>
              <a:gd name="connsiteY237-1226" fmla="*/ 501537 h 1575446"/>
              <a:gd name="connsiteX238-1227" fmla="*/ 1711794 w 1829109"/>
              <a:gd name="connsiteY238-1228" fmla="*/ 503112 h 1575446"/>
              <a:gd name="connsiteX239-1229" fmla="*/ 1708793 w 1829109"/>
              <a:gd name="connsiteY239-1230" fmla="*/ 504641 h 1575446"/>
              <a:gd name="connsiteX240-1231" fmla="*/ 1705770 w 1829109"/>
              <a:gd name="connsiteY240-1232" fmla="*/ 506124 h 1575446"/>
              <a:gd name="connsiteX241-1233" fmla="*/ 1702713 w 1829109"/>
              <a:gd name="connsiteY241-1234" fmla="*/ 507561 h 1575446"/>
              <a:gd name="connsiteX242-1235" fmla="*/ 1699632 w 1829109"/>
              <a:gd name="connsiteY242-1236" fmla="*/ 508952 h 1575446"/>
              <a:gd name="connsiteX243-1237" fmla="*/ 1698320 w 1829109"/>
              <a:gd name="connsiteY243-1238" fmla="*/ 509520 h 1575446"/>
              <a:gd name="connsiteX244-1239" fmla="*/ 1696528 w 1829109"/>
              <a:gd name="connsiteY244-1240" fmla="*/ 510297 h 1575446"/>
              <a:gd name="connsiteX245-1241" fmla="*/ 1693402 w 1829109"/>
              <a:gd name="connsiteY245-1242" fmla="*/ 511596 h 1575446"/>
              <a:gd name="connsiteX246-1243" fmla="*/ 1690252 w 1829109"/>
              <a:gd name="connsiteY246-1244" fmla="*/ 512848 h 1575446"/>
              <a:gd name="connsiteX247-1245" fmla="*/ 1687068 w 1829109"/>
              <a:gd name="connsiteY247-1246" fmla="*/ 514056 h 1575446"/>
              <a:gd name="connsiteX248-1247" fmla="*/ 1683873 w 1829109"/>
              <a:gd name="connsiteY248-1248" fmla="*/ 515205 h 1575446"/>
              <a:gd name="connsiteX249-1249" fmla="*/ 1680655 w 1829109"/>
              <a:gd name="connsiteY249-1250" fmla="*/ 516309 h 1575446"/>
              <a:gd name="connsiteX250-1251" fmla="*/ 1677401 w 1829109"/>
              <a:gd name="connsiteY250-1252" fmla="*/ 517366 h 1575446"/>
              <a:gd name="connsiteX251-1253" fmla="*/ 1674137 w 1829109"/>
              <a:gd name="connsiteY251-1254" fmla="*/ 518366 h 1575446"/>
              <a:gd name="connsiteX252-1255" fmla="*/ 1670850 w 1829109"/>
              <a:gd name="connsiteY252-1256" fmla="*/ 519332 h 1575446"/>
              <a:gd name="connsiteX253-1257" fmla="*/ 1667539 w 1829109"/>
              <a:gd name="connsiteY253-1258" fmla="*/ 520229 h 1575446"/>
              <a:gd name="connsiteX254-1259" fmla="*/ 1664205 w 1829109"/>
              <a:gd name="connsiteY254-1260" fmla="*/ 521090 h 1575446"/>
              <a:gd name="connsiteX255-1261" fmla="*/ 1660849 w 1829109"/>
              <a:gd name="connsiteY255-1262" fmla="*/ 521883 h 1575446"/>
              <a:gd name="connsiteX256-1263" fmla="*/ 1657469 w 1829109"/>
              <a:gd name="connsiteY256-1264" fmla="*/ 522643 h 1575446"/>
              <a:gd name="connsiteX257-1265" fmla="*/ 1654078 w 1829109"/>
              <a:gd name="connsiteY257-1266" fmla="*/ 523332 h 1575446"/>
              <a:gd name="connsiteX258-1267" fmla="*/ 1650676 w 1829109"/>
              <a:gd name="connsiteY258-1268" fmla="*/ 523976 h 1575446"/>
              <a:gd name="connsiteX259-1269" fmla="*/ 1647239 w 1829109"/>
              <a:gd name="connsiteY259-1270" fmla="*/ 524573 h 1575446"/>
              <a:gd name="connsiteX260-1271" fmla="*/ 1643791 w 1829109"/>
              <a:gd name="connsiteY260-1272" fmla="*/ 525113 h 1575446"/>
              <a:gd name="connsiteX261-1273" fmla="*/ 1640319 w 1829109"/>
              <a:gd name="connsiteY261-1274" fmla="*/ 525596 h 1575446"/>
              <a:gd name="connsiteX262-1275" fmla="*/ 1636836 w 1829109"/>
              <a:gd name="connsiteY262-1276" fmla="*/ 526021 h 1575446"/>
              <a:gd name="connsiteX263-1277" fmla="*/ 1633330 w 1829109"/>
              <a:gd name="connsiteY263-1278" fmla="*/ 526390 h 1575446"/>
              <a:gd name="connsiteX264-1279" fmla="*/ 1629812 w 1829109"/>
              <a:gd name="connsiteY264-1280" fmla="*/ 526711 h 1575446"/>
              <a:gd name="connsiteX265-1281" fmla="*/ 1626272 w 1829109"/>
              <a:gd name="connsiteY265-1282" fmla="*/ 526976 h 1575446"/>
              <a:gd name="connsiteX266-1283" fmla="*/ 1622709 w 1829109"/>
              <a:gd name="connsiteY266-1284" fmla="*/ 527183 h 1575446"/>
              <a:gd name="connsiteX267-1285" fmla="*/ 1619146 w 1829109"/>
              <a:gd name="connsiteY267-1286" fmla="*/ 527332 h 1575446"/>
              <a:gd name="connsiteX268-1287" fmla="*/ 1611743 w 1829109"/>
              <a:gd name="connsiteY268-1288" fmla="*/ 527447 h 1575446"/>
              <a:gd name="connsiteX269-1289" fmla="*/ 1553824 w 1829109"/>
              <a:gd name="connsiteY269-1290" fmla="*/ 527447 h 1575446"/>
              <a:gd name="connsiteX270-1291" fmla="*/ 1394377 w 1829109"/>
              <a:gd name="connsiteY270-1292" fmla="*/ 527447 h 1575446"/>
              <a:gd name="connsiteX271-1293" fmla="*/ 1394377 w 1829109"/>
              <a:gd name="connsiteY271-1294" fmla="*/ 371463 h 1575446"/>
              <a:gd name="connsiteX272-1295" fmla="*/ 1394377 w 1829109"/>
              <a:gd name="connsiteY272-1296" fmla="*/ 310080 h 1575446"/>
              <a:gd name="connsiteX273-1297" fmla="*/ 1394399 w 1829109"/>
              <a:gd name="connsiteY273-1298" fmla="*/ 306690 h 1575446"/>
              <a:gd name="connsiteX274-1299" fmla="*/ 1394492 w 1829109"/>
              <a:gd name="connsiteY274-1300" fmla="*/ 303103 h 1575446"/>
              <a:gd name="connsiteX275-1301" fmla="*/ 1394630 w 1829109"/>
              <a:gd name="connsiteY275-1302" fmla="*/ 299529 h 1575446"/>
              <a:gd name="connsiteX276-1303" fmla="*/ 1394825 w 1829109"/>
              <a:gd name="connsiteY276-1304" fmla="*/ 295976 h 1575446"/>
              <a:gd name="connsiteX277-1305" fmla="*/ 1395078 w 1829109"/>
              <a:gd name="connsiteY277-1306" fmla="*/ 292436 h 1575446"/>
              <a:gd name="connsiteX278-1307" fmla="*/ 1395389 w 1829109"/>
              <a:gd name="connsiteY278-1308" fmla="*/ 288907 h 1575446"/>
              <a:gd name="connsiteX279-1309" fmla="*/ 1395756 w 1829109"/>
              <a:gd name="connsiteY279-1310" fmla="*/ 285413 h 1575446"/>
              <a:gd name="connsiteX280-1311" fmla="*/ 1396181 w 1829109"/>
              <a:gd name="connsiteY280-1312" fmla="*/ 281918 h 1575446"/>
              <a:gd name="connsiteX281-1313" fmla="*/ 1396653 w 1829109"/>
              <a:gd name="connsiteY281-1314" fmla="*/ 278447 h 1575446"/>
              <a:gd name="connsiteX282-1315" fmla="*/ 1397193 w 1829109"/>
              <a:gd name="connsiteY282-1316" fmla="*/ 274999 h 1575446"/>
              <a:gd name="connsiteX283-1317" fmla="*/ 1397779 w 1829109"/>
              <a:gd name="connsiteY283-1318" fmla="*/ 271562 h 1575446"/>
              <a:gd name="connsiteX284-1319" fmla="*/ 1398412 w 1829109"/>
              <a:gd name="connsiteY284-1320" fmla="*/ 268148 h 1575446"/>
              <a:gd name="connsiteX285-1321" fmla="*/ 1399101 w 1829109"/>
              <a:gd name="connsiteY285-1322" fmla="*/ 264757 h 1575446"/>
              <a:gd name="connsiteX286-1323" fmla="*/ 1399848 w 1829109"/>
              <a:gd name="connsiteY286-1324" fmla="*/ 261377 h 1575446"/>
              <a:gd name="connsiteX287-1325" fmla="*/ 1400642 w 1829109"/>
              <a:gd name="connsiteY287-1326" fmla="*/ 258033 h 1575446"/>
              <a:gd name="connsiteX288-1327" fmla="*/ 1401492 w 1829109"/>
              <a:gd name="connsiteY288-1328" fmla="*/ 254687 h 1575446"/>
              <a:gd name="connsiteX289-1329" fmla="*/ 1402389 w 1829109"/>
              <a:gd name="connsiteY289-1330" fmla="*/ 251377 h 1575446"/>
              <a:gd name="connsiteX290-1331" fmla="*/ 1403343 w 1829109"/>
              <a:gd name="connsiteY290-1332" fmla="*/ 248089 h 1575446"/>
              <a:gd name="connsiteX291-1333" fmla="*/ 1404343 w 1829109"/>
              <a:gd name="connsiteY291-1334" fmla="*/ 244814 h 1575446"/>
              <a:gd name="connsiteX292-1335" fmla="*/ 1405389 w 1829109"/>
              <a:gd name="connsiteY292-1336" fmla="*/ 241561 h 1575446"/>
              <a:gd name="connsiteX293-1337" fmla="*/ 1406492 w 1829109"/>
              <a:gd name="connsiteY293-1338" fmla="*/ 238342 h 1575446"/>
              <a:gd name="connsiteX294-1339" fmla="*/ 1407630 w 1829109"/>
              <a:gd name="connsiteY294-1340" fmla="*/ 235134 h 1575446"/>
              <a:gd name="connsiteX295-1341" fmla="*/ 1408837 w 1829109"/>
              <a:gd name="connsiteY295-1342" fmla="*/ 231962 h 1575446"/>
              <a:gd name="connsiteX296-1343" fmla="*/ 1410078 w 1829109"/>
              <a:gd name="connsiteY296-1344" fmla="*/ 228801 h 1575446"/>
              <a:gd name="connsiteX297-1345" fmla="*/ 1411366 w 1829109"/>
              <a:gd name="connsiteY297-1346" fmla="*/ 225663 h 1575446"/>
              <a:gd name="connsiteX298-1347" fmla="*/ 1412711 w 1829109"/>
              <a:gd name="connsiteY298-1348" fmla="*/ 222559 h 1575446"/>
              <a:gd name="connsiteX299-1349" fmla="*/ 1414091 w 1829109"/>
              <a:gd name="connsiteY299-1350" fmla="*/ 219479 h 1575446"/>
              <a:gd name="connsiteX300-1351" fmla="*/ 1415527 w 1829109"/>
              <a:gd name="connsiteY300-1352" fmla="*/ 216421 h 1575446"/>
              <a:gd name="connsiteX301-1353" fmla="*/ 1417010 w 1829109"/>
              <a:gd name="connsiteY301-1354" fmla="*/ 213387 h 1575446"/>
              <a:gd name="connsiteX302-1355" fmla="*/ 1418527 w 1829109"/>
              <a:gd name="connsiteY302-1356" fmla="*/ 210386 h 1575446"/>
              <a:gd name="connsiteX303-1357" fmla="*/ 1420102 w 1829109"/>
              <a:gd name="connsiteY303-1358" fmla="*/ 207409 h 1575446"/>
              <a:gd name="connsiteX304-1359" fmla="*/ 1421712 w 1829109"/>
              <a:gd name="connsiteY304-1360" fmla="*/ 204455 h 1575446"/>
              <a:gd name="connsiteX305-1361" fmla="*/ 1423378 w 1829109"/>
              <a:gd name="connsiteY305-1362" fmla="*/ 201535 h 1575446"/>
              <a:gd name="connsiteX306-1363" fmla="*/ 1425079 w 1829109"/>
              <a:gd name="connsiteY306-1364" fmla="*/ 198639 h 1575446"/>
              <a:gd name="connsiteX307-1365" fmla="*/ 1426826 w 1829109"/>
              <a:gd name="connsiteY307-1366" fmla="*/ 195776 h 1575446"/>
              <a:gd name="connsiteX308-1367" fmla="*/ 1428608 w 1829109"/>
              <a:gd name="connsiteY308-1368" fmla="*/ 192937 h 1575446"/>
              <a:gd name="connsiteX309-1369" fmla="*/ 1430436 w 1829109"/>
              <a:gd name="connsiteY309-1370" fmla="*/ 190121 h 1575446"/>
              <a:gd name="connsiteX310-1371" fmla="*/ 1432309 w 1829109"/>
              <a:gd name="connsiteY310-1372" fmla="*/ 187351 h 1575446"/>
              <a:gd name="connsiteX311-1373" fmla="*/ 1434229 w 1829109"/>
              <a:gd name="connsiteY311-1374" fmla="*/ 184604 h 1575446"/>
              <a:gd name="connsiteX312-1375" fmla="*/ 1436183 w 1829109"/>
              <a:gd name="connsiteY312-1376" fmla="*/ 181879 h 1575446"/>
              <a:gd name="connsiteX313-1377" fmla="*/ 1438183 w 1829109"/>
              <a:gd name="connsiteY313-1378" fmla="*/ 179201 h 1575446"/>
              <a:gd name="connsiteX314-1379" fmla="*/ 1440218 w 1829109"/>
              <a:gd name="connsiteY314-1380" fmla="*/ 176545 h 1575446"/>
              <a:gd name="connsiteX315-1381" fmla="*/ 1442298 w 1829109"/>
              <a:gd name="connsiteY315-1382" fmla="*/ 173925 h 1575446"/>
              <a:gd name="connsiteX316-1383" fmla="*/ 1444413 w 1829109"/>
              <a:gd name="connsiteY316-1384" fmla="*/ 171338 h 1575446"/>
              <a:gd name="connsiteX317-1385" fmla="*/ 1446563 w 1829109"/>
              <a:gd name="connsiteY317-1386" fmla="*/ 168787 h 1575446"/>
              <a:gd name="connsiteX318-1387" fmla="*/ 1448759 w 1829109"/>
              <a:gd name="connsiteY318-1388" fmla="*/ 166258 h 1575446"/>
              <a:gd name="connsiteX319-1389" fmla="*/ 1450989 w 1829109"/>
              <a:gd name="connsiteY319-1390" fmla="*/ 163775 h 1575446"/>
              <a:gd name="connsiteX320-1391" fmla="*/ 1453252 w 1829109"/>
              <a:gd name="connsiteY320-1392" fmla="*/ 161315 h 1575446"/>
              <a:gd name="connsiteX321-1393" fmla="*/ 1455563 w 1829109"/>
              <a:gd name="connsiteY321-1394" fmla="*/ 158901 h 1575446"/>
              <a:gd name="connsiteX322-1395" fmla="*/ 1457908 w 1829109"/>
              <a:gd name="connsiteY322-1396" fmla="*/ 156522 h 1575446"/>
              <a:gd name="connsiteX323-1397" fmla="*/ 1460276 w 1829109"/>
              <a:gd name="connsiteY323-1398" fmla="*/ 154177 h 1575446"/>
              <a:gd name="connsiteX324-1399" fmla="*/ 1462690 w 1829109"/>
              <a:gd name="connsiteY324-1400" fmla="*/ 151866 h 1575446"/>
              <a:gd name="connsiteX325-1401" fmla="*/ 1465138 w 1829109"/>
              <a:gd name="connsiteY325-1402" fmla="*/ 149591 h 1575446"/>
              <a:gd name="connsiteX326-1403" fmla="*/ 1467621 w 1829109"/>
              <a:gd name="connsiteY326-1404" fmla="*/ 147360 h 1575446"/>
              <a:gd name="connsiteX327-1405" fmla="*/ 1470139 w 1829109"/>
              <a:gd name="connsiteY327-1406" fmla="*/ 145165 h 1575446"/>
              <a:gd name="connsiteX328-1407" fmla="*/ 1472690 w 1829109"/>
              <a:gd name="connsiteY328-1408" fmla="*/ 143004 h 1575446"/>
              <a:gd name="connsiteX329-1409" fmla="*/ 1475277 w 1829109"/>
              <a:gd name="connsiteY329-1410" fmla="*/ 140877 h 1575446"/>
              <a:gd name="connsiteX330-1411" fmla="*/ 1477897 w 1829109"/>
              <a:gd name="connsiteY330-1412" fmla="*/ 138797 h 1575446"/>
              <a:gd name="connsiteX331-1413" fmla="*/ 1480541 w 1829109"/>
              <a:gd name="connsiteY331-1414" fmla="*/ 136763 h 1575446"/>
              <a:gd name="connsiteX332-1415" fmla="*/ 1483219 w 1829109"/>
              <a:gd name="connsiteY332-1416" fmla="*/ 134762 h 1575446"/>
              <a:gd name="connsiteX333-1417" fmla="*/ 1485933 w 1829109"/>
              <a:gd name="connsiteY333-1418" fmla="*/ 132796 h 1575446"/>
              <a:gd name="connsiteX334-1419" fmla="*/ 1488680 w 1829109"/>
              <a:gd name="connsiteY334-1420" fmla="*/ 130877 h 1575446"/>
              <a:gd name="connsiteX335-1421" fmla="*/ 1491461 w 1829109"/>
              <a:gd name="connsiteY335-1422" fmla="*/ 129003 h 1575446"/>
              <a:gd name="connsiteX336-1423" fmla="*/ 1494254 w 1829109"/>
              <a:gd name="connsiteY336-1424" fmla="*/ 127164 h 1575446"/>
              <a:gd name="connsiteX337-1425" fmla="*/ 1497094 w 1829109"/>
              <a:gd name="connsiteY337-1426" fmla="*/ 125371 h 1575446"/>
              <a:gd name="connsiteX338-1427" fmla="*/ 1499957 w 1829109"/>
              <a:gd name="connsiteY338-1428" fmla="*/ 123623 h 1575446"/>
              <a:gd name="connsiteX339-1429" fmla="*/ 1502853 w 1829109"/>
              <a:gd name="connsiteY339-1430" fmla="*/ 121911 h 1575446"/>
              <a:gd name="connsiteX340-1431" fmla="*/ 1505773 w 1829109"/>
              <a:gd name="connsiteY340-1432" fmla="*/ 120255 h 1575446"/>
              <a:gd name="connsiteX341-1433" fmla="*/ 1508715 w 1829109"/>
              <a:gd name="connsiteY341-1434" fmla="*/ 118635 h 1575446"/>
              <a:gd name="connsiteX342-1435" fmla="*/ 1511692 w 1829109"/>
              <a:gd name="connsiteY342-1436" fmla="*/ 117060 h 1575446"/>
              <a:gd name="connsiteX343-1437" fmla="*/ 1514693 w 1829109"/>
              <a:gd name="connsiteY343-1438" fmla="*/ 115532 h 1575446"/>
              <a:gd name="connsiteX344-1439" fmla="*/ 1517716 w 1829109"/>
              <a:gd name="connsiteY344-1440" fmla="*/ 114037 h 1575446"/>
              <a:gd name="connsiteX345-1441" fmla="*/ 1520773 w 1829109"/>
              <a:gd name="connsiteY345-1442" fmla="*/ 112600 h 1575446"/>
              <a:gd name="connsiteX346-1443" fmla="*/ 1523854 w 1829109"/>
              <a:gd name="connsiteY346-1444" fmla="*/ 111209 h 1575446"/>
              <a:gd name="connsiteX347-1445" fmla="*/ 1526958 w 1829109"/>
              <a:gd name="connsiteY347-1446" fmla="*/ 109865 h 1575446"/>
              <a:gd name="connsiteX348-1447" fmla="*/ 1530084 w 1829109"/>
              <a:gd name="connsiteY348-1448" fmla="*/ 108565 h 1575446"/>
              <a:gd name="connsiteX349-1449" fmla="*/ 1533234 w 1829109"/>
              <a:gd name="connsiteY349-1450" fmla="*/ 107312 h 1575446"/>
              <a:gd name="connsiteX350-1451" fmla="*/ 1536418 w 1829109"/>
              <a:gd name="connsiteY350-1452" fmla="*/ 106117 h 1575446"/>
              <a:gd name="connsiteX351-1453" fmla="*/ 1539614 w 1829109"/>
              <a:gd name="connsiteY351-1454" fmla="*/ 104956 h 1575446"/>
              <a:gd name="connsiteX352-1455" fmla="*/ 1542843 w 1829109"/>
              <a:gd name="connsiteY352-1456" fmla="*/ 103852 h 1575446"/>
              <a:gd name="connsiteX353-1457" fmla="*/ 1546085 w 1829109"/>
              <a:gd name="connsiteY353-1458" fmla="*/ 102807 h 1575446"/>
              <a:gd name="connsiteX354-1459" fmla="*/ 1549349 w 1829109"/>
              <a:gd name="connsiteY354-1460" fmla="*/ 101795 h 1575446"/>
              <a:gd name="connsiteX355-1461" fmla="*/ 1552637 w 1829109"/>
              <a:gd name="connsiteY355-1462" fmla="*/ 100841 h 1575446"/>
              <a:gd name="connsiteX356-1463" fmla="*/ 1555959 w 1829109"/>
              <a:gd name="connsiteY356-1464" fmla="*/ 99933 h 1575446"/>
              <a:gd name="connsiteX357-1465" fmla="*/ 1559281 w 1829109"/>
              <a:gd name="connsiteY357-1466" fmla="*/ 99082 h 1575446"/>
              <a:gd name="connsiteX358-1467" fmla="*/ 1562638 w 1829109"/>
              <a:gd name="connsiteY358-1468" fmla="*/ 98278 h 1575446"/>
              <a:gd name="connsiteX359-1469" fmla="*/ 1566017 w 1829109"/>
              <a:gd name="connsiteY359-1470" fmla="*/ 97531 h 1575446"/>
              <a:gd name="connsiteX360-1471" fmla="*/ 1569408 w 1829109"/>
              <a:gd name="connsiteY360-1472" fmla="*/ 96830 h 1575446"/>
              <a:gd name="connsiteX361-1473" fmla="*/ 1572822 w 1829109"/>
              <a:gd name="connsiteY361-1474" fmla="*/ 96186 h 1575446"/>
              <a:gd name="connsiteX362-1475" fmla="*/ 1576248 w 1829109"/>
              <a:gd name="connsiteY362-1476" fmla="*/ 95600 h 1575446"/>
              <a:gd name="connsiteX363-1477" fmla="*/ 1579695 w 1829109"/>
              <a:gd name="connsiteY363-1478" fmla="*/ 95059 h 1575446"/>
              <a:gd name="connsiteX364-1479" fmla="*/ 1583167 w 1829109"/>
              <a:gd name="connsiteY364-1480" fmla="*/ 94577 h 1575446"/>
              <a:gd name="connsiteX365-1481" fmla="*/ 1586650 w 1829109"/>
              <a:gd name="connsiteY365-1482" fmla="*/ 94151 h 1575446"/>
              <a:gd name="connsiteX366-1483" fmla="*/ 1590155 w 1829109"/>
              <a:gd name="connsiteY366-1484" fmla="*/ 93772 h 1575446"/>
              <a:gd name="connsiteX367-1485" fmla="*/ 1593673 w 1829109"/>
              <a:gd name="connsiteY367-1486" fmla="*/ 93450 h 1575446"/>
              <a:gd name="connsiteX368-1487" fmla="*/ 1597213 w 1829109"/>
              <a:gd name="connsiteY368-1488" fmla="*/ 93197 h 1575446"/>
              <a:gd name="connsiteX369-1489" fmla="*/ 1600777 w 1829109"/>
              <a:gd name="connsiteY369-1490" fmla="*/ 92990 h 1575446"/>
              <a:gd name="connsiteX370-1491" fmla="*/ 1604340 w 1829109"/>
              <a:gd name="connsiteY370-1492" fmla="*/ 92841 h 1575446"/>
              <a:gd name="connsiteX371-1493" fmla="*/ 1611743 w 1829109"/>
              <a:gd name="connsiteY371-1494" fmla="*/ 92714 h 1575446"/>
              <a:gd name="connsiteX372-1495" fmla="*/ 0 w 1829109"/>
              <a:gd name="connsiteY372-1496" fmla="*/ 0 h 1575446"/>
              <a:gd name="connsiteX373-1497" fmla="*/ 533400 w 1829109"/>
              <a:gd name="connsiteY373-1498" fmla="*/ 0 h 1575446"/>
              <a:gd name="connsiteX374-1499" fmla="*/ 0 w 1829109"/>
              <a:gd name="connsiteY374-1500" fmla="*/ 0 h 1575446"/>
              <a:gd name="connsiteX0-1501" fmla="*/ 717675 w 1472342"/>
              <a:gd name="connsiteY0-1502" fmla="*/ 47383 h 1482732"/>
              <a:gd name="connsiteX1-1503" fmla="*/ 997026 w 1472342"/>
              <a:gd name="connsiteY1-1504" fmla="*/ 103782 h 1482732"/>
              <a:gd name="connsiteX2-1505" fmla="*/ 1008235 w 1472342"/>
              <a:gd name="connsiteY2-1506" fmla="*/ 109866 h 1482732"/>
              <a:gd name="connsiteX3-1507" fmla="*/ 1007126 w 1472342"/>
              <a:gd name="connsiteY3-1508" fmla="*/ 112431 h 1482732"/>
              <a:gd name="connsiteX4-1509" fmla="*/ 1005517 w 1472342"/>
              <a:gd name="connsiteY4-1510" fmla="*/ 116316 h 1482732"/>
              <a:gd name="connsiteX5-1511" fmla="*/ 1003964 w 1472342"/>
              <a:gd name="connsiteY5-1512" fmla="*/ 120225 h 1482732"/>
              <a:gd name="connsiteX6-1513" fmla="*/ 1002470 w 1472342"/>
              <a:gd name="connsiteY6-1514" fmla="*/ 124155 h 1482732"/>
              <a:gd name="connsiteX7-1515" fmla="*/ 1001044 w 1472342"/>
              <a:gd name="connsiteY7-1516" fmla="*/ 128133 h 1482732"/>
              <a:gd name="connsiteX8-1517" fmla="*/ 999677 w 1472342"/>
              <a:gd name="connsiteY8-1518" fmla="*/ 132133 h 1482732"/>
              <a:gd name="connsiteX9-1519" fmla="*/ 998366 w 1472342"/>
              <a:gd name="connsiteY9-1520" fmla="*/ 136156 h 1482732"/>
              <a:gd name="connsiteX10-1521" fmla="*/ 997114 w 1472342"/>
              <a:gd name="connsiteY10-1522" fmla="*/ 140202 h 1482732"/>
              <a:gd name="connsiteX11-1523" fmla="*/ 995930 w 1472342"/>
              <a:gd name="connsiteY11-1524" fmla="*/ 144283 h 1482732"/>
              <a:gd name="connsiteX12-1525" fmla="*/ 994815 w 1472342"/>
              <a:gd name="connsiteY12-1526" fmla="*/ 148386 h 1482732"/>
              <a:gd name="connsiteX13-1527" fmla="*/ 993757 w 1472342"/>
              <a:gd name="connsiteY13-1528" fmla="*/ 152524 h 1482732"/>
              <a:gd name="connsiteX14-1529" fmla="*/ 992757 w 1472342"/>
              <a:gd name="connsiteY14-1530" fmla="*/ 156686 h 1482732"/>
              <a:gd name="connsiteX15-1531" fmla="*/ 991838 w 1472342"/>
              <a:gd name="connsiteY15-1532" fmla="*/ 160858 h 1482732"/>
              <a:gd name="connsiteX16-1533" fmla="*/ 990964 w 1472342"/>
              <a:gd name="connsiteY16-1534" fmla="*/ 165065 h 1482732"/>
              <a:gd name="connsiteX17-1535" fmla="*/ 990171 w 1472342"/>
              <a:gd name="connsiteY17-1536" fmla="*/ 169296 h 1482732"/>
              <a:gd name="connsiteX18-1537" fmla="*/ 989435 w 1472342"/>
              <a:gd name="connsiteY18-1538" fmla="*/ 173549 h 1482732"/>
              <a:gd name="connsiteX19-1539" fmla="*/ 988769 w 1472342"/>
              <a:gd name="connsiteY19-1540" fmla="*/ 177824 h 1482732"/>
              <a:gd name="connsiteX20-1541" fmla="*/ 988170 w 1472342"/>
              <a:gd name="connsiteY20-1542" fmla="*/ 182112 h 1482732"/>
              <a:gd name="connsiteX21-1543" fmla="*/ 987642 w 1472342"/>
              <a:gd name="connsiteY21-1544" fmla="*/ 186434 h 1482732"/>
              <a:gd name="connsiteX22-1545" fmla="*/ 987182 w 1472342"/>
              <a:gd name="connsiteY22-1546" fmla="*/ 190767 h 1482732"/>
              <a:gd name="connsiteX23-1547" fmla="*/ 986791 w 1472342"/>
              <a:gd name="connsiteY23-1548" fmla="*/ 195125 h 1482732"/>
              <a:gd name="connsiteX24-1549" fmla="*/ 986470 w 1472342"/>
              <a:gd name="connsiteY24-1550" fmla="*/ 199493 h 1482732"/>
              <a:gd name="connsiteX25-1551" fmla="*/ 986216 w 1472342"/>
              <a:gd name="connsiteY25-1552" fmla="*/ 203883 h 1482732"/>
              <a:gd name="connsiteX26-1553" fmla="*/ 986032 w 1472342"/>
              <a:gd name="connsiteY26-1554" fmla="*/ 208297 h 1482732"/>
              <a:gd name="connsiteX27-1555" fmla="*/ 985929 w 1472342"/>
              <a:gd name="connsiteY27-1556" fmla="*/ 212722 h 1482732"/>
              <a:gd name="connsiteX28-1557" fmla="*/ 985883 w 1472342"/>
              <a:gd name="connsiteY28-1558" fmla="*/ 217366 h 1482732"/>
              <a:gd name="connsiteX29-1559" fmla="*/ 985883 w 1472342"/>
              <a:gd name="connsiteY29-1560" fmla="*/ 250672 h 1482732"/>
              <a:gd name="connsiteX30-1561" fmla="*/ 944469 w 1472342"/>
              <a:gd name="connsiteY30-1562" fmla="*/ 228194 h 1482732"/>
              <a:gd name="connsiteX31-1563" fmla="*/ 717675 w 1472342"/>
              <a:gd name="connsiteY31-1564" fmla="*/ 182406 h 1482732"/>
              <a:gd name="connsiteX32-1565" fmla="*/ 135023 w 1472342"/>
              <a:gd name="connsiteY32-1566" fmla="*/ 765058 h 1482732"/>
              <a:gd name="connsiteX33-1567" fmla="*/ 717675 w 1472342"/>
              <a:gd name="connsiteY33-1568" fmla="*/ 1347709 h 1482732"/>
              <a:gd name="connsiteX34-1569" fmla="*/ 1300326 w 1472342"/>
              <a:gd name="connsiteY34-1570" fmla="*/ 765058 h 1482732"/>
              <a:gd name="connsiteX35-1571" fmla="*/ 1254539 w 1472342"/>
              <a:gd name="connsiteY35-1572" fmla="*/ 538264 h 1482732"/>
              <a:gd name="connsiteX36-1573" fmla="*/ 1226420 w 1472342"/>
              <a:gd name="connsiteY36-1574" fmla="*/ 486459 h 1482732"/>
              <a:gd name="connsiteX37-1575" fmla="*/ 1254976 w 1472342"/>
              <a:gd name="connsiteY37-1576" fmla="*/ 486459 h 1482732"/>
              <a:gd name="connsiteX38-1577" fmla="*/ 1263631 w 1472342"/>
              <a:gd name="connsiteY38-1578" fmla="*/ 486322 h 1482732"/>
              <a:gd name="connsiteX39-1579" fmla="*/ 1268046 w 1472342"/>
              <a:gd name="connsiteY39-1580" fmla="*/ 486149 h 1482732"/>
              <a:gd name="connsiteX40-1581" fmla="*/ 1272436 w 1472342"/>
              <a:gd name="connsiteY40-1582" fmla="*/ 485908 h 1482732"/>
              <a:gd name="connsiteX41-1583" fmla="*/ 1276804 w 1472342"/>
              <a:gd name="connsiteY41-1584" fmla="*/ 485586 h 1482732"/>
              <a:gd name="connsiteX42-1585" fmla="*/ 1281161 w 1472342"/>
              <a:gd name="connsiteY42-1586" fmla="*/ 485207 h 1482732"/>
              <a:gd name="connsiteX43-1587" fmla="*/ 1285506 w 1472342"/>
              <a:gd name="connsiteY43-1588" fmla="*/ 484747 h 1482732"/>
              <a:gd name="connsiteX44-1589" fmla="*/ 1289817 w 1472342"/>
              <a:gd name="connsiteY44-1590" fmla="*/ 484218 h 1482732"/>
              <a:gd name="connsiteX45-1591" fmla="*/ 1294116 w 1472342"/>
              <a:gd name="connsiteY45-1592" fmla="*/ 483632 h 1482732"/>
              <a:gd name="connsiteX46-1593" fmla="*/ 1298392 w 1472342"/>
              <a:gd name="connsiteY46-1594" fmla="*/ 482977 h 1482732"/>
              <a:gd name="connsiteX47-1595" fmla="*/ 1302645 w 1472342"/>
              <a:gd name="connsiteY47-1596" fmla="*/ 482252 h 1482732"/>
              <a:gd name="connsiteX48-1597" fmla="*/ 1306875 w 1472342"/>
              <a:gd name="connsiteY48-1598" fmla="*/ 481460 h 1482732"/>
              <a:gd name="connsiteX49-1599" fmla="*/ 1311082 w 1472342"/>
              <a:gd name="connsiteY49-1600" fmla="*/ 480597 h 1482732"/>
              <a:gd name="connsiteX50-1601" fmla="*/ 1315266 w 1472342"/>
              <a:gd name="connsiteY50-1602" fmla="*/ 479677 h 1482732"/>
              <a:gd name="connsiteX51-1603" fmla="*/ 1319427 w 1472342"/>
              <a:gd name="connsiteY51-1604" fmla="*/ 478689 h 1482732"/>
              <a:gd name="connsiteX52-1605" fmla="*/ 1323554 w 1472342"/>
              <a:gd name="connsiteY52-1606" fmla="*/ 477643 h 1482732"/>
              <a:gd name="connsiteX53-1607" fmla="*/ 1327669 w 1472342"/>
              <a:gd name="connsiteY53-1608" fmla="*/ 476528 h 1482732"/>
              <a:gd name="connsiteX54-1609" fmla="*/ 1331749 w 1472342"/>
              <a:gd name="connsiteY54-1610" fmla="*/ 475344 h 1482732"/>
              <a:gd name="connsiteX55-1611" fmla="*/ 1335808 w 1472342"/>
              <a:gd name="connsiteY55-1612" fmla="*/ 474103 h 1482732"/>
              <a:gd name="connsiteX56-1613" fmla="*/ 1339831 w 1472342"/>
              <a:gd name="connsiteY56-1614" fmla="*/ 472804 h 1482732"/>
              <a:gd name="connsiteX57-1615" fmla="*/ 1343831 w 1472342"/>
              <a:gd name="connsiteY57-1616" fmla="*/ 471436 h 1482732"/>
              <a:gd name="connsiteX58-1617" fmla="*/ 1347808 w 1472342"/>
              <a:gd name="connsiteY58-1618" fmla="*/ 470010 h 1482732"/>
              <a:gd name="connsiteX59-1619" fmla="*/ 1351750 w 1472342"/>
              <a:gd name="connsiteY59-1620" fmla="*/ 468528 h 1482732"/>
              <a:gd name="connsiteX60-1621" fmla="*/ 1355658 w 1472342"/>
              <a:gd name="connsiteY60-1622" fmla="*/ 466987 h 1482732"/>
              <a:gd name="connsiteX61-1623" fmla="*/ 1359544 w 1472342"/>
              <a:gd name="connsiteY61-1624" fmla="*/ 465378 h 1482732"/>
              <a:gd name="connsiteX62-1625" fmla="*/ 1363394 w 1472342"/>
              <a:gd name="connsiteY62-1626" fmla="*/ 463723 h 1482732"/>
              <a:gd name="connsiteX63-1627" fmla="*/ 1366305 w 1472342"/>
              <a:gd name="connsiteY63-1628" fmla="*/ 462408 h 1482732"/>
              <a:gd name="connsiteX64-1629" fmla="*/ 1378950 w 1472342"/>
              <a:gd name="connsiteY64-1630" fmla="*/ 485706 h 1482732"/>
              <a:gd name="connsiteX65-1631" fmla="*/ 1435349 w 1472342"/>
              <a:gd name="connsiteY65-1632" fmla="*/ 765058 h 1482732"/>
              <a:gd name="connsiteX66-1633" fmla="*/ 717675 w 1472342"/>
              <a:gd name="connsiteY66-1634" fmla="*/ 1482732 h 1482732"/>
              <a:gd name="connsiteX67-1635" fmla="*/ 0 w 1472342"/>
              <a:gd name="connsiteY67-1636" fmla="*/ 765058 h 1482732"/>
              <a:gd name="connsiteX68-1637" fmla="*/ 717675 w 1472342"/>
              <a:gd name="connsiteY68-1638" fmla="*/ 47383 h 1482732"/>
              <a:gd name="connsiteX69-1639" fmla="*/ 1254976 w 1472342"/>
              <a:gd name="connsiteY69-1640" fmla="*/ 0 h 1482732"/>
              <a:gd name="connsiteX70-1641" fmla="*/ 1258367 w 1472342"/>
              <a:gd name="connsiteY70-1642" fmla="*/ 24 h 1482732"/>
              <a:gd name="connsiteX71-1643" fmla="*/ 1261953 w 1472342"/>
              <a:gd name="connsiteY71-1644" fmla="*/ 115 h 1482732"/>
              <a:gd name="connsiteX72-1645" fmla="*/ 1265528 w 1472342"/>
              <a:gd name="connsiteY72-1646" fmla="*/ 253 h 1482732"/>
              <a:gd name="connsiteX73-1647" fmla="*/ 1269080 w 1472342"/>
              <a:gd name="connsiteY73-1648" fmla="*/ 449 h 1482732"/>
              <a:gd name="connsiteX74-1649" fmla="*/ 1272621 w 1472342"/>
              <a:gd name="connsiteY74-1650" fmla="*/ 702 h 1482732"/>
              <a:gd name="connsiteX75-1651" fmla="*/ 1276149 w 1472342"/>
              <a:gd name="connsiteY75-1652" fmla="*/ 1024 h 1482732"/>
              <a:gd name="connsiteX76-1653" fmla="*/ 1279655 w 1472342"/>
              <a:gd name="connsiteY76-1654" fmla="*/ 1379 h 1482732"/>
              <a:gd name="connsiteX77-1655" fmla="*/ 1283138 w 1472342"/>
              <a:gd name="connsiteY77-1656" fmla="*/ 1805 h 1482732"/>
              <a:gd name="connsiteX78-1657" fmla="*/ 1286610 w 1472342"/>
              <a:gd name="connsiteY78-1658" fmla="*/ 2288 h 1482732"/>
              <a:gd name="connsiteX79-1659" fmla="*/ 1290059 w 1472342"/>
              <a:gd name="connsiteY79-1660" fmla="*/ 2817 h 1482732"/>
              <a:gd name="connsiteX80-1661" fmla="*/ 1293495 w 1472342"/>
              <a:gd name="connsiteY80-1662" fmla="*/ 3402 h 1482732"/>
              <a:gd name="connsiteX81-1663" fmla="*/ 1296909 w 1472342"/>
              <a:gd name="connsiteY81-1664" fmla="*/ 4035 h 1482732"/>
              <a:gd name="connsiteX82-1665" fmla="*/ 1300300 w 1472342"/>
              <a:gd name="connsiteY82-1666" fmla="*/ 4725 h 1482732"/>
              <a:gd name="connsiteX83-1667" fmla="*/ 1303679 w 1472342"/>
              <a:gd name="connsiteY83-1668" fmla="*/ 5471 h 1482732"/>
              <a:gd name="connsiteX84-1669" fmla="*/ 1307035 w 1472342"/>
              <a:gd name="connsiteY84-1670" fmla="*/ 6265 h 1482732"/>
              <a:gd name="connsiteX85-1671" fmla="*/ 1310369 w 1472342"/>
              <a:gd name="connsiteY85-1672" fmla="*/ 7116 h 1482732"/>
              <a:gd name="connsiteX86-1673" fmla="*/ 1313680 w 1472342"/>
              <a:gd name="connsiteY86-1674" fmla="*/ 8012 h 1482732"/>
              <a:gd name="connsiteX87-1675" fmla="*/ 1316979 w 1472342"/>
              <a:gd name="connsiteY87-1676" fmla="*/ 8966 h 1482732"/>
              <a:gd name="connsiteX88-1677" fmla="*/ 1320244 w 1472342"/>
              <a:gd name="connsiteY88-1678" fmla="*/ 9966 h 1482732"/>
              <a:gd name="connsiteX89-1679" fmla="*/ 1323497 w 1472342"/>
              <a:gd name="connsiteY89-1680" fmla="*/ 11012 h 1482732"/>
              <a:gd name="connsiteX90-1681" fmla="*/ 1326715 w 1472342"/>
              <a:gd name="connsiteY90-1682" fmla="*/ 12116 h 1482732"/>
              <a:gd name="connsiteX91-1683" fmla="*/ 1329922 w 1472342"/>
              <a:gd name="connsiteY91-1684" fmla="*/ 13265 h 1482732"/>
              <a:gd name="connsiteX92-1685" fmla="*/ 1333106 w 1472342"/>
              <a:gd name="connsiteY92-1686" fmla="*/ 14461 h 1482732"/>
              <a:gd name="connsiteX93-1687" fmla="*/ 1336256 w 1472342"/>
              <a:gd name="connsiteY93-1688" fmla="*/ 15702 h 1482732"/>
              <a:gd name="connsiteX94-1689" fmla="*/ 1339394 w 1472342"/>
              <a:gd name="connsiteY94-1690" fmla="*/ 16990 h 1482732"/>
              <a:gd name="connsiteX95-1691" fmla="*/ 1342497 w 1472342"/>
              <a:gd name="connsiteY95-1692" fmla="*/ 18335 h 1482732"/>
              <a:gd name="connsiteX96-1693" fmla="*/ 1345578 w 1472342"/>
              <a:gd name="connsiteY96-1694" fmla="*/ 19725 h 1482732"/>
              <a:gd name="connsiteX97-1695" fmla="*/ 1348636 w 1472342"/>
              <a:gd name="connsiteY97-1696" fmla="*/ 21150 h 1482732"/>
              <a:gd name="connsiteX98-1697" fmla="*/ 1351671 w 1472342"/>
              <a:gd name="connsiteY98-1698" fmla="*/ 22633 h 1482732"/>
              <a:gd name="connsiteX99-1699" fmla="*/ 1354670 w 1472342"/>
              <a:gd name="connsiteY99-1700" fmla="*/ 24163 h 1482732"/>
              <a:gd name="connsiteX100-1701" fmla="*/ 1357647 w 1472342"/>
              <a:gd name="connsiteY100-1702" fmla="*/ 25726 h 1482732"/>
              <a:gd name="connsiteX101-1703" fmla="*/ 1360601 w 1472342"/>
              <a:gd name="connsiteY101-1704" fmla="*/ 27346 h 1482732"/>
              <a:gd name="connsiteX102-1705" fmla="*/ 1363521 w 1472342"/>
              <a:gd name="connsiteY102-1706" fmla="*/ 29001 h 1482732"/>
              <a:gd name="connsiteX103-1707" fmla="*/ 1366418 w 1472342"/>
              <a:gd name="connsiteY103-1708" fmla="*/ 30703 h 1482732"/>
              <a:gd name="connsiteX104-1709" fmla="*/ 1369292 w 1472342"/>
              <a:gd name="connsiteY104-1710" fmla="*/ 32450 h 1482732"/>
              <a:gd name="connsiteX105-1711" fmla="*/ 1372131 w 1472342"/>
              <a:gd name="connsiteY105-1712" fmla="*/ 34232 h 1482732"/>
              <a:gd name="connsiteX106-1713" fmla="*/ 1374935 w 1472342"/>
              <a:gd name="connsiteY106-1714" fmla="*/ 36071 h 1482732"/>
              <a:gd name="connsiteX107-1715" fmla="*/ 1377706 w 1472342"/>
              <a:gd name="connsiteY107-1716" fmla="*/ 37945 h 1482732"/>
              <a:gd name="connsiteX108-1717" fmla="*/ 1380464 w 1472342"/>
              <a:gd name="connsiteY108-1718" fmla="*/ 39853 h 1482732"/>
              <a:gd name="connsiteX109-1719" fmla="*/ 1383177 w 1472342"/>
              <a:gd name="connsiteY109-1720" fmla="*/ 41807 h 1482732"/>
              <a:gd name="connsiteX110-1721" fmla="*/ 1385855 w 1472342"/>
              <a:gd name="connsiteY110-1722" fmla="*/ 43807 h 1482732"/>
              <a:gd name="connsiteX111-1723" fmla="*/ 1388511 w 1472342"/>
              <a:gd name="connsiteY111-1724" fmla="*/ 45842 h 1482732"/>
              <a:gd name="connsiteX112-1725" fmla="*/ 1391132 w 1472342"/>
              <a:gd name="connsiteY112-1726" fmla="*/ 47922 h 1482732"/>
              <a:gd name="connsiteX113-1727" fmla="*/ 1393718 w 1472342"/>
              <a:gd name="connsiteY113-1728" fmla="*/ 50037 h 1482732"/>
              <a:gd name="connsiteX114-1729" fmla="*/ 1396281 w 1472342"/>
              <a:gd name="connsiteY114-1730" fmla="*/ 52186 h 1482732"/>
              <a:gd name="connsiteX115-1731" fmla="*/ 1398798 w 1472342"/>
              <a:gd name="connsiteY115-1732" fmla="*/ 54382 h 1482732"/>
              <a:gd name="connsiteX116-1733" fmla="*/ 1401282 w 1472342"/>
              <a:gd name="connsiteY116-1734" fmla="*/ 56612 h 1482732"/>
              <a:gd name="connsiteX117-1735" fmla="*/ 1403742 w 1472342"/>
              <a:gd name="connsiteY117-1736" fmla="*/ 58877 h 1482732"/>
              <a:gd name="connsiteX118-1737" fmla="*/ 1406155 w 1472342"/>
              <a:gd name="connsiteY118-1738" fmla="*/ 61187 h 1482732"/>
              <a:gd name="connsiteX119-1739" fmla="*/ 1408534 w 1472342"/>
              <a:gd name="connsiteY119-1740" fmla="*/ 63532 h 1482732"/>
              <a:gd name="connsiteX120-1741" fmla="*/ 1410880 w 1472342"/>
              <a:gd name="connsiteY120-1742" fmla="*/ 65900 h 1482732"/>
              <a:gd name="connsiteX121-1743" fmla="*/ 1413190 w 1472342"/>
              <a:gd name="connsiteY121-1744" fmla="*/ 68313 h 1482732"/>
              <a:gd name="connsiteX122-1745" fmla="*/ 1415466 w 1472342"/>
              <a:gd name="connsiteY122-1746" fmla="*/ 70762 h 1482732"/>
              <a:gd name="connsiteX123-1747" fmla="*/ 1417708 w 1472342"/>
              <a:gd name="connsiteY123-1748" fmla="*/ 73245 h 1482732"/>
              <a:gd name="connsiteX124-1749" fmla="*/ 1419903 w 1472342"/>
              <a:gd name="connsiteY124-1750" fmla="*/ 75762 h 1482732"/>
              <a:gd name="connsiteX125-1751" fmla="*/ 1422053 w 1472342"/>
              <a:gd name="connsiteY125-1752" fmla="*/ 78314 h 1482732"/>
              <a:gd name="connsiteX126-1753" fmla="*/ 1424179 w 1472342"/>
              <a:gd name="connsiteY126-1754" fmla="*/ 80901 h 1482732"/>
              <a:gd name="connsiteX127-1755" fmla="*/ 1426260 w 1472342"/>
              <a:gd name="connsiteY127-1756" fmla="*/ 83521 h 1482732"/>
              <a:gd name="connsiteX128-1757" fmla="*/ 1428305 w 1472342"/>
              <a:gd name="connsiteY128-1758" fmla="*/ 86165 h 1482732"/>
              <a:gd name="connsiteX129-1759" fmla="*/ 1430306 w 1472342"/>
              <a:gd name="connsiteY129-1760" fmla="*/ 88855 h 1482732"/>
              <a:gd name="connsiteX130-1761" fmla="*/ 1432260 w 1472342"/>
              <a:gd name="connsiteY130-1762" fmla="*/ 91567 h 1482732"/>
              <a:gd name="connsiteX131-1763" fmla="*/ 1434180 w 1472342"/>
              <a:gd name="connsiteY131-1764" fmla="*/ 94303 h 1482732"/>
              <a:gd name="connsiteX132-1765" fmla="*/ 1436053 w 1472342"/>
              <a:gd name="connsiteY132-1766" fmla="*/ 97085 h 1482732"/>
              <a:gd name="connsiteX133-1767" fmla="*/ 1437892 w 1472342"/>
              <a:gd name="connsiteY133-1768" fmla="*/ 99890 h 1482732"/>
              <a:gd name="connsiteX134-1769" fmla="*/ 1439685 w 1472342"/>
              <a:gd name="connsiteY134-1770" fmla="*/ 102717 h 1482732"/>
              <a:gd name="connsiteX135-1771" fmla="*/ 1441433 w 1472342"/>
              <a:gd name="connsiteY135-1772" fmla="*/ 105580 h 1482732"/>
              <a:gd name="connsiteX136-1773" fmla="*/ 1443145 w 1472342"/>
              <a:gd name="connsiteY136-1774" fmla="*/ 108476 h 1482732"/>
              <a:gd name="connsiteX137-1775" fmla="*/ 1444813 w 1472342"/>
              <a:gd name="connsiteY137-1776" fmla="*/ 111396 h 1482732"/>
              <a:gd name="connsiteX138-1777" fmla="*/ 1446433 w 1472342"/>
              <a:gd name="connsiteY138-1778" fmla="*/ 114339 h 1482732"/>
              <a:gd name="connsiteX139-1779" fmla="*/ 1448008 w 1472342"/>
              <a:gd name="connsiteY139-1780" fmla="*/ 117316 h 1482732"/>
              <a:gd name="connsiteX140-1781" fmla="*/ 1449536 w 1472342"/>
              <a:gd name="connsiteY140-1782" fmla="*/ 120316 h 1482732"/>
              <a:gd name="connsiteX141-1783" fmla="*/ 1451020 w 1472342"/>
              <a:gd name="connsiteY141-1784" fmla="*/ 123339 h 1482732"/>
              <a:gd name="connsiteX142-1785" fmla="*/ 1452456 w 1472342"/>
              <a:gd name="connsiteY142-1786" fmla="*/ 126397 h 1482732"/>
              <a:gd name="connsiteX143-1787" fmla="*/ 1453847 w 1472342"/>
              <a:gd name="connsiteY143-1788" fmla="*/ 129477 h 1482732"/>
              <a:gd name="connsiteX144-1789" fmla="*/ 1455192 w 1472342"/>
              <a:gd name="connsiteY144-1790" fmla="*/ 132581 h 1482732"/>
              <a:gd name="connsiteX145-1791" fmla="*/ 1456491 w 1472342"/>
              <a:gd name="connsiteY145-1792" fmla="*/ 135707 h 1482732"/>
              <a:gd name="connsiteX146-1793" fmla="*/ 1457744 w 1472342"/>
              <a:gd name="connsiteY146-1794" fmla="*/ 138869 h 1482732"/>
              <a:gd name="connsiteX147-1795" fmla="*/ 1458939 w 1472342"/>
              <a:gd name="connsiteY147-1796" fmla="*/ 142041 h 1482732"/>
              <a:gd name="connsiteX148-1797" fmla="*/ 1460101 w 1472342"/>
              <a:gd name="connsiteY148-1798" fmla="*/ 145237 h 1482732"/>
              <a:gd name="connsiteX149-1799" fmla="*/ 1461204 w 1472342"/>
              <a:gd name="connsiteY149-1800" fmla="*/ 148467 h 1482732"/>
              <a:gd name="connsiteX150-1801" fmla="*/ 1462261 w 1472342"/>
              <a:gd name="connsiteY150-1802" fmla="*/ 151709 h 1482732"/>
              <a:gd name="connsiteX151-1803" fmla="*/ 1463261 w 1472342"/>
              <a:gd name="connsiteY151-1804" fmla="*/ 154973 h 1482732"/>
              <a:gd name="connsiteX152-1805" fmla="*/ 1464215 w 1472342"/>
              <a:gd name="connsiteY152-1806" fmla="*/ 158272 h 1482732"/>
              <a:gd name="connsiteX153-1807" fmla="*/ 1465124 w 1472342"/>
              <a:gd name="connsiteY153-1808" fmla="*/ 161582 h 1482732"/>
              <a:gd name="connsiteX154-1809" fmla="*/ 1465974 w 1472342"/>
              <a:gd name="connsiteY154-1810" fmla="*/ 164916 h 1482732"/>
              <a:gd name="connsiteX155-1811" fmla="*/ 1466779 w 1472342"/>
              <a:gd name="connsiteY155-1812" fmla="*/ 168261 h 1482732"/>
              <a:gd name="connsiteX156-1813" fmla="*/ 1467526 w 1472342"/>
              <a:gd name="connsiteY156-1814" fmla="*/ 171641 h 1482732"/>
              <a:gd name="connsiteX157-1815" fmla="*/ 1468228 w 1472342"/>
              <a:gd name="connsiteY157-1816" fmla="*/ 175031 h 1482732"/>
              <a:gd name="connsiteX158-1817" fmla="*/ 1468871 w 1472342"/>
              <a:gd name="connsiteY158-1818" fmla="*/ 178445 h 1482732"/>
              <a:gd name="connsiteX159-1819" fmla="*/ 1469468 w 1472342"/>
              <a:gd name="connsiteY159-1820" fmla="*/ 181871 h 1482732"/>
              <a:gd name="connsiteX160-1821" fmla="*/ 1469997 w 1472342"/>
              <a:gd name="connsiteY160-1822" fmla="*/ 185320 h 1482732"/>
              <a:gd name="connsiteX161-1823" fmla="*/ 1470480 w 1472342"/>
              <a:gd name="connsiteY161-1824" fmla="*/ 188791 h 1482732"/>
              <a:gd name="connsiteX162-1825" fmla="*/ 1470917 w 1472342"/>
              <a:gd name="connsiteY162-1826" fmla="*/ 192273 h 1482732"/>
              <a:gd name="connsiteX163-1827" fmla="*/ 1471285 w 1472342"/>
              <a:gd name="connsiteY163-1828" fmla="*/ 195780 h 1482732"/>
              <a:gd name="connsiteX164-1829" fmla="*/ 1471606 w 1472342"/>
              <a:gd name="connsiteY164-1830" fmla="*/ 199309 h 1482732"/>
              <a:gd name="connsiteX165-1831" fmla="*/ 1471871 w 1472342"/>
              <a:gd name="connsiteY165-1832" fmla="*/ 202837 h 1482732"/>
              <a:gd name="connsiteX166-1833" fmla="*/ 1472078 w 1472342"/>
              <a:gd name="connsiteY166-1834" fmla="*/ 206400 h 1482732"/>
              <a:gd name="connsiteX167-1835" fmla="*/ 1472215 w 1472342"/>
              <a:gd name="connsiteY167-1836" fmla="*/ 209964 h 1482732"/>
              <a:gd name="connsiteX168-1837" fmla="*/ 1472342 w 1472342"/>
              <a:gd name="connsiteY168-1838" fmla="*/ 217366 h 1482732"/>
              <a:gd name="connsiteX169-1839" fmla="*/ 1472320 w 1472342"/>
              <a:gd name="connsiteY169-1840" fmla="*/ 220758 h 1482732"/>
              <a:gd name="connsiteX170-1841" fmla="*/ 1472239 w 1472342"/>
              <a:gd name="connsiteY170-1842" fmla="*/ 224356 h 1482732"/>
              <a:gd name="connsiteX171-1843" fmla="*/ 1472090 w 1472342"/>
              <a:gd name="connsiteY171-1844" fmla="*/ 227919 h 1482732"/>
              <a:gd name="connsiteX172-1845" fmla="*/ 1471894 w 1472342"/>
              <a:gd name="connsiteY172-1846" fmla="*/ 231482 h 1482732"/>
              <a:gd name="connsiteX173-1847" fmla="*/ 1471641 w 1472342"/>
              <a:gd name="connsiteY173-1848" fmla="*/ 235011 h 1482732"/>
              <a:gd name="connsiteX174-1849" fmla="*/ 1471330 w 1472342"/>
              <a:gd name="connsiteY174-1850" fmla="*/ 238540 h 1482732"/>
              <a:gd name="connsiteX175-1851" fmla="*/ 1470963 w 1472342"/>
              <a:gd name="connsiteY175-1852" fmla="*/ 242046 h 1482732"/>
              <a:gd name="connsiteX176-1853" fmla="*/ 1470537 w 1472342"/>
              <a:gd name="connsiteY176-1854" fmla="*/ 245529 h 1482732"/>
              <a:gd name="connsiteX177-1855" fmla="*/ 1470066 w 1472342"/>
              <a:gd name="connsiteY177-1856" fmla="*/ 249001 h 1482732"/>
              <a:gd name="connsiteX178-1857" fmla="*/ 1469526 w 1472342"/>
              <a:gd name="connsiteY178-1858" fmla="*/ 252449 h 1482732"/>
              <a:gd name="connsiteX179-1859" fmla="*/ 1468952 w 1472342"/>
              <a:gd name="connsiteY179-1860" fmla="*/ 255886 h 1482732"/>
              <a:gd name="connsiteX180-1861" fmla="*/ 1468307 w 1472342"/>
              <a:gd name="connsiteY180-1862" fmla="*/ 259300 h 1482732"/>
              <a:gd name="connsiteX181-1863" fmla="*/ 1467618 w 1472342"/>
              <a:gd name="connsiteY181-1864" fmla="*/ 262690 h 1482732"/>
              <a:gd name="connsiteX182-1865" fmla="*/ 1466871 w 1472342"/>
              <a:gd name="connsiteY182-1866" fmla="*/ 266070 h 1482732"/>
              <a:gd name="connsiteX183-1867" fmla="*/ 1466078 w 1472342"/>
              <a:gd name="connsiteY183-1868" fmla="*/ 269426 h 1482732"/>
              <a:gd name="connsiteX184-1869" fmla="*/ 1465227 w 1472342"/>
              <a:gd name="connsiteY184-1870" fmla="*/ 272760 h 1482732"/>
              <a:gd name="connsiteX185-1871" fmla="*/ 1464330 w 1472342"/>
              <a:gd name="connsiteY185-1872" fmla="*/ 276070 h 1482732"/>
              <a:gd name="connsiteX186-1873" fmla="*/ 1463376 w 1472342"/>
              <a:gd name="connsiteY186-1874" fmla="*/ 279370 h 1482732"/>
              <a:gd name="connsiteX187-1875" fmla="*/ 1462376 w 1472342"/>
              <a:gd name="connsiteY187-1876" fmla="*/ 282634 h 1482732"/>
              <a:gd name="connsiteX188-1877" fmla="*/ 1461330 w 1472342"/>
              <a:gd name="connsiteY188-1878" fmla="*/ 285887 h 1482732"/>
              <a:gd name="connsiteX189-1879" fmla="*/ 1460238 w 1472342"/>
              <a:gd name="connsiteY189-1880" fmla="*/ 289106 h 1482732"/>
              <a:gd name="connsiteX190-1881" fmla="*/ 1459089 w 1472342"/>
              <a:gd name="connsiteY190-1882" fmla="*/ 292312 h 1482732"/>
              <a:gd name="connsiteX191-1883" fmla="*/ 1457893 w 1472342"/>
              <a:gd name="connsiteY191-1884" fmla="*/ 295497 h 1482732"/>
              <a:gd name="connsiteX192-1885" fmla="*/ 1456640 w 1472342"/>
              <a:gd name="connsiteY192-1886" fmla="*/ 298646 h 1482732"/>
              <a:gd name="connsiteX193-1887" fmla="*/ 1455353 w 1472342"/>
              <a:gd name="connsiteY193-1888" fmla="*/ 301784 h 1482732"/>
              <a:gd name="connsiteX194-1889" fmla="*/ 1454008 w 1472342"/>
              <a:gd name="connsiteY194-1890" fmla="*/ 304888 h 1482732"/>
              <a:gd name="connsiteX195-1891" fmla="*/ 1452629 w 1472342"/>
              <a:gd name="connsiteY195-1892" fmla="*/ 307980 h 1482732"/>
              <a:gd name="connsiteX196-1893" fmla="*/ 1451192 w 1472342"/>
              <a:gd name="connsiteY196-1894" fmla="*/ 311026 h 1482732"/>
              <a:gd name="connsiteX197-1895" fmla="*/ 1449709 w 1472342"/>
              <a:gd name="connsiteY197-1896" fmla="*/ 314061 h 1482732"/>
              <a:gd name="connsiteX198-1897" fmla="*/ 1448191 w 1472342"/>
              <a:gd name="connsiteY198-1898" fmla="*/ 317061 h 1482732"/>
              <a:gd name="connsiteX199-1899" fmla="*/ 1446617 w 1472342"/>
              <a:gd name="connsiteY199-1900" fmla="*/ 320049 h 1482732"/>
              <a:gd name="connsiteX200-1901" fmla="*/ 1445008 w 1472342"/>
              <a:gd name="connsiteY200-1902" fmla="*/ 322992 h 1482732"/>
              <a:gd name="connsiteX201-1903" fmla="*/ 1443353 w 1472342"/>
              <a:gd name="connsiteY201-1904" fmla="*/ 325923 h 1482732"/>
              <a:gd name="connsiteX202-1905" fmla="*/ 1441639 w 1472342"/>
              <a:gd name="connsiteY202-1906" fmla="*/ 328820 h 1482732"/>
              <a:gd name="connsiteX203-1907" fmla="*/ 1439904 w 1472342"/>
              <a:gd name="connsiteY203-1908" fmla="*/ 331683 h 1482732"/>
              <a:gd name="connsiteX204-1909" fmla="*/ 1438110 w 1472342"/>
              <a:gd name="connsiteY204-1910" fmla="*/ 334522 h 1482732"/>
              <a:gd name="connsiteX205-1911" fmla="*/ 1436283 w 1472342"/>
              <a:gd name="connsiteY205-1912" fmla="*/ 337326 h 1482732"/>
              <a:gd name="connsiteX206-1913" fmla="*/ 1434409 w 1472342"/>
              <a:gd name="connsiteY206-1914" fmla="*/ 340108 h 1482732"/>
              <a:gd name="connsiteX207-1915" fmla="*/ 1432490 w 1472342"/>
              <a:gd name="connsiteY207-1916" fmla="*/ 342855 h 1482732"/>
              <a:gd name="connsiteX208-1917" fmla="*/ 1430536 w 1472342"/>
              <a:gd name="connsiteY208-1918" fmla="*/ 345568 h 1482732"/>
              <a:gd name="connsiteX209-1919" fmla="*/ 1428535 w 1472342"/>
              <a:gd name="connsiteY209-1920" fmla="*/ 348258 h 1482732"/>
              <a:gd name="connsiteX210-1921" fmla="*/ 1426501 w 1472342"/>
              <a:gd name="connsiteY210-1922" fmla="*/ 350901 h 1482732"/>
              <a:gd name="connsiteX211-1923" fmla="*/ 1424432 w 1472342"/>
              <a:gd name="connsiteY211-1924" fmla="*/ 353523 h 1482732"/>
              <a:gd name="connsiteX212-1925" fmla="*/ 1422305 w 1472342"/>
              <a:gd name="connsiteY212-1926" fmla="*/ 356120 h 1482732"/>
              <a:gd name="connsiteX213-1927" fmla="*/ 1420156 w 1472342"/>
              <a:gd name="connsiteY213-1928" fmla="*/ 358672 h 1482732"/>
              <a:gd name="connsiteX214-1929" fmla="*/ 1417960 w 1472342"/>
              <a:gd name="connsiteY214-1930" fmla="*/ 361190 h 1482732"/>
              <a:gd name="connsiteX215-1931" fmla="*/ 1415731 w 1472342"/>
              <a:gd name="connsiteY215-1932" fmla="*/ 363683 h 1482732"/>
              <a:gd name="connsiteX216-1933" fmla="*/ 1413466 w 1472342"/>
              <a:gd name="connsiteY216-1934" fmla="*/ 366133 h 1482732"/>
              <a:gd name="connsiteX217-1935" fmla="*/ 1411156 w 1472342"/>
              <a:gd name="connsiteY217-1936" fmla="*/ 368546 h 1482732"/>
              <a:gd name="connsiteX218-1937" fmla="*/ 1408822 w 1472342"/>
              <a:gd name="connsiteY218-1938" fmla="*/ 370937 h 1482732"/>
              <a:gd name="connsiteX219-1939" fmla="*/ 1406443 w 1472342"/>
              <a:gd name="connsiteY219-1940" fmla="*/ 373282 h 1482732"/>
              <a:gd name="connsiteX220-1941" fmla="*/ 1404029 w 1472342"/>
              <a:gd name="connsiteY220-1942" fmla="*/ 375593 h 1482732"/>
              <a:gd name="connsiteX221-1943" fmla="*/ 1401580 w 1472342"/>
              <a:gd name="connsiteY221-1944" fmla="*/ 377857 h 1482732"/>
              <a:gd name="connsiteX222-1945" fmla="*/ 1399098 w 1472342"/>
              <a:gd name="connsiteY222-1946" fmla="*/ 380098 h 1482732"/>
              <a:gd name="connsiteX223-1947" fmla="*/ 1396580 w 1472342"/>
              <a:gd name="connsiteY223-1948" fmla="*/ 382294 h 1482732"/>
              <a:gd name="connsiteX224-1949" fmla="*/ 1394028 w 1472342"/>
              <a:gd name="connsiteY224-1950" fmla="*/ 384454 h 1482732"/>
              <a:gd name="connsiteX225-1951" fmla="*/ 1391442 w 1472342"/>
              <a:gd name="connsiteY225-1952" fmla="*/ 386570 h 1482732"/>
              <a:gd name="connsiteX226-1953" fmla="*/ 1388821 w 1472342"/>
              <a:gd name="connsiteY226-1954" fmla="*/ 388651 h 1482732"/>
              <a:gd name="connsiteX227-1955" fmla="*/ 1386177 w 1472342"/>
              <a:gd name="connsiteY227-1956" fmla="*/ 390696 h 1482732"/>
              <a:gd name="connsiteX228-1957" fmla="*/ 1383499 w 1472342"/>
              <a:gd name="connsiteY228-1958" fmla="*/ 392696 h 1482732"/>
              <a:gd name="connsiteX229-1959" fmla="*/ 1380787 w 1472342"/>
              <a:gd name="connsiteY229-1960" fmla="*/ 394650 h 1482732"/>
              <a:gd name="connsiteX230-1961" fmla="*/ 1378039 w 1472342"/>
              <a:gd name="connsiteY230-1962" fmla="*/ 396570 h 1482732"/>
              <a:gd name="connsiteX231-1963" fmla="*/ 1375269 w 1472342"/>
              <a:gd name="connsiteY231-1964" fmla="*/ 398455 h 1482732"/>
              <a:gd name="connsiteX232-1965" fmla="*/ 1372464 w 1472342"/>
              <a:gd name="connsiteY232-1966" fmla="*/ 400283 h 1482732"/>
              <a:gd name="connsiteX233-1967" fmla="*/ 1369625 w 1472342"/>
              <a:gd name="connsiteY233-1968" fmla="*/ 402077 h 1482732"/>
              <a:gd name="connsiteX234-1969" fmla="*/ 1366763 w 1472342"/>
              <a:gd name="connsiteY234-1970" fmla="*/ 403835 h 1482732"/>
              <a:gd name="connsiteX235-1971" fmla="*/ 1363878 w 1472342"/>
              <a:gd name="connsiteY235-1972" fmla="*/ 405536 h 1482732"/>
              <a:gd name="connsiteX236-1973" fmla="*/ 1360958 w 1472342"/>
              <a:gd name="connsiteY236-1974" fmla="*/ 407203 h 1482732"/>
              <a:gd name="connsiteX237-1975" fmla="*/ 1358004 w 1472342"/>
              <a:gd name="connsiteY237-1976" fmla="*/ 408823 h 1482732"/>
              <a:gd name="connsiteX238-1977" fmla="*/ 1355027 w 1472342"/>
              <a:gd name="connsiteY238-1978" fmla="*/ 410398 h 1482732"/>
              <a:gd name="connsiteX239-1979" fmla="*/ 1352026 w 1472342"/>
              <a:gd name="connsiteY239-1980" fmla="*/ 411927 h 1482732"/>
              <a:gd name="connsiteX240-1981" fmla="*/ 1349003 w 1472342"/>
              <a:gd name="connsiteY240-1982" fmla="*/ 413410 h 1482732"/>
              <a:gd name="connsiteX241-1983" fmla="*/ 1345946 w 1472342"/>
              <a:gd name="connsiteY241-1984" fmla="*/ 414847 h 1482732"/>
              <a:gd name="connsiteX242-1985" fmla="*/ 1342865 w 1472342"/>
              <a:gd name="connsiteY242-1986" fmla="*/ 416238 h 1482732"/>
              <a:gd name="connsiteX243-1987" fmla="*/ 1341553 w 1472342"/>
              <a:gd name="connsiteY243-1988" fmla="*/ 416806 h 1482732"/>
              <a:gd name="connsiteX244-1989" fmla="*/ 1339761 w 1472342"/>
              <a:gd name="connsiteY244-1990" fmla="*/ 417583 h 1482732"/>
              <a:gd name="connsiteX245-1991" fmla="*/ 1336635 w 1472342"/>
              <a:gd name="connsiteY245-1992" fmla="*/ 418882 h 1482732"/>
              <a:gd name="connsiteX246-1993" fmla="*/ 1333485 w 1472342"/>
              <a:gd name="connsiteY246-1994" fmla="*/ 420134 h 1482732"/>
              <a:gd name="connsiteX247-1995" fmla="*/ 1330301 w 1472342"/>
              <a:gd name="connsiteY247-1996" fmla="*/ 421342 h 1482732"/>
              <a:gd name="connsiteX248-1997" fmla="*/ 1327106 w 1472342"/>
              <a:gd name="connsiteY248-1998" fmla="*/ 422491 h 1482732"/>
              <a:gd name="connsiteX249-1999" fmla="*/ 1323888 w 1472342"/>
              <a:gd name="connsiteY249-2000" fmla="*/ 423595 h 1482732"/>
              <a:gd name="connsiteX250-2001" fmla="*/ 1320634 w 1472342"/>
              <a:gd name="connsiteY250-2002" fmla="*/ 424652 h 1482732"/>
              <a:gd name="connsiteX251-2003" fmla="*/ 1317370 w 1472342"/>
              <a:gd name="connsiteY251-2004" fmla="*/ 425652 h 1482732"/>
              <a:gd name="connsiteX252-2005" fmla="*/ 1314083 w 1472342"/>
              <a:gd name="connsiteY252-2006" fmla="*/ 426618 h 1482732"/>
              <a:gd name="connsiteX253-2007" fmla="*/ 1310772 w 1472342"/>
              <a:gd name="connsiteY253-2008" fmla="*/ 427515 h 1482732"/>
              <a:gd name="connsiteX254-2009" fmla="*/ 1307438 w 1472342"/>
              <a:gd name="connsiteY254-2010" fmla="*/ 428376 h 1482732"/>
              <a:gd name="connsiteX255-2011" fmla="*/ 1304082 w 1472342"/>
              <a:gd name="connsiteY255-2012" fmla="*/ 429169 h 1482732"/>
              <a:gd name="connsiteX256-2013" fmla="*/ 1300702 w 1472342"/>
              <a:gd name="connsiteY256-2014" fmla="*/ 429929 h 1482732"/>
              <a:gd name="connsiteX257-2015" fmla="*/ 1297311 w 1472342"/>
              <a:gd name="connsiteY257-2016" fmla="*/ 430618 h 1482732"/>
              <a:gd name="connsiteX258-2017" fmla="*/ 1293909 w 1472342"/>
              <a:gd name="connsiteY258-2018" fmla="*/ 431262 h 1482732"/>
              <a:gd name="connsiteX259-2019" fmla="*/ 1290472 w 1472342"/>
              <a:gd name="connsiteY259-2020" fmla="*/ 431859 h 1482732"/>
              <a:gd name="connsiteX260-2021" fmla="*/ 1287024 w 1472342"/>
              <a:gd name="connsiteY260-2022" fmla="*/ 432399 h 1482732"/>
              <a:gd name="connsiteX261-2023" fmla="*/ 1283552 w 1472342"/>
              <a:gd name="connsiteY261-2024" fmla="*/ 432882 h 1482732"/>
              <a:gd name="connsiteX262-2025" fmla="*/ 1280069 w 1472342"/>
              <a:gd name="connsiteY262-2026" fmla="*/ 433307 h 1482732"/>
              <a:gd name="connsiteX263-2027" fmla="*/ 1276563 w 1472342"/>
              <a:gd name="connsiteY263-2028" fmla="*/ 433676 h 1482732"/>
              <a:gd name="connsiteX264-2029" fmla="*/ 1273045 w 1472342"/>
              <a:gd name="connsiteY264-2030" fmla="*/ 433997 h 1482732"/>
              <a:gd name="connsiteX265-2031" fmla="*/ 1269505 w 1472342"/>
              <a:gd name="connsiteY265-2032" fmla="*/ 434262 h 1482732"/>
              <a:gd name="connsiteX266-2033" fmla="*/ 1265942 w 1472342"/>
              <a:gd name="connsiteY266-2034" fmla="*/ 434469 h 1482732"/>
              <a:gd name="connsiteX267-2035" fmla="*/ 1262379 w 1472342"/>
              <a:gd name="connsiteY267-2036" fmla="*/ 434618 h 1482732"/>
              <a:gd name="connsiteX268-2037" fmla="*/ 1254976 w 1472342"/>
              <a:gd name="connsiteY268-2038" fmla="*/ 434733 h 1482732"/>
              <a:gd name="connsiteX269-2039" fmla="*/ 1197057 w 1472342"/>
              <a:gd name="connsiteY269-2040" fmla="*/ 434733 h 1482732"/>
              <a:gd name="connsiteX270-2041" fmla="*/ 1037610 w 1472342"/>
              <a:gd name="connsiteY270-2042" fmla="*/ 434733 h 1482732"/>
              <a:gd name="connsiteX271-2043" fmla="*/ 1037610 w 1472342"/>
              <a:gd name="connsiteY271-2044" fmla="*/ 278749 h 1482732"/>
              <a:gd name="connsiteX272-2045" fmla="*/ 1037610 w 1472342"/>
              <a:gd name="connsiteY272-2046" fmla="*/ 217366 h 1482732"/>
              <a:gd name="connsiteX273-2047" fmla="*/ 1037632 w 1472342"/>
              <a:gd name="connsiteY273-2048" fmla="*/ 213976 h 1482732"/>
              <a:gd name="connsiteX274-2049" fmla="*/ 1037725 w 1472342"/>
              <a:gd name="connsiteY274-2050" fmla="*/ 210389 h 1482732"/>
              <a:gd name="connsiteX275-2051" fmla="*/ 1037863 w 1472342"/>
              <a:gd name="connsiteY275-2052" fmla="*/ 206815 h 1482732"/>
              <a:gd name="connsiteX276-2053" fmla="*/ 1038058 w 1472342"/>
              <a:gd name="connsiteY276-2054" fmla="*/ 203262 h 1482732"/>
              <a:gd name="connsiteX277-2055" fmla="*/ 1038311 w 1472342"/>
              <a:gd name="connsiteY277-2056" fmla="*/ 199722 h 1482732"/>
              <a:gd name="connsiteX278-2057" fmla="*/ 1038622 w 1472342"/>
              <a:gd name="connsiteY278-2058" fmla="*/ 196193 h 1482732"/>
              <a:gd name="connsiteX279-2059" fmla="*/ 1038989 w 1472342"/>
              <a:gd name="connsiteY279-2060" fmla="*/ 192699 h 1482732"/>
              <a:gd name="connsiteX280-2061" fmla="*/ 1039414 w 1472342"/>
              <a:gd name="connsiteY280-2062" fmla="*/ 189204 h 1482732"/>
              <a:gd name="connsiteX281-2063" fmla="*/ 1039886 w 1472342"/>
              <a:gd name="connsiteY281-2064" fmla="*/ 185733 h 1482732"/>
              <a:gd name="connsiteX282-2065" fmla="*/ 1040426 w 1472342"/>
              <a:gd name="connsiteY282-2066" fmla="*/ 182285 h 1482732"/>
              <a:gd name="connsiteX283-2067" fmla="*/ 1041012 w 1472342"/>
              <a:gd name="connsiteY283-2068" fmla="*/ 178848 h 1482732"/>
              <a:gd name="connsiteX284-2069" fmla="*/ 1041645 w 1472342"/>
              <a:gd name="connsiteY284-2070" fmla="*/ 175434 h 1482732"/>
              <a:gd name="connsiteX285-2071" fmla="*/ 1042334 w 1472342"/>
              <a:gd name="connsiteY285-2072" fmla="*/ 172043 h 1482732"/>
              <a:gd name="connsiteX286-2073" fmla="*/ 1043081 w 1472342"/>
              <a:gd name="connsiteY286-2074" fmla="*/ 168663 h 1482732"/>
              <a:gd name="connsiteX287-2075" fmla="*/ 1043875 w 1472342"/>
              <a:gd name="connsiteY287-2076" fmla="*/ 165319 h 1482732"/>
              <a:gd name="connsiteX288-2077" fmla="*/ 1044725 w 1472342"/>
              <a:gd name="connsiteY288-2078" fmla="*/ 161973 h 1482732"/>
              <a:gd name="connsiteX289-2079" fmla="*/ 1045622 w 1472342"/>
              <a:gd name="connsiteY289-2080" fmla="*/ 158663 h 1482732"/>
              <a:gd name="connsiteX290-2081" fmla="*/ 1046576 w 1472342"/>
              <a:gd name="connsiteY290-2082" fmla="*/ 155375 h 1482732"/>
              <a:gd name="connsiteX291-2083" fmla="*/ 1047576 w 1472342"/>
              <a:gd name="connsiteY291-2084" fmla="*/ 152100 h 1482732"/>
              <a:gd name="connsiteX292-2085" fmla="*/ 1048622 w 1472342"/>
              <a:gd name="connsiteY292-2086" fmla="*/ 148847 h 1482732"/>
              <a:gd name="connsiteX293-2087" fmla="*/ 1049725 w 1472342"/>
              <a:gd name="connsiteY293-2088" fmla="*/ 145628 h 1482732"/>
              <a:gd name="connsiteX294-2089" fmla="*/ 1050863 w 1472342"/>
              <a:gd name="connsiteY294-2090" fmla="*/ 142420 h 1482732"/>
              <a:gd name="connsiteX295-2091" fmla="*/ 1052070 w 1472342"/>
              <a:gd name="connsiteY295-2092" fmla="*/ 139248 h 1482732"/>
              <a:gd name="connsiteX296-2093" fmla="*/ 1053311 w 1472342"/>
              <a:gd name="connsiteY296-2094" fmla="*/ 136087 h 1482732"/>
              <a:gd name="connsiteX297-2095" fmla="*/ 1054599 w 1472342"/>
              <a:gd name="connsiteY297-2096" fmla="*/ 132949 h 1482732"/>
              <a:gd name="connsiteX298-2097" fmla="*/ 1055944 w 1472342"/>
              <a:gd name="connsiteY298-2098" fmla="*/ 129845 h 1482732"/>
              <a:gd name="connsiteX299-2099" fmla="*/ 1057324 w 1472342"/>
              <a:gd name="connsiteY299-2100" fmla="*/ 126765 h 1482732"/>
              <a:gd name="connsiteX300-2101" fmla="*/ 1058760 w 1472342"/>
              <a:gd name="connsiteY300-2102" fmla="*/ 123707 h 1482732"/>
              <a:gd name="connsiteX301-2103" fmla="*/ 1060243 w 1472342"/>
              <a:gd name="connsiteY301-2104" fmla="*/ 120673 h 1482732"/>
              <a:gd name="connsiteX302-2105" fmla="*/ 1061760 w 1472342"/>
              <a:gd name="connsiteY302-2106" fmla="*/ 117672 h 1482732"/>
              <a:gd name="connsiteX303-2107" fmla="*/ 1063335 w 1472342"/>
              <a:gd name="connsiteY303-2108" fmla="*/ 114695 h 1482732"/>
              <a:gd name="connsiteX304-2109" fmla="*/ 1064945 w 1472342"/>
              <a:gd name="connsiteY304-2110" fmla="*/ 111741 h 1482732"/>
              <a:gd name="connsiteX305-2111" fmla="*/ 1066611 w 1472342"/>
              <a:gd name="connsiteY305-2112" fmla="*/ 108821 h 1482732"/>
              <a:gd name="connsiteX306-2113" fmla="*/ 1068312 w 1472342"/>
              <a:gd name="connsiteY306-2114" fmla="*/ 105925 h 1482732"/>
              <a:gd name="connsiteX307-2115" fmla="*/ 1070059 w 1472342"/>
              <a:gd name="connsiteY307-2116" fmla="*/ 103062 h 1482732"/>
              <a:gd name="connsiteX308-2117" fmla="*/ 1071841 w 1472342"/>
              <a:gd name="connsiteY308-2118" fmla="*/ 100223 h 1482732"/>
              <a:gd name="connsiteX309-2119" fmla="*/ 1073669 w 1472342"/>
              <a:gd name="connsiteY309-2120" fmla="*/ 97407 h 1482732"/>
              <a:gd name="connsiteX310-2121" fmla="*/ 1075542 w 1472342"/>
              <a:gd name="connsiteY310-2122" fmla="*/ 94637 h 1482732"/>
              <a:gd name="connsiteX311-2123" fmla="*/ 1077462 w 1472342"/>
              <a:gd name="connsiteY311-2124" fmla="*/ 91890 h 1482732"/>
              <a:gd name="connsiteX312-2125" fmla="*/ 1079416 w 1472342"/>
              <a:gd name="connsiteY312-2126" fmla="*/ 89165 h 1482732"/>
              <a:gd name="connsiteX313-2127" fmla="*/ 1081416 w 1472342"/>
              <a:gd name="connsiteY313-2128" fmla="*/ 86487 h 1482732"/>
              <a:gd name="connsiteX314-2129" fmla="*/ 1083451 w 1472342"/>
              <a:gd name="connsiteY314-2130" fmla="*/ 83831 h 1482732"/>
              <a:gd name="connsiteX315-2131" fmla="*/ 1085531 w 1472342"/>
              <a:gd name="connsiteY315-2132" fmla="*/ 81211 h 1482732"/>
              <a:gd name="connsiteX316-2133" fmla="*/ 1087646 w 1472342"/>
              <a:gd name="connsiteY316-2134" fmla="*/ 78624 h 1482732"/>
              <a:gd name="connsiteX317-2135" fmla="*/ 1089796 w 1472342"/>
              <a:gd name="connsiteY317-2136" fmla="*/ 76073 h 1482732"/>
              <a:gd name="connsiteX318-2137" fmla="*/ 1091992 w 1472342"/>
              <a:gd name="connsiteY318-2138" fmla="*/ 73544 h 1482732"/>
              <a:gd name="connsiteX319-2139" fmla="*/ 1094222 w 1472342"/>
              <a:gd name="connsiteY319-2140" fmla="*/ 71061 h 1482732"/>
              <a:gd name="connsiteX320-2141" fmla="*/ 1096485 w 1472342"/>
              <a:gd name="connsiteY320-2142" fmla="*/ 68601 h 1482732"/>
              <a:gd name="connsiteX321-2143" fmla="*/ 1098796 w 1472342"/>
              <a:gd name="connsiteY321-2144" fmla="*/ 66187 h 1482732"/>
              <a:gd name="connsiteX322-2145" fmla="*/ 1101141 w 1472342"/>
              <a:gd name="connsiteY322-2146" fmla="*/ 63808 h 1482732"/>
              <a:gd name="connsiteX323-2147" fmla="*/ 1103509 w 1472342"/>
              <a:gd name="connsiteY323-2148" fmla="*/ 61463 h 1482732"/>
              <a:gd name="connsiteX324-2149" fmla="*/ 1105923 w 1472342"/>
              <a:gd name="connsiteY324-2150" fmla="*/ 59152 h 1482732"/>
              <a:gd name="connsiteX325-2151" fmla="*/ 1108371 w 1472342"/>
              <a:gd name="connsiteY325-2152" fmla="*/ 56877 h 1482732"/>
              <a:gd name="connsiteX326-2153" fmla="*/ 1110854 w 1472342"/>
              <a:gd name="connsiteY326-2154" fmla="*/ 54646 h 1482732"/>
              <a:gd name="connsiteX327-2155" fmla="*/ 1113372 w 1472342"/>
              <a:gd name="connsiteY327-2156" fmla="*/ 52451 h 1482732"/>
              <a:gd name="connsiteX328-2157" fmla="*/ 1115923 w 1472342"/>
              <a:gd name="connsiteY328-2158" fmla="*/ 50290 h 1482732"/>
              <a:gd name="connsiteX329-2159" fmla="*/ 1118510 w 1472342"/>
              <a:gd name="connsiteY329-2160" fmla="*/ 48163 h 1482732"/>
              <a:gd name="connsiteX330-2161" fmla="*/ 1121130 w 1472342"/>
              <a:gd name="connsiteY330-2162" fmla="*/ 46083 h 1482732"/>
              <a:gd name="connsiteX331-2163" fmla="*/ 1123774 w 1472342"/>
              <a:gd name="connsiteY331-2164" fmla="*/ 44049 h 1482732"/>
              <a:gd name="connsiteX332-2165" fmla="*/ 1126452 w 1472342"/>
              <a:gd name="connsiteY332-2166" fmla="*/ 42048 h 1482732"/>
              <a:gd name="connsiteX333-2167" fmla="*/ 1129166 w 1472342"/>
              <a:gd name="connsiteY333-2168" fmla="*/ 40082 h 1482732"/>
              <a:gd name="connsiteX334-2169" fmla="*/ 1131913 w 1472342"/>
              <a:gd name="connsiteY334-2170" fmla="*/ 38163 h 1482732"/>
              <a:gd name="connsiteX335-2171" fmla="*/ 1134694 w 1472342"/>
              <a:gd name="connsiteY335-2172" fmla="*/ 36289 h 1482732"/>
              <a:gd name="connsiteX336-2173" fmla="*/ 1137487 w 1472342"/>
              <a:gd name="connsiteY336-2174" fmla="*/ 34450 h 1482732"/>
              <a:gd name="connsiteX337-2175" fmla="*/ 1140327 w 1472342"/>
              <a:gd name="connsiteY337-2176" fmla="*/ 32657 h 1482732"/>
              <a:gd name="connsiteX338-2177" fmla="*/ 1143190 w 1472342"/>
              <a:gd name="connsiteY338-2178" fmla="*/ 30909 h 1482732"/>
              <a:gd name="connsiteX339-2179" fmla="*/ 1146086 w 1472342"/>
              <a:gd name="connsiteY339-2180" fmla="*/ 29197 h 1482732"/>
              <a:gd name="connsiteX340-2181" fmla="*/ 1149006 w 1472342"/>
              <a:gd name="connsiteY340-2182" fmla="*/ 27541 h 1482732"/>
              <a:gd name="connsiteX341-2183" fmla="*/ 1151948 w 1472342"/>
              <a:gd name="connsiteY341-2184" fmla="*/ 25921 h 1482732"/>
              <a:gd name="connsiteX342-2185" fmla="*/ 1154925 w 1472342"/>
              <a:gd name="connsiteY342-2186" fmla="*/ 24346 h 1482732"/>
              <a:gd name="connsiteX343-2187" fmla="*/ 1157926 w 1472342"/>
              <a:gd name="connsiteY343-2188" fmla="*/ 22818 h 1482732"/>
              <a:gd name="connsiteX344-2189" fmla="*/ 1160949 w 1472342"/>
              <a:gd name="connsiteY344-2190" fmla="*/ 21323 h 1482732"/>
              <a:gd name="connsiteX345-2191" fmla="*/ 1164006 w 1472342"/>
              <a:gd name="connsiteY345-2192" fmla="*/ 19886 h 1482732"/>
              <a:gd name="connsiteX346-2193" fmla="*/ 1167087 w 1472342"/>
              <a:gd name="connsiteY346-2194" fmla="*/ 18495 h 1482732"/>
              <a:gd name="connsiteX347-2195" fmla="*/ 1170191 w 1472342"/>
              <a:gd name="connsiteY347-2196" fmla="*/ 17151 h 1482732"/>
              <a:gd name="connsiteX348-2197" fmla="*/ 1173317 w 1472342"/>
              <a:gd name="connsiteY348-2198" fmla="*/ 15851 h 1482732"/>
              <a:gd name="connsiteX349-2199" fmla="*/ 1176467 w 1472342"/>
              <a:gd name="connsiteY349-2200" fmla="*/ 14598 h 1482732"/>
              <a:gd name="connsiteX350-2201" fmla="*/ 1179651 w 1472342"/>
              <a:gd name="connsiteY350-2202" fmla="*/ 13403 h 1482732"/>
              <a:gd name="connsiteX351-2203" fmla="*/ 1182847 w 1472342"/>
              <a:gd name="connsiteY351-2204" fmla="*/ 12242 h 1482732"/>
              <a:gd name="connsiteX352-2205" fmla="*/ 1186076 w 1472342"/>
              <a:gd name="connsiteY352-2206" fmla="*/ 11138 h 1482732"/>
              <a:gd name="connsiteX353-2207" fmla="*/ 1189318 w 1472342"/>
              <a:gd name="connsiteY353-2208" fmla="*/ 10093 h 1482732"/>
              <a:gd name="connsiteX354-2209" fmla="*/ 1192582 w 1472342"/>
              <a:gd name="connsiteY354-2210" fmla="*/ 9081 h 1482732"/>
              <a:gd name="connsiteX355-2211" fmla="*/ 1195870 w 1472342"/>
              <a:gd name="connsiteY355-2212" fmla="*/ 8127 h 1482732"/>
              <a:gd name="connsiteX356-2213" fmla="*/ 1199192 w 1472342"/>
              <a:gd name="connsiteY356-2214" fmla="*/ 7219 h 1482732"/>
              <a:gd name="connsiteX357-2215" fmla="*/ 1202514 w 1472342"/>
              <a:gd name="connsiteY357-2216" fmla="*/ 6368 h 1482732"/>
              <a:gd name="connsiteX358-2217" fmla="*/ 1205871 w 1472342"/>
              <a:gd name="connsiteY358-2218" fmla="*/ 5564 h 1482732"/>
              <a:gd name="connsiteX359-2219" fmla="*/ 1209250 w 1472342"/>
              <a:gd name="connsiteY359-2220" fmla="*/ 4817 h 1482732"/>
              <a:gd name="connsiteX360-2221" fmla="*/ 1212641 w 1472342"/>
              <a:gd name="connsiteY360-2222" fmla="*/ 4116 h 1482732"/>
              <a:gd name="connsiteX361-2223" fmla="*/ 1216055 w 1472342"/>
              <a:gd name="connsiteY361-2224" fmla="*/ 3472 h 1482732"/>
              <a:gd name="connsiteX362-2225" fmla="*/ 1219481 w 1472342"/>
              <a:gd name="connsiteY362-2226" fmla="*/ 2886 h 1482732"/>
              <a:gd name="connsiteX363-2227" fmla="*/ 1222928 w 1472342"/>
              <a:gd name="connsiteY363-2228" fmla="*/ 2345 h 1482732"/>
              <a:gd name="connsiteX364-2229" fmla="*/ 1226400 w 1472342"/>
              <a:gd name="connsiteY364-2230" fmla="*/ 1863 h 1482732"/>
              <a:gd name="connsiteX365-2231" fmla="*/ 1229883 w 1472342"/>
              <a:gd name="connsiteY365-2232" fmla="*/ 1437 h 1482732"/>
              <a:gd name="connsiteX366-2233" fmla="*/ 1233388 w 1472342"/>
              <a:gd name="connsiteY366-2234" fmla="*/ 1058 h 1482732"/>
              <a:gd name="connsiteX367-2235" fmla="*/ 1236906 w 1472342"/>
              <a:gd name="connsiteY367-2236" fmla="*/ 736 h 1482732"/>
              <a:gd name="connsiteX368-2237" fmla="*/ 1240446 w 1472342"/>
              <a:gd name="connsiteY368-2238" fmla="*/ 483 h 1482732"/>
              <a:gd name="connsiteX369-2239" fmla="*/ 1244010 w 1472342"/>
              <a:gd name="connsiteY369-2240" fmla="*/ 276 h 1482732"/>
              <a:gd name="connsiteX370-2241" fmla="*/ 1247573 w 1472342"/>
              <a:gd name="connsiteY370-2242" fmla="*/ 127 h 1482732"/>
              <a:gd name="connsiteX371-2243" fmla="*/ 1254976 w 1472342"/>
              <a:gd name="connsiteY371-2244" fmla="*/ 0 h 148273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 ang="0">
                <a:pos x="connsiteX37-75" y="connsiteY37-76"/>
              </a:cxn>
              <a:cxn ang="0">
                <a:pos x="connsiteX38-77" y="connsiteY38-78"/>
              </a:cxn>
              <a:cxn ang="0">
                <a:pos x="connsiteX39-79" y="connsiteY39-80"/>
              </a:cxn>
              <a:cxn ang="0">
                <a:pos x="connsiteX40-81" y="connsiteY40-82"/>
              </a:cxn>
              <a:cxn ang="0">
                <a:pos x="connsiteX41-83" y="connsiteY41-84"/>
              </a:cxn>
              <a:cxn ang="0">
                <a:pos x="connsiteX42-85" y="connsiteY42-86"/>
              </a:cxn>
              <a:cxn ang="0">
                <a:pos x="connsiteX43-87" y="connsiteY43-88"/>
              </a:cxn>
              <a:cxn ang="0">
                <a:pos x="connsiteX44-89" y="connsiteY44-90"/>
              </a:cxn>
              <a:cxn ang="0">
                <a:pos x="connsiteX45-91" y="connsiteY45-92"/>
              </a:cxn>
              <a:cxn ang="0">
                <a:pos x="connsiteX46-93" y="connsiteY46-94"/>
              </a:cxn>
              <a:cxn ang="0">
                <a:pos x="connsiteX47-95" y="connsiteY47-96"/>
              </a:cxn>
              <a:cxn ang="0">
                <a:pos x="connsiteX48-97" y="connsiteY48-98"/>
              </a:cxn>
              <a:cxn ang="0">
                <a:pos x="connsiteX49-99" y="connsiteY49-100"/>
              </a:cxn>
              <a:cxn ang="0">
                <a:pos x="connsiteX50-101" y="connsiteY50-102"/>
              </a:cxn>
              <a:cxn ang="0">
                <a:pos x="connsiteX51-103" y="connsiteY51-104"/>
              </a:cxn>
              <a:cxn ang="0">
                <a:pos x="connsiteX52-105" y="connsiteY52-106"/>
              </a:cxn>
              <a:cxn ang="0">
                <a:pos x="connsiteX53-107" y="connsiteY53-108"/>
              </a:cxn>
              <a:cxn ang="0">
                <a:pos x="connsiteX54-109" y="connsiteY54-110"/>
              </a:cxn>
              <a:cxn ang="0">
                <a:pos x="connsiteX55-111" y="connsiteY55-112"/>
              </a:cxn>
              <a:cxn ang="0">
                <a:pos x="connsiteX56-113" y="connsiteY56-114"/>
              </a:cxn>
              <a:cxn ang="0">
                <a:pos x="connsiteX57-115" y="connsiteY57-116"/>
              </a:cxn>
              <a:cxn ang="0">
                <a:pos x="connsiteX58-117" y="connsiteY58-118"/>
              </a:cxn>
              <a:cxn ang="0">
                <a:pos x="connsiteX59-119" y="connsiteY59-120"/>
              </a:cxn>
              <a:cxn ang="0">
                <a:pos x="connsiteX60-121" y="connsiteY60-122"/>
              </a:cxn>
              <a:cxn ang="0">
                <a:pos x="connsiteX61-123" y="connsiteY61-124"/>
              </a:cxn>
              <a:cxn ang="0">
                <a:pos x="connsiteX62-125" y="connsiteY62-126"/>
              </a:cxn>
              <a:cxn ang="0">
                <a:pos x="connsiteX63-127" y="connsiteY63-128"/>
              </a:cxn>
              <a:cxn ang="0">
                <a:pos x="connsiteX64-129" y="connsiteY64-130"/>
              </a:cxn>
              <a:cxn ang="0">
                <a:pos x="connsiteX65-131" y="connsiteY65-132"/>
              </a:cxn>
              <a:cxn ang="0">
                <a:pos x="connsiteX66-133" y="connsiteY66-134"/>
              </a:cxn>
              <a:cxn ang="0">
                <a:pos x="connsiteX67-135" y="connsiteY67-136"/>
              </a:cxn>
              <a:cxn ang="0">
                <a:pos x="connsiteX68-137" y="connsiteY68-138"/>
              </a:cxn>
              <a:cxn ang="0">
                <a:pos x="connsiteX69-139" y="connsiteY69-140"/>
              </a:cxn>
              <a:cxn ang="0">
                <a:pos x="connsiteX70-141" y="connsiteY70-142"/>
              </a:cxn>
              <a:cxn ang="0">
                <a:pos x="connsiteX71-143" y="connsiteY71-144"/>
              </a:cxn>
              <a:cxn ang="0">
                <a:pos x="connsiteX72-145" y="connsiteY72-146"/>
              </a:cxn>
              <a:cxn ang="0">
                <a:pos x="connsiteX73-147" y="connsiteY73-148"/>
              </a:cxn>
              <a:cxn ang="0">
                <a:pos x="connsiteX74-149" y="connsiteY74-150"/>
              </a:cxn>
              <a:cxn ang="0">
                <a:pos x="connsiteX75-151" y="connsiteY75-152"/>
              </a:cxn>
              <a:cxn ang="0">
                <a:pos x="connsiteX76-153" y="connsiteY76-154"/>
              </a:cxn>
              <a:cxn ang="0">
                <a:pos x="connsiteX77-155" y="connsiteY77-156"/>
              </a:cxn>
              <a:cxn ang="0">
                <a:pos x="connsiteX78-157" y="connsiteY78-158"/>
              </a:cxn>
              <a:cxn ang="0">
                <a:pos x="connsiteX79-159" y="connsiteY79-160"/>
              </a:cxn>
              <a:cxn ang="0">
                <a:pos x="connsiteX80-161" y="connsiteY80-162"/>
              </a:cxn>
              <a:cxn ang="0">
                <a:pos x="connsiteX81-163" y="connsiteY81-164"/>
              </a:cxn>
              <a:cxn ang="0">
                <a:pos x="connsiteX82-165" y="connsiteY82-166"/>
              </a:cxn>
              <a:cxn ang="0">
                <a:pos x="connsiteX83-167" y="connsiteY83-168"/>
              </a:cxn>
              <a:cxn ang="0">
                <a:pos x="connsiteX84-169" y="connsiteY84-170"/>
              </a:cxn>
              <a:cxn ang="0">
                <a:pos x="connsiteX85-171" y="connsiteY85-172"/>
              </a:cxn>
              <a:cxn ang="0">
                <a:pos x="connsiteX86-173" y="connsiteY86-174"/>
              </a:cxn>
              <a:cxn ang="0">
                <a:pos x="connsiteX87-175" y="connsiteY87-176"/>
              </a:cxn>
              <a:cxn ang="0">
                <a:pos x="connsiteX88-177" y="connsiteY88-178"/>
              </a:cxn>
              <a:cxn ang="0">
                <a:pos x="connsiteX89-179" y="connsiteY89-180"/>
              </a:cxn>
              <a:cxn ang="0">
                <a:pos x="connsiteX90-181" y="connsiteY90-182"/>
              </a:cxn>
              <a:cxn ang="0">
                <a:pos x="connsiteX91-183" y="connsiteY91-184"/>
              </a:cxn>
              <a:cxn ang="0">
                <a:pos x="connsiteX92-185" y="connsiteY92-186"/>
              </a:cxn>
              <a:cxn ang="0">
                <a:pos x="connsiteX93-187" y="connsiteY93-188"/>
              </a:cxn>
              <a:cxn ang="0">
                <a:pos x="connsiteX94-189" y="connsiteY94-190"/>
              </a:cxn>
              <a:cxn ang="0">
                <a:pos x="connsiteX95-191" y="connsiteY95-192"/>
              </a:cxn>
              <a:cxn ang="0">
                <a:pos x="connsiteX96-193" y="connsiteY96-194"/>
              </a:cxn>
              <a:cxn ang="0">
                <a:pos x="connsiteX97-195" y="connsiteY97-196"/>
              </a:cxn>
              <a:cxn ang="0">
                <a:pos x="connsiteX98-197" y="connsiteY98-198"/>
              </a:cxn>
              <a:cxn ang="0">
                <a:pos x="connsiteX99-199" y="connsiteY99-200"/>
              </a:cxn>
              <a:cxn ang="0">
                <a:pos x="connsiteX100-201" y="connsiteY100-202"/>
              </a:cxn>
              <a:cxn ang="0">
                <a:pos x="connsiteX101-203" y="connsiteY101-204"/>
              </a:cxn>
              <a:cxn ang="0">
                <a:pos x="connsiteX102-205" y="connsiteY102-206"/>
              </a:cxn>
              <a:cxn ang="0">
                <a:pos x="connsiteX103-207" y="connsiteY103-208"/>
              </a:cxn>
              <a:cxn ang="0">
                <a:pos x="connsiteX104-209" y="connsiteY104-210"/>
              </a:cxn>
              <a:cxn ang="0">
                <a:pos x="connsiteX105-211" y="connsiteY105-212"/>
              </a:cxn>
              <a:cxn ang="0">
                <a:pos x="connsiteX106-213" y="connsiteY106-214"/>
              </a:cxn>
              <a:cxn ang="0">
                <a:pos x="connsiteX107-215" y="connsiteY107-216"/>
              </a:cxn>
              <a:cxn ang="0">
                <a:pos x="connsiteX108-217" y="connsiteY108-218"/>
              </a:cxn>
              <a:cxn ang="0">
                <a:pos x="connsiteX109-219" y="connsiteY109-220"/>
              </a:cxn>
              <a:cxn ang="0">
                <a:pos x="connsiteX110-221" y="connsiteY110-222"/>
              </a:cxn>
              <a:cxn ang="0">
                <a:pos x="connsiteX111-223" y="connsiteY111-224"/>
              </a:cxn>
              <a:cxn ang="0">
                <a:pos x="connsiteX112-225" y="connsiteY112-226"/>
              </a:cxn>
              <a:cxn ang="0">
                <a:pos x="connsiteX113-227" y="connsiteY113-228"/>
              </a:cxn>
              <a:cxn ang="0">
                <a:pos x="connsiteX114-229" y="connsiteY114-230"/>
              </a:cxn>
              <a:cxn ang="0">
                <a:pos x="connsiteX115-231" y="connsiteY115-232"/>
              </a:cxn>
              <a:cxn ang="0">
                <a:pos x="connsiteX116-233" y="connsiteY116-234"/>
              </a:cxn>
              <a:cxn ang="0">
                <a:pos x="connsiteX117-235" y="connsiteY117-236"/>
              </a:cxn>
              <a:cxn ang="0">
                <a:pos x="connsiteX118-237" y="connsiteY118-238"/>
              </a:cxn>
              <a:cxn ang="0">
                <a:pos x="connsiteX119-239" y="connsiteY119-240"/>
              </a:cxn>
              <a:cxn ang="0">
                <a:pos x="connsiteX120-241" y="connsiteY120-242"/>
              </a:cxn>
              <a:cxn ang="0">
                <a:pos x="connsiteX121-243" y="connsiteY121-244"/>
              </a:cxn>
              <a:cxn ang="0">
                <a:pos x="connsiteX122-245" y="connsiteY122-246"/>
              </a:cxn>
              <a:cxn ang="0">
                <a:pos x="connsiteX123-247" y="connsiteY123-248"/>
              </a:cxn>
              <a:cxn ang="0">
                <a:pos x="connsiteX124-249" y="connsiteY124-250"/>
              </a:cxn>
              <a:cxn ang="0">
                <a:pos x="connsiteX125-251" y="connsiteY125-252"/>
              </a:cxn>
              <a:cxn ang="0">
                <a:pos x="connsiteX126-253" y="connsiteY126-254"/>
              </a:cxn>
              <a:cxn ang="0">
                <a:pos x="connsiteX127-255" y="connsiteY127-256"/>
              </a:cxn>
              <a:cxn ang="0">
                <a:pos x="connsiteX128-257" y="connsiteY128-258"/>
              </a:cxn>
              <a:cxn ang="0">
                <a:pos x="connsiteX129-259" y="connsiteY129-260"/>
              </a:cxn>
              <a:cxn ang="0">
                <a:pos x="connsiteX130-261" y="connsiteY130-262"/>
              </a:cxn>
              <a:cxn ang="0">
                <a:pos x="connsiteX131-263" y="connsiteY131-264"/>
              </a:cxn>
              <a:cxn ang="0">
                <a:pos x="connsiteX132-265" y="connsiteY132-266"/>
              </a:cxn>
              <a:cxn ang="0">
                <a:pos x="connsiteX133-267" y="connsiteY133-268"/>
              </a:cxn>
              <a:cxn ang="0">
                <a:pos x="connsiteX134-269" y="connsiteY134-270"/>
              </a:cxn>
              <a:cxn ang="0">
                <a:pos x="connsiteX135-271" y="connsiteY135-272"/>
              </a:cxn>
              <a:cxn ang="0">
                <a:pos x="connsiteX136-273" y="connsiteY136-274"/>
              </a:cxn>
              <a:cxn ang="0">
                <a:pos x="connsiteX137-275" y="connsiteY137-276"/>
              </a:cxn>
              <a:cxn ang="0">
                <a:pos x="connsiteX138-277" y="connsiteY138-278"/>
              </a:cxn>
              <a:cxn ang="0">
                <a:pos x="connsiteX139-279" y="connsiteY139-280"/>
              </a:cxn>
              <a:cxn ang="0">
                <a:pos x="connsiteX140-281" y="connsiteY140-282"/>
              </a:cxn>
              <a:cxn ang="0">
                <a:pos x="connsiteX141-283" y="connsiteY141-284"/>
              </a:cxn>
              <a:cxn ang="0">
                <a:pos x="connsiteX142-285" y="connsiteY142-286"/>
              </a:cxn>
              <a:cxn ang="0">
                <a:pos x="connsiteX143-287" y="connsiteY143-288"/>
              </a:cxn>
              <a:cxn ang="0">
                <a:pos x="connsiteX144-289" y="connsiteY144-290"/>
              </a:cxn>
              <a:cxn ang="0">
                <a:pos x="connsiteX145-291" y="connsiteY145-292"/>
              </a:cxn>
              <a:cxn ang="0">
                <a:pos x="connsiteX146-293" y="connsiteY146-294"/>
              </a:cxn>
              <a:cxn ang="0">
                <a:pos x="connsiteX147-295" y="connsiteY147-296"/>
              </a:cxn>
              <a:cxn ang="0">
                <a:pos x="connsiteX148-297" y="connsiteY148-298"/>
              </a:cxn>
              <a:cxn ang="0">
                <a:pos x="connsiteX149-299" y="connsiteY149-300"/>
              </a:cxn>
              <a:cxn ang="0">
                <a:pos x="connsiteX150-301" y="connsiteY150-302"/>
              </a:cxn>
              <a:cxn ang="0">
                <a:pos x="connsiteX151-303" y="connsiteY151-304"/>
              </a:cxn>
              <a:cxn ang="0">
                <a:pos x="connsiteX152-305" y="connsiteY152-306"/>
              </a:cxn>
              <a:cxn ang="0">
                <a:pos x="connsiteX153-307" y="connsiteY153-308"/>
              </a:cxn>
              <a:cxn ang="0">
                <a:pos x="connsiteX154-309" y="connsiteY154-310"/>
              </a:cxn>
              <a:cxn ang="0">
                <a:pos x="connsiteX155-311" y="connsiteY155-312"/>
              </a:cxn>
              <a:cxn ang="0">
                <a:pos x="connsiteX156-313" y="connsiteY156-314"/>
              </a:cxn>
              <a:cxn ang="0">
                <a:pos x="connsiteX157-315" y="connsiteY157-316"/>
              </a:cxn>
              <a:cxn ang="0">
                <a:pos x="connsiteX158-317" y="connsiteY158-318"/>
              </a:cxn>
              <a:cxn ang="0">
                <a:pos x="connsiteX159-319" y="connsiteY159-320"/>
              </a:cxn>
              <a:cxn ang="0">
                <a:pos x="connsiteX160-321" y="connsiteY160-322"/>
              </a:cxn>
              <a:cxn ang="0">
                <a:pos x="connsiteX161-323" y="connsiteY161-324"/>
              </a:cxn>
              <a:cxn ang="0">
                <a:pos x="connsiteX162-325" y="connsiteY162-326"/>
              </a:cxn>
              <a:cxn ang="0">
                <a:pos x="connsiteX163-327" y="connsiteY163-328"/>
              </a:cxn>
              <a:cxn ang="0">
                <a:pos x="connsiteX164-329" y="connsiteY164-330"/>
              </a:cxn>
              <a:cxn ang="0">
                <a:pos x="connsiteX165-331" y="connsiteY165-332"/>
              </a:cxn>
              <a:cxn ang="0">
                <a:pos x="connsiteX166-333" y="connsiteY166-334"/>
              </a:cxn>
              <a:cxn ang="0">
                <a:pos x="connsiteX167-335" y="connsiteY167-336"/>
              </a:cxn>
              <a:cxn ang="0">
                <a:pos x="connsiteX168-337" y="connsiteY168-338"/>
              </a:cxn>
              <a:cxn ang="0">
                <a:pos x="connsiteX169-339" y="connsiteY169-340"/>
              </a:cxn>
              <a:cxn ang="0">
                <a:pos x="connsiteX170-341" y="connsiteY170-342"/>
              </a:cxn>
              <a:cxn ang="0">
                <a:pos x="connsiteX171-343" y="connsiteY171-344"/>
              </a:cxn>
              <a:cxn ang="0">
                <a:pos x="connsiteX172-345" y="connsiteY172-346"/>
              </a:cxn>
              <a:cxn ang="0">
                <a:pos x="connsiteX173-347" y="connsiteY173-348"/>
              </a:cxn>
              <a:cxn ang="0">
                <a:pos x="connsiteX174-349" y="connsiteY174-350"/>
              </a:cxn>
              <a:cxn ang="0">
                <a:pos x="connsiteX175-351" y="connsiteY175-352"/>
              </a:cxn>
              <a:cxn ang="0">
                <a:pos x="connsiteX176-353" y="connsiteY176-354"/>
              </a:cxn>
              <a:cxn ang="0">
                <a:pos x="connsiteX177-355" y="connsiteY177-356"/>
              </a:cxn>
              <a:cxn ang="0">
                <a:pos x="connsiteX178-357" y="connsiteY178-358"/>
              </a:cxn>
              <a:cxn ang="0">
                <a:pos x="connsiteX179-359" y="connsiteY179-360"/>
              </a:cxn>
              <a:cxn ang="0">
                <a:pos x="connsiteX180-361" y="connsiteY180-362"/>
              </a:cxn>
              <a:cxn ang="0">
                <a:pos x="connsiteX181-363" y="connsiteY181-364"/>
              </a:cxn>
              <a:cxn ang="0">
                <a:pos x="connsiteX182-365" y="connsiteY182-366"/>
              </a:cxn>
              <a:cxn ang="0">
                <a:pos x="connsiteX183-367" y="connsiteY183-368"/>
              </a:cxn>
              <a:cxn ang="0">
                <a:pos x="connsiteX184-369" y="connsiteY184-370"/>
              </a:cxn>
              <a:cxn ang="0">
                <a:pos x="connsiteX185-371" y="connsiteY185-372"/>
              </a:cxn>
              <a:cxn ang="0">
                <a:pos x="connsiteX186-373" y="connsiteY186-374"/>
              </a:cxn>
              <a:cxn ang="0">
                <a:pos x="connsiteX187-375" y="connsiteY187-376"/>
              </a:cxn>
              <a:cxn ang="0">
                <a:pos x="connsiteX188-377" y="connsiteY188-378"/>
              </a:cxn>
              <a:cxn ang="0">
                <a:pos x="connsiteX189-379" y="connsiteY189-380"/>
              </a:cxn>
              <a:cxn ang="0">
                <a:pos x="connsiteX190-381" y="connsiteY190-382"/>
              </a:cxn>
              <a:cxn ang="0">
                <a:pos x="connsiteX191-383" y="connsiteY191-384"/>
              </a:cxn>
              <a:cxn ang="0">
                <a:pos x="connsiteX192-385" y="connsiteY192-386"/>
              </a:cxn>
              <a:cxn ang="0">
                <a:pos x="connsiteX193-387" y="connsiteY193-388"/>
              </a:cxn>
              <a:cxn ang="0">
                <a:pos x="connsiteX194-389" y="connsiteY194-390"/>
              </a:cxn>
              <a:cxn ang="0">
                <a:pos x="connsiteX195-391" y="connsiteY195-392"/>
              </a:cxn>
              <a:cxn ang="0">
                <a:pos x="connsiteX196-393" y="connsiteY196-394"/>
              </a:cxn>
              <a:cxn ang="0">
                <a:pos x="connsiteX197-395" y="connsiteY197-396"/>
              </a:cxn>
              <a:cxn ang="0">
                <a:pos x="connsiteX198-397" y="connsiteY198-398"/>
              </a:cxn>
              <a:cxn ang="0">
                <a:pos x="connsiteX199-399" y="connsiteY199-400"/>
              </a:cxn>
              <a:cxn ang="0">
                <a:pos x="connsiteX200-401" y="connsiteY200-402"/>
              </a:cxn>
              <a:cxn ang="0">
                <a:pos x="connsiteX201-403" y="connsiteY201-404"/>
              </a:cxn>
              <a:cxn ang="0">
                <a:pos x="connsiteX202-405" y="connsiteY202-406"/>
              </a:cxn>
              <a:cxn ang="0">
                <a:pos x="connsiteX203-407" y="connsiteY203-408"/>
              </a:cxn>
              <a:cxn ang="0">
                <a:pos x="connsiteX204-409" y="connsiteY204-410"/>
              </a:cxn>
              <a:cxn ang="0">
                <a:pos x="connsiteX205-411" y="connsiteY205-412"/>
              </a:cxn>
              <a:cxn ang="0">
                <a:pos x="connsiteX206-413" y="connsiteY206-414"/>
              </a:cxn>
              <a:cxn ang="0">
                <a:pos x="connsiteX207-415" y="connsiteY207-416"/>
              </a:cxn>
              <a:cxn ang="0">
                <a:pos x="connsiteX208-417" y="connsiteY208-418"/>
              </a:cxn>
              <a:cxn ang="0">
                <a:pos x="connsiteX209-419" y="connsiteY209-420"/>
              </a:cxn>
              <a:cxn ang="0">
                <a:pos x="connsiteX210-421" y="connsiteY210-422"/>
              </a:cxn>
              <a:cxn ang="0">
                <a:pos x="connsiteX211-423" y="connsiteY211-424"/>
              </a:cxn>
              <a:cxn ang="0">
                <a:pos x="connsiteX212-425" y="connsiteY212-426"/>
              </a:cxn>
              <a:cxn ang="0">
                <a:pos x="connsiteX213-427" y="connsiteY213-428"/>
              </a:cxn>
              <a:cxn ang="0">
                <a:pos x="connsiteX214-429" y="connsiteY214-430"/>
              </a:cxn>
              <a:cxn ang="0">
                <a:pos x="connsiteX215-431" y="connsiteY215-432"/>
              </a:cxn>
              <a:cxn ang="0">
                <a:pos x="connsiteX216-433" y="connsiteY216-434"/>
              </a:cxn>
              <a:cxn ang="0">
                <a:pos x="connsiteX217-435" y="connsiteY217-436"/>
              </a:cxn>
              <a:cxn ang="0">
                <a:pos x="connsiteX218-437" y="connsiteY218-438"/>
              </a:cxn>
              <a:cxn ang="0">
                <a:pos x="connsiteX219-439" y="connsiteY219-440"/>
              </a:cxn>
              <a:cxn ang="0">
                <a:pos x="connsiteX220-441" y="connsiteY220-442"/>
              </a:cxn>
              <a:cxn ang="0">
                <a:pos x="connsiteX221-443" y="connsiteY221-444"/>
              </a:cxn>
              <a:cxn ang="0">
                <a:pos x="connsiteX222-445" y="connsiteY222-446"/>
              </a:cxn>
              <a:cxn ang="0">
                <a:pos x="connsiteX223-447" y="connsiteY223-448"/>
              </a:cxn>
              <a:cxn ang="0">
                <a:pos x="connsiteX224-449" y="connsiteY224-450"/>
              </a:cxn>
              <a:cxn ang="0">
                <a:pos x="connsiteX225-451" y="connsiteY225-452"/>
              </a:cxn>
              <a:cxn ang="0">
                <a:pos x="connsiteX226-453" y="connsiteY226-454"/>
              </a:cxn>
              <a:cxn ang="0">
                <a:pos x="connsiteX227-455" y="connsiteY227-456"/>
              </a:cxn>
              <a:cxn ang="0">
                <a:pos x="connsiteX228-457" y="connsiteY228-458"/>
              </a:cxn>
              <a:cxn ang="0">
                <a:pos x="connsiteX229-459" y="connsiteY229-460"/>
              </a:cxn>
              <a:cxn ang="0">
                <a:pos x="connsiteX230-461" y="connsiteY230-462"/>
              </a:cxn>
              <a:cxn ang="0">
                <a:pos x="connsiteX231-463" y="connsiteY231-464"/>
              </a:cxn>
              <a:cxn ang="0">
                <a:pos x="connsiteX232-465" y="connsiteY232-466"/>
              </a:cxn>
              <a:cxn ang="0">
                <a:pos x="connsiteX233-467" y="connsiteY233-468"/>
              </a:cxn>
              <a:cxn ang="0">
                <a:pos x="connsiteX234-469" y="connsiteY234-470"/>
              </a:cxn>
              <a:cxn ang="0">
                <a:pos x="connsiteX235-471" y="connsiteY235-472"/>
              </a:cxn>
              <a:cxn ang="0">
                <a:pos x="connsiteX236-473" y="connsiteY236-474"/>
              </a:cxn>
              <a:cxn ang="0">
                <a:pos x="connsiteX237-475" y="connsiteY237-476"/>
              </a:cxn>
              <a:cxn ang="0">
                <a:pos x="connsiteX238-477" y="connsiteY238-478"/>
              </a:cxn>
              <a:cxn ang="0">
                <a:pos x="connsiteX239-479" y="connsiteY239-480"/>
              </a:cxn>
              <a:cxn ang="0">
                <a:pos x="connsiteX240-481" y="connsiteY240-482"/>
              </a:cxn>
              <a:cxn ang="0">
                <a:pos x="connsiteX241-483" y="connsiteY241-484"/>
              </a:cxn>
              <a:cxn ang="0">
                <a:pos x="connsiteX242-485" y="connsiteY242-486"/>
              </a:cxn>
              <a:cxn ang="0">
                <a:pos x="connsiteX243-487" y="connsiteY243-488"/>
              </a:cxn>
              <a:cxn ang="0">
                <a:pos x="connsiteX244-489" y="connsiteY244-490"/>
              </a:cxn>
              <a:cxn ang="0">
                <a:pos x="connsiteX245-491" y="connsiteY245-492"/>
              </a:cxn>
              <a:cxn ang="0">
                <a:pos x="connsiteX246-493" y="connsiteY246-494"/>
              </a:cxn>
              <a:cxn ang="0">
                <a:pos x="connsiteX247-495" y="connsiteY247-496"/>
              </a:cxn>
              <a:cxn ang="0">
                <a:pos x="connsiteX248-497" y="connsiteY248-498"/>
              </a:cxn>
              <a:cxn ang="0">
                <a:pos x="connsiteX249-499" y="connsiteY249-500"/>
              </a:cxn>
              <a:cxn ang="0">
                <a:pos x="connsiteX250-501" y="connsiteY250-502"/>
              </a:cxn>
              <a:cxn ang="0">
                <a:pos x="connsiteX251-503" y="connsiteY251-504"/>
              </a:cxn>
              <a:cxn ang="0">
                <a:pos x="connsiteX252-505" y="connsiteY252-506"/>
              </a:cxn>
              <a:cxn ang="0">
                <a:pos x="connsiteX253-507" y="connsiteY253-508"/>
              </a:cxn>
              <a:cxn ang="0">
                <a:pos x="connsiteX254-509" y="connsiteY254-510"/>
              </a:cxn>
              <a:cxn ang="0">
                <a:pos x="connsiteX255-511" y="connsiteY255-512"/>
              </a:cxn>
              <a:cxn ang="0">
                <a:pos x="connsiteX256-513" y="connsiteY256-514"/>
              </a:cxn>
              <a:cxn ang="0">
                <a:pos x="connsiteX257-515" y="connsiteY257-516"/>
              </a:cxn>
              <a:cxn ang="0">
                <a:pos x="connsiteX258-517" y="connsiteY258-518"/>
              </a:cxn>
              <a:cxn ang="0">
                <a:pos x="connsiteX259-519" y="connsiteY259-520"/>
              </a:cxn>
              <a:cxn ang="0">
                <a:pos x="connsiteX260-521" y="connsiteY260-522"/>
              </a:cxn>
              <a:cxn ang="0">
                <a:pos x="connsiteX261-523" y="connsiteY261-524"/>
              </a:cxn>
              <a:cxn ang="0">
                <a:pos x="connsiteX262-525" y="connsiteY262-526"/>
              </a:cxn>
              <a:cxn ang="0">
                <a:pos x="connsiteX263-527" y="connsiteY263-528"/>
              </a:cxn>
              <a:cxn ang="0">
                <a:pos x="connsiteX264-529" y="connsiteY264-530"/>
              </a:cxn>
              <a:cxn ang="0">
                <a:pos x="connsiteX265-531" y="connsiteY265-532"/>
              </a:cxn>
              <a:cxn ang="0">
                <a:pos x="connsiteX266-533" y="connsiteY266-534"/>
              </a:cxn>
              <a:cxn ang="0">
                <a:pos x="connsiteX267-535" y="connsiteY267-536"/>
              </a:cxn>
              <a:cxn ang="0">
                <a:pos x="connsiteX268-537" y="connsiteY268-538"/>
              </a:cxn>
              <a:cxn ang="0">
                <a:pos x="connsiteX269-539" y="connsiteY269-540"/>
              </a:cxn>
              <a:cxn ang="0">
                <a:pos x="connsiteX270-541" y="connsiteY270-542"/>
              </a:cxn>
              <a:cxn ang="0">
                <a:pos x="connsiteX271-543" y="connsiteY271-544"/>
              </a:cxn>
              <a:cxn ang="0">
                <a:pos x="connsiteX272-545" y="connsiteY272-546"/>
              </a:cxn>
              <a:cxn ang="0">
                <a:pos x="connsiteX273-547" y="connsiteY273-548"/>
              </a:cxn>
              <a:cxn ang="0">
                <a:pos x="connsiteX274-549" y="connsiteY274-550"/>
              </a:cxn>
              <a:cxn ang="0">
                <a:pos x="connsiteX275-551" y="connsiteY275-552"/>
              </a:cxn>
              <a:cxn ang="0">
                <a:pos x="connsiteX276-553" y="connsiteY276-554"/>
              </a:cxn>
              <a:cxn ang="0">
                <a:pos x="connsiteX277-555" y="connsiteY277-556"/>
              </a:cxn>
              <a:cxn ang="0">
                <a:pos x="connsiteX278-557" y="connsiteY278-558"/>
              </a:cxn>
              <a:cxn ang="0">
                <a:pos x="connsiteX279-559" y="connsiteY279-560"/>
              </a:cxn>
              <a:cxn ang="0">
                <a:pos x="connsiteX280-561" y="connsiteY280-562"/>
              </a:cxn>
              <a:cxn ang="0">
                <a:pos x="connsiteX281-563" y="connsiteY281-564"/>
              </a:cxn>
              <a:cxn ang="0">
                <a:pos x="connsiteX282-565" y="connsiteY282-566"/>
              </a:cxn>
              <a:cxn ang="0">
                <a:pos x="connsiteX283-567" y="connsiteY283-568"/>
              </a:cxn>
              <a:cxn ang="0">
                <a:pos x="connsiteX284-569" y="connsiteY284-570"/>
              </a:cxn>
              <a:cxn ang="0">
                <a:pos x="connsiteX285-571" y="connsiteY285-572"/>
              </a:cxn>
              <a:cxn ang="0">
                <a:pos x="connsiteX286-573" y="connsiteY286-574"/>
              </a:cxn>
              <a:cxn ang="0">
                <a:pos x="connsiteX287-575" y="connsiteY287-576"/>
              </a:cxn>
              <a:cxn ang="0">
                <a:pos x="connsiteX288-577" y="connsiteY288-578"/>
              </a:cxn>
              <a:cxn ang="0">
                <a:pos x="connsiteX289-579" y="connsiteY289-580"/>
              </a:cxn>
              <a:cxn ang="0">
                <a:pos x="connsiteX290-581" y="connsiteY290-582"/>
              </a:cxn>
              <a:cxn ang="0">
                <a:pos x="connsiteX291-583" y="connsiteY291-584"/>
              </a:cxn>
              <a:cxn ang="0">
                <a:pos x="connsiteX292-585" y="connsiteY292-586"/>
              </a:cxn>
              <a:cxn ang="0">
                <a:pos x="connsiteX293-587" y="connsiteY293-588"/>
              </a:cxn>
              <a:cxn ang="0">
                <a:pos x="connsiteX294-589" y="connsiteY294-590"/>
              </a:cxn>
              <a:cxn ang="0">
                <a:pos x="connsiteX295-591" y="connsiteY295-592"/>
              </a:cxn>
              <a:cxn ang="0">
                <a:pos x="connsiteX296-593" y="connsiteY296-594"/>
              </a:cxn>
              <a:cxn ang="0">
                <a:pos x="connsiteX297-595" y="connsiteY297-596"/>
              </a:cxn>
              <a:cxn ang="0">
                <a:pos x="connsiteX298-597" y="connsiteY298-598"/>
              </a:cxn>
              <a:cxn ang="0">
                <a:pos x="connsiteX299-599" y="connsiteY299-600"/>
              </a:cxn>
              <a:cxn ang="0">
                <a:pos x="connsiteX300-601" y="connsiteY300-602"/>
              </a:cxn>
              <a:cxn ang="0">
                <a:pos x="connsiteX301-603" y="connsiteY301-604"/>
              </a:cxn>
              <a:cxn ang="0">
                <a:pos x="connsiteX302-605" y="connsiteY302-606"/>
              </a:cxn>
              <a:cxn ang="0">
                <a:pos x="connsiteX303-607" y="connsiteY303-608"/>
              </a:cxn>
              <a:cxn ang="0">
                <a:pos x="connsiteX304-609" y="connsiteY304-610"/>
              </a:cxn>
              <a:cxn ang="0">
                <a:pos x="connsiteX305-611" y="connsiteY305-612"/>
              </a:cxn>
              <a:cxn ang="0">
                <a:pos x="connsiteX306-613" y="connsiteY306-614"/>
              </a:cxn>
              <a:cxn ang="0">
                <a:pos x="connsiteX307-615" y="connsiteY307-616"/>
              </a:cxn>
              <a:cxn ang="0">
                <a:pos x="connsiteX308-617" y="connsiteY308-618"/>
              </a:cxn>
              <a:cxn ang="0">
                <a:pos x="connsiteX309-619" y="connsiteY309-620"/>
              </a:cxn>
              <a:cxn ang="0">
                <a:pos x="connsiteX310-621" y="connsiteY310-622"/>
              </a:cxn>
              <a:cxn ang="0">
                <a:pos x="connsiteX311-623" y="connsiteY311-624"/>
              </a:cxn>
              <a:cxn ang="0">
                <a:pos x="connsiteX312-625" y="connsiteY312-626"/>
              </a:cxn>
              <a:cxn ang="0">
                <a:pos x="connsiteX313-627" y="connsiteY313-628"/>
              </a:cxn>
              <a:cxn ang="0">
                <a:pos x="connsiteX314-629" y="connsiteY314-630"/>
              </a:cxn>
              <a:cxn ang="0">
                <a:pos x="connsiteX315-631" y="connsiteY315-632"/>
              </a:cxn>
              <a:cxn ang="0">
                <a:pos x="connsiteX316-633" y="connsiteY316-634"/>
              </a:cxn>
              <a:cxn ang="0">
                <a:pos x="connsiteX317-635" y="connsiteY317-636"/>
              </a:cxn>
              <a:cxn ang="0">
                <a:pos x="connsiteX318-637" y="connsiteY318-638"/>
              </a:cxn>
              <a:cxn ang="0">
                <a:pos x="connsiteX319-639" y="connsiteY319-640"/>
              </a:cxn>
              <a:cxn ang="0">
                <a:pos x="connsiteX320-641" y="connsiteY320-642"/>
              </a:cxn>
              <a:cxn ang="0">
                <a:pos x="connsiteX321-643" y="connsiteY321-644"/>
              </a:cxn>
              <a:cxn ang="0">
                <a:pos x="connsiteX322-645" y="connsiteY322-646"/>
              </a:cxn>
              <a:cxn ang="0">
                <a:pos x="connsiteX323-647" y="connsiteY323-648"/>
              </a:cxn>
              <a:cxn ang="0">
                <a:pos x="connsiteX324-649" y="connsiteY324-650"/>
              </a:cxn>
              <a:cxn ang="0">
                <a:pos x="connsiteX325-651" y="connsiteY325-652"/>
              </a:cxn>
              <a:cxn ang="0">
                <a:pos x="connsiteX326-653" y="connsiteY326-654"/>
              </a:cxn>
              <a:cxn ang="0">
                <a:pos x="connsiteX327-655" y="connsiteY327-656"/>
              </a:cxn>
              <a:cxn ang="0">
                <a:pos x="connsiteX328-657" y="connsiteY328-658"/>
              </a:cxn>
              <a:cxn ang="0">
                <a:pos x="connsiteX329-659" y="connsiteY329-660"/>
              </a:cxn>
              <a:cxn ang="0">
                <a:pos x="connsiteX330-661" y="connsiteY330-662"/>
              </a:cxn>
              <a:cxn ang="0">
                <a:pos x="connsiteX331-663" y="connsiteY331-664"/>
              </a:cxn>
              <a:cxn ang="0">
                <a:pos x="connsiteX332-665" y="connsiteY332-666"/>
              </a:cxn>
              <a:cxn ang="0">
                <a:pos x="connsiteX333-667" y="connsiteY333-668"/>
              </a:cxn>
              <a:cxn ang="0">
                <a:pos x="connsiteX334-669" y="connsiteY334-670"/>
              </a:cxn>
              <a:cxn ang="0">
                <a:pos x="connsiteX335-671" y="connsiteY335-672"/>
              </a:cxn>
              <a:cxn ang="0">
                <a:pos x="connsiteX336-673" y="connsiteY336-674"/>
              </a:cxn>
              <a:cxn ang="0">
                <a:pos x="connsiteX337-675" y="connsiteY337-676"/>
              </a:cxn>
              <a:cxn ang="0">
                <a:pos x="connsiteX338-677" y="connsiteY338-678"/>
              </a:cxn>
              <a:cxn ang="0">
                <a:pos x="connsiteX339-679" y="connsiteY339-680"/>
              </a:cxn>
              <a:cxn ang="0">
                <a:pos x="connsiteX340-681" y="connsiteY340-682"/>
              </a:cxn>
              <a:cxn ang="0">
                <a:pos x="connsiteX341-683" y="connsiteY341-684"/>
              </a:cxn>
              <a:cxn ang="0">
                <a:pos x="connsiteX342-685" y="connsiteY342-686"/>
              </a:cxn>
              <a:cxn ang="0">
                <a:pos x="connsiteX343-687" y="connsiteY343-688"/>
              </a:cxn>
              <a:cxn ang="0">
                <a:pos x="connsiteX344-689" y="connsiteY344-690"/>
              </a:cxn>
              <a:cxn ang="0">
                <a:pos x="connsiteX345-691" y="connsiteY345-692"/>
              </a:cxn>
              <a:cxn ang="0">
                <a:pos x="connsiteX346-693" y="connsiteY346-694"/>
              </a:cxn>
              <a:cxn ang="0">
                <a:pos x="connsiteX347-695" y="connsiteY347-696"/>
              </a:cxn>
              <a:cxn ang="0">
                <a:pos x="connsiteX348-697" y="connsiteY348-698"/>
              </a:cxn>
              <a:cxn ang="0">
                <a:pos x="connsiteX349-699" y="connsiteY349-700"/>
              </a:cxn>
              <a:cxn ang="0">
                <a:pos x="connsiteX350-701" y="connsiteY350-702"/>
              </a:cxn>
              <a:cxn ang="0">
                <a:pos x="connsiteX351-703" y="connsiteY351-704"/>
              </a:cxn>
              <a:cxn ang="0">
                <a:pos x="connsiteX352-705" y="connsiteY352-706"/>
              </a:cxn>
              <a:cxn ang="0">
                <a:pos x="connsiteX353-707" y="connsiteY353-708"/>
              </a:cxn>
              <a:cxn ang="0">
                <a:pos x="connsiteX354-709" y="connsiteY354-710"/>
              </a:cxn>
              <a:cxn ang="0">
                <a:pos x="connsiteX355-711" y="connsiteY355-712"/>
              </a:cxn>
              <a:cxn ang="0">
                <a:pos x="connsiteX356-713" y="connsiteY356-714"/>
              </a:cxn>
              <a:cxn ang="0">
                <a:pos x="connsiteX357-715" y="connsiteY357-716"/>
              </a:cxn>
              <a:cxn ang="0">
                <a:pos x="connsiteX358-717" y="connsiteY358-718"/>
              </a:cxn>
              <a:cxn ang="0">
                <a:pos x="connsiteX359-719" y="connsiteY359-720"/>
              </a:cxn>
              <a:cxn ang="0">
                <a:pos x="connsiteX360-721" y="connsiteY360-722"/>
              </a:cxn>
              <a:cxn ang="0">
                <a:pos x="connsiteX361-723" y="connsiteY361-724"/>
              </a:cxn>
              <a:cxn ang="0">
                <a:pos x="connsiteX362-725" y="connsiteY362-726"/>
              </a:cxn>
              <a:cxn ang="0">
                <a:pos x="connsiteX363-727" y="connsiteY363-728"/>
              </a:cxn>
              <a:cxn ang="0">
                <a:pos x="connsiteX364-729" y="connsiteY364-730"/>
              </a:cxn>
              <a:cxn ang="0">
                <a:pos x="connsiteX365-731" y="connsiteY365-732"/>
              </a:cxn>
              <a:cxn ang="0">
                <a:pos x="connsiteX366-733" y="connsiteY366-734"/>
              </a:cxn>
              <a:cxn ang="0">
                <a:pos x="connsiteX367-735" y="connsiteY367-736"/>
              </a:cxn>
              <a:cxn ang="0">
                <a:pos x="connsiteX368-737" y="connsiteY368-738"/>
              </a:cxn>
              <a:cxn ang="0">
                <a:pos x="connsiteX369-739" y="connsiteY369-740"/>
              </a:cxn>
              <a:cxn ang="0">
                <a:pos x="connsiteX370-741" y="connsiteY370-742"/>
              </a:cxn>
              <a:cxn ang="0">
                <a:pos x="connsiteX371-743" y="connsiteY371-744"/>
              </a:cxn>
            </a:cxnLst>
            <a:rect l="l" t="t" r="r" b="b"/>
            <a:pathLst>
              <a:path w="1472342" h="1482732">
                <a:moveTo>
                  <a:pt x="717675" y="47383"/>
                </a:moveTo>
                <a:cubicBezTo>
                  <a:pt x="816765" y="47383"/>
                  <a:pt x="911164" y="67465"/>
                  <a:pt x="997026" y="103782"/>
                </a:cubicBezTo>
                <a:lnTo>
                  <a:pt x="1008235" y="109866"/>
                </a:lnTo>
                <a:lnTo>
                  <a:pt x="1007126" y="112431"/>
                </a:lnTo>
                <a:lnTo>
                  <a:pt x="1005517" y="116316"/>
                </a:lnTo>
                <a:lnTo>
                  <a:pt x="1003964" y="120225"/>
                </a:lnTo>
                <a:lnTo>
                  <a:pt x="1002470" y="124155"/>
                </a:lnTo>
                <a:lnTo>
                  <a:pt x="1001044" y="128133"/>
                </a:lnTo>
                <a:lnTo>
                  <a:pt x="999677" y="132133"/>
                </a:lnTo>
                <a:lnTo>
                  <a:pt x="998366" y="136156"/>
                </a:lnTo>
                <a:lnTo>
                  <a:pt x="997114" y="140202"/>
                </a:lnTo>
                <a:lnTo>
                  <a:pt x="995930" y="144283"/>
                </a:lnTo>
                <a:lnTo>
                  <a:pt x="994815" y="148386"/>
                </a:lnTo>
                <a:lnTo>
                  <a:pt x="993757" y="152524"/>
                </a:lnTo>
                <a:lnTo>
                  <a:pt x="992757" y="156686"/>
                </a:lnTo>
                <a:lnTo>
                  <a:pt x="991838" y="160858"/>
                </a:lnTo>
                <a:lnTo>
                  <a:pt x="990964" y="165065"/>
                </a:lnTo>
                <a:lnTo>
                  <a:pt x="990171" y="169296"/>
                </a:lnTo>
                <a:lnTo>
                  <a:pt x="989435" y="173549"/>
                </a:lnTo>
                <a:cubicBezTo>
                  <a:pt x="989213" y="174974"/>
                  <a:pt x="988990" y="176399"/>
                  <a:pt x="988769" y="177824"/>
                </a:cubicBezTo>
                <a:cubicBezTo>
                  <a:pt x="988569" y="179254"/>
                  <a:pt x="988369" y="180683"/>
                  <a:pt x="988170" y="182112"/>
                </a:cubicBezTo>
                <a:lnTo>
                  <a:pt x="987642" y="186434"/>
                </a:lnTo>
                <a:cubicBezTo>
                  <a:pt x="987489" y="187878"/>
                  <a:pt x="987335" y="189323"/>
                  <a:pt x="987182" y="190767"/>
                </a:cubicBezTo>
                <a:cubicBezTo>
                  <a:pt x="987052" y="192220"/>
                  <a:pt x="986921" y="193672"/>
                  <a:pt x="986791" y="195125"/>
                </a:cubicBezTo>
                <a:cubicBezTo>
                  <a:pt x="986684" y="196581"/>
                  <a:pt x="986576" y="198036"/>
                  <a:pt x="986470" y="199493"/>
                </a:cubicBezTo>
                <a:cubicBezTo>
                  <a:pt x="986385" y="200956"/>
                  <a:pt x="986300" y="202420"/>
                  <a:pt x="986216" y="203883"/>
                </a:cubicBezTo>
                <a:cubicBezTo>
                  <a:pt x="986155" y="205355"/>
                  <a:pt x="986094" y="206826"/>
                  <a:pt x="986032" y="208297"/>
                </a:cubicBezTo>
                <a:cubicBezTo>
                  <a:pt x="985998" y="209772"/>
                  <a:pt x="985963" y="211247"/>
                  <a:pt x="985929" y="212722"/>
                </a:cubicBezTo>
                <a:cubicBezTo>
                  <a:pt x="985914" y="214270"/>
                  <a:pt x="985898" y="215819"/>
                  <a:pt x="985883" y="217366"/>
                </a:cubicBezTo>
                <a:lnTo>
                  <a:pt x="985883" y="250672"/>
                </a:lnTo>
                <a:lnTo>
                  <a:pt x="944469" y="228194"/>
                </a:lnTo>
                <a:cubicBezTo>
                  <a:pt x="874761" y="198710"/>
                  <a:pt x="798122" y="182406"/>
                  <a:pt x="717675" y="182406"/>
                </a:cubicBezTo>
                <a:cubicBezTo>
                  <a:pt x="395885" y="182406"/>
                  <a:pt x="135023" y="443268"/>
                  <a:pt x="135023" y="765058"/>
                </a:cubicBezTo>
                <a:cubicBezTo>
                  <a:pt x="135023" y="1086847"/>
                  <a:pt x="395885" y="1347709"/>
                  <a:pt x="717675" y="1347709"/>
                </a:cubicBezTo>
                <a:cubicBezTo>
                  <a:pt x="1039464" y="1347709"/>
                  <a:pt x="1300326" y="1086847"/>
                  <a:pt x="1300326" y="765058"/>
                </a:cubicBezTo>
                <a:cubicBezTo>
                  <a:pt x="1300326" y="684610"/>
                  <a:pt x="1284022" y="607971"/>
                  <a:pt x="1254539" y="538264"/>
                </a:cubicBezTo>
                <a:lnTo>
                  <a:pt x="1226420" y="486459"/>
                </a:lnTo>
                <a:lnTo>
                  <a:pt x="1254976" y="486459"/>
                </a:lnTo>
                <a:lnTo>
                  <a:pt x="1263631" y="486322"/>
                </a:lnTo>
                <a:lnTo>
                  <a:pt x="1268046" y="486149"/>
                </a:lnTo>
                <a:lnTo>
                  <a:pt x="1272436" y="485908"/>
                </a:lnTo>
                <a:lnTo>
                  <a:pt x="1276804" y="485586"/>
                </a:lnTo>
                <a:lnTo>
                  <a:pt x="1281161" y="485207"/>
                </a:lnTo>
                <a:lnTo>
                  <a:pt x="1285506" y="484747"/>
                </a:lnTo>
                <a:lnTo>
                  <a:pt x="1289817" y="484218"/>
                </a:lnTo>
                <a:lnTo>
                  <a:pt x="1294116" y="483632"/>
                </a:lnTo>
                <a:lnTo>
                  <a:pt x="1298392" y="482977"/>
                </a:lnTo>
                <a:lnTo>
                  <a:pt x="1302645" y="482252"/>
                </a:lnTo>
                <a:lnTo>
                  <a:pt x="1306875" y="481460"/>
                </a:lnTo>
                <a:lnTo>
                  <a:pt x="1311082" y="480597"/>
                </a:lnTo>
                <a:lnTo>
                  <a:pt x="1315266" y="479677"/>
                </a:lnTo>
                <a:lnTo>
                  <a:pt x="1319427" y="478689"/>
                </a:lnTo>
                <a:lnTo>
                  <a:pt x="1323554" y="477643"/>
                </a:lnTo>
                <a:lnTo>
                  <a:pt x="1327669" y="476528"/>
                </a:lnTo>
                <a:lnTo>
                  <a:pt x="1331749" y="475344"/>
                </a:lnTo>
                <a:lnTo>
                  <a:pt x="1335808" y="474103"/>
                </a:lnTo>
                <a:lnTo>
                  <a:pt x="1339831" y="472804"/>
                </a:lnTo>
                <a:lnTo>
                  <a:pt x="1343831" y="471436"/>
                </a:lnTo>
                <a:lnTo>
                  <a:pt x="1347808" y="470010"/>
                </a:lnTo>
                <a:lnTo>
                  <a:pt x="1351750" y="468528"/>
                </a:lnTo>
                <a:lnTo>
                  <a:pt x="1355658" y="466987"/>
                </a:lnTo>
                <a:lnTo>
                  <a:pt x="1359544" y="465378"/>
                </a:lnTo>
                <a:lnTo>
                  <a:pt x="1363394" y="463723"/>
                </a:lnTo>
                <a:lnTo>
                  <a:pt x="1366305" y="462408"/>
                </a:lnTo>
                <a:lnTo>
                  <a:pt x="1378950" y="485706"/>
                </a:lnTo>
                <a:cubicBezTo>
                  <a:pt x="1415267" y="571568"/>
                  <a:pt x="1435349" y="665967"/>
                  <a:pt x="1435349" y="765058"/>
                </a:cubicBezTo>
                <a:cubicBezTo>
                  <a:pt x="1435349" y="1161419"/>
                  <a:pt x="1114035" y="1482732"/>
                  <a:pt x="717675" y="1482732"/>
                </a:cubicBezTo>
                <a:cubicBezTo>
                  <a:pt x="321314" y="1482732"/>
                  <a:pt x="0" y="1161419"/>
                  <a:pt x="0" y="765058"/>
                </a:cubicBezTo>
                <a:cubicBezTo>
                  <a:pt x="0" y="368697"/>
                  <a:pt x="321314" y="47383"/>
                  <a:pt x="717675" y="47383"/>
                </a:cubicBezTo>
                <a:close/>
                <a:moveTo>
                  <a:pt x="1254976" y="0"/>
                </a:moveTo>
                <a:lnTo>
                  <a:pt x="1258367" y="24"/>
                </a:lnTo>
                <a:lnTo>
                  <a:pt x="1261953" y="115"/>
                </a:lnTo>
                <a:lnTo>
                  <a:pt x="1265528" y="253"/>
                </a:lnTo>
                <a:lnTo>
                  <a:pt x="1269080" y="449"/>
                </a:lnTo>
                <a:lnTo>
                  <a:pt x="1272621" y="702"/>
                </a:lnTo>
                <a:lnTo>
                  <a:pt x="1276149" y="1024"/>
                </a:lnTo>
                <a:lnTo>
                  <a:pt x="1279655" y="1379"/>
                </a:lnTo>
                <a:lnTo>
                  <a:pt x="1283138" y="1805"/>
                </a:lnTo>
                <a:lnTo>
                  <a:pt x="1286610" y="2288"/>
                </a:lnTo>
                <a:lnTo>
                  <a:pt x="1290059" y="2817"/>
                </a:lnTo>
                <a:lnTo>
                  <a:pt x="1293495" y="3402"/>
                </a:lnTo>
                <a:lnTo>
                  <a:pt x="1296909" y="4035"/>
                </a:lnTo>
                <a:lnTo>
                  <a:pt x="1300300" y="4725"/>
                </a:lnTo>
                <a:lnTo>
                  <a:pt x="1303679" y="5471"/>
                </a:lnTo>
                <a:lnTo>
                  <a:pt x="1307035" y="6265"/>
                </a:lnTo>
                <a:lnTo>
                  <a:pt x="1310369" y="7116"/>
                </a:lnTo>
                <a:lnTo>
                  <a:pt x="1313680" y="8012"/>
                </a:lnTo>
                <a:lnTo>
                  <a:pt x="1316979" y="8966"/>
                </a:lnTo>
                <a:lnTo>
                  <a:pt x="1320244" y="9966"/>
                </a:lnTo>
                <a:lnTo>
                  <a:pt x="1323497" y="11012"/>
                </a:lnTo>
                <a:lnTo>
                  <a:pt x="1326715" y="12116"/>
                </a:lnTo>
                <a:lnTo>
                  <a:pt x="1329922" y="13265"/>
                </a:lnTo>
                <a:lnTo>
                  <a:pt x="1333106" y="14461"/>
                </a:lnTo>
                <a:lnTo>
                  <a:pt x="1336256" y="15702"/>
                </a:lnTo>
                <a:lnTo>
                  <a:pt x="1339394" y="16990"/>
                </a:lnTo>
                <a:lnTo>
                  <a:pt x="1342497" y="18335"/>
                </a:lnTo>
                <a:lnTo>
                  <a:pt x="1345578" y="19725"/>
                </a:lnTo>
                <a:lnTo>
                  <a:pt x="1348636" y="21150"/>
                </a:lnTo>
                <a:lnTo>
                  <a:pt x="1351671" y="22633"/>
                </a:lnTo>
                <a:lnTo>
                  <a:pt x="1354670" y="24163"/>
                </a:lnTo>
                <a:lnTo>
                  <a:pt x="1357647" y="25726"/>
                </a:lnTo>
                <a:lnTo>
                  <a:pt x="1360601" y="27346"/>
                </a:lnTo>
                <a:lnTo>
                  <a:pt x="1363521" y="29001"/>
                </a:lnTo>
                <a:lnTo>
                  <a:pt x="1366418" y="30703"/>
                </a:lnTo>
                <a:lnTo>
                  <a:pt x="1369292" y="32450"/>
                </a:lnTo>
                <a:lnTo>
                  <a:pt x="1372131" y="34232"/>
                </a:lnTo>
                <a:lnTo>
                  <a:pt x="1374935" y="36071"/>
                </a:lnTo>
                <a:lnTo>
                  <a:pt x="1377706" y="37945"/>
                </a:lnTo>
                <a:lnTo>
                  <a:pt x="1380464" y="39853"/>
                </a:lnTo>
                <a:lnTo>
                  <a:pt x="1383177" y="41807"/>
                </a:lnTo>
                <a:lnTo>
                  <a:pt x="1385855" y="43807"/>
                </a:lnTo>
                <a:lnTo>
                  <a:pt x="1388511" y="45842"/>
                </a:lnTo>
                <a:lnTo>
                  <a:pt x="1391132" y="47922"/>
                </a:lnTo>
                <a:lnTo>
                  <a:pt x="1393718" y="50037"/>
                </a:lnTo>
                <a:lnTo>
                  <a:pt x="1396281" y="52186"/>
                </a:lnTo>
                <a:lnTo>
                  <a:pt x="1398798" y="54382"/>
                </a:lnTo>
                <a:lnTo>
                  <a:pt x="1401282" y="56612"/>
                </a:lnTo>
                <a:lnTo>
                  <a:pt x="1403742" y="58877"/>
                </a:lnTo>
                <a:lnTo>
                  <a:pt x="1406155" y="61187"/>
                </a:lnTo>
                <a:lnTo>
                  <a:pt x="1408534" y="63532"/>
                </a:lnTo>
                <a:lnTo>
                  <a:pt x="1410880" y="65900"/>
                </a:lnTo>
                <a:lnTo>
                  <a:pt x="1413190" y="68313"/>
                </a:lnTo>
                <a:lnTo>
                  <a:pt x="1415466" y="70762"/>
                </a:lnTo>
                <a:lnTo>
                  <a:pt x="1417708" y="73245"/>
                </a:lnTo>
                <a:lnTo>
                  <a:pt x="1419903" y="75762"/>
                </a:lnTo>
                <a:lnTo>
                  <a:pt x="1422053" y="78314"/>
                </a:lnTo>
                <a:lnTo>
                  <a:pt x="1424179" y="80901"/>
                </a:lnTo>
                <a:lnTo>
                  <a:pt x="1426260" y="83521"/>
                </a:lnTo>
                <a:lnTo>
                  <a:pt x="1428305" y="86165"/>
                </a:lnTo>
                <a:lnTo>
                  <a:pt x="1430306" y="88855"/>
                </a:lnTo>
                <a:lnTo>
                  <a:pt x="1432260" y="91567"/>
                </a:lnTo>
                <a:lnTo>
                  <a:pt x="1434180" y="94303"/>
                </a:lnTo>
                <a:lnTo>
                  <a:pt x="1436053" y="97085"/>
                </a:lnTo>
                <a:lnTo>
                  <a:pt x="1437892" y="99890"/>
                </a:lnTo>
                <a:lnTo>
                  <a:pt x="1439685" y="102717"/>
                </a:lnTo>
                <a:lnTo>
                  <a:pt x="1441433" y="105580"/>
                </a:lnTo>
                <a:lnTo>
                  <a:pt x="1443145" y="108476"/>
                </a:lnTo>
                <a:lnTo>
                  <a:pt x="1444813" y="111396"/>
                </a:lnTo>
                <a:lnTo>
                  <a:pt x="1446433" y="114339"/>
                </a:lnTo>
                <a:lnTo>
                  <a:pt x="1448008" y="117316"/>
                </a:lnTo>
                <a:lnTo>
                  <a:pt x="1449536" y="120316"/>
                </a:lnTo>
                <a:lnTo>
                  <a:pt x="1451020" y="123339"/>
                </a:lnTo>
                <a:lnTo>
                  <a:pt x="1452456" y="126397"/>
                </a:lnTo>
                <a:lnTo>
                  <a:pt x="1453847" y="129477"/>
                </a:lnTo>
                <a:lnTo>
                  <a:pt x="1455192" y="132581"/>
                </a:lnTo>
                <a:lnTo>
                  <a:pt x="1456491" y="135707"/>
                </a:lnTo>
                <a:lnTo>
                  <a:pt x="1457744" y="138869"/>
                </a:lnTo>
                <a:lnTo>
                  <a:pt x="1458939" y="142041"/>
                </a:lnTo>
                <a:lnTo>
                  <a:pt x="1460101" y="145237"/>
                </a:lnTo>
                <a:lnTo>
                  <a:pt x="1461204" y="148467"/>
                </a:lnTo>
                <a:lnTo>
                  <a:pt x="1462261" y="151709"/>
                </a:lnTo>
                <a:lnTo>
                  <a:pt x="1463261" y="154973"/>
                </a:lnTo>
                <a:lnTo>
                  <a:pt x="1464215" y="158272"/>
                </a:lnTo>
                <a:lnTo>
                  <a:pt x="1465124" y="161582"/>
                </a:lnTo>
                <a:lnTo>
                  <a:pt x="1465974" y="164916"/>
                </a:lnTo>
                <a:lnTo>
                  <a:pt x="1466779" y="168261"/>
                </a:lnTo>
                <a:lnTo>
                  <a:pt x="1467526" y="171641"/>
                </a:lnTo>
                <a:lnTo>
                  <a:pt x="1468228" y="175031"/>
                </a:lnTo>
                <a:lnTo>
                  <a:pt x="1468871" y="178445"/>
                </a:lnTo>
                <a:lnTo>
                  <a:pt x="1469468" y="181871"/>
                </a:lnTo>
                <a:cubicBezTo>
                  <a:pt x="1469645" y="183021"/>
                  <a:pt x="1469821" y="184170"/>
                  <a:pt x="1469997" y="185320"/>
                </a:cubicBezTo>
                <a:lnTo>
                  <a:pt x="1470480" y="188791"/>
                </a:lnTo>
                <a:cubicBezTo>
                  <a:pt x="1470626" y="189952"/>
                  <a:pt x="1470771" y="191112"/>
                  <a:pt x="1470917" y="192273"/>
                </a:cubicBezTo>
                <a:cubicBezTo>
                  <a:pt x="1471040" y="193442"/>
                  <a:pt x="1471162" y="194611"/>
                  <a:pt x="1471285" y="195780"/>
                </a:cubicBezTo>
                <a:cubicBezTo>
                  <a:pt x="1471392" y="196956"/>
                  <a:pt x="1471500" y="198132"/>
                  <a:pt x="1471606" y="199309"/>
                </a:cubicBezTo>
                <a:cubicBezTo>
                  <a:pt x="1471694" y="200485"/>
                  <a:pt x="1471783" y="201661"/>
                  <a:pt x="1471871" y="202837"/>
                </a:cubicBezTo>
                <a:cubicBezTo>
                  <a:pt x="1471939" y="204024"/>
                  <a:pt x="1472009" y="205213"/>
                  <a:pt x="1472078" y="206400"/>
                </a:cubicBezTo>
                <a:cubicBezTo>
                  <a:pt x="1472124" y="207588"/>
                  <a:pt x="1472169" y="208776"/>
                  <a:pt x="1472215" y="209964"/>
                </a:cubicBezTo>
                <a:cubicBezTo>
                  <a:pt x="1472258" y="212431"/>
                  <a:pt x="1472300" y="214899"/>
                  <a:pt x="1472342" y="217366"/>
                </a:cubicBezTo>
                <a:cubicBezTo>
                  <a:pt x="1472335" y="218497"/>
                  <a:pt x="1472327" y="219627"/>
                  <a:pt x="1472320" y="220758"/>
                </a:cubicBezTo>
                <a:cubicBezTo>
                  <a:pt x="1472292" y="221957"/>
                  <a:pt x="1472266" y="223156"/>
                  <a:pt x="1472239" y="224356"/>
                </a:cubicBezTo>
                <a:cubicBezTo>
                  <a:pt x="1472189" y="225544"/>
                  <a:pt x="1472140" y="226731"/>
                  <a:pt x="1472090" y="227919"/>
                </a:cubicBezTo>
                <a:cubicBezTo>
                  <a:pt x="1472025" y="229107"/>
                  <a:pt x="1471959" y="230294"/>
                  <a:pt x="1471894" y="231482"/>
                </a:cubicBezTo>
                <a:cubicBezTo>
                  <a:pt x="1471810" y="232659"/>
                  <a:pt x="1471725" y="233835"/>
                  <a:pt x="1471641" y="235011"/>
                </a:cubicBezTo>
                <a:cubicBezTo>
                  <a:pt x="1471538" y="236188"/>
                  <a:pt x="1471433" y="237364"/>
                  <a:pt x="1471330" y="238540"/>
                </a:cubicBezTo>
                <a:cubicBezTo>
                  <a:pt x="1471208" y="239709"/>
                  <a:pt x="1471085" y="240877"/>
                  <a:pt x="1470963" y="242046"/>
                </a:cubicBezTo>
                <a:cubicBezTo>
                  <a:pt x="1470821" y="243207"/>
                  <a:pt x="1470680" y="244367"/>
                  <a:pt x="1470537" y="245529"/>
                </a:cubicBezTo>
                <a:lnTo>
                  <a:pt x="1470066" y="249001"/>
                </a:lnTo>
                <a:cubicBezTo>
                  <a:pt x="1469886" y="250150"/>
                  <a:pt x="1469707" y="251300"/>
                  <a:pt x="1469526" y="252449"/>
                </a:cubicBezTo>
                <a:cubicBezTo>
                  <a:pt x="1469335" y="253595"/>
                  <a:pt x="1469143" y="254740"/>
                  <a:pt x="1468952" y="255886"/>
                </a:cubicBezTo>
                <a:lnTo>
                  <a:pt x="1468307" y="259300"/>
                </a:lnTo>
                <a:lnTo>
                  <a:pt x="1467618" y="262690"/>
                </a:lnTo>
                <a:lnTo>
                  <a:pt x="1466871" y="266070"/>
                </a:lnTo>
                <a:lnTo>
                  <a:pt x="1466078" y="269426"/>
                </a:lnTo>
                <a:lnTo>
                  <a:pt x="1465227" y="272760"/>
                </a:lnTo>
                <a:lnTo>
                  <a:pt x="1464330" y="276070"/>
                </a:lnTo>
                <a:lnTo>
                  <a:pt x="1463376" y="279370"/>
                </a:lnTo>
                <a:lnTo>
                  <a:pt x="1462376" y="282634"/>
                </a:lnTo>
                <a:lnTo>
                  <a:pt x="1461330" y="285887"/>
                </a:lnTo>
                <a:lnTo>
                  <a:pt x="1460238" y="289106"/>
                </a:lnTo>
                <a:lnTo>
                  <a:pt x="1459089" y="292312"/>
                </a:lnTo>
                <a:lnTo>
                  <a:pt x="1457893" y="295497"/>
                </a:lnTo>
                <a:lnTo>
                  <a:pt x="1456640" y="298646"/>
                </a:lnTo>
                <a:lnTo>
                  <a:pt x="1455353" y="301784"/>
                </a:lnTo>
                <a:lnTo>
                  <a:pt x="1454008" y="304888"/>
                </a:lnTo>
                <a:lnTo>
                  <a:pt x="1452629" y="307980"/>
                </a:lnTo>
                <a:lnTo>
                  <a:pt x="1451192" y="311026"/>
                </a:lnTo>
                <a:lnTo>
                  <a:pt x="1449709" y="314061"/>
                </a:lnTo>
                <a:lnTo>
                  <a:pt x="1448191" y="317061"/>
                </a:lnTo>
                <a:lnTo>
                  <a:pt x="1446617" y="320049"/>
                </a:lnTo>
                <a:lnTo>
                  <a:pt x="1445008" y="322992"/>
                </a:lnTo>
                <a:lnTo>
                  <a:pt x="1443353" y="325923"/>
                </a:lnTo>
                <a:lnTo>
                  <a:pt x="1441639" y="328820"/>
                </a:lnTo>
                <a:lnTo>
                  <a:pt x="1439904" y="331683"/>
                </a:lnTo>
                <a:lnTo>
                  <a:pt x="1438110" y="334522"/>
                </a:lnTo>
                <a:lnTo>
                  <a:pt x="1436283" y="337326"/>
                </a:lnTo>
                <a:lnTo>
                  <a:pt x="1434409" y="340108"/>
                </a:lnTo>
                <a:lnTo>
                  <a:pt x="1432490" y="342855"/>
                </a:lnTo>
                <a:lnTo>
                  <a:pt x="1430536" y="345568"/>
                </a:lnTo>
                <a:lnTo>
                  <a:pt x="1428535" y="348258"/>
                </a:lnTo>
                <a:lnTo>
                  <a:pt x="1426501" y="350901"/>
                </a:lnTo>
                <a:lnTo>
                  <a:pt x="1424432" y="353523"/>
                </a:lnTo>
                <a:lnTo>
                  <a:pt x="1422305" y="356120"/>
                </a:lnTo>
                <a:lnTo>
                  <a:pt x="1420156" y="358672"/>
                </a:lnTo>
                <a:lnTo>
                  <a:pt x="1417960" y="361190"/>
                </a:lnTo>
                <a:lnTo>
                  <a:pt x="1415731" y="363683"/>
                </a:lnTo>
                <a:lnTo>
                  <a:pt x="1413466" y="366133"/>
                </a:lnTo>
                <a:lnTo>
                  <a:pt x="1411156" y="368546"/>
                </a:lnTo>
                <a:lnTo>
                  <a:pt x="1408822" y="370937"/>
                </a:lnTo>
                <a:lnTo>
                  <a:pt x="1406443" y="373282"/>
                </a:lnTo>
                <a:lnTo>
                  <a:pt x="1404029" y="375593"/>
                </a:lnTo>
                <a:lnTo>
                  <a:pt x="1401580" y="377857"/>
                </a:lnTo>
                <a:lnTo>
                  <a:pt x="1399098" y="380098"/>
                </a:lnTo>
                <a:lnTo>
                  <a:pt x="1396580" y="382294"/>
                </a:lnTo>
                <a:lnTo>
                  <a:pt x="1394028" y="384454"/>
                </a:lnTo>
                <a:lnTo>
                  <a:pt x="1391442" y="386570"/>
                </a:lnTo>
                <a:lnTo>
                  <a:pt x="1388821" y="388651"/>
                </a:lnTo>
                <a:lnTo>
                  <a:pt x="1386177" y="390696"/>
                </a:lnTo>
                <a:lnTo>
                  <a:pt x="1383499" y="392696"/>
                </a:lnTo>
                <a:lnTo>
                  <a:pt x="1380787" y="394650"/>
                </a:lnTo>
                <a:lnTo>
                  <a:pt x="1378039" y="396570"/>
                </a:lnTo>
                <a:lnTo>
                  <a:pt x="1375269" y="398455"/>
                </a:lnTo>
                <a:lnTo>
                  <a:pt x="1372464" y="400283"/>
                </a:lnTo>
                <a:lnTo>
                  <a:pt x="1369625" y="402077"/>
                </a:lnTo>
                <a:lnTo>
                  <a:pt x="1366763" y="403835"/>
                </a:lnTo>
                <a:lnTo>
                  <a:pt x="1363878" y="405536"/>
                </a:lnTo>
                <a:lnTo>
                  <a:pt x="1360958" y="407203"/>
                </a:lnTo>
                <a:lnTo>
                  <a:pt x="1358004" y="408823"/>
                </a:lnTo>
                <a:lnTo>
                  <a:pt x="1355027" y="410398"/>
                </a:lnTo>
                <a:lnTo>
                  <a:pt x="1352026" y="411927"/>
                </a:lnTo>
                <a:lnTo>
                  <a:pt x="1349003" y="413410"/>
                </a:lnTo>
                <a:lnTo>
                  <a:pt x="1345946" y="414847"/>
                </a:lnTo>
                <a:lnTo>
                  <a:pt x="1342865" y="416238"/>
                </a:lnTo>
                <a:lnTo>
                  <a:pt x="1341553" y="416806"/>
                </a:lnTo>
                <a:lnTo>
                  <a:pt x="1339761" y="417583"/>
                </a:lnTo>
                <a:lnTo>
                  <a:pt x="1336635" y="418882"/>
                </a:lnTo>
                <a:lnTo>
                  <a:pt x="1333485" y="420134"/>
                </a:lnTo>
                <a:lnTo>
                  <a:pt x="1330301" y="421342"/>
                </a:lnTo>
                <a:lnTo>
                  <a:pt x="1327106" y="422491"/>
                </a:lnTo>
                <a:lnTo>
                  <a:pt x="1323888" y="423595"/>
                </a:lnTo>
                <a:lnTo>
                  <a:pt x="1320634" y="424652"/>
                </a:lnTo>
                <a:lnTo>
                  <a:pt x="1317370" y="425652"/>
                </a:lnTo>
                <a:lnTo>
                  <a:pt x="1314083" y="426618"/>
                </a:lnTo>
                <a:lnTo>
                  <a:pt x="1310772" y="427515"/>
                </a:lnTo>
                <a:lnTo>
                  <a:pt x="1307438" y="428376"/>
                </a:lnTo>
                <a:lnTo>
                  <a:pt x="1304082" y="429169"/>
                </a:lnTo>
                <a:lnTo>
                  <a:pt x="1300702" y="429929"/>
                </a:lnTo>
                <a:lnTo>
                  <a:pt x="1297311" y="430618"/>
                </a:lnTo>
                <a:lnTo>
                  <a:pt x="1293909" y="431262"/>
                </a:lnTo>
                <a:lnTo>
                  <a:pt x="1290472" y="431859"/>
                </a:lnTo>
                <a:lnTo>
                  <a:pt x="1287024" y="432399"/>
                </a:lnTo>
                <a:lnTo>
                  <a:pt x="1283552" y="432882"/>
                </a:lnTo>
                <a:lnTo>
                  <a:pt x="1280069" y="433307"/>
                </a:lnTo>
                <a:lnTo>
                  <a:pt x="1276563" y="433676"/>
                </a:lnTo>
                <a:lnTo>
                  <a:pt x="1273045" y="433997"/>
                </a:lnTo>
                <a:lnTo>
                  <a:pt x="1269505" y="434262"/>
                </a:lnTo>
                <a:lnTo>
                  <a:pt x="1265942" y="434469"/>
                </a:lnTo>
                <a:lnTo>
                  <a:pt x="1262379" y="434618"/>
                </a:lnTo>
                <a:lnTo>
                  <a:pt x="1254976" y="434733"/>
                </a:lnTo>
                <a:lnTo>
                  <a:pt x="1197057" y="434733"/>
                </a:lnTo>
                <a:lnTo>
                  <a:pt x="1037610" y="434733"/>
                </a:lnTo>
                <a:lnTo>
                  <a:pt x="1037610" y="278749"/>
                </a:lnTo>
                <a:lnTo>
                  <a:pt x="1037610" y="217366"/>
                </a:lnTo>
                <a:cubicBezTo>
                  <a:pt x="1037617" y="216236"/>
                  <a:pt x="1037625" y="215106"/>
                  <a:pt x="1037632" y="213976"/>
                </a:cubicBezTo>
                <a:cubicBezTo>
                  <a:pt x="1037663" y="212780"/>
                  <a:pt x="1037694" y="211585"/>
                  <a:pt x="1037725" y="210389"/>
                </a:cubicBezTo>
                <a:lnTo>
                  <a:pt x="1037863" y="206815"/>
                </a:lnTo>
                <a:cubicBezTo>
                  <a:pt x="1037928" y="205631"/>
                  <a:pt x="1037992" y="204446"/>
                  <a:pt x="1038058" y="203262"/>
                </a:cubicBezTo>
                <a:cubicBezTo>
                  <a:pt x="1038142" y="202082"/>
                  <a:pt x="1038227" y="200903"/>
                  <a:pt x="1038311" y="199722"/>
                </a:cubicBezTo>
                <a:cubicBezTo>
                  <a:pt x="1038414" y="198546"/>
                  <a:pt x="1038518" y="197370"/>
                  <a:pt x="1038622" y="196193"/>
                </a:cubicBezTo>
                <a:cubicBezTo>
                  <a:pt x="1038744" y="195029"/>
                  <a:pt x="1038867" y="193864"/>
                  <a:pt x="1038989" y="192699"/>
                </a:cubicBezTo>
                <a:cubicBezTo>
                  <a:pt x="1039131" y="191534"/>
                  <a:pt x="1039272" y="190369"/>
                  <a:pt x="1039414" y="189204"/>
                </a:cubicBezTo>
                <a:cubicBezTo>
                  <a:pt x="1039572" y="188048"/>
                  <a:pt x="1039728" y="186890"/>
                  <a:pt x="1039886" y="185733"/>
                </a:cubicBezTo>
                <a:lnTo>
                  <a:pt x="1040426" y="182285"/>
                </a:lnTo>
                <a:cubicBezTo>
                  <a:pt x="1040621" y="181139"/>
                  <a:pt x="1040817" y="179994"/>
                  <a:pt x="1041012" y="178848"/>
                </a:cubicBezTo>
                <a:lnTo>
                  <a:pt x="1041645" y="175434"/>
                </a:lnTo>
                <a:lnTo>
                  <a:pt x="1042334" y="172043"/>
                </a:lnTo>
                <a:lnTo>
                  <a:pt x="1043081" y="168663"/>
                </a:lnTo>
                <a:lnTo>
                  <a:pt x="1043875" y="165319"/>
                </a:lnTo>
                <a:lnTo>
                  <a:pt x="1044725" y="161973"/>
                </a:lnTo>
                <a:lnTo>
                  <a:pt x="1045622" y="158663"/>
                </a:lnTo>
                <a:lnTo>
                  <a:pt x="1046576" y="155375"/>
                </a:lnTo>
                <a:lnTo>
                  <a:pt x="1047576" y="152100"/>
                </a:lnTo>
                <a:lnTo>
                  <a:pt x="1048622" y="148847"/>
                </a:lnTo>
                <a:lnTo>
                  <a:pt x="1049725" y="145628"/>
                </a:lnTo>
                <a:lnTo>
                  <a:pt x="1050863" y="142420"/>
                </a:lnTo>
                <a:lnTo>
                  <a:pt x="1052070" y="139248"/>
                </a:lnTo>
                <a:lnTo>
                  <a:pt x="1053311" y="136087"/>
                </a:lnTo>
                <a:lnTo>
                  <a:pt x="1054599" y="132949"/>
                </a:lnTo>
                <a:lnTo>
                  <a:pt x="1055944" y="129845"/>
                </a:lnTo>
                <a:lnTo>
                  <a:pt x="1057324" y="126765"/>
                </a:lnTo>
                <a:lnTo>
                  <a:pt x="1058760" y="123707"/>
                </a:lnTo>
                <a:lnTo>
                  <a:pt x="1060243" y="120673"/>
                </a:lnTo>
                <a:lnTo>
                  <a:pt x="1061760" y="117672"/>
                </a:lnTo>
                <a:lnTo>
                  <a:pt x="1063335" y="114695"/>
                </a:lnTo>
                <a:lnTo>
                  <a:pt x="1064945" y="111741"/>
                </a:lnTo>
                <a:lnTo>
                  <a:pt x="1066611" y="108821"/>
                </a:lnTo>
                <a:lnTo>
                  <a:pt x="1068312" y="105925"/>
                </a:lnTo>
                <a:lnTo>
                  <a:pt x="1070059" y="103062"/>
                </a:lnTo>
                <a:lnTo>
                  <a:pt x="1071841" y="100223"/>
                </a:lnTo>
                <a:lnTo>
                  <a:pt x="1073669" y="97407"/>
                </a:lnTo>
                <a:lnTo>
                  <a:pt x="1075542" y="94637"/>
                </a:lnTo>
                <a:lnTo>
                  <a:pt x="1077462" y="91890"/>
                </a:lnTo>
                <a:lnTo>
                  <a:pt x="1079416" y="89165"/>
                </a:lnTo>
                <a:lnTo>
                  <a:pt x="1081416" y="86487"/>
                </a:lnTo>
                <a:lnTo>
                  <a:pt x="1083451" y="83831"/>
                </a:lnTo>
                <a:lnTo>
                  <a:pt x="1085531" y="81211"/>
                </a:lnTo>
                <a:lnTo>
                  <a:pt x="1087646" y="78624"/>
                </a:lnTo>
                <a:lnTo>
                  <a:pt x="1089796" y="76073"/>
                </a:lnTo>
                <a:lnTo>
                  <a:pt x="1091992" y="73544"/>
                </a:lnTo>
                <a:lnTo>
                  <a:pt x="1094222" y="71061"/>
                </a:lnTo>
                <a:lnTo>
                  <a:pt x="1096485" y="68601"/>
                </a:lnTo>
                <a:lnTo>
                  <a:pt x="1098796" y="66187"/>
                </a:lnTo>
                <a:lnTo>
                  <a:pt x="1101141" y="63808"/>
                </a:lnTo>
                <a:lnTo>
                  <a:pt x="1103509" y="61463"/>
                </a:lnTo>
                <a:lnTo>
                  <a:pt x="1105923" y="59152"/>
                </a:lnTo>
                <a:lnTo>
                  <a:pt x="1108371" y="56877"/>
                </a:lnTo>
                <a:lnTo>
                  <a:pt x="1110854" y="54646"/>
                </a:lnTo>
                <a:lnTo>
                  <a:pt x="1113372" y="52451"/>
                </a:lnTo>
                <a:lnTo>
                  <a:pt x="1115923" y="50290"/>
                </a:lnTo>
                <a:lnTo>
                  <a:pt x="1118510" y="48163"/>
                </a:lnTo>
                <a:lnTo>
                  <a:pt x="1121130" y="46083"/>
                </a:lnTo>
                <a:lnTo>
                  <a:pt x="1123774" y="44049"/>
                </a:lnTo>
                <a:lnTo>
                  <a:pt x="1126452" y="42048"/>
                </a:lnTo>
                <a:lnTo>
                  <a:pt x="1129166" y="40082"/>
                </a:lnTo>
                <a:lnTo>
                  <a:pt x="1131913" y="38163"/>
                </a:lnTo>
                <a:lnTo>
                  <a:pt x="1134694" y="36289"/>
                </a:lnTo>
                <a:lnTo>
                  <a:pt x="1137487" y="34450"/>
                </a:lnTo>
                <a:lnTo>
                  <a:pt x="1140327" y="32657"/>
                </a:lnTo>
                <a:lnTo>
                  <a:pt x="1143190" y="30909"/>
                </a:lnTo>
                <a:lnTo>
                  <a:pt x="1146086" y="29197"/>
                </a:lnTo>
                <a:lnTo>
                  <a:pt x="1149006" y="27541"/>
                </a:lnTo>
                <a:lnTo>
                  <a:pt x="1151948" y="25921"/>
                </a:lnTo>
                <a:lnTo>
                  <a:pt x="1154925" y="24346"/>
                </a:lnTo>
                <a:lnTo>
                  <a:pt x="1157926" y="22818"/>
                </a:lnTo>
                <a:lnTo>
                  <a:pt x="1160949" y="21323"/>
                </a:lnTo>
                <a:lnTo>
                  <a:pt x="1164006" y="19886"/>
                </a:lnTo>
                <a:lnTo>
                  <a:pt x="1167087" y="18495"/>
                </a:lnTo>
                <a:lnTo>
                  <a:pt x="1170191" y="17151"/>
                </a:lnTo>
                <a:lnTo>
                  <a:pt x="1173317" y="15851"/>
                </a:lnTo>
                <a:lnTo>
                  <a:pt x="1176467" y="14598"/>
                </a:lnTo>
                <a:lnTo>
                  <a:pt x="1179651" y="13403"/>
                </a:lnTo>
                <a:lnTo>
                  <a:pt x="1182847" y="12242"/>
                </a:lnTo>
                <a:lnTo>
                  <a:pt x="1186076" y="11138"/>
                </a:lnTo>
                <a:lnTo>
                  <a:pt x="1189318" y="10093"/>
                </a:lnTo>
                <a:lnTo>
                  <a:pt x="1192582" y="9081"/>
                </a:lnTo>
                <a:lnTo>
                  <a:pt x="1195870" y="8127"/>
                </a:lnTo>
                <a:lnTo>
                  <a:pt x="1199192" y="7219"/>
                </a:lnTo>
                <a:lnTo>
                  <a:pt x="1202514" y="6368"/>
                </a:lnTo>
                <a:lnTo>
                  <a:pt x="1205871" y="5564"/>
                </a:lnTo>
                <a:lnTo>
                  <a:pt x="1209250" y="4817"/>
                </a:lnTo>
                <a:lnTo>
                  <a:pt x="1212641" y="4116"/>
                </a:lnTo>
                <a:lnTo>
                  <a:pt x="1216055" y="3472"/>
                </a:lnTo>
                <a:lnTo>
                  <a:pt x="1219481" y="2886"/>
                </a:lnTo>
                <a:lnTo>
                  <a:pt x="1222928" y="2345"/>
                </a:lnTo>
                <a:lnTo>
                  <a:pt x="1226400" y="1863"/>
                </a:lnTo>
                <a:lnTo>
                  <a:pt x="1229883" y="1437"/>
                </a:lnTo>
                <a:lnTo>
                  <a:pt x="1233388" y="1058"/>
                </a:lnTo>
                <a:lnTo>
                  <a:pt x="1236906" y="736"/>
                </a:lnTo>
                <a:lnTo>
                  <a:pt x="1240446" y="483"/>
                </a:lnTo>
                <a:lnTo>
                  <a:pt x="1244010" y="276"/>
                </a:lnTo>
                <a:lnTo>
                  <a:pt x="1247573" y="127"/>
                </a:lnTo>
                <a:lnTo>
                  <a:pt x="1254976" y="0"/>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56" name="文本占位符 31"/>
          <p:cNvSpPr>
            <a:spLocks noGrp="1"/>
          </p:cNvSpPr>
          <p:nvPr>
            <p:ph type="body" sz="quarter" idx="33"/>
          </p:nvPr>
        </p:nvSpPr>
        <p:spPr>
          <a:xfrm>
            <a:off x="5003984" y="1978622"/>
            <a:ext cx="441146" cy="369332"/>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1800" spc="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70" name="文本占位符 69"/>
          <p:cNvSpPr>
            <a:spLocks noGrp="1"/>
          </p:cNvSpPr>
          <p:nvPr>
            <p:ph type="body" sz="quarter" idx="45"/>
          </p:nvPr>
        </p:nvSpPr>
        <p:spPr>
          <a:xfrm>
            <a:off x="6834670" y="1943926"/>
            <a:ext cx="1472342" cy="1482732"/>
          </a:xfrm>
          <a:custGeom>
            <a:avLst/>
            <a:gdLst>
              <a:gd name="connsiteX0" fmla="*/ 1014385 w 1769052"/>
              <a:gd name="connsiteY0" fmla="*/ 573988 h 2009337"/>
              <a:gd name="connsiteX1" fmla="*/ 1293736 w 1769052"/>
              <a:gd name="connsiteY1" fmla="*/ 630387 h 2009337"/>
              <a:gd name="connsiteX2" fmla="*/ 1304945 w 1769052"/>
              <a:gd name="connsiteY2" fmla="*/ 636471 h 2009337"/>
              <a:gd name="connsiteX3" fmla="*/ 1303836 w 1769052"/>
              <a:gd name="connsiteY3" fmla="*/ 639036 h 2009337"/>
              <a:gd name="connsiteX4" fmla="*/ 1302227 w 1769052"/>
              <a:gd name="connsiteY4" fmla="*/ 642921 h 2009337"/>
              <a:gd name="connsiteX5" fmla="*/ 1300674 w 1769052"/>
              <a:gd name="connsiteY5" fmla="*/ 646830 h 2009337"/>
              <a:gd name="connsiteX6" fmla="*/ 1299180 w 1769052"/>
              <a:gd name="connsiteY6" fmla="*/ 650760 h 2009337"/>
              <a:gd name="connsiteX7" fmla="*/ 1297754 w 1769052"/>
              <a:gd name="connsiteY7" fmla="*/ 654738 h 2009337"/>
              <a:gd name="connsiteX8" fmla="*/ 1296387 w 1769052"/>
              <a:gd name="connsiteY8" fmla="*/ 658738 h 2009337"/>
              <a:gd name="connsiteX9" fmla="*/ 1295076 w 1769052"/>
              <a:gd name="connsiteY9" fmla="*/ 662761 h 2009337"/>
              <a:gd name="connsiteX10" fmla="*/ 1293824 w 1769052"/>
              <a:gd name="connsiteY10" fmla="*/ 666807 h 2009337"/>
              <a:gd name="connsiteX11" fmla="*/ 1292640 w 1769052"/>
              <a:gd name="connsiteY11" fmla="*/ 670888 h 2009337"/>
              <a:gd name="connsiteX12" fmla="*/ 1291525 w 1769052"/>
              <a:gd name="connsiteY12" fmla="*/ 674991 h 2009337"/>
              <a:gd name="connsiteX13" fmla="*/ 1290467 w 1769052"/>
              <a:gd name="connsiteY13" fmla="*/ 679129 h 2009337"/>
              <a:gd name="connsiteX14" fmla="*/ 1289467 w 1769052"/>
              <a:gd name="connsiteY14" fmla="*/ 683291 h 2009337"/>
              <a:gd name="connsiteX15" fmla="*/ 1288548 w 1769052"/>
              <a:gd name="connsiteY15" fmla="*/ 687463 h 2009337"/>
              <a:gd name="connsiteX16" fmla="*/ 1287674 w 1769052"/>
              <a:gd name="connsiteY16" fmla="*/ 691670 h 2009337"/>
              <a:gd name="connsiteX17" fmla="*/ 1286881 w 1769052"/>
              <a:gd name="connsiteY17" fmla="*/ 695901 h 2009337"/>
              <a:gd name="connsiteX18" fmla="*/ 1286145 w 1769052"/>
              <a:gd name="connsiteY18" fmla="*/ 700154 h 2009337"/>
              <a:gd name="connsiteX19" fmla="*/ 1285479 w 1769052"/>
              <a:gd name="connsiteY19" fmla="*/ 704429 h 2009337"/>
              <a:gd name="connsiteX20" fmla="*/ 1284880 w 1769052"/>
              <a:gd name="connsiteY20" fmla="*/ 708717 h 2009337"/>
              <a:gd name="connsiteX21" fmla="*/ 1284352 w 1769052"/>
              <a:gd name="connsiteY21" fmla="*/ 713039 h 2009337"/>
              <a:gd name="connsiteX22" fmla="*/ 1283892 w 1769052"/>
              <a:gd name="connsiteY22" fmla="*/ 717372 h 2009337"/>
              <a:gd name="connsiteX23" fmla="*/ 1283501 w 1769052"/>
              <a:gd name="connsiteY23" fmla="*/ 721730 h 2009337"/>
              <a:gd name="connsiteX24" fmla="*/ 1283180 w 1769052"/>
              <a:gd name="connsiteY24" fmla="*/ 726098 h 2009337"/>
              <a:gd name="connsiteX25" fmla="*/ 1282926 w 1769052"/>
              <a:gd name="connsiteY25" fmla="*/ 730488 h 2009337"/>
              <a:gd name="connsiteX26" fmla="*/ 1282742 w 1769052"/>
              <a:gd name="connsiteY26" fmla="*/ 734902 h 2009337"/>
              <a:gd name="connsiteX27" fmla="*/ 1282639 w 1769052"/>
              <a:gd name="connsiteY27" fmla="*/ 739327 h 2009337"/>
              <a:gd name="connsiteX28" fmla="*/ 1282593 w 1769052"/>
              <a:gd name="connsiteY28" fmla="*/ 743971 h 2009337"/>
              <a:gd name="connsiteX29" fmla="*/ 1282593 w 1769052"/>
              <a:gd name="connsiteY29" fmla="*/ 777277 h 2009337"/>
              <a:gd name="connsiteX30" fmla="*/ 1241179 w 1769052"/>
              <a:gd name="connsiteY30" fmla="*/ 754799 h 2009337"/>
              <a:gd name="connsiteX31" fmla="*/ 1014385 w 1769052"/>
              <a:gd name="connsiteY31" fmla="*/ 709011 h 2009337"/>
              <a:gd name="connsiteX32" fmla="*/ 431733 w 1769052"/>
              <a:gd name="connsiteY32" fmla="*/ 1291663 h 2009337"/>
              <a:gd name="connsiteX33" fmla="*/ 1014385 w 1769052"/>
              <a:gd name="connsiteY33" fmla="*/ 1874314 h 2009337"/>
              <a:gd name="connsiteX34" fmla="*/ 1597036 w 1769052"/>
              <a:gd name="connsiteY34" fmla="*/ 1291663 h 2009337"/>
              <a:gd name="connsiteX35" fmla="*/ 1551249 w 1769052"/>
              <a:gd name="connsiteY35" fmla="*/ 1064869 h 2009337"/>
              <a:gd name="connsiteX36" fmla="*/ 1523130 w 1769052"/>
              <a:gd name="connsiteY36" fmla="*/ 1013064 h 2009337"/>
              <a:gd name="connsiteX37" fmla="*/ 1551686 w 1769052"/>
              <a:gd name="connsiteY37" fmla="*/ 1013064 h 2009337"/>
              <a:gd name="connsiteX38" fmla="*/ 1560341 w 1769052"/>
              <a:gd name="connsiteY38" fmla="*/ 1012927 h 2009337"/>
              <a:gd name="connsiteX39" fmla="*/ 1564756 w 1769052"/>
              <a:gd name="connsiteY39" fmla="*/ 1012754 h 2009337"/>
              <a:gd name="connsiteX40" fmla="*/ 1569146 w 1769052"/>
              <a:gd name="connsiteY40" fmla="*/ 1012513 h 2009337"/>
              <a:gd name="connsiteX41" fmla="*/ 1573514 w 1769052"/>
              <a:gd name="connsiteY41" fmla="*/ 1012191 h 2009337"/>
              <a:gd name="connsiteX42" fmla="*/ 1577871 w 1769052"/>
              <a:gd name="connsiteY42" fmla="*/ 1011812 h 2009337"/>
              <a:gd name="connsiteX43" fmla="*/ 1582216 w 1769052"/>
              <a:gd name="connsiteY43" fmla="*/ 1011352 h 2009337"/>
              <a:gd name="connsiteX44" fmla="*/ 1586527 w 1769052"/>
              <a:gd name="connsiteY44" fmla="*/ 1010823 h 2009337"/>
              <a:gd name="connsiteX45" fmla="*/ 1590826 w 1769052"/>
              <a:gd name="connsiteY45" fmla="*/ 1010237 h 2009337"/>
              <a:gd name="connsiteX46" fmla="*/ 1595102 w 1769052"/>
              <a:gd name="connsiteY46" fmla="*/ 1009582 h 2009337"/>
              <a:gd name="connsiteX47" fmla="*/ 1599355 w 1769052"/>
              <a:gd name="connsiteY47" fmla="*/ 1008857 h 2009337"/>
              <a:gd name="connsiteX48" fmla="*/ 1603585 w 1769052"/>
              <a:gd name="connsiteY48" fmla="*/ 1008065 h 2009337"/>
              <a:gd name="connsiteX49" fmla="*/ 1607792 w 1769052"/>
              <a:gd name="connsiteY49" fmla="*/ 1007202 h 2009337"/>
              <a:gd name="connsiteX50" fmla="*/ 1611976 w 1769052"/>
              <a:gd name="connsiteY50" fmla="*/ 1006282 h 2009337"/>
              <a:gd name="connsiteX51" fmla="*/ 1616137 w 1769052"/>
              <a:gd name="connsiteY51" fmla="*/ 1005294 h 2009337"/>
              <a:gd name="connsiteX52" fmla="*/ 1620264 w 1769052"/>
              <a:gd name="connsiteY52" fmla="*/ 1004248 h 2009337"/>
              <a:gd name="connsiteX53" fmla="*/ 1624379 w 1769052"/>
              <a:gd name="connsiteY53" fmla="*/ 1003133 h 2009337"/>
              <a:gd name="connsiteX54" fmla="*/ 1628459 w 1769052"/>
              <a:gd name="connsiteY54" fmla="*/ 1001949 h 2009337"/>
              <a:gd name="connsiteX55" fmla="*/ 1632518 w 1769052"/>
              <a:gd name="connsiteY55" fmla="*/ 1000708 h 2009337"/>
              <a:gd name="connsiteX56" fmla="*/ 1636541 w 1769052"/>
              <a:gd name="connsiteY56" fmla="*/ 999409 h 2009337"/>
              <a:gd name="connsiteX57" fmla="*/ 1640541 w 1769052"/>
              <a:gd name="connsiteY57" fmla="*/ 998041 h 2009337"/>
              <a:gd name="connsiteX58" fmla="*/ 1644518 w 1769052"/>
              <a:gd name="connsiteY58" fmla="*/ 996615 h 2009337"/>
              <a:gd name="connsiteX59" fmla="*/ 1648460 w 1769052"/>
              <a:gd name="connsiteY59" fmla="*/ 995133 h 2009337"/>
              <a:gd name="connsiteX60" fmla="*/ 1652368 w 1769052"/>
              <a:gd name="connsiteY60" fmla="*/ 993592 h 2009337"/>
              <a:gd name="connsiteX61" fmla="*/ 1656254 w 1769052"/>
              <a:gd name="connsiteY61" fmla="*/ 991983 h 2009337"/>
              <a:gd name="connsiteX62" fmla="*/ 1660104 w 1769052"/>
              <a:gd name="connsiteY62" fmla="*/ 990328 h 2009337"/>
              <a:gd name="connsiteX63" fmla="*/ 1663015 w 1769052"/>
              <a:gd name="connsiteY63" fmla="*/ 989013 h 2009337"/>
              <a:gd name="connsiteX64" fmla="*/ 1675660 w 1769052"/>
              <a:gd name="connsiteY64" fmla="*/ 1012311 h 2009337"/>
              <a:gd name="connsiteX65" fmla="*/ 1732059 w 1769052"/>
              <a:gd name="connsiteY65" fmla="*/ 1291663 h 2009337"/>
              <a:gd name="connsiteX66" fmla="*/ 1014385 w 1769052"/>
              <a:gd name="connsiteY66" fmla="*/ 2009337 h 2009337"/>
              <a:gd name="connsiteX67" fmla="*/ 296710 w 1769052"/>
              <a:gd name="connsiteY67" fmla="*/ 1291663 h 2009337"/>
              <a:gd name="connsiteX68" fmla="*/ 1014385 w 1769052"/>
              <a:gd name="connsiteY68" fmla="*/ 573988 h 2009337"/>
              <a:gd name="connsiteX69" fmla="*/ 1551686 w 1769052"/>
              <a:gd name="connsiteY69" fmla="*/ 526605 h 2009337"/>
              <a:gd name="connsiteX70" fmla="*/ 1555077 w 1769052"/>
              <a:gd name="connsiteY70" fmla="*/ 526629 h 2009337"/>
              <a:gd name="connsiteX71" fmla="*/ 1558663 w 1769052"/>
              <a:gd name="connsiteY71" fmla="*/ 526720 h 2009337"/>
              <a:gd name="connsiteX72" fmla="*/ 1562238 w 1769052"/>
              <a:gd name="connsiteY72" fmla="*/ 526858 h 2009337"/>
              <a:gd name="connsiteX73" fmla="*/ 1565790 w 1769052"/>
              <a:gd name="connsiteY73" fmla="*/ 527054 h 2009337"/>
              <a:gd name="connsiteX74" fmla="*/ 1569331 w 1769052"/>
              <a:gd name="connsiteY74" fmla="*/ 527307 h 2009337"/>
              <a:gd name="connsiteX75" fmla="*/ 1572859 w 1769052"/>
              <a:gd name="connsiteY75" fmla="*/ 527629 h 2009337"/>
              <a:gd name="connsiteX76" fmla="*/ 1576365 w 1769052"/>
              <a:gd name="connsiteY76" fmla="*/ 527984 h 2009337"/>
              <a:gd name="connsiteX77" fmla="*/ 1579848 w 1769052"/>
              <a:gd name="connsiteY77" fmla="*/ 528410 h 2009337"/>
              <a:gd name="connsiteX78" fmla="*/ 1583320 w 1769052"/>
              <a:gd name="connsiteY78" fmla="*/ 528893 h 2009337"/>
              <a:gd name="connsiteX79" fmla="*/ 1586769 w 1769052"/>
              <a:gd name="connsiteY79" fmla="*/ 529422 h 2009337"/>
              <a:gd name="connsiteX80" fmla="*/ 1590205 w 1769052"/>
              <a:gd name="connsiteY80" fmla="*/ 530007 h 2009337"/>
              <a:gd name="connsiteX81" fmla="*/ 1593619 w 1769052"/>
              <a:gd name="connsiteY81" fmla="*/ 530640 h 2009337"/>
              <a:gd name="connsiteX82" fmla="*/ 1597010 w 1769052"/>
              <a:gd name="connsiteY82" fmla="*/ 531330 h 2009337"/>
              <a:gd name="connsiteX83" fmla="*/ 1600389 w 1769052"/>
              <a:gd name="connsiteY83" fmla="*/ 532076 h 2009337"/>
              <a:gd name="connsiteX84" fmla="*/ 1603745 w 1769052"/>
              <a:gd name="connsiteY84" fmla="*/ 532870 h 2009337"/>
              <a:gd name="connsiteX85" fmla="*/ 1607079 w 1769052"/>
              <a:gd name="connsiteY85" fmla="*/ 533721 h 2009337"/>
              <a:gd name="connsiteX86" fmla="*/ 1610390 w 1769052"/>
              <a:gd name="connsiteY86" fmla="*/ 534617 h 2009337"/>
              <a:gd name="connsiteX87" fmla="*/ 1613689 w 1769052"/>
              <a:gd name="connsiteY87" fmla="*/ 535571 h 2009337"/>
              <a:gd name="connsiteX88" fmla="*/ 1616954 w 1769052"/>
              <a:gd name="connsiteY88" fmla="*/ 536571 h 2009337"/>
              <a:gd name="connsiteX89" fmla="*/ 1620207 w 1769052"/>
              <a:gd name="connsiteY89" fmla="*/ 537617 h 2009337"/>
              <a:gd name="connsiteX90" fmla="*/ 1623425 w 1769052"/>
              <a:gd name="connsiteY90" fmla="*/ 538721 h 2009337"/>
              <a:gd name="connsiteX91" fmla="*/ 1626632 w 1769052"/>
              <a:gd name="connsiteY91" fmla="*/ 539870 h 2009337"/>
              <a:gd name="connsiteX92" fmla="*/ 1629816 w 1769052"/>
              <a:gd name="connsiteY92" fmla="*/ 541066 h 2009337"/>
              <a:gd name="connsiteX93" fmla="*/ 1632966 w 1769052"/>
              <a:gd name="connsiteY93" fmla="*/ 542307 h 2009337"/>
              <a:gd name="connsiteX94" fmla="*/ 1636104 w 1769052"/>
              <a:gd name="connsiteY94" fmla="*/ 543595 h 2009337"/>
              <a:gd name="connsiteX95" fmla="*/ 1639207 w 1769052"/>
              <a:gd name="connsiteY95" fmla="*/ 544940 h 2009337"/>
              <a:gd name="connsiteX96" fmla="*/ 1642288 w 1769052"/>
              <a:gd name="connsiteY96" fmla="*/ 546330 h 2009337"/>
              <a:gd name="connsiteX97" fmla="*/ 1645346 w 1769052"/>
              <a:gd name="connsiteY97" fmla="*/ 547755 h 2009337"/>
              <a:gd name="connsiteX98" fmla="*/ 1648381 w 1769052"/>
              <a:gd name="connsiteY98" fmla="*/ 549238 h 2009337"/>
              <a:gd name="connsiteX99" fmla="*/ 1651380 w 1769052"/>
              <a:gd name="connsiteY99" fmla="*/ 550768 h 2009337"/>
              <a:gd name="connsiteX100" fmla="*/ 1654357 w 1769052"/>
              <a:gd name="connsiteY100" fmla="*/ 552331 h 2009337"/>
              <a:gd name="connsiteX101" fmla="*/ 1657311 w 1769052"/>
              <a:gd name="connsiteY101" fmla="*/ 553951 h 2009337"/>
              <a:gd name="connsiteX102" fmla="*/ 1660231 w 1769052"/>
              <a:gd name="connsiteY102" fmla="*/ 555606 h 2009337"/>
              <a:gd name="connsiteX103" fmla="*/ 1663128 w 1769052"/>
              <a:gd name="connsiteY103" fmla="*/ 557308 h 2009337"/>
              <a:gd name="connsiteX104" fmla="*/ 1666002 w 1769052"/>
              <a:gd name="connsiteY104" fmla="*/ 559055 h 2009337"/>
              <a:gd name="connsiteX105" fmla="*/ 1668841 w 1769052"/>
              <a:gd name="connsiteY105" fmla="*/ 560837 h 2009337"/>
              <a:gd name="connsiteX106" fmla="*/ 1671645 w 1769052"/>
              <a:gd name="connsiteY106" fmla="*/ 562676 h 2009337"/>
              <a:gd name="connsiteX107" fmla="*/ 1674416 w 1769052"/>
              <a:gd name="connsiteY107" fmla="*/ 564550 h 2009337"/>
              <a:gd name="connsiteX108" fmla="*/ 1677174 w 1769052"/>
              <a:gd name="connsiteY108" fmla="*/ 566458 h 2009337"/>
              <a:gd name="connsiteX109" fmla="*/ 1679887 w 1769052"/>
              <a:gd name="connsiteY109" fmla="*/ 568412 h 2009337"/>
              <a:gd name="connsiteX110" fmla="*/ 1682565 w 1769052"/>
              <a:gd name="connsiteY110" fmla="*/ 570412 h 2009337"/>
              <a:gd name="connsiteX111" fmla="*/ 1685221 w 1769052"/>
              <a:gd name="connsiteY111" fmla="*/ 572447 h 2009337"/>
              <a:gd name="connsiteX112" fmla="*/ 1687842 w 1769052"/>
              <a:gd name="connsiteY112" fmla="*/ 574527 h 2009337"/>
              <a:gd name="connsiteX113" fmla="*/ 1690428 w 1769052"/>
              <a:gd name="connsiteY113" fmla="*/ 576642 h 2009337"/>
              <a:gd name="connsiteX114" fmla="*/ 1692991 w 1769052"/>
              <a:gd name="connsiteY114" fmla="*/ 578791 h 2009337"/>
              <a:gd name="connsiteX115" fmla="*/ 1695508 w 1769052"/>
              <a:gd name="connsiteY115" fmla="*/ 580987 h 2009337"/>
              <a:gd name="connsiteX116" fmla="*/ 1697992 w 1769052"/>
              <a:gd name="connsiteY116" fmla="*/ 583217 h 2009337"/>
              <a:gd name="connsiteX117" fmla="*/ 1700452 w 1769052"/>
              <a:gd name="connsiteY117" fmla="*/ 585482 h 2009337"/>
              <a:gd name="connsiteX118" fmla="*/ 1702865 w 1769052"/>
              <a:gd name="connsiteY118" fmla="*/ 587792 h 2009337"/>
              <a:gd name="connsiteX119" fmla="*/ 1705244 w 1769052"/>
              <a:gd name="connsiteY119" fmla="*/ 590137 h 2009337"/>
              <a:gd name="connsiteX120" fmla="*/ 1707590 w 1769052"/>
              <a:gd name="connsiteY120" fmla="*/ 592505 h 2009337"/>
              <a:gd name="connsiteX121" fmla="*/ 1709900 w 1769052"/>
              <a:gd name="connsiteY121" fmla="*/ 594918 h 2009337"/>
              <a:gd name="connsiteX122" fmla="*/ 1712176 w 1769052"/>
              <a:gd name="connsiteY122" fmla="*/ 597367 h 2009337"/>
              <a:gd name="connsiteX123" fmla="*/ 1714418 w 1769052"/>
              <a:gd name="connsiteY123" fmla="*/ 599850 h 2009337"/>
              <a:gd name="connsiteX124" fmla="*/ 1716613 w 1769052"/>
              <a:gd name="connsiteY124" fmla="*/ 602367 h 2009337"/>
              <a:gd name="connsiteX125" fmla="*/ 1718763 w 1769052"/>
              <a:gd name="connsiteY125" fmla="*/ 604919 h 2009337"/>
              <a:gd name="connsiteX126" fmla="*/ 1720889 w 1769052"/>
              <a:gd name="connsiteY126" fmla="*/ 607506 h 2009337"/>
              <a:gd name="connsiteX127" fmla="*/ 1722970 w 1769052"/>
              <a:gd name="connsiteY127" fmla="*/ 610126 h 2009337"/>
              <a:gd name="connsiteX128" fmla="*/ 1725015 w 1769052"/>
              <a:gd name="connsiteY128" fmla="*/ 612770 h 2009337"/>
              <a:gd name="connsiteX129" fmla="*/ 1727016 w 1769052"/>
              <a:gd name="connsiteY129" fmla="*/ 615460 h 2009337"/>
              <a:gd name="connsiteX130" fmla="*/ 1728970 w 1769052"/>
              <a:gd name="connsiteY130" fmla="*/ 618172 h 2009337"/>
              <a:gd name="connsiteX131" fmla="*/ 1730890 w 1769052"/>
              <a:gd name="connsiteY131" fmla="*/ 620908 h 2009337"/>
              <a:gd name="connsiteX132" fmla="*/ 1732763 w 1769052"/>
              <a:gd name="connsiteY132" fmla="*/ 623690 h 2009337"/>
              <a:gd name="connsiteX133" fmla="*/ 1734602 w 1769052"/>
              <a:gd name="connsiteY133" fmla="*/ 626495 h 2009337"/>
              <a:gd name="connsiteX134" fmla="*/ 1736395 w 1769052"/>
              <a:gd name="connsiteY134" fmla="*/ 629322 h 2009337"/>
              <a:gd name="connsiteX135" fmla="*/ 1738143 w 1769052"/>
              <a:gd name="connsiteY135" fmla="*/ 632185 h 2009337"/>
              <a:gd name="connsiteX136" fmla="*/ 1739855 w 1769052"/>
              <a:gd name="connsiteY136" fmla="*/ 635081 h 2009337"/>
              <a:gd name="connsiteX137" fmla="*/ 1741523 w 1769052"/>
              <a:gd name="connsiteY137" fmla="*/ 638001 h 2009337"/>
              <a:gd name="connsiteX138" fmla="*/ 1743143 w 1769052"/>
              <a:gd name="connsiteY138" fmla="*/ 640944 h 2009337"/>
              <a:gd name="connsiteX139" fmla="*/ 1744718 w 1769052"/>
              <a:gd name="connsiteY139" fmla="*/ 643921 h 2009337"/>
              <a:gd name="connsiteX140" fmla="*/ 1746246 w 1769052"/>
              <a:gd name="connsiteY140" fmla="*/ 646921 h 2009337"/>
              <a:gd name="connsiteX141" fmla="*/ 1747730 w 1769052"/>
              <a:gd name="connsiteY141" fmla="*/ 649944 h 2009337"/>
              <a:gd name="connsiteX142" fmla="*/ 1749166 w 1769052"/>
              <a:gd name="connsiteY142" fmla="*/ 653002 h 2009337"/>
              <a:gd name="connsiteX143" fmla="*/ 1750557 w 1769052"/>
              <a:gd name="connsiteY143" fmla="*/ 656082 h 2009337"/>
              <a:gd name="connsiteX144" fmla="*/ 1751902 w 1769052"/>
              <a:gd name="connsiteY144" fmla="*/ 659186 h 2009337"/>
              <a:gd name="connsiteX145" fmla="*/ 1753201 w 1769052"/>
              <a:gd name="connsiteY145" fmla="*/ 662312 h 2009337"/>
              <a:gd name="connsiteX146" fmla="*/ 1754454 w 1769052"/>
              <a:gd name="connsiteY146" fmla="*/ 665474 h 2009337"/>
              <a:gd name="connsiteX147" fmla="*/ 1755649 w 1769052"/>
              <a:gd name="connsiteY147" fmla="*/ 668646 h 2009337"/>
              <a:gd name="connsiteX148" fmla="*/ 1756811 w 1769052"/>
              <a:gd name="connsiteY148" fmla="*/ 671842 h 2009337"/>
              <a:gd name="connsiteX149" fmla="*/ 1757914 w 1769052"/>
              <a:gd name="connsiteY149" fmla="*/ 675072 h 2009337"/>
              <a:gd name="connsiteX150" fmla="*/ 1758971 w 1769052"/>
              <a:gd name="connsiteY150" fmla="*/ 678314 h 2009337"/>
              <a:gd name="connsiteX151" fmla="*/ 1759971 w 1769052"/>
              <a:gd name="connsiteY151" fmla="*/ 681578 h 2009337"/>
              <a:gd name="connsiteX152" fmla="*/ 1760925 w 1769052"/>
              <a:gd name="connsiteY152" fmla="*/ 684877 h 2009337"/>
              <a:gd name="connsiteX153" fmla="*/ 1761834 w 1769052"/>
              <a:gd name="connsiteY153" fmla="*/ 688187 h 2009337"/>
              <a:gd name="connsiteX154" fmla="*/ 1762684 w 1769052"/>
              <a:gd name="connsiteY154" fmla="*/ 691521 h 2009337"/>
              <a:gd name="connsiteX155" fmla="*/ 1763489 w 1769052"/>
              <a:gd name="connsiteY155" fmla="*/ 694866 h 2009337"/>
              <a:gd name="connsiteX156" fmla="*/ 1764236 w 1769052"/>
              <a:gd name="connsiteY156" fmla="*/ 698246 h 2009337"/>
              <a:gd name="connsiteX157" fmla="*/ 1764938 w 1769052"/>
              <a:gd name="connsiteY157" fmla="*/ 701636 h 2009337"/>
              <a:gd name="connsiteX158" fmla="*/ 1765581 w 1769052"/>
              <a:gd name="connsiteY158" fmla="*/ 705050 h 2009337"/>
              <a:gd name="connsiteX159" fmla="*/ 1766178 w 1769052"/>
              <a:gd name="connsiteY159" fmla="*/ 708476 h 2009337"/>
              <a:gd name="connsiteX160" fmla="*/ 1766707 w 1769052"/>
              <a:gd name="connsiteY160" fmla="*/ 711925 h 2009337"/>
              <a:gd name="connsiteX161" fmla="*/ 1767190 w 1769052"/>
              <a:gd name="connsiteY161" fmla="*/ 715396 h 2009337"/>
              <a:gd name="connsiteX162" fmla="*/ 1767627 w 1769052"/>
              <a:gd name="connsiteY162" fmla="*/ 718878 h 2009337"/>
              <a:gd name="connsiteX163" fmla="*/ 1767995 w 1769052"/>
              <a:gd name="connsiteY163" fmla="*/ 722385 h 2009337"/>
              <a:gd name="connsiteX164" fmla="*/ 1768316 w 1769052"/>
              <a:gd name="connsiteY164" fmla="*/ 725914 h 2009337"/>
              <a:gd name="connsiteX165" fmla="*/ 1768581 w 1769052"/>
              <a:gd name="connsiteY165" fmla="*/ 729442 h 2009337"/>
              <a:gd name="connsiteX166" fmla="*/ 1768788 w 1769052"/>
              <a:gd name="connsiteY166" fmla="*/ 733005 h 2009337"/>
              <a:gd name="connsiteX167" fmla="*/ 1768925 w 1769052"/>
              <a:gd name="connsiteY167" fmla="*/ 736569 h 2009337"/>
              <a:gd name="connsiteX168" fmla="*/ 1769052 w 1769052"/>
              <a:gd name="connsiteY168" fmla="*/ 743971 h 2009337"/>
              <a:gd name="connsiteX169" fmla="*/ 1769030 w 1769052"/>
              <a:gd name="connsiteY169" fmla="*/ 747363 h 2009337"/>
              <a:gd name="connsiteX170" fmla="*/ 1768949 w 1769052"/>
              <a:gd name="connsiteY170" fmla="*/ 750961 h 2009337"/>
              <a:gd name="connsiteX171" fmla="*/ 1768800 w 1769052"/>
              <a:gd name="connsiteY171" fmla="*/ 754524 h 2009337"/>
              <a:gd name="connsiteX172" fmla="*/ 1768604 w 1769052"/>
              <a:gd name="connsiteY172" fmla="*/ 758087 h 2009337"/>
              <a:gd name="connsiteX173" fmla="*/ 1768351 w 1769052"/>
              <a:gd name="connsiteY173" fmla="*/ 761616 h 2009337"/>
              <a:gd name="connsiteX174" fmla="*/ 1768040 w 1769052"/>
              <a:gd name="connsiteY174" fmla="*/ 765145 h 2009337"/>
              <a:gd name="connsiteX175" fmla="*/ 1767673 w 1769052"/>
              <a:gd name="connsiteY175" fmla="*/ 768651 h 2009337"/>
              <a:gd name="connsiteX176" fmla="*/ 1767247 w 1769052"/>
              <a:gd name="connsiteY176" fmla="*/ 772134 h 2009337"/>
              <a:gd name="connsiteX177" fmla="*/ 1766776 w 1769052"/>
              <a:gd name="connsiteY177" fmla="*/ 775606 h 2009337"/>
              <a:gd name="connsiteX178" fmla="*/ 1766236 w 1769052"/>
              <a:gd name="connsiteY178" fmla="*/ 779054 h 2009337"/>
              <a:gd name="connsiteX179" fmla="*/ 1765662 w 1769052"/>
              <a:gd name="connsiteY179" fmla="*/ 782491 h 2009337"/>
              <a:gd name="connsiteX180" fmla="*/ 1765017 w 1769052"/>
              <a:gd name="connsiteY180" fmla="*/ 785905 h 2009337"/>
              <a:gd name="connsiteX181" fmla="*/ 1764328 w 1769052"/>
              <a:gd name="connsiteY181" fmla="*/ 789295 h 2009337"/>
              <a:gd name="connsiteX182" fmla="*/ 1763581 w 1769052"/>
              <a:gd name="connsiteY182" fmla="*/ 792675 h 2009337"/>
              <a:gd name="connsiteX183" fmla="*/ 1762788 w 1769052"/>
              <a:gd name="connsiteY183" fmla="*/ 796031 h 2009337"/>
              <a:gd name="connsiteX184" fmla="*/ 1761937 w 1769052"/>
              <a:gd name="connsiteY184" fmla="*/ 799365 h 2009337"/>
              <a:gd name="connsiteX185" fmla="*/ 1761040 w 1769052"/>
              <a:gd name="connsiteY185" fmla="*/ 802675 h 2009337"/>
              <a:gd name="connsiteX186" fmla="*/ 1760086 w 1769052"/>
              <a:gd name="connsiteY186" fmla="*/ 805975 h 2009337"/>
              <a:gd name="connsiteX187" fmla="*/ 1759086 w 1769052"/>
              <a:gd name="connsiteY187" fmla="*/ 809239 h 2009337"/>
              <a:gd name="connsiteX188" fmla="*/ 1758040 w 1769052"/>
              <a:gd name="connsiteY188" fmla="*/ 812492 h 2009337"/>
              <a:gd name="connsiteX189" fmla="*/ 1756948 w 1769052"/>
              <a:gd name="connsiteY189" fmla="*/ 815711 h 2009337"/>
              <a:gd name="connsiteX190" fmla="*/ 1755799 w 1769052"/>
              <a:gd name="connsiteY190" fmla="*/ 818917 h 2009337"/>
              <a:gd name="connsiteX191" fmla="*/ 1754603 w 1769052"/>
              <a:gd name="connsiteY191" fmla="*/ 822102 h 2009337"/>
              <a:gd name="connsiteX192" fmla="*/ 1753350 w 1769052"/>
              <a:gd name="connsiteY192" fmla="*/ 825251 h 2009337"/>
              <a:gd name="connsiteX193" fmla="*/ 1752063 w 1769052"/>
              <a:gd name="connsiteY193" fmla="*/ 828389 h 2009337"/>
              <a:gd name="connsiteX194" fmla="*/ 1750718 w 1769052"/>
              <a:gd name="connsiteY194" fmla="*/ 831493 h 2009337"/>
              <a:gd name="connsiteX195" fmla="*/ 1749339 w 1769052"/>
              <a:gd name="connsiteY195" fmla="*/ 834585 h 2009337"/>
              <a:gd name="connsiteX196" fmla="*/ 1747902 w 1769052"/>
              <a:gd name="connsiteY196" fmla="*/ 837631 h 2009337"/>
              <a:gd name="connsiteX197" fmla="*/ 1746419 w 1769052"/>
              <a:gd name="connsiteY197" fmla="*/ 840666 h 2009337"/>
              <a:gd name="connsiteX198" fmla="*/ 1744901 w 1769052"/>
              <a:gd name="connsiteY198" fmla="*/ 843666 h 2009337"/>
              <a:gd name="connsiteX199" fmla="*/ 1743327 w 1769052"/>
              <a:gd name="connsiteY199" fmla="*/ 846654 h 2009337"/>
              <a:gd name="connsiteX200" fmla="*/ 1741718 w 1769052"/>
              <a:gd name="connsiteY200" fmla="*/ 849597 h 2009337"/>
              <a:gd name="connsiteX201" fmla="*/ 1740063 w 1769052"/>
              <a:gd name="connsiteY201" fmla="*/ 852528 h 2009337"/>
              <a:gd name="connsiteX202" fmla="*/ 1738349 w 1769052"/>
              <a:gd name="connsiteY202" fmla="*/ 855425 h 2009337"/>
              <a:gd name="connsiteX203" fmla="*/ 1736614 w 1769052"/>
              <a:gd name="connsiteY203" fmla="*/ 858288 h 2009337"/>
              <a:gd name="connsiteX204" fmla="*/ 1734820 w 1769052"/>
              <a:gd name="connsiteY204" fmla="*/ 861127 h 2009337"/>
              <a:gd name="connsiteX205" fmla="*/ 1732993 w 1769052"/>
              <a:gd name="connsiteY205" fmla="*/ 863931 h 2009337"/>
              <a:gd name="connsiteX206" fmla="*/ 1731119 w 1769052"/>
              <a:gd name="connsiteY206" fmla="*/ 866713 h 2009337"/>
              <a:gd name="connsiteX207" fmla="*/ 1729200 w 1769052"/>
              <a:gd name="connsiteY207" fmla="*/ 869460 h 2009337"/>
              <a:gd name="connsiteX208" fmla="*/ 1727246 w 1769052"/>
              <a:gd name="connsiteY208" fmla="*/ 872173 h 2009337"/>
              <a:gd name="connsiteX209" fmla="*/ 1725245 w 1769052"/>
              <a:gd name="connsiteY209" fmla="*/ 874863 h 2009337"/>
              <a:gd name="connsiteX210" fmla="*/ 1723211 w 1769052"/>
              <a:gd name="connsiteY210" fmla="*/ 877506 h 2009337"/>
              <a:gd name="connsiteX211" fmla="*/ 1721142 w 1769052"/>
              <a:gd name="connsiteY211" fmla="*/ 880128 h 2009337"/>
              <a:gd name="connsiteX212" fmla="*/ 1719015 w 1769052"/>
              <a:gd name="connsiteY212" fmla="*/ 882725 h 2009337"/>
              <a:gd name="connsiteX213" fmla="*/ 1716866 w 1769052"/>
              <a:gd name="connsiteY213" fmla="*/ 885277 h 2009337"/>
              <a:gd name="connsiteX214" fmla="*/ 1714670 w 1769052"/>
              <a:gd name="connsiteY214" fmla="*/ 887795 h 2009337"/>
              <a:gd name="connsiteX215" fmla="*/ 1712441 w 1769052"/>
              <a:gd name="connsiteY215" fmla="*/ 890288 h 2009337"/>
              <a:gd name="connsiteX216" fmla="*/ 1710176 w 1769052"/>
              <a:gd name="connsiteY216" fmla="*/ 892738 h 2009337"/>
              <a:gd name="connsiteX217" fmla="*/ 1707866 w 1769052"/>
              <a:gd name="connsiteY217" fmla="*/ 895151 h 2009337"/>
              <a:gd name="connsiteX218" fmla="*/ 1705532 w 1769052"/>
              <a:gd name="connsiteY218" fmla="*/ 897542 h 2009337"/>
              <a:gd name="connsiteX219" fmla="*/ 1703153 w 1769052"/>
              <a:gd name="connsiteY219" fmla="*/ 899887 h 2009337"/>
              <a:gd name="connsiteX220" fmla="*/ 1700739 w 1769052"/>
              <a:gd name="connsiteY220" fmla="*/ 902198 h 2009337"/>
              <a:gd name="connsiteX221" fmla="*/ 1698290 w 1769052"/>
              <a:gd name="connsiteY221" fmla="*/ 904462 h 2009337"/>
              <a:gd name="connsiteX222" fmla="*/ 1695808 w 1769052"/>
              <a:gd name="connsiteY222" fmla="*/ 906703 h 2009337"/>
              <a:gd name="connsiteX223" fmla="*/ 1693290 w 1769052"/>
              <a:gd name="connsiteY223" fmla="*/ 908899 h 2009337"/>
              <a:gd name="connsiteX224" fmla="*/ 1690738 w 1769052"/>
              <a:gd name="connsiteY224" fmla="*/ 911059 h 2009337"/>
              <a:gd name="connsiteX225" fmla="*/ 1688152 w 1769052"/>
              <a:gd name="connsiteY225" fmla="*/ 913175 h 2009337"/>
              <a:gd name="connsiteX226" fmla="*/ 1685531 w 1769052"/>
              <a:gd name="connsiteY226" fmla="*/ 915256 h 2009337"/>
              <a:gd name="connsiteX227" fmla="*/ 1682887 w 1769052"/>
              <a:gd name="connsiteY227" fmla="*/ 917301 h 2009337"/>
              <a:gd name="connsiteX228" fmla="*/ 1680209 w 1769052"/>
              <a:gd name="connsiteY228" fmla="*/ 919301 h 2009337"/>
              <a:gd name="connsiteX229" fmla="*/ 1677497 w 1769052"/>
              <a:gd name="connsiteY229" fmla="*/ 921255 h 2009337"/>
              <a:gd name="connsiteX230" fmla="*/ 1674749 w 1769052"/>
              <a:gd name="connsiteY230" fmla="*/ 923175 h 2009337"/>
              <a:gd name="connsiteX231" fmla="*/ 1671979 w 1769052"/>
              <a:gd name="connsiteY231" fmla="*/ 925060 h 2009337"/>
              <a:gd name="connsiteX232" fmla="*/ 1669174 w 1769052"/>
              <a:gd name="connsiteY232" fmla="*/ 926888 h 2009337"/>
              <a:gd name="connsiteX233" fmla="*/ 1666335 w 1769052"/>
              <a:gd name="connsiteY233" fmla="*/ 928682 h 2009337"/>
              <a:gd name="connsiteX234" fmla="*/ 1663473 w 1769052"/>
              <a:gd name="connsiteY234" fmla="*/ 930440 h 2009337"/>
              <a:gd name="connsiteX235" fmla="*/ 1660588 w 1769052"/>
              <a:gd name="connsiteY235" fmla="*/ 932141 h 2009337"/>
              <a:gd name="connsiteX236" fmla="*/ 1657668 w 1769052"/>
              <a:gd name="connsiteY236" fmla="*/ 933808 h 2009337"/>
              <a:gd name="connsiteX237" fmla="*/ 1654714 w 1769052"/>
              <a:gd name="connsiteY237" fmla="*/ 935428 h 2009337"/>
              <a:gd name="connsiteX238" fmla="*/ 1651737 w 1769052"/>
              <a:gd name="connsiteY238" fmla="*/ 937003 h 2009337"/>
              <a:gd name="connsiteX239" fmla="*/ 1648736 w 1769052"/>
              <a:gd name="connsiteY239" fmla="*/ 938532 h 2009337"/>
              <a:gd name="connsiteX240" fmla="*/ 1645713 w 1769052"/>
              <a:gd name="connsiteY240" fmla="*/ 940015 h 2009337"/>
              <a:gd name="connsiteX241" fmla="*/ 1642656 w 1769052"/>
              <a:gd name="connsiteY241" fmla="*/ 941452 h 2009337"/>
              <a:gd name="connsiteX242" fmla="*/ 1639575 w 1769052"/>
              <a:gd name="connsiteY242" fmla="*/ 942843 h 2009337"/>
              <a:gd name="connsiteX243" fmla="*/ 1638263 w 1769052"/>
              <a:gd name="connsiteY243" fmla="*/ 943411 h 2009337"/>
              <a:gd name="connsiteX244" fmla="*/ 1636471 w 1769052"/>
              <a:gd name="connsiteY244" fmla="*/ 944188 h 2009337"/>
              <a:gd name="connsiteX245" fmla="*/ 1633345 w 1769052"/>
              <a:gd name="connsiteY245" fmla="*/ 945487 h 2009337"/>
              <a:gd name="connsiteX246" fmla="*/ 1630195 w 1769052"/>
              <a:gd name="connsiteY246" fmla="*/ 946739 h 2009337"/>
              <a:gd name="connsiteX247" fmla="*/ 1627011 w 1769052"/>
              <a:gd name="connsiteY247" fmla="*/ 947947 h 2009337"/>
              <a:gd name="connsiteX248" fmla="*/ 1623816 w 1769052"/>
              <a:gd name="connsiteY248" fmla="*/ 949096 h 2009337"/>
              <a:gd name="connsiteX249" fmla="*/ 1620598 w 1769052"/>
              <a:gd name="connsiteY249" fmla="*/ 950200 h 2009337"/>
              <a:gd name="connsiteX250" fmla="*/ 1617344 w 1769052"/>
              <a:gd name="connsiteY250" fmla="*/ 951257 h 2009337"/>
              <a:gd name="connsiteX251" fmla="*/ 1614080 w 1769052"/>
              <a:gd name="connsiteY251" fmla="*/ 952257 h 2009337"/>
              <a:gd name="connsiteX252" fmla="*/ 1610793 w 1769052"/>
              <a:gd name="connsiteY252" fmla="*/ 953223 h 2009337"/>
              <a:gd name="connsiteX253" fmla="*/ 1607482 w 1769052"/>
              <a:gd name="connsiteY253" fmla="*/ 954120 h 2009337"/>
              <a:gd name="connsiteX254" fmla="*/ 1604148 w 1769052"/>
              <a:gd name="connsiteY254" fmla="*/ 954981 h 2009337"/>
              <a:gd name="connsiteX255" fmla="*/ 1600792 w 1769052"/>
              <a:gd name="connsiteY255" fmla="*/ 955774 h 2009337"/>
              <a:gd name="connsiteX256" fmla="*/ 1597412 w 1769052"/>
              <a:gd name="connsiteY256" fmla="*/ 956534 h 2009337"/>
              <a:gd name="connsiteX257" fmla="*/ 1594021 w 1769052"/>
              <a:gd name="connsiteY257" fmla="*/ 957223 h 2009337"/>
              <a:gd name="connsiteX258" fmla="*/ 1590619 w 1769052"/>
              <a:gd name="connsiteY258" fmla="*/ 957867 h 2009337"/>
              <a:gd name="connsiteX259" fmla="*/ 1587182 w 1769052"/>
              <a:gd name="connsiteY259" fmla="*/ 958464 h 2009337"/>
              <a:gd name="connsiteX260" fmla="*/ 1583734 w 1769052"/>
              <a:gd name="connsiteY260" fmla="*/ 959004 h 2009337"/>
              <a:gd name="connsiteX261" fmla="*/ 1580262 w 1769052"/>
              <a:gd name="connsiteY261" fmla="*/ 959487 h 2009337"/>
              <a:gd name="connsiteX262" fmla="*/ 1576779 w 1769052"/>
              <a:gd name="connsiteY262" fmla="*/ 959912 h 2009337"/>
              <a:gd name="connsiteX263" fmla="*/ 1573273 w 1769052"/>
              <a:gd name="connsiteY263" fmla="*/ 960281 h 2009337"/>
              <a:gd name="connsiteX264" fmla="*/ 1569755 w 1769052"/>
              <a:gd name="connsiteY264" fmla="*/ 960602 h 2009337"/>
              <a:gd name="connsiteX265" fmla="*/ 1566215 w 1769052"/>
              <a:gd name="connsiteY265" fmla="*/ 960867 h 2009337"/>
              <a:gd name="connsiteX266" fmla="*/ 1562652 w 1769052"/>
              <a:gd name="connsiteY266" fmla="*/ 961074 h 2009337"/>
              <a:gd name="connsiteX267" fmla="*/ 1559089 w 1769052"/>
              <a:gd name="connsiteY267" fmla="*/ 961223 h 2009337"/>
              <a:gd name="connsiteX268" fmla="*/ 1551686 w 1769052"/>
              <a:gd name="connsiteY268" fmla="*/ 961338 h 2009337"/>
              <a:gd name="connsiteX269" fmla="*/ 1493767 w 1769052"/>
              <a:gd name="connsiteY269" fmla="*/ 961338 h 2009337"/>
              <a:gd name="connsiteX270" fmla="*/ 1334320 w 1769052"/>
              <a:gd name="connsiteY270" fmla="*/ 961338 h 2009337"/>
              <a:gd name="connsiteX271" fmla="*/ 1334320 w 1769052"/>
              <a:gd name="connsiteY271" fmla="*/ 805354 h 2009337"/>
              <a:gd name="connsiteX272" fmla="*/ 1334320 w 1769052"/>
              <a:gd name="connsiteY272" fmla="*/ 743971 h 2009337"/>
              <a:gd name="connsiteX273" fmla="*/ 1334342 w 1769052"/>
              <a:gd name="connsiteY273" fmla="*/ 740581 h 2009337"/>
              <a:gd name="connsiteX274" fmla="*/ 1334435 w 1769052"/>
              <a:gd name="connsiteY274" fmla="*/ 736994 h 2009337"/>
              <a:gd name="connsiteX275" fmla="*/ 1334573 w 1769052"/>
              <a:gd name="connsiteY275" fmla="*/ 733420 h 2009337"/>
              <a:gd name="connsiteX276" fmla="*/ 1334768 w 1769052"/>
              <a:gd name="connsiteY276" fmla="*/ 729867 h 2009337"/>
              <a:gd name="connsiteX277" fmla="*/ 1335021 w 1769052"/>
              <a:gd name="connsiteY277" fmla="*/ 726327 h 2009337"/>
              <a:gd name="connsiteX278" fmla="*/ 1335332 w 1769052"/>
              <a:gd name="connsiteY278" fmla="*/ 722798 h 2009337"/>
              <a:gd name="connsiteX279" fmla="*/ 1335699 w 1769052"/>
              <a:gd name="connsiteY279" fmla="*/ 719304 h 2009337"/>
              <a:gd name="connsiteX280" fmla="*/ 1336124 w 1769052"/>
              <a:gd name="connsiteY280" fmla="*/ 715809 h 2009337"/>
              <a:gd name="connsiteX281" fmla="*/ 1336596 w 1769052"/>
              <a:gd name="connsiteY281" fmla="*/ 712338 h 2009337"/>
              <a:gd name="connsiteX282" fmla="*/ 1337136 w 1769052"/>
              <a:gd name="connsiteY282" fmla="*/ 708890 h 2009337"/>
              <a:gd name="connsiteX283" fmla="*/ 1337722 w 1769052"/>
              <a:gd name="connsiteY283" fmla="*/ 705453 h 2009337"/>
              <a:gd name="connsiteX284" fmla="*/ 1338355 w 1769052"/>
              <a:gd name="connsiteY284" fmla="*/ 702039 h 2009337"/>
              <a:gd name="connsiteX285" fmla="*/ 1339044 w 1769052"/>
              <a:gd name="connsiteY285" fmla="*/ 698648 h 2009337"/>
              <a:gd name="connsiteX286" fmla="*/ 1339791 w 1769052"/>
              <a:gd name="connsiteY286" fmla="*/ 695268 h 2009337"/>
              <a:gd name="connsiteX287" fmla="*/ 1340585 w 1769052"/>
              <a:gd name="connsiteY287" fmla="*/ 691924 h 2009337"/>
              <a:gd name="connsiteX288" fmla="*/ 1341435 w 1769052"/>
              <a:gd name="connsiteY288" fmla="*/ 688578 h 2009337"/>
              <a:gd name="connsiteX289" fmla="*/ 1342332 w 1769052"/>
              <a:gd name="connsiteY289" fmla="*/ 685268 h 2009337"/>
              <a:gd name="connsiteX290" fmla="*/ 1343286 w 1769052"/>
              <a:gd name="connsiteY290" fmla="*/ 681980 h 2009337"/>
              <a:gd name="connsiteX291" fmla="*/ 1344286 w 1769052"/>
              <a:gd name="connsiteY291" fmla="*/ 678705 h 2009337"/>
              <a:gd name="connsiteX292" fmla="*/ 1345332 w 1769052"/>
              <a:gd name="connsiteY292" fmla="*/ 675452 h 2009337"/>
              <a:gd name="connsiteX293" fmla="*/ 1346435 w 1769052"/>
              <a:gd name="connsiteY293" fmla="*/ 672233 h 2009337"/>
              <a:gd name="connsiteX294" fmla="*/ 1347573 w 1769052"/>
              <a:gd name="connsiteY294" fmla="*/ 669025 h 2009337"/>
              <a:gd name="connsiteX295" fmla="*/ 1348780 w 1769052"/>
              <a:gd name="connsiteY295" fmla="*/ 665853 h 2009337"/>
              <a:gd name="connsiteX296" fmla="*/ 1350021 w 1769052"/>
              <a:gd name="connsiteY296" fmla="*/ 662692 h 2009337"/>
              <a:gd name="connsiteX297" fmla="*/ 1351309 w 1769052"/>
              <a:gd name="connsiteY297" fmla="*/ 659554 h 2009337"/>
              <a:gd name="connsiteX298" fmla="*/ 1352654 w 1769052"/>
              <a:gd name="connsiteY298" fmla="*/ 656450 h 2009337"/>
              <a:gd name="connsiteX299" fmla="*/ 1354034 w 1769052"/>
              <a:gd name="connsiteY299" fmla="*/ 653370 h 2009337"/>
              <a:gd name="connsiteX300" fmla="*/ 1355470 w 1769052"/>
              <a:gd name="connsiteY300" fmla="*/ 650312 h 2009337"/>
              <a:gd name="connsiteX301" fmla="*/ 1356953 w 1769052"/>
              <a:gd name="connsiteY301" fmla="*/ 647278 h 2009337"/>
              <a:gd name="connsiteX302" fmla="*/ 1358470 w 1769052"/>
              <a:gd name="connsiteY302" fmla="*/ 644277 h 2009337"/>
              <a:gd name="connsiteX303" fmla="*/ 1360045 w 1769052"/>
              <a:gd name="connsiteY303" fmla="*/ 641300 h 2009337"/>
              <a:gd name="connsiteX304" fmla="*/ 1361655 w 1769052"/>
              <a:gd name="connsiteY304" fmla="*/ 638346 h 2009337"/>
              <a:gd name="connsiteX305" fmla="*/ 1363321 w 1769052"/>
              <a:gd name="connsiteY305" fmla="*/ 635426 h 2009337"/>
              <a:gd name="connsiteX306" fmla="*/ 1365022 w 1769052"/>
              <a:gd name="connsiteY306" fmla="*/ 632530 h 2009337"/>
              <a:gd name="connsiteX307" fmla="*/ 1366769 w 1769052"/>
              <a:gd name="connsiteY307" fmla="*/ 629667 h 2009337"/>
              <a:gd name="connsiteX308" fmla="*/ 1368551 w 1769052"/>
              <a:gd name="connsiteY308" fmla="*/ 626828 h 2009337"/>
              <a:gd name="connsiteX309" fmla="*/ 1370379 w 1769052"/>
              <a:gd name="connsiteY309" fmla="*/ 624012 h 2009337"/>
              <a:gd name="connsiteX310" fmla="*/ 1372252 w 1769052"/>
              <a:gd name="connsiteY310" fmla="*/ 621242 h 2009337"/>
              <a:gd name="connsiteX311" fmla="*/ 1374172 w 1769052"/>
              <a:gd name="connsiteY311" fmla="*/ 618495 h 2009337"/>
              <a:gd name="connsiteX312" fmla="*/ 1376126 w 1769052"/>
              <a:gd name="connsiteY312" fmla="*/ 615770 h 2009337"/>
              <a:gd name="connsiteX313" fmla="*/ 1378126 w 1769052"/>
              <a:gd name="connsiteY313" fmla="*/ 613092 h 2009337"/>
              <a:gd name="connsiteX314" fmla="*/ 1380161 w 1769052"/>
              <a:gd name="connsiteY314" fmla="*/ 610436 h 2009337"/>
              <a:gd name="connsiteX315" fmla="*/ 1382241 w 1769052"/>
              <a:gd name="connsiteY315" fmla="*/ 607816 h 2009337"/>
              <a:gd name="connsiteX316" fmla="*/ 1384356 w 1769052"/>
              <a:gd name="connsiteY316" fmla="*/ 605229 h 2009337"/>
              <a:gd name="connsiteX317" fmla="*/ 1386506 w 1769052"/>
              <a:gd name="connsiteY317" fmla="*/ 602678 h 2009337"/>
              <a:gd name="connsiteX318" fmla="*/ 1388702 w 1769052"/>
              <a:gd name="connsiteY318" fmla="*/ 600149 h 2009337"/>
              <a:gd name="connsiteX319" fmla="*/ 1390932 w 1769052"/>
              <a:gd name="connsiteY319" fmla="*/ 597666 h 2009337"/>
              <a:gd name="connsiteX320" fmla="*/ 1393195 w 1769052"/>
              <a:gd name="connsiteY320" fmla="*/ 595206 h 2009337"/>
              <a:gd name="connsiteX321" fmla="*/ 1395506 w 1769052"/>
              <a:gd name="connsiteY321" fmla="*/ 592792 h 2009337"/>
              <a:gd name="connsiteX322" fmla="*/ 1397851 w 1769052"/>
              <a:gd name="connsiteY322" fmla="*/ 590413 h 2009337"/>
              <a:gd name="connsiteX323" fmla="*/ 1400219 w 1769052"/>
              <a:gd name="connsiteY323" fmla="*/ 588068 h 2009337"/>
              <a:gd name="connsiteX324" fmla="*/ 1402633 w 1769052"/>
              <a:gd name="connsiteY324" fmla="*/ 585757 h 2009337"/>
              <a:gd name="connsiteX325" fmla="*/ 1405081 w 1769052"/>
              <a:gd name="connsiteY325" fmla="*/ 583482 h 2009337"/>
              <a:gd name="connsiteX326" fmla="*/ 1407564 w 1769052"/>
              <a:gd name="connsiteY326" fmla="*/ 581251 h 2009337"/>
              <a:gd name="connsiteX327" fmla="*/ 1410082 w 1769052"/>
              <a:gd name="connsiteY327" fmla="*/ 579056 h 2009337"/>
              <a:gd name="connsiteX328" fmla="*/ 1412633 w 1769052"/>
              <a:gd name="connsiteY328" fmla="*/ 576895 h 2009337"/>
              <a:gd name="connsiteX329" fmla="*/ 1415220 w 1769052"/>
              <a:gd name="connsiteY329" fmla="*/ 574768 h 2009337"/>
              <a:gd name="connsiteX330" fmla="*/ 1417840 w 1769052"/>
              <a:gd name="connsiteY330" fmla="*/ 572688 h 2009337"/>
              <a:gd name="connsiteX331" fmla="*/ 1420484 w 1769052"/>
              <a:gd name="connsiteY331" fmla="*/ 570654 h 2009337"/>
              <a:gd name="connsiteX332" fmla="*/ 1423162 w 1769052"/>
              <a:gd name="connsiteY332" fmla="*/ 568653 h 2009337"/>
              <a:gd name="connsiteX333" fmla="*/ 1425876 w 1769052"/>
              <a:gd name="connsiteY333" fmla="*/ 566687 h 2009337"/>
              <a:gd name="connsiteX334" fmla="*/ 1428623 w 1769052"/>
              <a:gd name="connsiteY334" fmla="*/ 564768 h 2009337"/>
              <a:gd name="connsiteX335" fmla="*/ 1431404 w 1769052"/>
              <a:gd name="connsiteY335" fmla="*/ 562894 h 2009337"/>
              <a:gd name="connsiteX336" fmla="*/ 1434197 w 1769052"/>
              <a:gd name="connsiteY336" fmla="*/ 561055 h 2009337"/>
              <a:gd name="connsiteX337" fmla="*/ 1437037 w 1769052"/>
              <a:gd name="connsiteY337" fmla="*/ 559262 h 2009337"/>
              <a:gd name="connsiteX338" fmla="*/ 1439900 w 1769052"/>
              <a:gd name="connsiteY338" fmla="*/ 557514 h 2009337"/>
              <a:gd name="connsiteX339" fmla="*/ 1442796 w 1769052"/>
              <a:gd name="connsiteY339" fmla="*/ 555802 h 2009337"/>
              <a:gd name="connsiteX340" fmla="*/ 1445716 w 1769052"/>
              <a:gd name="connsiteY340" fmla="*/ 554146 h 2009337"/>
              <a:gd name="connsiteX341" fmla="*/ 1448658 w 1769052"/>
              <a:gd name="connsiteY341" fmla="*/ 552526 h 2009337"/>
              <a:gd name="connsiteX342" fmla="*/ 1451635 w 1769052"/>
              <a:gd name="connsiteY342" fmla="*/ 550951 h 2009337"/>
              <a:gd name="connsiteX343" fmla="*/ 1454636 w 1769052"/>
              <a:gd name="connsiteY343" fmla="*/ 549423 h 2009337"/>
              <a:gd name="connsiteX344" fmla="*/ 1457659 w 1769052"/>
              <a:gd name="connsiteY344" fmla="*/ 547928 h 2009337"/>
              <a:gd name="connsiteX345" fmla="*/ 1460716 w 1769052"/>
              <a:gd name="connsiteY345" fmla="*/ 546491 h 2009337"/>
              <a:gd name="connsiteX346" fmla="*/ 1463797 w 1769052"/>
              <a:gd name="connsiteY346" fmla="*/ 545100 h 2009337"/>
              <a:gd name="connsiteX347" fmla="*/ 1466901 w 1769052"/>
              <a:gd name="connsiteY347" fmla="*/ 543756 h 2009337"/>
              <a:gd name="connsiteX348" fmla="*/ 1470027 w 1769052"/>
              <a:gd name="connsiteY348" fmla="*/ 542456 h 2009337"/>
              <a:gd name="connsiteX349" fmla="*/ 1473177 w 1769052"/>
              <a:gd name="connsiteY349" fmla="*/ 541203 h 2009337"/>
              <a:gd name="connsiteX350" fmla="*/ 1476361 w 1769052"/>
              <a:gd name="connsiteY350" fmla="*/ 540008 h 2009337"/>
              <a:gd name="connsiteX351" fmla="*/ 1479557 w 1769052"/>
              <a:gd name="connsiteY351" fmla="*/ 538847 h 2009337"/>
              <a:gd name="connsiteX352" fmla="*/ 1482786 w 1769052"/>
              <a:gd name="connsiteY352" fmla="*/ 537743 h 2009337"/>
              <a:gd name="connsiteX353" fmla="*/ 1486028 w 1769052"/>
              <a:gd name="connsiteY353" fmla="*/ 536698 h 2009337"/>
              <a:gd name="connsiteX354" fmla="*/ 1489292 w 1769052"/>
              <a:gd name="connsiteY354" fmla="*/ 535686 h 2009337"/>
              <a:gd name="connsiteX355" fmla="*/ 1492580 w 1769052"/>
              <a:gd name="connsiteY355" fmla="*/ 534732 h 2009337"/>
              <a:gd name="connsiteX356" fmla="*/ 1495902 w 1769052"/>
              <a:gd name="connsiteY356" fmla="*/ 533824 h 2009337"/>
              <a:gd name="connsiteX357" fmla="*/ 1499224 w 1769052"/>
              <a:gd name="connsiteY357" fmla="*/ 532973 h 2009337"/>
              <a:gd name="connsiteX358" fmla="*/ 1502581 w 1769052"/>
              <a:gd name="connsiteY358" fmla="*/ 532169 h 2009337"/>
              <a:gd name="connsiteX359" fmla="*/ 1505960 w 1769052"/>
              <a:gd name="connsiteY359" fmla="*/ 531422 h 2009337"/>
              <a:gd name="connsiteX360" fmla="*/ 1509351 w 1769052"/>
              <a:gd name="connsiteY360" fmla="*/ 530721 h 2009337"/>
              <a:gd name="connsiteX361" fmla="*/ 1512765 w 1769052"/>
              <a:gd name="connsiteY361" fmla="*/ 530077 h 2009337"/>
              <a:gd name="connsiteX362" fmla="*/ 1516191 w 1769052"/>
              <a:gd name="connsiteY362" fmla="*/ 529491 h 2009337"/>
              <a:gd name="connsiteX363" fmla="*/ 1519638 w 1769052"/>
              <a:gd name="connsiteY363" fmla="*/ 528950 h 2009337"/>
              <a:gd name="connsiteX364" fmla="*/ 1523110 w 1769052"/>
              <a:gd name="connsiteY364" fmla="*/ 528468 h 2009337"/>
              <a:gd name="connsiteX365" fmla="*/ 1526593 w 1769052"/>
              <a:gd name="connsiteY365" fmla="*/ 528042 h 2009337"/>
              <a:gd name="connsiteX366" fmla="*/ 1530098 w 1769052"/>
              <a:gd name="connsiteY366" fmla="*/ 527663 h 2009337"/>
              <a:gd name="connsiteX367" fmla="*/ 1533616 w 1769052"/>
              <a:gd name="connsiteY367" fmla="*/ 527341 h 2009337"/>
              <a:gd name="connsiteX368" fmla="*/ 1537156 w 1769052"/>
              <a:gd name="connsiteY368" fmla="*/ 527088 h 2009337"/>
              <a:gd name="connsiteX369" fmla="*/ 1540720 w 1769052"/>
              <a:gd name="connsiteY369" fmla="*/ 526881 h 2009337"/>
              <a:gd name="connsiteX370" fmla="*/ 1544283 w 1769052"/>
              <a:gd name="connsiteY370" fmla="*/ 526732 h 2009337"/>
              <a:gd name="connsiteX371" fmla="*/ 0 w 1769052"/>
              <a:gd name="connsiteY371" fmla="*/ 0 h 2009337"/>
              <a:gd name="connsiteX372" fmla="*/ 533400 w 1769052"/>
              <a:gd name="connsiteY372" fmla="*/ 0 h 2009337"/>
              <a:gd name="connsiteX373" fmla="*/ 533400 w 1769052"/>
              <a:gd name="connsiteY373" fmla="*/ 441325 h 2009337"/>
              <a:gd name="connsiteX374" fmla="*/ 0 w 1769052"/>
              <a:gd name="connsiteY374" fmla="*/ 441325 h 2009337"/>
              <a:gd name="connsiteX0-1" fmla="*/ 1014385 w 1769052"/>
              <a:gd name="connsiteY0-2" fmla="*/ 573988 h 2009337"/>
              <a:gd name="connsiteX1-3" fmla="*/ 1293736 w 1769052"/>
              <a:gd name="connsiteY1-4" fmla="*/ 630387 h 2009337"/>
              <a:gd name="connsiteX2-5" fmla="*/ 1304945 w 1769052"/>
              <a:gd name="connsiteY2-6" fmla="*/ 636471 h 2009337"/>
              <a:gd name="connsiteX3-7" fmla="*/ 1303836 w 1769052"/>
              <a:gd name="connsiteY3-8" fmla="*/ 639036 h 2009337"/>
              <a:gd name="connsiteX4-9" fmla="*/ 1302227 w 1769052"/>
              <a:gd name="connsiteY4-10" fmla="*/ 642921 h 2009337"/>
              <a:gd name="connsiteX5-11" fmla="*/ 1300674 w 1769052"/>
              <a:gd name="connsiteY5-12" fmla="*/ 646830 h 2009337"/>
              <a:gd name="connsiteX6-13" fmla="*/ 1299180 w 1769052"/>
              <a:gd name="connsiteY6-14" fmla="*/ 650760 h 2009337"/>
              <a:gd name="connsiteX7-15" fmla="*/ 1297754 w 1769052"/>
              <a:gd name="connsiteY7-16" fmla="*/ 654738 h 2009337"/>
              <a:gd name="connsiteX8-17" fmla="*/ 1296387 w 1769052"/>
              <a:gd name="connsiteY8-18" fmla="*/ 658738 h 2009337"/>
              <a:gd name="connsiteX9-19" fmla="*/ 1295076 w 1769052"/>
              <a:gd name="connsiteY9-20" fmla="*/ 662761 h 2009337"/>
              <a:gd name="connsiteX10-21" fmla="*/ 1293824 w 1769052"/>
              <a:gd name="connsiteY10-22" fmla="*/ 666807 h 2009337"/>
              <a:gd name="connsiteX11-23" fmla="*/ 1292640 w 1769052"/>
              <a:gd name="connsiteY11-24" fmla="*/ 670888 h 2009337"/>
              <a:gd name="connsiteX12-25" fmla="*/ 1291525 w 1769052"/>
              <a:gd name="connsiteY12-26" fmla="*/ 674991 h 2009337"/>
              <a:gd name="connsiteX13-27" fmla="*/ 1290467 w 1769052"/>
              <a:gd name="connsiteY13-28" fmla="*/ 679129 h 2009337"/>
              <a:gd name="connsiteX14-29" fmla="*/ 1289467 w 1769052"/>
              <a:gd name="connsiteY14-30" fmla="*/ 683291 h 2009337"/>
              <a:gd name="connsiteX15-31" fmla="*/ 1288548 w 1769052"/>
              <a:gd name="connsiteY15-32" fmla="*/ 687463 h 2009337"/>
              <a:gd name="connsiteX16-33" fmla="*/ 1287674 w 1769052"/>
              <a:gd name="connsiteY16-34" fmla="*/ 691670 h 2009337"/>
              <a:gd name="connsiteX17-35" fmla="*/ 1286881 w 1769052"/>
              <a:gd name="connsiteY17-36" fmla="*/ 695901 h 2009337"/>
              <a:gd name="connsiteX18-37" fmla="*/ 1286145 w 1769052"/>
              <a:gd name="connsiteY18-38" fmla="*/ 700154 h 2009337"/>
              <a:gd name="connsiteX19-39" fmla="*/ 1285479 w 1769052"/>
              <a:gd name="connsiteY19-40" fmla="*/ 704429 h 2009337"/>
              <a:gd name="connsiteX20-41" fmla="*/ 1284880 w 1769052"/>
              <a:gd name="connsiteY20-42" fmla="*/ 708717 h 2009337"/>
              <a:gd name="connsiteX21-43" fmla="*/ 1284352 w 1769052"/>
              <a:gd name="connsiteY21-44" fmla="*/ 713039 h 2009337"/>
              <a:gd name="connsiteX22-45" fmla="*/ 1283892 w 1769052"/>
              <a:gd name="connsiteY22-46" fmla="*/ 717372 h 2009337"/>
              <a:gd name="connsiteX23-47" fmla="*/ 1283501 w 1769052"/>
              <a:gd name="connsiteY23-48" fmla="*/ 721730 h 2009337"/>
              <a:gd name="connsiteX24-49" fmla="*/ 1283180 w 1769052"/>
              <a:gd name="connsiteY24-50" fmla="*/ 726098 h 2009337"/>
              <a:gd name="connsiteX25-51" fmla="*/ 1282926 w 1769052"/>
              <a:gd name="connsiteY25-52" fmla="*/ 730488 h 2009337"/>
              <a:gd name="connsiteX26-53" fmla="*/ 1282742 w 1769052"/>
              <a:gd name="connsiteY26-54" fmla="*/ 734902 h 2009337"/>
              <a:gd name="connsiteX27-55" fmla="*/ 1282639 w 1769052"/>
              <a:gd name="connsiteY27-56" fmla="*/ 739327 h 2009337"/>
              <a:gd name="connsiteX28-57" fmla="*/ 1282593 w 1769052"/>
              <a:gd name="connsiteY28-58" fmla="*/ 743971 h 2009337"/>
              <a:gd name="connsiteX29-59" fmla="*/ 1282593 w 1769052"/>
              <a:gd name="connsiteY29-60" fmla="*/ 777277 h 2009337"/>
              <a:gd name="connsiteX30-61" fmla="*/ 1241179 w 1769052"/>
              <a:gd name="connsiteY30-62" fmla="*/ 754799 h 2009337"/>
              <a:gd name="connsiteX31-63" fmla="*/ 1014385 w 1769052"/>
              <a:gd name="connsiteY31-64" fmla="*/ 709011 h 2009337"/>
              <a:gd name="connsiteX32-65" fmla="*/ 431733 w 1769052"/>
              <a:gd name="connsiteY32-66" fmla="*/ 1291663 h 2009337"/>
              <a:gd name="connsiteX33-67" fmla="*/ 1014385 w 1769052"/>
              <a:gd name="connsiteY33-68" fmla="*/ 1874314 h 2009337"/>
              <a:gd name="connsiteX34-69" fmla="*/ 1597036 w 1769052"/>
              <a:gd name="connsiteY34-70" fmla="*/ 1291663 h 2009337"/>
              <a:gd name="connsiteX35-71" fmla="*/ 1551249 w 1769052"/>
              <a:gd name="connsiteY35-72" fmla="*/ 1064869 h 2009337"/>
              <a:gd name="connsiteX36-73" fmla="*/ 1523130 w 1769052"/>
              <a:gd name="connsiteY36-74" fmla="*/ 1013064 h 2009337"/>
              <a:gd name="connsiteX37-75" fmla="*/ 1551686 w 1769052"/>
              <a:gd name="connsiteY37-76" fmla="*/ 1013064 h 2009337"/>
              <a:gd name="connsiteX38-77" fmla="*/ 1560341 w 1769052"/>
              <a:gd name="connsiteY38-78" fmla="*/ 1012927 h 2009337"/>
              <a:gd name="connsiteX39-79" fmla="*/ 1564756 w 1769052"/>
              <a:gd name="connsiteY39-80" fmla="*/ 1012754 h 2009337"/>
              <a:gd name="connsiteX40-81" fmla="*/ 1569146 w 1769052"/>
              <a:gd name="connsiteY40-82" fmla="*/ 1012513 h 2009337"/>
              <a:gd name="connsiteX41-83" fmla="*/ 1573514 w 1769052"/>
              <a:gd name="connsiteY41-84" fmla="*/ 1012191 h 2009337"/>
              <a:gd name="connsiteX42-85" fmla="*/ 1577871 w 1769052"/>
              <a:gd name="connsiteY42-86" fmla="*/ 1011812 h 2009337"/>
              <a:gd name="connsiteX43-87" fmla="*/ 1582216 w 1769052"/>
              <a:gd name="connsiteY43-88" fmla="*/ 1011352 h 2009337"/>
              <a:gd name="connsiteX44-89" fmla="*/ 1586527 w 1769052"/>
              <a:gd name="connsiteY44-90" fmla="*/ 1010823 h 2009337"/>
              <a:gd name="connsiteX45-91" fmla="*/ 1590826 w 1769052"/>
              <a:gd name="connsiteY45-92" fmla="*/ 1010237 h 2009337"/>
              <a:gd name="connsiteX46-93" fmla="*/ 1595102 w 1769052"/>
              <a:gd name="connsiteY46-94" fmla="*/ 1009582 h 2009337"/>
              <a:gd name="connsiteX47-95" fmla="*/ 1599355 w 1769052"/>
              <a:gd name="connsiteY47-96" fmla="*/ 1008857 h 2009337"/>
              <a:gd name="connsiteX48-97" fmla="*/ 1603585 w 1769052"/>
              <a:gd name="connsiteY48-98" fmla="*/ 1008065 h 2009337"/>
              <a:gd name="connsiteX49-99" fmla="*/ 1607792 w 1769052"/>
              <a:gd name="connsiteY49-100" fmla="*/ 1007202 h 2009337"/>
              <a:gd name="connsiteX50-101" fmla="*/ 1611976 w 1769052"/>
              <a:gd name="connsiteY50-102" fmla="*/ 1006282 h 2009337"/>
              <a:gd name="connsiteX51-103" fmla="*/ 1616137 w 1769052"/>
              <a:gd name="connsiteY51-104" fmla="*/ 1005294 h 2009337"/>
              <a:gd name="connsiteX52-105" fmla="*/ 1620264 w 1769052"/>
              <a:gd name="connsiteY52-106" fmla="*/ 1004248 h 2009337"/>
              <a:gd name="connsiteX53-107" fmla="*/ 1624379 w 1769052"/>
              <a:gd name="connsiteY53-108" fmla="*/ 1003133 h 2009337"/>
              <a:gd name="connsiteX54-109" fmla="*/ 1628459 w 1769052"/>
              <a:gd name="connsiteY54-110" fmla="*/ 1001949 h 2009337"/>
              <a:gd name="connsiteX55-111" fmla="*/ 1632518 w 1769052"/>
              <a:gd name="connsiteY55-112" fmla="*/ 1000708 h 2009337"/>
              <a:gd name="connsiteX56-113" fmla="*/ 1636541 w 1769052"/>
              <a:gd name="connsiteY56-114" fmla="*/ 999409 h 2009337"/>
              <a:gd name="connsiteX57-115" fmla="*/ 1640541 w 1769052"/>
              <a:gd name="connsiteY57-116" fmla="*/ 998041 h 2009337"/>
              <a:gd name="connsiteX58-117" fmla="*/ 1644518 w 1769052"/>
              <a:gd name="connsiteY58-118" fmla="*/ 996615 h 2009337"/>
              <a:gd name="connsiteX59-119" fmla="*/ 1648460 w 1769052"/>
              <a:gd name="connsiteY59-120" fmla="*/ 995133 h 2009337"/>
              <a:gd name="connsiteX60-121" fmla="*/ 1652368 w 1769052"/>
              <a:gd name="connsiteY60-122" fmla="*/ 993592 h 2009337"/>
              <a:gd name="connsiteX61-123" fmla="*/ 1656254 w 1769052"/>
              <a:gd name="connsiteY61-124" fmla="*/ 991983 h 2009337"/>
              <a:gd name="connsiteX62-125" fmla="*/ 1660104 w 1769052"/>
              <a:gd name="connsiteY62-126" fmla="*/ 990328 h 2009337"/>
              <a:gd name="connsiteX63-127" fmla="*/ 1663015 w 1769052"/>
              <a:gd name="connsiteY63-128" fmla="*/ 989013 h 2009337"/>
              <a:gd name="connsiteX64-129" fmla="*/ 1675660 w 1769052"/>
              <a:gd name="connsiteY64-130" fmla="*/ 1012311 h 2009337"/>
              <a:gd name="connsiteX65-131" fmla="*/ 1732059 w 1769052"/>
              <a:gd name="connsiteY65-132" fmla="*/ 1291663 h 2009337"/>
              <a:gd name="connsiteX66-133" fmla="*/ 1014385 w 1769052"/>
              <a:gd name="connsiteY66-134" fmla="*/ 2009337 h 2009337"/>
              <a:gd name="connsiteX67-135" fmla="*/ 296710 w 1769052"/>
              <a:gd name="connsiteY67-136" fmla="*/ 1291663 h 2009337"/>
              <a:gd name="connsiteX68-137" fmla="*/ 1014385 w 1769052"/>
              <a:gd name="connsiteY68-138" fmla="*/ 573988 h 2009337"/>
              <a:gd name="connsiteX69-139" fmla="*/ 1551686 w 1769052"/>
              <a:gd name="connsiteY69-140" fmla="*/ 526605 h 2009337"/>
              <a:gd name="connsiteX70-141" fmla="*/ 1555077 w 1769052"/>
              <a:gd name="connsiteY70-142" fmla="*/ 526629 h 2009337"/>
              <a:gd name="connsiteX71-143" fmla="*/ 1558663 w 1769052"/>
              <a:gd name="connsiteY71-144" fmla="*/ 526720 h 2009337"/>
              <a:gd name="connsiteX72-145" fmla="*/ 1562238 w 1769052"/>
              <a:gd name="connsiteY72-146" fmla="*/ 526858 h 2009337"/>
              <a:gd name="connsiteX73-147" fmla="*/ 1565790 w 1769052"/>
              <a:gd name="connsiteY73-148" fmla="*/ 527054 h 2009337"/>
              <a:gd name="connsiteX74-149" fmla="*/ 1569331 w 1769052"/>
              <a:gd name="connsiteY74-150" fmla="*/ 527307 h 2009337"/>
              <a:gd name="connsiteX75-151" fmla="*/ 1572859 w 1769052"/>
              <a:gd name="connsiteY75-152" fmla="*/ 527629 h 2009337"/>
              <a:gd name="connsiteX76-153" fmla="*/ 1576365 w 1769052"/>
              <a:gd name="connsiteY76-154" fmla="*/ 527984 h 2009337"/>
              <a:gd name="connsiteX77-155" fmla="*/ 1579848 w 1769052"/>
              <a:gd name="connsiteY77-156" fmla="*/ 528410 h 2009337"/>
              <a:gd name="connsiteX78-157" fmla="*/ 1583320 w 1769052"/>
              <a:gd name="connsiteY78-158" fmla="*/ 528893 h 2009337"/>
              <a:gd name="connsiteX79-159" fmla="*/ 1586769 w 1769052"/>
              <a:gd name="connsiteY79-160" fmla="*/ 529422 h 2009337"/>
              <a:gd name="connsiteX80-161" fmla="*/ 1590205 w 1769052"/>
              <a:gd name="connsiteY80-162" fmla="*/ 530007 h 2009337"/>
              <a:gd name="connsiteX81-163" fmla="*/ 1593619 w 1769052"/>
              <a:gd name="connsiteY81-164" fmla="*/ 530640 h 2009337"/>
              <a:gd name="connsiteX82-165" fmla="*/ 1597010 w 1769052"/>
              <a:gd name="connsiteY82-166" fmla="*/ 531330 h 2009337"/>
              <a:gd name="connsiteX83-167" fmla="*/ 1600389 w 1769052"/>
              <a:gd name="connsiteY83-168" fmla="*/ 532076 h 2009337"/>
              <a:gd name="connsiteX84-169" fmla="*/ 1603745 w 1769052"/>
              <a:gd name="connsiteY84-170" fmla="*/ 532870 h 2009337"/>
              <a:gd name="connsiteX85-171" fmla="*/ 1607079 w 1769052"/>
              <a:gd name="connsiteY85-172" fmla="*/ 533721 h 2009337"/>
              <a:gd name="connsiteX86-173" fmla="*/ 1610390 w 1769052"/>
              <a:gd name="connsiteY86-174" fmla="*/ 534617 h 2009337"/>
              <a:gd name="connsiteX87-175" fmla="*/ 1613689 w 1769052"/>
              <a:gd name="connsiteY87-176" fmla="*/ 535571 h 2009337"/>
              <a:gd name="connsiteX88-177" fmla="*/ 1616954 w 1769052"/>
              <a:gd name="connsiteY88-178" fmla="*/ 536571 h 2009337"/>
              <a:gd name="connsiteX89-179" fmla="*/ 1620207 w 1769052"/>
              <a:gd name="connsiteY89-180" fmla="*/ 537617 h 2009337"/>
              <a:gd name="connsiteX90-181" fmla="*/ 1623425 w 1769052"/>
              <a:gd name="connsiteY90-182" fmla="*/ 538721 h 2009337"/>
              <a:gd name="connsiteX91-183" fmla="*/ 1626632 w 1769052"/>
              <a:gd name="connsiteY91-184" fmla="*/ 539870 h 2009337"/>
              <a:gd name="connsiteX92-185" fmla="*/ 1629816 w 1769052"/>
              <a:gd name="connsiteY92-186" fmla="*/ 541066 h 2009337"/>
              <a:gd name="connsiteX93-187" fmla="*/ 1632966 w 1769052"/>
              <a:gd name="connsiteY93-188" fmla="*/ 542307 h 2009337"/>
              <a:gd name="connsiteX94-189" fmla="*/ 1636104 w 1769052"/>
              <a:gd name="connsiteY94-190" fmla="*/ 543595 h 2009337"/>
              <a:gd name="connsiteX95-191" fmla="*/ 1639207 w 1769052"/>
              <a:gd name="connsiteY95-192" fmla="*/ 544940 h 2009337"/>
              <a:gd name="connsiteX96-193" fmla="*/ 1642288 w 1769052"/>
              <a:gd name="connsiteY96-194" fmla="*/ 546330 h 2009337"/>
              <a:gd name="connsiteX97-195" fmla="*/ 1645346 w 1769052"/>
              <a:gd name="connsiteY97-196" fmla="*/ 547755 h 2009337"/>
              <a:gd name="connsiteX98-197" fmla="*/ 1648381 w 1769052"/>
              <a:gd name="connsiteY98-198" fmla="*/ 549238 h 2009337"/>
              <a:gd name="connsiteX99-199" fmla="*/ 1651380 w 1769052"/>
              <a:gd name="connsiteY99-200" fmla="*/ 550768 h 2009337"/>
              <a:gd name="connsiteX100-201" fmla="*/ 1654357 w 1769052"/>
              <a:gd name="connsiteY100-202" fmla="*/ 552331 h 2009337"/>
              <a:gd name="connsiteX101-203" fmla="*/ 1657311 w 1769052"/>
              <a:gd name="connsiteY101-204" fmla="*/ 553951 h 2009337"/>
              <a:gd name="connsiteX102-205" fmla="*/ 1660231 w 1769052"/>
              <a:gd name="connsiteY102-206" fmla="*/ 555606 h 2009337"/>
              <a:gd name="connsiteX103-207" fmla="*/ 1663128 w 1769052"/>
              <a:gd name="connsiteY103-208" fmla="*/ 557308 h 2009337"/>
              <a:gd name="connsiteX104-209" fmla="*/ 1666002 w 1769052"/>
              <a:gd name="connsiteY104-210" fmla="*/ 559055 h 2009337"/>
              <a:gd name="connsiteX105-211" fmla="*/ 1668841 w 1769052"/>
              <a:gd name="connsiteY105-212" fmla="*/ 560837 h 2009337"/>
              <a:gd name="connsiteX106-213" fmla="*/ 1671645 w 1769052"/>
              <a:gd name="connsiteY106-214" fmla="*/ 562676 h 2009337"/>
              <a:gd name="connsiteX107-215" fmla="*/ 1674416 w 1769052"/>
              <a:gd name="connsiteY107-216" fmla="*/ 564550 h 2009337"/>
              <a:gd name="connsiteX108-217" fmla="*/ 1677174 w 1769052"/>
              <a:gd name="connsiteY108-218" fmla="*/ 566458 h 2009337"/>
              <a:gd name="connsiteX109-219" fmla="*/ 1679887 w 1769052"/>
              <a:gd name="connsiteY109-220" fmla="*/ 568412 h 2009337"/>
              <a:gd name="connsiteX110-221" fmla="*/ 1682565 w 1769052"/>
              <a:gd name="connsiteY110-222" fmla="*/ 570412 h 2009337"/>
              <a:gd name="connsiteX111-223" fmla="*/ 1685221 w 1769052"/>
              <a:gd name="connsiteY111-224" fmla="*/ 572447 h 2009337"/>
              <a:gd name="connsiteX112-225" fmla="*/ 1687842 w 1769052"/>
              <a:gd name="connsiteY112-226" fmla="*/ 574527 h 2009337"/>
              <a:gd name="connsiteX113-227" fmla="*/ 1690428 w 1769052"/>
              <a:gd name="connsiteY113-228" fmla="*/ 576642 h 2009337"/>
              <a:gd name="connsiteX114-229" fmla="*/ 1692991 w 1769052"/>
              <a:gd name="connsiteY114-230" fmla="*/ 578791 h 2009337"/>
              <a:gd name="connsiteX115-231" fmla="*/ 1695508 w 1769052"/>
              <a:gd name="connsiteY115-232" fmla="*/ 580987 h 2009337"/>
              <a:gd name="connsiteX116-233" fmla="*/ 1697992 w 1769052"/>
              <a:gd name="connsiteY116-234" fmla="*/ 583217 h 2009337"/>
              <a:gd name="connsiteX117-235" fmla="*/ 1700452 w 1769052"/>
              <a:gd name="connsiteY117-236" fmla="*/ 585482 h 2009337"/>
              <a:gd name="connsiteX118-237" fmla="*/ 1702865 w 1769052"/>
              <a:gd name="connsiteY118-238" fmla="*/ 587792 h 2009337"/>
              <a:gd name="connsiteX119-239" fmla="*/ 1705244 w 1769052"/>
              <a:gd name="connsiteY119-240" fmla="*/ 590137 h 2009337"/>
              <a:gd name="connsiteX120-241" fmla="*/ 1707590 w 1769052"/>
              <a:gd name="connsiteY120-242" fmla="*/ 592505 h 2009337"/>
              <a:gd name="connsiteX121-243" fmla="*/ 1709900 w 1769052"/>
              <a:gd name="connsiteY121-244" fmla="*/ 594918 h 2009337"/>
              <a:gd name="connsiteX122-245" fmla="*/ 1712176 w 1769052"/>
              <a:gd name="connsiteY122-246" fmla="*/ 597367 h 2009337"/>
              <a:gd name="connsiteX123-247" fmla="*/ 1714418 w 1769052"/>
              <a:gd name="connsiteY123-248" fmla="*/ 599850 h 2009337"/>
              <a:gd name="connsiteX124-249" fmla="*/ 1716613 w 1769052"/>
              <a:gd name="connsiteY124-250" fmla="*/ 602367 h 2009337"/>
              <a:gd name="connsiteX125-251" fmla="*/ 1718763 w 1769052"/>
              <a:gd name="connsiteY125-252" fmla="*/ 604919 h 2009337"/>
              <a:gd name="connsiteX126-253" fmla="*/ 1720889 w 1769052"/>
              <a:gd name="connsiteY126-254" fmla="*/ 607506 h 2009337"/>
              <a:gd name="connsiteX127-255" fmla="*/ 1722970 w 1769052"/>
              <a:gd name="connsiteY127-256" fmla="*/ 610126 h 2009337"/>
              <a:gd name="connsiteX128-257" fmla="*/ 1725015 w 1769052"/>
              <a:gd name="connsiteY128-258" fmla="*/ 612770 h 2009337"/>
              <a:gd name="connsiteX129-259" fmla="*/ 1727016 w 1769052"/>
              <a:gd name="connsiteY129-260" fmla="*/ 615460 h 2009337"/>
              <a:gd name="connsiteX130-261" fmla="*/ 1728970 w 1769052"/>
              <a:gd name="connsiteY130-262" fmla="*/ 618172 h 2009337"/>
              <a:gd name="connsiteX131-263" fmla="*/ 1730890 w 1769052"/>
              <a:gd name="connsiteY131-264" fmla="*/ 620908 h 2009337"/>
              <a:gd name="connsiteX132-265" fmla="*/ 1732763 w 1769052"/>
              <a:gd name="connsiteY132-266" fmla="*/ 623690 h 2009337"/>
              <a:gd name="connsiteX133-267" fmla="*/ 1734602 w 1769052"/>
              <a:gd name="connsiteY133-268" fmla="*/ 626495 h 2009337"/>
              <a:gd name="connsiteX134-269" fmla="*/ 1736395 w 1769052"/>
              <a:gd name="connsiteY134-270" fmla="*/ 629322 h 2009337"/>
              <a:gd name="connsiteX135-271" fmla="*/ 1738143 w 1769052"/>
              <a:gd name="connsiteY135-272" fmla="*/ 632185 h 2009337"/>
              <a:gd name="connsiteX136-273" fmla="*/ 1739855 w 1769052"/>
              <a:gd name="connsiteY136-274" fmla="*/ 635081 h 2009337"/>
              <a:gd name="connsiteX137-275" fmla="*/ 1741523 w 1769052"/>
              <a:gd name="connsiteY137-276" fmla="*/ 638001 h 2009337"/>
              <a:gd name="connsiteX138-277" fmla="*/ 1743143 w 1769052"/>
              <a:gd name="connsiteY138-278" fmla="*/ 640944 h 2009337"/>
              <a:gd name="connsiteX139-279" fmla="*/ 1744718 w 1769052"/>
              <a:gd name="connsiteY139-280" fmla="*/ 643921 h 2009337"/>
              <a:gd name="connsiteX140-281" fmla="*/ 1746246 w 1769052"/>
              <a:gd name="connsiteY140-282" fmla="*/ 646921 h 2009337"/>
              <a:gd name="connsiteX141-283" fmla="*/ 1747730 w 1769052"/>
              <a:gd name="connsiteY141-284" fmla="*/ 649944 h 2009337"/>
              <a:gd name="connsiteX142-285" fmla="*/ 1749166 w 1769052"/>
              <a:gd name="connsiteY142-286" fmla="*/ 653002 h 2009337"/>
              <a:gd name="connsiteX143-287" fmla="*/ 1750557 w 1769052"/>
              <a:gd name="connsiteY143-288" fmla="*/ 656082 h 2009337"/>
              <a:gd name="connsiteX144-289" fmla="*/ 1751902 w 1769052"/>
              <a:gd name="connsiteY144-290" fmla="*/ 659186 h 2009337"/>
              <a:gd name="connsiteX145-291" fmla="*/ 1753201 w 1769052"/>
              <a:gd name="connsiteY145-292" fmla="*/ 662312 h 2009337"/>
              <a:gd name="connsiteX146-293" fmla="*/ 1754454 w 1769052"/>
              <a:gd name="connsiteY146-294" fmla="*/ 665474 h 2009337"/>
              <a:gd name="connsiteX147-295" fmla="*/ 1755649 w 1769052"/>
              <a:gd name="connsiteY147-296" fmla="*/ 668646 h 2009337"/>
              <a:gd name="connsiteX148-297" fmla="*/ 1756811 w 1769052"/>
              <a:gd name="connsiteY148-298" fmla="*/ 671842 h 2009337"/>
              <a:gd name="connsiteX149-299" fmla="*/ 1757914 w 1769052"/>
              <a:gd name="connsiteY149-300" fmla="*/ 675072 h 2009337"/>
              <a:gd name="connsiteX150-301" fmla="*/ 1758971 w 1769052"/>
              <a:gd name="connsiteY150-302" fmla="*/ 678314 h 2009337"/>
              <a:gd name="connsiteX151-303" fmla="*/ 1759971 w 1769052"/>
              <a:gd name="connsiteY151-304" fmla="*/ 681578 h 2009337"/>
              <a:gd name="connsiteX152-305" fmla="*/ 1760925 w 1769052"/>
              <a:gd name="connsiteY152-306" fmla="*/ 684877 h 2009337"/>
              <a:gd name="connsiteX153-307" fmla="*/ 1761834 w 1769052"/>
              <a:gd name="connsiteY153-308" fmla="*/ 688187 h 2009337"/>
              <a:gd name="connsiteX154-309" fmla="*/ 1762684 w 1769052"/>
              <a:gd name="connsiteY154-310" fmla="*/ 691521 h 2009337"/>
              <a:gd name="connsiteX155-311" fmla="*/ 1763489 w 1769052"/>
              <a:gd name="connsiteY155-312" fmla="*/ 694866 h 2009337"/>
              <a:gd name="connsiteX156-313" fmla="*/ 1764236 w 1769052"/>
              <a:gd name="connsiteY156-314" fmla="*/ 698246 h 2009337"/>
              <a:gd name="connsiteX157-315" fmla="*/ 1764938 w 1769052"/>
              <a:gd name="connsiteY157-316" fmla="*/ 701636 h 2009337"/>
              <a:gd name="connsiteX158-317" fmla="*/ 1765581 w 1769052"/>
              <a:gd name="connsiteY158-318" fmla="*/ 705050 h 2009337"/>
              <a:gd name="connsiteX159-319" fmla="*/ 1766178 w 1769052"/>
              <a:gd name="connsiteY159-320" fmla="*/ 708476 h 2009337"/>
              <a:gd name="connsiteX160-321" fmla="*/ 1766707 w 1769052"/>
              <a:gd name="connsiteY160-322" fmla="*/ 711925 h 2009337"/>
              <a:gd name="connsiteX161-323" fmla="*/ 1767190 w 1769052"/>
              <a:gd name="connsiteY161-324" fmla="*/ 715396 h 2009337"/>
              <a:gd name="connsiteX162-325" fmla="*/ 1767627 w 1769052"/>
              <a:gd name="connsiteY162-326" fmla="*/ 718878 h 2009337"/>
              <a:gd name="connsiteX163-327" fmla="*/ 1767995 w 1769052"/>
              <a:gd name="connsiteY163-328" fmla="*/ 722385 h 2009337"/>
              <a:gd name="connsiteX164-329" fmla="*/ 1768316 w 1769052"/>
              <a:gd name="connsiteY164-330" fmla="*/ 725914 h 2009337"/>
              <a:gd name="connsiteX165-331" fmla="*/ 1768581 w 1769052"/>
              <a:gd name="connsiteY165-332" fmla="*/ 729442 h 2009337"/>
              <a:gd name="connsiteX166-333" fmla="*/ 1768788 w 1769052"/>
              <a:gd name="connsiteY166-334" fmla="*/ 733005 h 2009337"/>
              <a:gd name="connsiteX167-335" fmla="*/ 1768925 w 1769052"/>
              <a:gd name="connsiteY167-336" fmla="*/ 736569 h 2009337"/>
              <a:gd name="connsiteX168-337" fmla="*/ 1769052 w 1769052"/>
              <a:gd name="connsiteY168-338" fmla="*/ 743971 h 2009337"/>
              <a:gd name="connsiteX169-339" fmla="*/ 1769030 w 1769052"/>
              <a:gd name="connsiteY169-340" fmla="*/ 747363 h 2009337"/>
              <a:gd name="connsiteX170-341" fmla="*/ 1768949 w 1769052"/>
              <a:gd name="connsiteY170-342" fmla="*/ 750961 h 2009337"/>
              <a:gd name="connsiteX171-343" fmla="*/ 1768800 w 1769052"/>
              <a:gd name="connsiteY171-344" fmla="*/ 754524 h 2009337"/>
              <a:gd name="connsiteX172-345" fmla="*/ 1768604 w 1769052"/>
              <a:gd name="connsiteY172-346" fmla="*/ 758087 h 2009337"/>
              <a:gd name="connsiteX173-347" fmla="*/ 1768351 w 1769052"/>
              <a:gd name="connsiteY173-348" fmla="*/ 761616 h 2009337"/>
              <a:gd name="connsiteX174-349" fmla="*/ 1768040 w 1769052"/>
              <a:gd name="connsiteY174-350" fmla="*/ 765145 h 2009337"/>
              <a:gd name="connsiteX175-351" fmla="*/ 1767673 w 1769052"/>
              <a:gd name="connsiteY175-352" fmla="*/ 768651 h 2009337"/>
              <a:gd name="connsiteX176-353" fmla="*/ 1767247 w 1769052"/>
              <a:gd name="connsiteY176-354" fmla="*/ 772134 h 2009337"/>
              <a:gd name="connsiteX177-355" fmla="*/ 1766776 w 1769052"/>
              <a:gd name="connsiteY177-356" fmla="*/ 775606 h 2009337"/>
              <a:gd name="connsiteX178-357" fmla="*/ 1766236 w 1769052"/>
              <a:gd name="connsiteY178-358" fmla="*/ 779054 h 2009337"/>
              <a:gd name="connsiteX179-359" fmla="*/ 1765662 w 1769052"/>
              <a:gd name="connsiteY179-360" fmla="*/ 782491 h 2009337"/>
              <a:gd name="connsiteX180-361" fmla="*/ 1765017 w 1769052"/>
              <a:gd name="connsiteY180-362" fmla="*/ 785905 h 2009337"/>
              <a:gd name="connsiteX181-363" fmla="*/ 1764328 w 1769052"/>
              <a:gd name="connsiteY181-364" fmla="*/ 789295 h 2009337"/>
              <a:gd name="connsiteX182-365" fmla="*/ 1763581 w 1769052"/>
              <a:gd name="connsiteY182-366" fmla="*/ 792675 h 2009337"/>
              <a:gd name="connsiteX183-367" fmla="*/ 1762788 w 1769052"/>
              <a:gd name="connsiteY183-368" fmla="*/ 796031 h 2009337"/>
              <a:gd name="connsiteX184-369" fmla="*/ 1761937 w 1769052"/>
              <a:gd name="connsiteY184-370" fmla="*/ 799365 h 2009337"/>
              <a:gd name="connsiteX185-371" fmla="*/ 1761040 w 1769052"/>
              <a:gd name="connsiteY185-372" fmla="*/ 802675 h 2009337"/>
              <a:gd name="connsiteX186-373" fmla="*/ 1760086 w 1769052"/>
              <a:gd name="connsiteY186-374" fmla="*/ 805975 h 2009337"/>
              <a:gd name="connsiteX187-375" fmla="*/ 1759086 w 1769052"/>
              <a:gd name="connsiteY187-376" fmla="*/ 809239 h 2009337"/>
              <a:gd name="connsiteX188-377" fmla="*/ 1758040 w 1769052"/>
              <a:gd name="connsiteY188-378" fmla="*/ 812492 h 2009337"/>
              <a:gd name="connsiteX189-379" fmla="*/ 1756948 w 1769052"/>
              <a:gd name="connsiteY189-380" fmla="*/ 815711 h 2009337"/>
              <a:gd name="connsiteX190-381" fmla="*/ 1755799 w 1769052"/>
              <a:gd name="connsiteY190-382" fmla="*/ 818917 h 2009337"/>
              <a:gd name="connsiteX191-383" fmla="*/ 1754603 w 1769052"/>
              <a:gd name="connsiteY191-384" fmla="*/ 822102 h 2009337"/>
              <a:gd name="connsiteX192-385" fmla="*/ 1753350 w 1769052"/>
              <a:gd name="connsiteY192-386" fmla="*/ 825251 h 2009337"/>
              <a:gd name="connsiteX193-387" fmla="*/ 1752063 w 1769052"/>
              <a:gd name="connsiteY193-388" fmla="*/ 828389 h 2009337"/>
              <a:gd name="connsiteX194-389" fmla="*/ 1750718 w 1769052"/>
              <a:gd name="connsiteY194-390" fmla="*/ 831493 h 2009337"/>
              <a:gd name="connsiteX195-391" fmla="*/ 1749339 w 1769052"/>
              <a:gd name="connsiteY195-392" fmla="*/ 834585 h 2009337"/>
              <a:gd name="connsiteX196-393" fmla="*/ 1747902 w 1769052"/>
              <a:gd name="connsiteY196-394" fmla="*/ 837631 h 2009337"/>
              <a:gd name="connsiteX197-395" fmla="*/ 1746419 w 1769052"/>
              <a:gd name="connsiteY197-396" fmla="*/ 840666 h 2009337"/>
              <a:gd name="connsiteX198-397" fmla="*/ 1744901 w 1769052"/>
              <a:gd name="connsiteY198-398" fmla="*/ 843666 h 2009337"/>
              <a:gd name="connsiteX199-399" fmla="*/ 1743327 w 1769052"/>
              <a:gd name="connsiteY199-400" fmla="*/ 846654 h 2009337"/>
              <a:gd name="connsiteX200-401" fmla="*/ 1741718 w 1769052"/>
              <a:gd name="connsiteY200-402" fmla="*/ 849597 h 2009337"/>
              <a:gd name="connsiteX201-403" fmla="*/ 1740063 w 1769052"/>
              <a:gd name="connsiteY201-404" fmla="*/ 852528 h 2009337"/>
              <a:gd name="connsiteX202-405" fmla="*/ 1738349 w 1769052"/>
              <a:gd name="connsiteY202-406" fmla="*/ 855425 h 2009337"/>
              <a:gd name="connsiteX203-407" fmla="*/ 1736614 w 1769052"/>
              <a:gd name="connsiteY203-408" fmla="*/ 858288 h 2009337"/>
              <a:gd name="connsiteX204-409" fmla="*/ 1734820 w 1769052"/>
              <a:gd name="connsiteY204-410" fmla="*/ 861127 h 2009337"/>
              <a:gd name="connsiteX205-411" fmla="*/ 1732993 w 1769052"/>
              <a:gd name="connsiteY205-412" fmla="*/ 863931 h 2009337"/>
              <a:gd name="connsiteX206-413" fmla="*/ 1731119 w 1769052"/>
              <a:gd name="connsiteY206-414" fmla="*/ 866713 h 2009337"/>
              <a:gd name="connsiteX207-415" fmla="*/ 1729200 w 1769052"/>
              <a:gd name="connsiteY207-416" fmla="*/ 869460 h 2009337"/>
              <a:gd name="connsiteX208-417" fmla="*/ 1727246 w 1769052"/>
              <a:gd name="connsiteY208-418" fmla="*/ 872173 h 2009337"/>
              <a:gd name="connsiteX209-419" fmla="*/ 1725245 w 1769052"/>
              <a:gd name="connsiteY209-420" fmla="*/ 874863 h 2009337"/>
              <a:gd name="connsiteX210-421" fmla="*/ 1723211 w 1769052"/>
              <a:gd name="connsiteY210-422" fmla="*/ 877506 h 2009337"/>
              <a:gd name="connsiteX211-423" fmla="*/ 1721142 w 1769052"/>
              <a:gd name="connsiteY211-424" fmla="*/ 880128 h 2009337"/>
              <a:gd name="connsiteX212-425" fmla="*/ 1719015 w 1769052"/>
              <a:gd name="connsiteY212-426" fmla="*/ 882725 h 2009337"/>
              <a:gd name="connsiteX213-427" fmla="*/ 1716866 w 1769052"/>
              <a:gd name="connsiteY213-428" fmla="*/ 885277 h 2009337"/>
              <a:gd name="connsiteX214-429" fmla="*/ 1714670 w 1769052"/>
              <a:gd name="connsiteY214-430" fmla="*/ 887795 h 2009337"/>
              <a:gd name="connsiteX215-431" fmla="*/ 1712441 w 1769052"/>
              <a:gd name="connsiteY215-432" fmla="*/ 890288 h 2009337"/>
              <a:gd name="connsiteX216-433" fmla="*/ 1710176 w 1769052"/>
              <a:gd name="connsiteY216-434" fmla="*/ 892738 h 2009337"/>
              <a:gd name="connsiteX217-435" fmla="*/ 1707866 w 1769052"/>
              <a:gd name="connsiteY217-436" fmla="*/ 895151 h 2009337"/>
              <a:gd name="connsiteX218-437" fmla="*/ 1705532 w 1769052"/>
              <a:gd name="connsiteY218-438" fmla="*/ 897542 h 2009337"/>
              <a:gd name="connsiteX219-439" fmla="*/ 1703153 w 1769052"/>
              <a:gd name="connsiteY219-440" fmla="*/ 899887 h 2009337"/>
              <a:gd name="connsiteX220-441" fmla="*/ 1700739 w 1769052"/>
              <a:gd name="connsiteY220-442" fmla="*/ 902198 h 2009337"/>
              <a:gd name="connsiteX221-443" fmla="*/ 1698290 w 1769052"/>
              <a:gd name="connsiteY221-444" fmla="*/ 904462 h 2009337"/>
              <a:gd name="connsiteX222-445" fmla="*/ 1695808 w 1769052"/>
              <a:gd name="connsiteY222-446" fmla="*/ 906703 h 2009337"/>
              <a:gd name="connsiteX223-447" fmla="*/ 1693290 w 1769052"/>
              <a:gd name="connsiteY223-448" fmla="*/ 908899 h 2009337"/>
              <a:gd name="connsiteX224-449" fmla="*/ 1690738 w 1769052"/>
              <a:gd name="connsiteY224-450" fmla="*/ 911059 h 2009337"/>
              <a:gd name="connsiteX225-451" fmla="*/ 1688152 w 1769052"/>
              <a:gd name="connsiteY225-452" fmla="*/ 913175 h 2009337"/>
              <a:gd name="connsiteX226-453" fmla="*/ 1685531 w 1769052"/>
              <a:gd name="connsiteY226-454" fmla="*/ 915256 h 2009337"/>
              <a:gd name="connsiteX227-455" fmla="*/ 1682887 w 1769052"/>
              <a:gd name="connsiteY227-456" fmla="*/ 917301 h 2009337"/>
              <a:gd name="connsiteX228-457" fmla="*/ 1680209 w 1769052"/>
              <a:gd name="connsiteY228-458" fmla="*/ 919301 h 2009337"/>
              <a:gd name="connsiteX229-459" fmla="*/ 1677497 w 1769052"/>
              <a:gd name="connsiteY229-460" fmla="*/ 921255 h 2009337"/>
              <a:gd name="connsiteX230-461" fmla="*/ 1674749 w 1769052"/>
              <a:gd name="connsiteY230-462" fmla="*/ 923175 h 2009337"/>
              <a:gd name="connsiteX231-463" fmla="*/ 1671979 w 1769052"/>
              <a:gd name="connsiteY231-464" fmla="*/ 925060 h 2009337"/>
              <a:gd name="connsiteX232-465" fmla="*/ 1669174 w 1769052"/>
              <a:gd name="connsiteY232-466" fmla="*/ 926888 h 2009337"/>
              <a:gd name="connsiteX233-467" fmla="*/ 1666335 w 1769052"/>
              <a:gd name="connsiteY233-468" fmla="*/ 928682 h 2009337"/>
              <a:gd name="connsiteX234-469" fmla="*/ 1663473 w 1769052"/>
              <a:gd name="connsiteY234-470" fmla="*/ 930440 h 2009337"/>
              <a:gd name="connsiteX235-471" fmla="*/ 1660588 w 1769052"/>
              <a:gd name="connsiteY235-472" fmla="*/ 932141 h 2009337"/>
              <a:gd name="connsiteX236-473" fmla="*/ 1657668 w 1769052"/>
              <a:gd name="connsiteY236-474" fmla="*/ 933808 h 2009337"/>
              <a:gd name="connsiteX237-475" fmla="*/ 1654714 w 1769052"/>
              <a:gd name="connsiteY237-476" fmla="*/ 935428 h 2009337"/>
              <a:gd name="connsiteX238-477" fmla="*/ 1651737 w 1769052"/>
              <a:gd name="connsiteY238-478" fmla="*/ 937003 h 2009337"/>
              <a:gd name="connsiteX239-479" fmla="*/ 1648736 w 1769052"/>
              <a:gd name="connsiteY239-480" fmla="*/ 938532 h 2009337"/>
              <a:gd name="connsiteX240-481" fmla="*/ 1645713 w 1769052"/>
              <a:gd name="connsiteY240-482" fmla="*/ 940015 h 2009337"/>
              <a:gd name="connsiteX241-483" fmla="*/ 1642656 w 1769052"/>
              <a:gd name="connsiteY241-484" fmla="*/ 941452 h 2009337"/>
              <a:gd name="connsiteX242-485" fmla="*/ 1639575 w 1769052"/>
              <a:gd name="connsiteY242-486" fmla="*/ 942843 h 2009337"/>
              <a:gd name="connsiteX243-487" fmla="*/ 1638263 w 1769052"/>
              <a:gd name="connsiteY243-488" fmla="*/ 943411 h 2009337"/>
              <a:gd name="connsiteX244-489" fmla="*/ 1636471 w 1769052"/>
              <a:gd name="connsiteY244-490" fmla="*/ 944188 h 2009337"/>
              <a:gd name="connsiteX245-491" fmla="*/ 1633345 w 1769052"/>
              <a:gd name="connsiteY245-492" fmla="*/ 945487 h 2009337"/>
              <a:gd name="connsiteX246-493" fmla="*/ 1630195 w 1769052"/>
              <a:gd name="connsiteY246-494" fmla="*/ 946739 h 2009337"/>
              <a:gd name="connsiteX247-495" fmla="*/ 1627011 w 1769052"/>
              <a:gd name="connsiteY247-496" fmla="*/ 947947 h 2009337"/>
              <a:gd name="connsiteX248-497" fmla="*/ 1623816 w 1769052"/>
              <a:gd name="connsiteY248-498" fmla="*/ 949096 h 2009337"/>
              <a:gd name="connsiteX249-499" fmla="*/ 1620598 w 1769052"/>
              <a:gd name="connsiteY249-500" fmla="*/ 950200 h 2009337"/>
              <a:gd name="connsiteX250-501" fmla="*/ 1617344 w 1769052"/>
              <a:gd name="connsiteY250-502" fmla="*/ 951257 h 2009337"/>
              <a:gd name="connsiteX251-503" fmla="*/ 1614080 w 1769052"/>
              <a:gd name="connsiteY251-504" fmla="*/ 952257 h 2009337"/>
              <a:gd name="connsiteX252-505" fmla="*/ 1610793 w 1769052"/>
              <a:gd name="connsiteY252-506" fmla="*/ 953223 h 2009337"/>
              <a:gd name="connsiteX253-507" fmla="*/ 1607482 w 1769052"/>
              <a:gd name="connsiteY253-508" fmla="*/ 954120 h 2009337"/>
              <a:gd name="connsiteX254-509" fmla="*/ 1604148 w 1769052"/>
              <a:gd name="connsiteY254-510" fmla="*/ 954981 h 2009337"/>
              <a:gd name="connsiteX255-511" fmla="*/ 1600792 w 1769052"/>
              <a:gd name="connsiteY255-512" fmla="*/ 955774 h 2009337"/>
              <a:gd name="connsiteX256-513" fmla="*/ 1597412 w 1769052"/>
              <a:gd name="connsiteY256-514" fmla="*/ 956534 h 2009337"/>
              <a:gd name="connsiteX257-515" fmla="*/ 1594021 w 1769052"/>
              <a:gd name="connsiteY257-516" fmla="*/ 957223 h 2009337"/>
              <a:gd name="connsiteX258-517" fmla="*/ 1590619 w 1769052"/>
              <a:gd name="connsiteY258-518" fmla="*/ 957867 h 2009337"/>
              <a:gd name="connsiteX259-519" fmla="*/ 1587182 w 1769052"/>
              <a:gd name="connsiteY259-520" fmla="*/ 958464 h 2009337"/>
              <a:gd name="connsiteX260-521" fmla="*/ 1583734 w 1769052"/>
              <a:gd name="connsiteY260-522" fmla="*/ 959004 h 2009337"/>
              <a:gd name="connsiteX261-523" fmla="*/ 1580262 w 1769052"/>
              <a:gd name="connsiteY261-524" fmla="*/ 959487 h 2009337"/>
              <a:gd name="connsiteX262-525" fmla="*/ 1576779 w 1769052"/>
              <a:gd name="connsiteY262-526" fmla="*/ 959912 h 2009337"/>
              <a:gd name="connsiteX263-527" fmla="*/ 1573273 w 1769052"/>
              <a:gd name="connsiteY263-528" fmla="*/ 960281 h 2009337"/>
              <a:gd name="connsiteX264-529" fmla="*/ 1569755 w 1769052"/>
              <a:gd name="connsiteY264-530" fmla="*/ 960602 h 2009337"/>
              <a:gd name="connsiteX265-531" fmla="*/ 1566215 w 1769052"/>
              <a:gd name="connsiteY265-532" fmla="*/ 960867 h 2009337"/>
              <a:gd name="connsiteX266-533" fmla="*/ 1562652 w 1769052"/>
              <a:gd name="connsiteY266-534" fmla="*/ 961074 h 2009337"/>
              <a:gd name="connsiteX267-535" fmla="*/ 1559089 w 1769052"/>
              <a:gd name="connsiteY267-536" fmla="*/ 961223 h 2009337"/>
              <a:gd name="connsiteX268-537" fmla="*/ 1551686 w 1769052"/>
              <a:gd name="connsiteY268-538" fmla="*/ 961338 h 2009337"/>
              <a:gd name="connsiteX269-539" fmla="*/ 1493767 w 1769052"/>
              <a:gd name="connsiteY269-540" fmla="*/ 961338 h 2009337"/>
              <a:gd name="connsiteX270-541" fmla="*/ 1334320 w 1769052"/>
              <a:gd name="connsiteY270-542" fmla="*/ 961338 h 2009337"/>
              <a:gd name="connsiteX271-543" fmla="*/ 1334320 w 1769052"/>
              <a:gd name="connsiteY271-544" fmla="*/ 805354 h 2009337"/>
              <a:gd name="connsiteX272-545" fmla="*/ 1334320 w 1769052"/>
              <a:gd name="connsiteY272-546" fmla="*/ 743971 h 2009337"/>
              <a:gd name="connsiteX273-547" fmla="*/ 1334342 w 1769052"/>
              <a:gd name="connsiteY273-548" fmla="*/ 740581 h 2009337"/>
              <a:gd name="connsiteX274-549" fmla="*/ 1334435 w 1769052"/>
              <a:gd name="connsiteY274-550" fmla="*/ 736994 h 2009337"/>
              <a:gd name="connsiteX275-551" fmla="*/ 1334573 w 1769052"/>
              <a:gd name="connsiteY275-552" fmla="*/ 733420 h 2009337"/>
              <a:gd name="connsiteX276-553" fmla="*/ 1334768 w 1769052"/>
              <a:gd name="connsiteY276-554" fmla="*/ 729867 h 2009337"/>
              <a:gd name="connsiteX277-555" fmla="*/ 1335021 w 1769052"/>
              <a:gd name="connsiteY277-556" fmla="*/ 726327 h 2009337"/>
              <a:gd name="connsiteX278-557" fmla="*/ 1335332 w 1769052"/>
              <a:gd name="connsiteY278-558" fmla="*/ 722798 h 2009337"/>
              <a:gd name="connsiteX279-559" fmla="*/ 1335699 w 1769052"/>
              <a:gd name="connsiteY279-560" fmla="*/ 719304 h 2009337"/>
              <a:gd name="connsiteX280-561" fmla="*/ 1336124 w 1769052"/>
              <a:gd name="connsiteY280-562" fmla="*/ 715809 h 2009337"/>
              <a:gd name="connsiteX281-563" fmla="*/ 1336596 w 1769052"/>
              <a:gd name="connsiteY281-564" fmla="*/ 712338 h 2009337"/>
              <a:gd name="connsiteX282-565" fmla="*/ 1337136 w 1769052"/>
              <a:gd name="connsiteY282-566" fmla="*/ 708890 h 2009337"/>
              <a:gd name="connsiteX283-567" fmla="*/ 1337722 w 1769052"/>
              <a:gd name="connsiteY283-568" fmla="*/ 705453 h 2009337"/>
              <a:gd name="connsiteX284-569" fmla="*/ 1338355 w 1769052"/>
              <a:gd name="connsiteY284-570" fmla="*/ 702039 h 2009337"/>
              <a:gd name="connsiteX285-571" fmla="*/ 1339044 w 1769052"/>
              <a:gd name="connsiteY285-572" fmla="*/ 698648 h 2009337"/>
              <a:gd name="connsiteX286-573" fmla="*/ 1339791 w 1769052"/>
              <a:gd name="connsiteY286-574" fmla="*/ 695268 h 2009337"/>
              <a:gd name="connsiteX287-575" fmla="*/ 1340585 w 1769052"/>
              <a:gd name="connsiteY287-576" fmla="*/ 691924 h 2009337"/>
              <a:gd name="connsiteX288-577" fmla="*/ 1341435 w 1769052"/>
              <a:gd name="connsiteY288-578" fmla="*/ 688578 h 2009337"/>
              <a:gd name="connsiteX289-579" fmla="*/ 1342332 w 1769052"/>
              <a:gd name="connsiteY289-580" fmla="*/ 685268 h 2009337"/>
              <a:gd name="connsiteX290-581" fmla="*/ 1343286 w 1769052"/>
              <a:gd name="connsiteY290-582" fmla="*/ 681980 h 2009337"/>
              <a:gd name="connsiteX291-583" fmla="*/ 1344286 w 1769052"/>
              <a:gd name="connsiteY291-584" fmla="*/ 678705 h 2009337"/>
              <a:gd name="connsiteX292-585" fmla="*/ 1345332 w 1769052"/>
              <a:gd name="connsiteY292-586" fmla="*/ 675452 h 2009337"/>
              <a:gd name="connsiteX293-587" fmla="*/ 1346435 w 1769052"/>
              <a:gd name="connsiteY293-588" fmla="*/ 672233 h 2009337"/>
              <a:gd name="connsiteX294-589" fmla="*/ 1347573 w 1769052"/>
              <a:gd name="connsiteY294-590" fmla="*/ 669025 h 2009337"/>
              <a:gd name="connsiteX295-591" fmla="*/ 1348780 w 1769052"/>
              <a:gd name="connsiteY295-592" fmla="*/ 665853 h 2009337"/>
              <a:gd name="connsiteX296-593" fmla="*/ 1350021 w 1769052"/>
              <a:gd name="connsiteY296-594" fmla="*/ 662692 h 2009337"/>
              <a:gd name="connsiteX297-595" fmla="*/ 1351309 w 1769052"/>
              <a:gd name="connsiteY297-596" fmla="*/ 659554 h 2009337"/>
              <a:gd name="connsiteX298-597" fmla="*/ 1352654 w 1769052"/>
              <a:gd name="connsiteY298-598" fmla="*/ 656450 h 2009337"/>
              <a:gd name="connsiteX299-599" fmla="*/ 1354034 w 1769052"/>
              <a:gd name="connsiteY299-600" fmla="*/ 653370 h 2009337"/>
              <a:gd name="connsiteX300-601" fmla="*/ 1355470 w 1769052"/>
              <a:gd name="connsiteY300-602" fmla="*/ 650312 h 2009337"/>
              <a:gd name="connsiteX301-603" fmla="*/ 1356953 w 1769052"/>
              <a:gd name="connsiteY301-604" fmla="*/ 647278 h 2009337"/>
              <a:gd name="connsiteX302-605" fmla="*/ 1358470 w 1769052"/>
              <a:gd name="connsiteY302-606" fmla="*/ 644277 h 2009337"/>
              <a:gd name="connsiteX303-607" fmla="*/ 1360045 w 1769052"/>
              <a:gd name="connsiteY303-608" fmla="*/ 641300 h 2009337"/>
              <a:gd name="connsiteX304-609" fmla="*/ 1361655 w 1769052"/>
              <a:gd name="connsiteY304-610" fmla="*/ 638346 h 2009337"/>
              <a:gd name="connsiteX305-611" fmla="*/ 1363321 w 1769052"/>
              <a:gd name="connsiteY305-612" fmla="*/ 635426 h 2009337"/>
              <a:gd name="connsiteX306-613" fmla="*/ 1365022 w 1769052"/>
              <a:gd name="connsiteY306-614" fmla="*/ 632530 h 2009337"/>
              <a:gd name="connsiteX307-615" fmla="*/ 1366769 w 1769052"/>
              <a:gd name="connsiteY307-616" fmla="*/ 629667 h 2009337"/>
              <a:gd name="connsiteX308-617" fmla="*/ 1368551 w 1769052"/>
              <a:gd name="connsiteY308-618" fmla="*/ 626828 h 2009337"/>
              <a:gd name="connsiteX309-619" fmla="*/ 1370379 w 1769052"/>
              <a:gd name="connsiteY309-620" fmla="*/ 624012 h 2009337"/>
              <a:gd name="connsiteX310-621" fmla="*/ 1372252 w 1769052"/>
              <a:gd name="connsiteY310-622" fmla="*/ 621242 h 2009337"/>
              <a:gd name="connsiteX311-623" fmla="*/ 1374172 w 1769052"/>
              <a:gd name="connsiteY311-624" fmla="*/ 618495 h 2009337"/>
              <a:gd name="connsiteX312-625" fmla="*/ 1376126 w 1769052"/>
              <a:gd name="connsiteY312-626" fmla="*/ 615770 h 2009337"/>
              <a:gd name="connsiteX313-627" fmla="*/ 1378126 w 1769052"/>
              <a:gd name="connsiteY313-628" fmla="*/ 613092 h 2009337"/>
              <a:gd name="connsiteX314-629" fmla="*/ 1380161 w 1769052"/>
              <a:gd name="connsiteY314-630" fmla="*/ 610436 h 2009337"/>
              <a:gd name="connsiteX315-631" fmla="*/ 1382241 w 1769052"/>
              <a:gd name="connsiteY315-632" fmla="*/ 607816 h 2009337"/>
              <a:gd name="connsiteX316-633" fmla="*/ 1384356 w 1769052"/>
              <a:gd name="connsiteY316-634" fmla="*/ 605229 h 2009337"/>
              <a:gd name="connsiteX317-635" fmla="*/ 1386506 w 1769052"/>
              <a:gd name="connsiteY317-636" fmla="*/ 602678 h 2009337"/>
              <a:gd name="connsiteX318-637" fmla="*/ 1388702 w 1769052"/>
              <a:gd name="connsiteY318-638" fmla="*/ 600149 h 2009337"/>
              <a:gd name="connsiteX319-639" fmla="*/ 1390932 w 1769052"/>
              <a:gd name="connsiteY319-640" fmla="*/ 597666 h 2009337"/>
              <a:gd name="connsiteX320-641" fmla="*/ 1393195 w 1769052"/>
              <a:gd name="connsiteY320-642" fmla="*/ 595206 h 2009337"/>
              <a:gd name="connsiteX321-643" fmla="*/ 1395506 w 1769052"/>
              <a:gd name="connsiteY321-644" fmla="*/ 592792 h 2009337"/>
              <a:gd name="connsiteX322-645" fmla="*/ 1397851 w 1769052"/>
              <a:gd name="connsiteY322-646" fmla="*/ 590413 h 2009337"/>
              <a:gd name="connsiteX323-647" fmla="*/ 1400219 w 1769052"/>
              <a:gd name="connsiteY323-648" fmla="*/ 588068 h 2009337"/>
              <a:gd name="connsiteX324-649" fmla="*/ 1402633 w 1769052"/>
              <a:gd name="connsiteY324-650" fmla="*/ 585757 h 2009337"/>
              <a:gd name="connsiteX325-651" fmla="*/ 1405081 w 1769052"/>
              <a:gd name="connsiteY325-652" fmla="*/ 583482 h 2009337"/>
              <a:gd name="connsiteX326-653" fmla="*/ 1407564 w 1769052"/>
              <a:gd name="connsiteY326-654" fmla="*/ 581251 h 2009337"/>
              <a:gd name="connsiteX327-655" fmla="*/ 1410082 w 1769052"/>
              <a:gd name="connsiteY327-656" fmla="*/ 579056 h 2009337"/>
              <a:gd name="connsiteX328-657" fmla="*/ 1412633 w 1769052"/>
              <a:gd name="connsiteY328-658" fmla="*/ 576895 h 2009337"/>
              <a:gd name="connsiteX329-659" fmla="*/ 1415220 w 1769052"/>
              <a:gd name="connsiteY329-660" fmla="*/ 574768 h 2009337"/>
              <a:gd name="connsiteX330-661" fmla="*/ 1417840 w 1769052"/>
              <a:gd name="connsiteY330-662" fmla="*/ 572688 h 2009337"/>
              <a:gd name="connsiteX331-663" fmla="*/ 1420484 w 1769052"/>
              <a:gd name="connsiteY331-664" fmla="*/ 570654 h 2009337"/>
              <a:gd name="connsiteX332-665" fmla="*/ 1423162 w 1769052"/>
              <a:gd name="connsiteY332-666" fmla="*/ 568653 h 2009337"/>
              <a:gd name="connsiteX333-667" fmla="*/ 1425876 w 1769052"/>
              <a:gd name="connsiteY333-668" fmla="*/ 566687 h 2009337"/>
              <a:gd name="connsiteX334-669" fmla="*/ 1428623 w 1769052"/>
              <a:gd name="connsiteY334-670" fmla="*/ 564768 h 2009337"/>
              <a:gd name="connsiteX335-671" fmla="*/ 1431404 w 1769052"/>
              <a:gd name="connsiteY335-672" fmla="*/ 562894 h 2009337"/>
              <a:gd name="connsiteX336-673" fmla="*/ 1434197 w 1769052"/>
              <a:gd name="connsiteY336-674" fmla="*/ 561055 h 2009337"/>
              <a:gd name="connsiteX337-675" fmla="*/ 1437037 w 1769052"/>
              <a:gd name="connsiteY337-676" fmla="*/ 559262 h 2009337"/>
              <a:gd name="connsiteX338-677" fmla="*/ 1439900 w 1769052"/>
              <a:gd name="connsiteY338-678" fmla="*/ 557514 h 2009337"/>
              <a:gd name="connsiteX339-679" fmla="*/ 1442796 w 1769052"/>
              <a:gd name="connsiteY339-680" fmla="*/ 555802 h 2009337"/>
              <a:gd name="connsiteX340-681" fmla="*/ 1445716 w 1769052"/>
              <a:gd name="connsiteY340-682" fmla="*/ 554146 h 2009337"/>
              <a:gd name="connsiteX341-683" fmla="*/ 1448658 w 1769052"/>
              <a:gd name="connsiteY341-684" fmla="*/ 552526 h 2009337"/>
              <a:gd name="connsiteX342-685" fmla="*/ 1451635 w 1769052"/>
              <a:gd name="connsiteY342-686" fmla="*/ 550951 h 2009337"/>
              <a:gd name="connsiteX343-687" fmla="*/ 1454636 w 1769052"/>
              <a:gd name="connsiteY343-688" fmla="*/ 549423 h 2009337"/>
              <a:gd name="connsiteX344-689" fmla="*/ 1457659 w 1769052"/>
              <a:gd name="connsiteY344-690" fmla="*/ 547928 h 2009337"/>
              <a:gd name="connsiteX345-691" fmla="*/ 1460716 w 1769052"/>
              <a:gd name="connsiteY345-692" fmla="*/ 546491 h 2009337"/>
              <a:gd name="connsiteX346-693" fmla="*/ 1463797 w 1769052"/>
              <a:gd name="connsiteY346-694" fmla="*/ 545100 h 2009337"/>
              <a:gd name="connsiteX347-695" fmla="*/ 1466901 w 1769052"/>
              <a:gd name="connsiteY347-696" fmla="*/ 543756 h 2009337"/>
              <a:gd name="connsiteX348-697" fmla="*/ 1470027 w 1769052"/>
              <a:gd name="connsiteY348-698" fmla="*/ 542456 h 2009337"/>
              <a:gd name="connsiteX349-699" fmla="*/ 1473177 w 1769052"/>
              <a:gd name="connsiteY349-700" fmla="*/ 541203 h 2009337"/>
              <a:gd name="connsiteX350-701" fmla="*/ 1476361 w 1769052"/>
              <a:gd name="connsiteY350-702" fmla="*/ 540008 h 2009337"/>
              <a:gd name="connsiteX351-703" fmla="*/ 1479557 w 1769052"/>
              <a:gd name="connsiteY351-704" fmla="*/ 538847 h 2009337"/>
              <a:gd name="connsiteX352-705" fmla="*/ 1482786 w 1769052"/>
              <a:gd name="connsiteY352-706" fmla="*/ 537743 h 2009337"/>
              <a:gd name="connsiteX353-707" fmla="*/ 1486028 w 1769052"/>
              <a:gd name="connsiteY353-708" fmla="*/ 536698 h 2009337"/>
              <a:gd name="connsiteX354-709" fmla="*/ 1489292 w 1769052"/>
              <a:gd name="connsiteY354-710" fmla="*/ 535686 h 2009337"/>
              <a:gd name="connsiteX355-711" fmla="*/ 1492580 w 1769052"/>
              <a:gd name="connsiteY355-712" fmla="*/ 534732 h 2009337"/>
              <a:gd name="connsiteX356-713" fmla="*/ 1495902 w 1769052"/>
              <a:gd name="connsiteY356-714" fmla="*/ 533824 h 2009337"/>
              <a:gd name="connsiteX357-715" fmla="*/ 1499224 w 1769052"/>
              <a:gd name="connsiteY357-716" fmla="*/ 532973 h 2009337"/>
              <a:gd name="connsiteX358-717" fmla="*/ 1502581 w 1769052"/>
              <a:gd name="connsiteY358-718" fmla="*/ 532169 h 2009337"/>
              <a:gd name="connsiteX359-719" fmla="*/ 1505960 w 1769052"/>
              <a:gd name="connsiteY359-720" fmla="*/ 531422 h 2009337"/>
              <a:gd name="connsiteX360-721" fmla="*/ 1509351 w 1769052"/>
              <a:gd name="connsiteY360-722" fmla="*/ 530721 h 2009337"/>
              <a:gd name="connsiteX361-723" fmla="*/ 1512765 w 1769052"/>
              <a:gd name="connsiteY361-724" fmla="*/ 530077 h 2009337"/>
              <a:gd name="connsiteX362-725" fmla="*/ 1516191 w 1769052"/>
              <a:gd name="connsiteY362-726" fmla="*/ 529491 h 2009337"/>
              <a:gd name="connsiteX363-727" fmla="*/ 1519638 w 1769052"/>
              <a:gd name="connsiteY363-728" fmla="*/ 528950 h 2009337"/>
              <a:gd name="connsiteX364-729" fmla="*/ 1523110 w 1769052"/>
              <a:gd name="connsiteY364-730" fmla="*/ 528468 h 2009337"/>
              <a:gd name="connsiteX365-731" fmla="*/ 1526593 w 1769052"/>
              <a:gd name="connsiteY365-732" fmla="*/ 528042 h 2009337"/>
              <a:gd name="connsiteX366-733" fmla="*/ 1530098 w 1769052"/>
              <a:gd name="connsiteY366-734" fmla="*/ 527663 h 2009337"/>
              <a:gd name="connsiteX367-735" fmla="*/ 1533616 w 1769052"/>
              <a:gd name="connsiteY367-736" fmla="*/ 527341 h 2009337"/>
              <a:gd name="connsiteX368-737" fmla="*/ 1537156 w 1769052"/>
              <a:gd name="connsiteY368-738" fmla="*/ 527088 h 2009337"/>
              <a:gd name="connsiteX369-739" fmla="*/ 1540720 w 1769052"/>
              <a:gd name="connsiteY369-740" fmla="*/ 526881 h 2009337"/>
              <a:gd name="connsiteX370-741" fmla="*/ 1544283 w 1769052"/>
              <a:gd name="connsiteY370-742" fmla="*/ 526732 h 2009337"/>
              <a:gd name="connsiteX371-743" fmla="*/ 1551686 w 1769052"/>
              <a:gd name="connsiteY371-744" fmla="*/ 526605 h 2009337"/>
              <a:gd name="connsiteX372-745" fmla="*/ 0 w 1769052"/>
              <a:gd name="connsiteY372-746" fmla="*/ 0 h 2009337"/>
              <a:gd name="connsiteX373-747" fmla="*/ 533400 w 1769052"/>
              <a:gd name="connsiteY373-748" fmla="*/ 441325 h 2009337"/>
              <a:gd name="connsiteX374-749" fmla="*/ 0 w 1769052"/>
              <a:gd name="connsiteY374-750" fmla="*/ 441325 h 2009337"/>
              <a:gd name="connsiteX375" fmla="*/ 0 w 1769052"/>
              <a:gd name="connsiteY375" fmla="*/ 0 h 2009337"/>
              <a:gd name="connsiteX0-751" fmla="*/ 1014385 w 1769052"/>
              <a:gd name="connsiteY0-752" fmla="*/ 573988 h 2009337"/>
              <a:gd name="connsiteX1-753" fmla="*/ 1293736 w 1769052"/>
              <a:gd name="connsiteY1-754" fmla="*/ 630387 h 2009337"/>
              <a:gd name="connsiteX2-755" fmla="*/ 1304945 w 1769052"/>
              <a:gd name="connsiteY2-756" fmla="*/ 636471 h 2009337"/>
              <a:gd name="connsiteX3-757" fmla="*/ 1303836 w 1769052"/>
              <a:gd name="connsiteY3-758" fmla="*/ 639036 h 2009337"/>
              <a:gd name="connsiteX4-759" fmla="*/ 1302227 w 1769052"/>
              <a:gd name="connsiteY4-760" fmla="*/ 642921 h 2009337"/>
              <a:gd name="connsiteX5-761" fmla="*/ 1300674 w 1769052"/>
              <a:gd name="connsiteY5-762" fmla="*/ 646830 h 2009337"/>
              <a:gd name="connsiteX6-763" fmla="*/ 1299180 w 1769052"/>
              <a:gd name="connsiteY6-764" fmla="*/ 650760 h 2009337"/>
              <a:gd name="connsiteX7-765" fmla="*/ 1297754 w 1769052"/>
              <a:gd name="connsiteY7-766" fmla="*/ 654738 h 2009337"/>
              <a:gd name="connsiteX8-767" fmla="*/ 1296387 w 1769052"/>
              <a:gd name="connsiteY8-768" fmla="*/ 658738 h 2009337"/>
              <a:gd name="connsiteX9-769" fmla="*/ 1295076 w 1769052"/>
              <a:gd name="connsiteY9-770" fmla="*/ 662761 h 2009337"/>
              <a:gd name="connsiteX10-771" fmla="*/ 1293824 w 1769052"/>
              <a:gd name="connsiteY10-772" fmla="*/ 666807 h 2009337"/>
              <a:gd name="connsiteX11-773" fmla="*/ 1292640 w 1769052"/>
              <a:gd name="connsiteY11-774" fmla="*/ 670888 h 2009337"/>
              <a:gd name="connsiteX12-775" fmla="*/ 1291525 w 1769052"/>
              <a:gd name="connsiteY12-776" fmla="*/ 674991 h 2009337"/>
              <a:gd name="connsiteX13-777" fmla="*/ 1290467 w 1769052"/>
              <a:gd name="connsiteY13-778" fmla="*/ 679129 h 2009337"/>
              <a:gd name="connsiteX14-779" fmla="*/ 1289467 w 1769052"/>
              <a:gd name="connsiteY14-780" fmla="*/ 683291 h 2009337"/>
              <a:gd name="connsiteX15-781" fmla="*/ 1288548 w 1769052"/>
              <a:gd name="connsiteY15-782" fmla="*/ 687463 h 2009337"/>
              <a:gd name="connsiteX16-783" fmla="*/ 1287674 w 1769052"/>
              <a:gd name="connsiteY16-784" fmla="*/ 691670 h 2009337"/>
              <a:gd name="connsiteX17-785" fmla="*/ 1286881 w 1769052"/>
              <a:gd name="connsiteY17-786" fmla="*/ 695901 h 2009337"/>
              <a:gd name="connsiteX18-787" fmla="*/ 1286145 w 1769052"/>
              <a:gd name="connsiteY18-788" fmla="*/ 700154 h 2009337"/>
              <a:gd name="connsiteX19-789" fmla="*/ 1285479 w 1769052"/>
              <a:gd name="connsiteY19-790" fmla="*/ 704429 h 2009337"/>
              <a:gd name="connsiteX20-791" fmla="*/ 1284880 w 1769052"/>
              <a:gd name="connsiteY20-792" fmla="*/ 708717 h 2009337"/>
              <a:gd name="connsiteX21-793" fmla="*/ 1284352 w 1769052"/>
              <a:gd name="connsiteY21-794" fmla="*/ 713039 h 2009337"/>
              <a:gd name="connsiteX22-795" fmla="*/ 1283892 w 1769052"/>
              <a:gd name="connsiteY22-796" fmla="*/ 717372 h 2009337"/>
              <a:gd name="connsiteX23-797" fmla="*/ 1283501 w 1769052"/>
              <a:gd name="connsiteY23-798" fmla="*/ 721730 h 2009337"/>
              <a:gd name="connsiteX24-799" fmla="*/ 1283180 w 1769052"/>
              <a:gd name="connsiteY24-800" fmla="*/ 726098 h 2009337"/>
              <a:gd name="connsiteX25-801" fmla="*/ 1282926 w 1769052"/>
              <a:gd name="connsiteY25-802" fmla="*/ 730488 h 2009337"/>
              <a:gd name="connsiteX26-803" fmla="*/ 1282742 w 1769052"/>
              <a:gd name="connsiteY26-804" fmla="*/ 734902 h 2009337"/>
              <a:gd name="connsiteX27-805" fmla="*/ 1282639 w 1769052"/>
              <a:gd name="connsiteY27-806" fmla="*/ 739327 h 2009337"/>
              <a:gd name="connsiteX28-807" fmla="*/ 1282593 w 1769052"/>
              <a:gd name="connsiteY28-808" fmla="*/ 743971 h 2009337"/>
              <a:gd name="connsiteX29-809" fmla="*/ 1282593 w 1769052"/>
              <a:gd name="connsiteY29-810" fmla="*/ 777277 h 2009337"/>
              <a:gd name="connsiteX30-811" fmla="*/ 1241179 w 1769052"/>
              <a:gd name="connsiteY30-812" fmla="*/ 754799 h 2009337"/>
              <a:gd name="connsiteX31-813" fmla="*/ 1014385 w 1769052"/>
              <a:gd name="connsiteY31-814" fmla="*/ 709011 h 2009337"/>
              <a:gd name="connsiteX32-815" fmla="*/ 431733 w 1769052"/>
              <a:gd name="connsiteY32-816" fmla="*/ 1291663 h 2009337"/>
              <a:gd name="connsiteX33-817" fmla="*/ 1014385 w 1769052"/>
              <a:gd name="connsiteY33-818" fmla="*/ 1874314 h 2009337"/>
              <a:gd name="connsiteX34-819" fmla="*/ 1597036 w 1769052"/>
              <a:gd name="connsiteY34-820" fmla="*/ 1291663 h 2009337"/>
              <a:gd name="connsiteX35-821" fmla="*/ 1551249 w 1769052"/>
              <a:gd name="connsiteY35-822" fmla="*/ 1064869 h 2009337"/>
              <a:gd name="connsiteX36-823" fmla="*/ 1523130 w 1769052"/>
              <a:gd name="connsiteY36-824" fmla="*/ 1013064 h 2009337"/>
              <a:gd name="connsiteX37-825" fmla="*/ 1551686 w 1769052"/>
              <a:gd name="connsiteY37-826" fmla="*/ 1013064 h 2009337"/>
              <a:gd name="connsiteX38-827" fmla="*/ 1560341 w 1769052"/>
              <a:gd name="connsiteY38-828" fmla="*/ 1012927 h 2009337"/>
              <a:gd name="connsiteX39-829" fmla="*/ 1564756 w 1769052"/>
              <a:gd name="connsiteY39-830" fmla="*/ 1012754 h 2009337"/>
              <a:gd name="connsiteX40-831" fmla="*/ 1569146 w 1769052"/>
              <a:gd name="connsiteY40-832" fmla="*/ 1012513 h 2009337"/>
              <a:gd name="connsiteX41-833" fmla="*/ 1573514 w 1769052"/>
              <a:gd name="connsiteY41-834" fmla="*/ 1012191 h 2009337"/>
              <a:gd name="connsiteX42-835" fmla="*/ 1577871 w 1769052"/>
              <a:gd name="connsiteY42-836" fmla="*/ 1011812 h 2009337"/>
              <a:gd name="connsiteX43-837" fmla="*/ 1582216 w 1769052"/>
              <a:gd name="connsiteY43-838" fmla="*/ 1011352 h 2009337"/>
              <a:gd name="connsiteX44-839" fmla="*/ 1586527 w 1769052"/>
              <a:gd name="connsiteY44-840" fmla="*/ 1010823 h 2009337"/>
              <a:gd name="connsiteX45-841" fmla="*/ 1590826 w 1769052"/>
              <a:gd name="connsiteY45-842" fmla="*/ 1010237 h 2009337"/>
              <a:gd name="connsiteX46-843" fmla="*/ 1595102 w 1769052"/>
              <a:gd name="connsiteY46-844" fmla="*/ 1009582 h 2009337"/>
              <a:gd name="connsiteX47-845" fmla="*/ 1599355 w 1769052"/>
              <a:gd name="connsiteY47-846" fmla="*/ 1008857 h 2009337"/>
              <a:gd name="connsiteX48-847" fmla="*/ 1603585 w 1769052"/>
              <a:gd name="connsiteY48-848" fmla="*/ 1008065 h 2009337"/>
              <a:gd name="connsiteX49-849" fmla="*/ 1607792 w 1769052"/>
              <a:gd name="connsiteY49-850" fmla="*/ 1007202 h 2009337"/>
              <a:gd name="connsiteX50-851" fmla="*/ 1611976 w 1769052"/>
              <a:gd name="connsiteY50-852" fmla="*/ 1006282 h 2009337"/>
              <a:gd name="connsiteX51-853" fmla="*/ 1616137 w 1769052"/>
              <a:gd name="connsiteY51-854" fmla="*/ 1005294 h 2009337"/>
              <a:gd name="connsiteX52-855" fmla="*/ 1620264 w 1769052"/>
              <a:gd name="connsiteY52-856" fmla="*/ 1004248 h 2009337"/>
              <a:gd name="connsiteX53-857" fmla="*/ 1624379 w 1769052"/>
              <a:gd name="connsiteY53-858" fmla="*/ 1003133 h 2009337"/>
              <a:gd name="connsiteX54-859" fmla="*/ 1628459 w 1769052"/>
              <a:gd name="connsiteY54-860" fmla="*/ 1001949 h 2009337"/>
              <a:gd name="connsiteX55-861" fmla="*/ 1632518 w 1769052"/>
              <a:gd name="connsiteY55-862" fmla="*/ 1000708 h 2009337"/>
              <a:gd name="connsiteX56-863" fmla="*/ 1636541 w 1769052"/>
              <a:gd name="connsiteY56-864" fmla="*/ 999409 h 2009337"/>
              <a:gd name="connsiteX57-865" fmla="*/ 1640541 w 1769052"/>
              <a:gd name="connsiteY57-866" fmla="*/ 998041 h 2009337"/>
              <a:gd name="connsiteX58-867" fmla="*/ 1644518 w 1769052"/>
              <a:gd name="connsiteY58-868" fmla="*/ 996615 h 2009337"/>
              <a:gd name="connsiteX59-869" fmla="*/ 1648460 w 1769052"/>
              <a:gd name="connsiteY59-870" fmla="*/ 995133 h 2009337"/>
              <a:gd name="connsiteX60-871" fmla="*/ 1652368 w 1769052"/>
              <a:gd name="connsiteY60-872" fmla="*/ 993592 h 2009337"/>
              <a:gd name="connsiteX61-873" fmla="*/ 1656254 w 1769052"/>
              <a:gd name="connsiteY61-874" fmla="*/ 991983 h 2009337"/>
              <a:gd name="connsiteX62-875" fmla="*/ 1660104 w 1769052"/>
              <a:gd name="connsiteY62-876" fmla="*/ 990328 h 2009337"/>
              <a:gd name="connsiteX63-877" fmla="*/ 1663015 w 1769052"/>
              <a:gd name="connsiteY63-878" fmla="*/ 989013 h 2009337"/>
              <a:gd name="connsiteX64-879" fmla="*/ 1675660 w 1769052"/>
              <a:gd name="connsiteY64-880" fmla="*/ 1012311 h 2009337"/>
              <a:gd name="connsiteX65-881" fmla="*/ 1732059 w 1769052"/>
              <a:gd name="connsiteY65-882" fmla="*/ 1291663 h 2009337"/>
              <a:gd name="connsiteX66-883" fmla="*/ 1014385 w 1769052"/>
              <a:gd name="connsiteY66-884" fmla="*/ 2009337 h 2009337"/>
              <a:gd name="connsiteX67-885" fmla="*/ 296710 w 1769052"/>
              <a:gd name="connsiteY67-886" fmla="*/ 1291663 h 2009337"/>
              <a:gd name="connsiteX68-887" fmla="*/ 1014385 w 1769052"/>
              <a:gd name="connsiteY68-888" fmla="*/ 573988 h 2009337"/>
              <a:gd name="connsiteX69-889" fmla="*/ 1551686 w 1769052"/>
              <a:gd name="connsiteY69-890" fmla="*/ 526605 h 2009337"/>
              <a:gd name="connsiteX70-891" fmla="*/ 1555077 w 1769052"/>
              <a:gd name="connsiteY70-892" fmla="*/ 526629 h 2009337"/>
              <a:gd name="connsiteX71-893" fmla="*/ 1558663 w 1769052"/>
              <a:gd name="connsiteY71-894" fmla="*/ 526720 h 2009337"/>
              <a:gd name="connsiteX72-895" fmla="*/ 1562238 w 1769052"/>
              <a:gd name="connsiteY72-896" fmla="*/ 526858 h 2009337"/>
              <a:gd name="connsiteX73-897" fmla="*/ 1565790 w 1769052"/>
              <a:gd name="connsiteY73-898" fmla="*/ 527054 h 2009337"/>
              <a:gd name="connsiteX74-899" fmla="*/ 1569331 w 1769052"/>
              <a:gd name="connsiteY74-900" fmla="*/ 527307 h 2009337"/>
              <a:gd name="connsiteX75-901" fmla="*/ 1572859 w 1769052"/>
              <a:gd name="connsiteY75-902" fmla="*/ 527629 h 2009337"/>
              <a:gd name="connsiteX76-903" fmla="*/ 1576365 w 1769052"/>
              <a:gd name="connsiteY76-904" fmla="*/ 527984 h 2009337"/>
              <a:gd name="connsiteX77-905" fmla="*/ 1579848 w 1769052"/>
              <a:gd name="connsiteY77-906" fmla="*/ 528410 h 2009337"/>
              <a:gd name="connsiteX78-907" fmla="*/ 1583320 w 1769052"/>
              <a:gd name="connsiteY78-908" fmla="*/ 528893 h 2009337"/>
              <a:gd name="connsiteX79-909" fmla="*/ 1586769 w 1769052"/>
              <a:gd name="connsiteY79-910" fmla="*/ 529422 h 2009337"/>
              <a:gd name="connsiteX80-911" fmla="*/ 1590205 w 1769052"/>
              <a:gd name="connsiteY80-912" fmla="*/ 530007 h 2009337"/>
              <a:gd name="connsiteX81-913" fmla="*/ 1593619 w 1769052"/>
              <a:gd name="connsiteY81-914" fmla="*/ 530640 h 2009337"/>
              <a:gd name="connsiteX82-915" fmla="*/ 1597010 w 1769052"/>
              <a:gd name="connsiteY82-916" fmla="*/ 531330 h 2009337"/>
              <a:gd name="connsiteX83-917" fmla="*/ 1600389 w 1769052"/>
              <a:gd name="connsiteY83-918" fmla="*/ 532076 h 2009337"/>
              <a:gd name="connsiteX84-919" fmla="*/ 1603745 w 1769052"/>
              <a:gd name="connsiteY84-920" fmla="*/ 532870 h 2009337"/>
              <a:gd name="connsiteX85-921" fmla="*/ 1607079 w 1769052"/>
              <a:gd name="connsiteY85-922" fmla="*/ 533721 h 2009337"/>
              <a:gd name="connsiteX86-923" fmla="*/ 1610390 w 1769052"/>
              <a:gd name="connsiteY86-924" fmla="*/ 534617 h 2009337"/>
              <a:gd name="connsiteX87-925" fmla="*/ 1613689 w 1769052"/>
              <a:gd name="connsiteY87-926" fmla="*/ 535571 h 2009337"/>
              <a:gd name="connsiteX88-927" fmla="*/ 1616954 w 1769052"/>
              <a:gd name="connsiteY88-928" fmla="*/ 536571 h 2009337"/>
              <a:gd name="connsiteX89-929" fmla="*/ 1620207 w 1769052"/>
              <a:gd name="connsiteY89-930" fmla="*/ 537617 h 2009337"/>
              <a:gd name="connsiteX90-931" fmla="*/ 1623425 w 1769052"/>
              <a:gd name="connsiteY90-932" fmla="*/ 538721 h 2009337"/>
              <a:gd name="connsiteX91-933" fmla="*/ 1626632 w 1769052"/>
              <a:gd name="connsiteY91-934" fmla="*/ 539870 h 2009337"/>
              <a:gd name="connsiteX92-935" fmla="*/ 1629816 w 1769052"/>
              <a:gd name="connsiteY92-936" fmla="*/ 541066 h 2009337"/>
              <a:gd name="connsiteX93-937" fmla="*/ 1632966 w 1769052"/>
              <a:gd name="connsiteY93-938" fmla="*/ 542307 h 2009337"/>
              <a:gd name="connsiteX94-939" fmla="*/ 1636104 w 1769052"/>
              <a:gd name="connsiteY94-940" fmla="*/ 543595 h 2009337"/>
              <a:gd name="connsiteX95-941" fmla="*/ 1639207 w 1769052"/>
              <a:gd name="connsiteY95-942" fmla="*/ 544940 h 2009337"/>
              <a:gd name="connsiteX96-943" fmla="*/ 1642288 w 1769052"/>
              <a:gd name="connsiteY96-944" fmla="*/ 546330 h 2009337"/>
              <a:gd name="connsiteX97-945" fmla="*/ 1645346 w 1769052"/>
              <a:gd name="connsiteY97-946" fmla="*/ 547755 h 2009337"/>
              <a:gd name="connsiteX98-947" fmla="*/ 1648381 w 1769052"/>
              <a:gd name="connsiteY98-948" fmla="*/ 549238 h 2009337"/>
              <a:gd name="connsiteX99-949" fmla="*/ 1651380 w 1769052"/>
              <a:gd name="connsiteY99-950" fmla="*/ 550768 h 2009337"/>
              <a:gd name="connsiteX100-951" fmla="*/ 1654357 w 1769052"/>
              <a:gd name="connsiteY100-952" fmla="*/ 552331 h 2009337"/>
              <a:gd name="connsiteX101-953" fmla="*/ 1657311 w 1769052"/>
              <a:gd name="connsiteY101-954" fmla="*/ 553951 h 2009337"/>
              <a:gd name="connsiteX102-955" fmla="*/ 1660231 w 1769052"/>
              <a:gd name="connsiteY102-956" fmla="*/ 555606 h 2009337"/>
              <a:gd name="connsiteX103-957" fmla="*/ 1663128 w 1769052"/>
              <a:gd name="connsiteY103-958" fmla="*/ 557308 h 2009337"/>
              <a:gd name="connsiteX104-959" fmla="*/ 1666002 w 1769052"/>
              <a:gd name="connsiteY104-960" fmla="*/ 559055 h 2009337"/>
              <a:gd name="connsiteX105-961" fmla="*/ 1668841 w 1769052"/>
              <a:gd name="connsiteY105-962" fmla="*/ 560837 h 2009337"/>
              <a:gd name="connsiteX106-963" fmla="*/ 1671645 w 1769052"/>
              <a:gd name="connsiteY106-964" fmla="*/ 562676 h 2009337"/>
              <a:gd name="connsiteX107-965" fmla="*/ 1674416 w 1769052"/>
              <a:gd name="connsiteY107-966" fmla="*/ 564550 h 2009337"/>
              <a:gd name="connsiteX108-967" fmla="*/ 1677174 w 1769052"/>
              <a:gd name="connsiteY108-968" fmla="*/ 566458 h 2009337"/>
              <a:gd name="connsiteX109-969" fmla="*/ 1679887 w 1769052"/>
              <a:gd name="connsiteY109-970" fmla="*/ 568412 h 2009337"/>
              <a:gd name="connsiteX110-971" fmla="*/ 1682565 w 1769052"/>
              <a:gd name="connsiteY110-972" fmla="*/ 570412 h 2009337"/>
              <a:gd name="connsiteX111-973" fmla="*/ 1685221 w 1769052"/>
              <a:gd name="connsiteY111-974" fmla="*/ 572447 h 2009337"/>
              <a:gd name="connsiteX112-975" fmla="*/ 1687842 w 1769052"/>
              <a:gd name="connsiteY112-976" fmla="*/ 574527 h 2009337"/>
              <a:gd name="connsiteX113-977" fmla="*/ 1690428 w 1769052"/>
              <a:gd name="connsiteY113-978" fmla="*/ 576642 h 2009337"/>
              <a:gd name="connsiteX114-979" fmla="*/ 1692991 w 1769052"/>
              <a:gd name="connsiteY114-980" fmla="*/ 578791 h 2009337"/>
              <a:gd name="connsiteX115-981" fmla="*/ 1695508 w 1769052"/>
              <a:gd name="connsiteY115-982" fmla="*/ 580987 h 2009337"/>
              <a:gd name="connsiteX116-983" fmla="*/ 1697992 w 1769052"/>
              <a:gd name="connsiteY116-984" fmla="*/ 583217 h 2009337"/>
              <a:gd name="connsiteX117-985" fmla="*/ 1700452 w 1769052"/>
              <a:gd name="connsiteY117-986" fmla="*/ 585482 h 2009337"/>
              <a:gd name="connsiteX118-987" fmla="*/ 1702865 w 1769052"/>
              <a:gd name="connsiteY118-988" fmla="*/ 587792 h 2009337"/>
              <a:gd name="connsiteX119-989" fmla="*/ 1705244 w 1769052"/>
              <a:gd name="connsiteY119-990" fmla="*/ 590137 h 2009337"/>
              <a:gd name="connsiteX120-991" fmla="*/ 1707590 w 1769052"/>
              <a:gd name="connsiteY120-992" fmla="*/ 592505 h 2009337"/>
              <a:gd name="connsiteX121-993" fmla="*/ 1709900 w 1769052"/>
              <a:gd name="connsiteY121-994" fmla="*/ 594918 h 2009337"/>
              <a:gd name="connsiteX122-995" fmla="*/ 1712176 w 1769052"/>
              <a:gd name="connsiteY122-996" fmla="*/ 597367 h 2009337"/>
              <a:gd name="connsiteX123-997" fmla="*/ 1714418 w 1769052"/>
              <a:gd name="connsiteY123-998" fmla="*/ 599850 h 2009337"/>
              <a:gd name="connsiteX124-999" fmla="*/ 1716613 w 1769052"/>
              <a:gd name="connsiteY124-1000" fmla="*/ 602367 h 2009337"/>
              <a:gd name="connsiteX125-1001" fmla="*/ 1718763 w 1769052"/>
              <a:gd name="connsiteY125-1002" fmla="*/ 604919 h 2009337"/>
              <a:gd name="connsiteX126-1003" fmla="*/ 1720889 w 1769052"/>
              <a:gd name="connsiteY126-1004" fmla="*/ 607506 h 2009337"/>
              <a:gd name="connsiteX127-1005" fmla="*/ 1722970 w 1769052"/>
              <a:gd name="connsiteY127-1006" fmla="*/ 610126 h 2009337"/>
              <a:gd name="connsiteX128-1007" fmla="*/ 1725015 w 1769052"/>
              <a:gd name="connsiteY128-1008" fmla="*/ 612770 h 2009337"/>
              <a:gd name="connsiteX129-1009" fmla="*/ 1727016 w 1769052"/>
              <a:gd name="connsiteY129-1010" fmla="*/ 615460 h 2009337"/>
              <a:gd name="connsiteX130-1011" fmla="*/ 1728970 w 1769052"/>
              <a:gd name="connsiteY130-1012" fmla="*/ 618172 h 2009337"/>
              <a:gd name="connsiteX131-1013" fmla="*/ 1730890 w 1769052"/>
              <a:gd name="connsiteY131-1014" fmla="*/ 620908 h 2009337"/>
              <a:gd name="connsiteX132-1015" fmla="*/ 1732763 w 1769052"/>
              <a:gd name="connsiteY132-1016" fmla="*/ 623690 h 2009337"/>
              <a:gd name="connsiteX133-1017" fmla="*/ 1734602 w 1769052"/>
              <a:gd name="connsiteY133-1018" fmla="*/ 626495 h 2009337"/>
              <a:gd name="connsiteX134-1019" fmla="*/ 1736395 w 1769052"/>
              <a:gd name="connsiteY134-1020" fmla="*/ 629322 h 2009337"/>
              <a:gd name="connsiteX135-1021" fmla="*/ 1738143 w 1769052"/>
              <a:gd name="connsiteY135-1022" fmla="*/ 632185 h 2009337"/>
              <a:gd name="connsiteX136-1023" fmla="*/ 1739855 w 1769052"/>
              <a:gd name="connsiteY136-1024" fmla="*/ 635081 h 2009337"/>
              <a:gd name="connsiteX137-1025" fmla="*/ 1741523 w 1769052"/>
              <a:gd name="connsiteY137-1026" fmla="*/ 638001 h 2009337"/>
              <a:gd name="connsiteX138-1027" fmla="*/ 1743143 w 1769052"/>
              <a:gd name="connsiteY138-1028" fmla="*/ 640944 h 2009337"/>
              <a:gd name="connsiteX139-1029" fmla="*/ 1744718 w 1769052"/>
              <a:gd name="connsiteY139-1030" fmla="*/ 643921 h 2009337"/>
              <a:gd name="connsiteX140-1031" fmla="*/ 1746246 w 1769052"/>
              <a:gd name="connsiteY140-1032" fmla="*/ 646921 h 2009337"/>
              <a:gd name="connsiteX141-1033" fmla="*/ 1747730 w 1769052"/>
              <a:gd name="connsiteY141-1034" fmla="*/ 649944 h 2009337"/>
              <a:gd name="connsiteX142-1035" fmla="*/ 1749166 w 1769052"/>
              <a:gd name="connsiteY142-1036" fmla="*/ 653002 h 2009337"/>
              <a:gd name="connsiteX143-1037" fmla="*/ 1750557 w 1769052"/>
              <a:gd name="connsiteY143-1038" fmla="*/ 656082 h 2009337"/>
              <a:gd name="connsiteX144-1039" fmla="*/ 1751902 w 1769052"/>
              <a:gd name="connsiteY144-1040" fmla="*/ 659186 h 2009337"/>
              <a:gd name="connsiteX145-1041" fmla="*/ 1753201 w 1769052"/>
              <a:gd name="connsiteY145-1042" fmla="*/ 662312 h 2009337"/>
              <a:gd name="connsiteX146-1043" fmla="*/ 1754454 w 1769052"/>
              <a:gd name="connsiteY146-1044" fmla="*/ 665474 h 2009337"/>
              <a:gd name="connsiteX147-1045" fmla="*/ 1755649 w 1769052"/>
              <a:gd name="connsiteY147-1046" fmla="*/ 668646 h 2009337"/>
              <a:gd name="connsiteX148-1047" fmla="*/ 1756811 w 1769052"/>
              <a:gd name="connsiteY148-1048" fmla="*/ 671842 h 2009337"/>
              <a:gd name="connsiteX149-1049" fmla="*/ 1757914 w 1769052"/>
              <a:gd name="connsiteY149-1050" fmla="*/ 675072 h 2009337"/>
              <a:gd name="connsiteX150-1051" fmla="*/ 1758971 w 1769052"/>
              <a:gd name="connsiteY150-1052" fmla="*/ 678314 h 2009337"/>
              <a:gd name="connsiteX151-1053" fmla="*/ 1759971 w 1769052"/>
              <a:gd name="connsiteY151-1054" fmla="*/ 681578 h 2009337"/>
              <a:gd name="connsiteX152-1055" fmla="*/ 1760925 w 1769052"/>
              <a:gd name="connsiteY152-1056" fmla="*/ 684877 h 2009337"/>
              <a:gd name="connsiteX153-1057" fmla="*/ 1761834 w 1769052"/>
              <a:gd name="connsiteY153-1058" fmla="*/ 688187 h 2009337"/>
              <a:gd name="connsiteX154-1059" fmla="*/ 1762684 w 1769052"/>
              <a:gd name="connsiteY154-1060" fmla="*/ 691521 h 2009337"/>
              <a:gd name="connsiteX155-1061" fmla="*/ 1763489 w 1769052"/>
              <a:gd name="connsiteY155-1062" fmla="*/ 694866 h 2009337"/>
              <a:gd name="connsiteX156-1063" fmla="*/ 1764236 w 1769052"/>
              <a:gd name="connsiteY156-1064" fmla="*/ 698246 h 2009337"/>
              <a:gd name="connsiteX157-1065" fmla="*/ 1764938 w 1769052"/>
              <a:gd name="connsiteY157-1066" fmla="*/ 701636 h 2009337"/>
              <a:gd name="connsiteX158-1067" fmla="*/ 1765581 w 1769052"/>
              <a:gd name="connsiteY158-1068" fmla="*/ 705050 h 2009337"/>
              <a:gd name="connsiteX159-1069" fmla="*/ 1766178 w 1769052"/>
              <a:gd name="connsiteY159-1070" fmla="*/ 708476 h 2009337"/>
              <a:gd name="connsiteX160-1071" fmla="*/ 1766707 w 1769052"/>
              <a:gd name="connsiteY160-1072" fmla="*/ 711925 h 2009337"/>
              <a:gd name="connsiteX161-1073" fmla="*/ 1767190 w 1769052"/>
              <a:gd name="connsiteY161-1074" fmla="*/ 715396 h 2009337"/>
              <a:gd name="connsiteX162-1075" fmla="*/ 1767627 w 1769052"/>
              <a:gd name="connsiteY162-1076" fmla="*/ 718878 h 2009337"/>
              <a:gd name="connsiteX163-1077" fmla="*/ 1767995 w 1769052"/>
              <a:gd name="connsiteY163-1078" fmla="*/ 722385 h 2009337"/>
              <a:gd name="connsiteX164-1079" fmla="*/ 1768316 w 1769052"/>
              <a:gd name="connsiteY164-1080" fmla="*/ 725914 h 2009337"/>
              <a:gd name="connsiteX165-1081" fmla="*/ 1768581 w 1769052"/>
              <a:gd name="connsiteY165-1082" fmla="*/ 729442 h 2009337"/>
              <a:gd name="connsiteX166-1083" fmla="*/ 1768788 w 1769052"/>
              <a:gd name="connsiteY166-1084" fmla="*/ 733005 h 2009337"/>
              <a:gd name="connsiteX167-1085" fmla="*/ 1768925 w 1769052"/>
              <a:gd name="connsiteY167-1086" fmla="*/ 736569 h 2009337"/>
              <a:gd name="connsiteX168-1087" fmla="*/ 1769052 w 1769052"/>
              <a:gd name="connsiteY168-1088" fmla="*/ 743971 h 2009337"/>
              <a:gd name="connsiteX169-1089" fmla="*/ 1769030 w 1769052"/>
              <a:gd name="connsiteY169-1090" fmla="*/ 747363 h 2009337"/>
              <a:gd name="connsiteX170-1091" fmla="*/ 1768949 w 1769052"/>
              <a:gd name="connsiteY170-1092" fmla="*/ 750961 h 2009337"/>
              <a:gd name="connsiteX171-1093" fmla="*/ 1768800 w 1769052"/>
              <a:gd name="connsiteY171-1094" fmla="*/ 754524 h 2009337"/>
              <a:gd name="connsiteX172-1095" fmla="*/ 1768604 w 1769052"/>
              <a:gd name="connsiteY172-1096" fmla="*/ 758087 h 2009337"/>
              <a:gd name="connsiteX173-1097" fmla="*/ 1768351 w 1769052"/>
              <a:gd name="connsiteY173-1098" fmla="*/ 761616 h 2009337"/>
              <a:gd name="connsiteX174-1099" fmla="*/ 1768040 w 1769052"/>
              <a:gd name="connsiteY174-1100" fmla="*/ 765145 h 2009337"/>
              <a:gd name="connsiteX175-1101" fmla="*/ 1767673 w 1769052"/>
              <a:gd name="connsiteY175-1102" fmla="*/ 768651 h 2009337"/>
              <a:gd name="connsiteX176-1103" fmla="*/ 1767247 w 1769052"/>
              <a:gd name="connsiteY176-1104" fmla="*/ 772134 h 2009337"/>
              <a:gd name="connsiteX177-1105" fmla="*/ 1766776 w 1769052"/>
              <a:gd name="connsiteY177-1106" fmla="*/ 775606 h 2009337"/>
              <a:gd name="connsiteX178-1107" fmla="*/ 1766236 w 1769052"/>
              <a:gd name="connsiteY178-1108" fmla="*/ 779054 h 2009337"/>
              <a:gd name="connsiteX179-1109" fmla="*/ 1765662 w 1769052"/>
              <a:gd name="connsiteY179-1110" fmla="*/ 782491 h 2009337"/>
              <a:gd name="connsiteX180-1111" fmla="*/ 1765017 w 1769052"/>
              <a:gd name="connsiteY180-1112" fmla="*/ 785905 h 2009337"/>
              <a:gd name="connsiteX181-1113" fmla="*/ 1764328 w 1769052"/>
              <a:gd name="connsiteY181-1114" fmla="*/ 789295 h 2009337"/>
              <a:gd name="connsiteX182-1115" fmla="*/ 1763581 w 1769052"/>
              <a:gd name="connsiteY182-1116" fmla="*/ 792675 h 2009337"/>
              <a:gd name="connsiteX183-1117" fmla="*/ 1762788 w 1769052"/>
              <a:gd name="connsiteY183-1118" fmla="*/ 796031 h 2009337"/>
              <a:gd name="connsiteX184-1119" fmla="*/ 1761937 w 1769052"/>
              <a:gd name="connsiteY184-1120" fmla="*/ 799365 h 2009337"/>
              <a:gd name="connsiteX185-1121" fmla="*/ 1761040 w 1769052"/>
              <a:gd name="connsiteY185-1122" fmla="*/ 802675 h 2009337"/>
              <a:gd name="connsiteX186-1123" fmla="*/ 1760086 w 1769052"/>
              <a:gd name="connsiteY186-1124" fmla="*/ 805975 h 2009337"/>
              <a:gd name="connsiteX187-1125" fmla="*/ 1759086 w 1769052"/>
              <a:gd name="connsiteY187-1126" fmla="*/ 809239 h 2009337"/>
              <a:gd name="connsiteX188-1127" fmla="*/ 1758040 w 1769052"/>
              <a:gd name="connsiteY188-1128" fmla="*/ 812492 h 2009337"/>
              <a:gd name="connsiteX189-1129" fmla="*/ 1756948 w 1769052"/>
              <a:gd name="connsiteY189-1130" fmla="*/ 815711 h 2009337"/>
              <a:gd name="connsiteX190-1131" fmla="*/ 1755799 w 1769052"/>
              <a:gd name="connsiteY190-1132" fmla="*/ 818917 h 2009337"/>
              <a:gd name="connsiteX191-1133" fmla="*/ 1754603 w 1769052"/>
              <a:gd name="connsiteY191-1134" fmla="*/ 822102 h 2009337"/>
              <a:gd name="connsiteX192-1135" fmla="*/ 1753350 w 1769052"/>
              <a:gd name="connsiteY192-1136" fmla="*/ 825251 h 2009337"/>
              <a:gd name="connsiteX193-1137" fmla="*/ 1752063 w 1769052"/>
              <a:gd name="connsiteY193-1138" fmla="*/ 828389 h 2009337"/>
              <a:gd name="connsiteX194-1139" fmla="*/ 1750718 w 1769052"/>
              <a:gd name="connsiteY194-1140" fmla="*/ 831493 h 2009337"/>
              <a:gd name="connsiteX195-1141" fmla="*/ 1749339 w 1769052"/>
              <a:gd name="connsiteY195-1142" fmla="*/ 834585 h 2009337"/>
              <a:gd name="connsiteX196-1143" fmla="*/ 1747902 w 1769052"/>
              <a:gd name="connsiteY196-1144" fmla="*/ 837631 h 2009337"/>
              <a:gd name="connsiteX197-1145" fmla="*/ 1746419 w 1769052"/>
              <a:gd name="connsiteY197-1146" fmla="*/ 840666 h 2009337"/>
              <a:gd name="connsiteX198-1147" fmla="*/ 1744901 w 1769052"/>
              <a:gd name="connsiteY198-1148" fmla="*/ 843666 h 2009337"/>
              <a:gd name="connsiteX199-1149" fmla="*/ 1743327 w 1769052"/>
              <a:gd name="connsiteY199-1150" fmla="*/ 846654 h 2009337"/>
              <a:gd name="connsiteX200-1151" fmla="*/ 1741718 w 1769052"/>
              <a:gd name="connsiteY200-1152" fmla="*/ 849597 h 2009337"/>
              <a:gd name="connsiteX201-1153" fmla="*/ 1740063 w 1769052"/>
              <a:gd name="connsiteY201-1154" fmla="*/ 852528 h 2009337"/>
              <a:gd name="connsiteX202-1155" fmla="*/ 1738349 w 1769052"/>
              <a:gd name="connsiteY202-1156" fmla="*/ 855425 h 2009337"/>
              <a:gd name="connsiteX203-1157" fmla="*/ 1736614 w 1769052"/>
              <a:gd name="connsiteY203-1158" fmla="*/ 858288 h 2009337"/>
              <a:gd name="connsiteX204-1159" fmla="*/ 1734820 w 1769052"/>
              <a:gd name="connsiteY204-1160" fmla="*/ 861127 h 2009337"/>
              <a:gd name="connsiteX205-1161" fmla="*/ 1732993 w 1769052"/>
              <a:gd name="connsiteY205-1162" fmla="*/ 863931 h 2009337"/>
              <a:gd name="connsiteX206-1163" fmla="*/ 1731119 w 1769052"/>
              <a:gd name="connsiteY206-1164" fmla="*/ 866713 h 2009337"/>
              <a:gd name="connsiteX207-1165" fmla="*/ 1729200 w 1769052"/>
              <a:gd name="connsiteY207-1166" fmla="*/ 869460 h 2009337"/>
              <a:gd name="connsiteX208-1167" fmla="*/ 1727246 w 1769052"/>
              <a:gd name="connsiteY208-1168" fmla="*/ 872173 h 2009337"/>
              <a:gd name="connsiteX209-1169" fmla="*/ 1725245 w 1769052"/>
              <a:gd name="connsiteY209-1170" fmla="*/ 874863 h 2009337"/>
              <a:gd name="connsiteX210-1171" fmla="*/ 1723211 w 1769052"/>
              <a:gd name="connsiteY210-1172" fmla="*/ 877506 h 2009337"/>
              <a:gd name="connsiteX211-1173" fmla="*/ 1721142 w 1769052"/>
              <a:gd name="connsiteY211-1174" fmla="*/ 880128 h 2009337"/>
              <a:gd name="connsiteX212-1175" fmla="*/ 1719015 w 1769052"/>
              <a:gd name="connsiteY212-1176" fmla="*/ 882725 h 2009337"/>
              <a:gd name="connsiteX213-1177" fmla="*/ 1716866 w 1769052"/>
              <a:gd name="connsiteY213-1178" fmla="*/ 885277 h 2009337"/>
              <a:gd name="connsiteX214-1179" fmla="*/ 1714670 w 1769052"/>
              <a:gd name="connsiteY214-1180" fmla="*/ 887795 h 2009337"/>
              <a:gd name="connsiteX215-1181" fmla="*/ 1712441 w 1769052"/>
              <a:gd name="connsiteY215-1182" fmla="*/ 890288 h 2009337"/>
              <a:gd name="connsiteX216-1183" fmla="*/ 1710176 w 1769052"/>
              <a:gd name="connsiteY216-1184" fmla="*/ 892738 h 2009337"/>
              <a:gd name="connsiteX217-1185" fmla="*/ 1707866 w 1769052"/>
              <a:gd name="connsiteY217-1186" fmla="*/ 895151 h 2009337"/>
              <a:gd name="connsiteX218-1187" fmla="*/ 1705532 w 1769052"/>
              <a:gd name="connsiteY218-1188" fmla="*/ 897542 h 2009337"/>
              <a:gd name="connsiteX219-1189" fmla="*/ 1703153 w 1769052"/>
              <a:gd name="connsiteY219-1190" fmla="*/ 899887 h 2009337"/>
              <a:gd name="connsiteX220-1191" fmla="*/ 1700739 w 1769052"/>
              <a:gd name="connsiteY220-1192" fmla="*/ 902198 h 2009337"/>
              <a:gd name="connsiteX221-1193" fmla="*/ 1698290 w 1769052"/>
              <a:gd name="connsiteY221-1194" fmla="*/ 904462 h 2009337"/>
              <a:gd name="connsiteX222-1195" fmla="*/ 1695808 w 1769052"/>
              <a:gd name="connsiteY222-1196" fmla="*/ 906703 h 2009337"/>
              <a:gd name="connsiteX223-1197" fmla="*/ 1693290 w 1769052"/>
              <a:gd name="connsiteY223-1198" fmla="*/ 908899 h 2009337"/>
              <a:gd name="connsiteX224-1199" fmla="*/ 1690738 w 1769052"/>
              <a:gd name="connsiteY224-1200" fmla="*/ 911059 h 2009337"/>
              <a:gd name="connsiteX225-1201" fmla="*/ 1688152 w 1769052"/>
              <a:gd name="connsiteY225-1202" fmla="*/ 913175 h 2009337"/>
              <a:gd name="connsiteX226-1203" fmla="*/ 1685531 w 1769052"/>
              <a:gd name="connsiteY226-1204" fmla="*/ 915256 h 2009337"/>
              <a:gd name="connsiteX227-1205" fmla="*/ 1682887 w 1769052"/>
              <a:gd name="connsiteY227-1206" fmla="*/ 917301 h 2009337"/>
              <a:gd name="connsiteX228-1207" fmla="*/ 1680209 w 1769052"/>
              <a:gd name="connsiteY228-1208" fmla="*/ 919301 h 2009337"/>
              <a:gd name="connsiteX229-1209" fmla="*/ 1677497 w 1769052"/>
              <a:gd name="connsiteY229-1210" fmla="*/ 921255 h 2009337"/>
              <a:gd name="connsiteX230-1211" fmla="*/ 1674749 w 1769052"/>
              <a:gd name="connsiteY230-1212" fmla="*/ 923175 h 2009337"/>
              <a:gd name="connsiteX231-1213" fmla="*/ 1671979 w 1769052"/>
              <a:gd name="connsiteY231-1214" fmla="*/ 925060 h 2009337"/>
              <a:gd name="connsiteX232-1215" fmla="*/ 1669174 w 1769052"/>
              <a:gd name="connsiteY232-1216" fmla="*/ 926888 h 2009337"/>
              <a:gd name="connsiteX233-1217" fmla="*/ 1666335 w 1769052"/>
              <a:gd name="connsiteY233-1218" fmla="*/ 928682 h 2009337"/>
              <a:gd name="connsiteX234-1219" fmla="*/ 1663473 w 1769052"/>
              <a:gd name="connsiteY234-1220" fmla="*/ 930440 h 2009337"/>
              <a:gd name="connsiteX235-1221" fmla="*/ 1660588 w 1769052"/>
              <a:gd name="connsiteY235-1222" fmla="*/ 932141 h 2009337"/>
              <a:gd name="connsiteX236-1223" fmla="*/ 1657668 w 1769052"/>
              <a:gd name="connsiteY236-1224" fmla="*/ 933808 h 2009337"/>
              <a:gd name="connsiteX237-1225" fmla="*/ 1654714 w 1769052"/>
              <a:gd name="connsiteY237-1226" fmla="*/ 935428 h 2009337"/>
              <a:gd name="connsiteX238-1227" fmla="*/ 1651737 w 1769052"/>
              <a:gd name="connsiteY238-1228" fmla="*/ 937003 h 2009337"/>
              <a:gd name="connsiteX239-1229" fmla="*/ 1648736 w 1769052"/>
              <a:gd name="connsiteY239-1230" fmla="*/ 938532 h 2009337"/>
              <a:gd name="connsiteX240-1231" fmla="*/ 1645713 w 1769052"/>
              <a:gd name="connsiteY240-1232" fmla="*/ 940015 h 2009337"/>
              <a:gd name="connsiteX241-1233" fmla="*/ 1642656 w 1769052"/>
              <a:gd name="connsiteY241-1234" fmla="*/ 941452 h 2009337"/>
              <a:gd name="connsiteX242-1235" fmla="*/ 1639575 w 1769052"/>
              <a:gd name="connsiteY242-1236" fmla="*/ 942843 h 2009337"/>
              <a:gd name="connsiteX243-1237" fmla="*/ 1638263 w 1769052"/>
              <a:gd name="connsiteY243-1238" fmla="*/ 943411 h 2009337"/>
              <a:gd name="connsiteX244-1239" fmla="*/ 1636471 w 1769052"/>
              <a:gd name="connsiteY244-1240" fmla="*/ 944188 h 2009337"/>
              <a:gd name="connsiteX245-1241" fmla="*/ 1633345 w 1769052"/>
              <a:gd name="connsiteY245-1242" fmla="*/ 945487 h 2009337"/>
              <a:gd name="connsiteX246-1243" fmla="*/ 1630195 w 1769052"/>
              <a:gd name="connsiteY246-1244" fmla="*/ 946739 h 2009337"/>
              <a:gd name="connsiteX247-1245" fmla="*/ 1627011 w 1769052"/>
              <a:gd name="connsiteY247-1246" fmla="*/ 947947 h 2009337"/>
              <a:gd name="connsiteX248-1247" fmla="*/ 1623816 w 1769052"/>
              <a:gd name="connsiteY248-1248" fmla="*/ 949096 h 2009337"/>
              <a:gd name="connsiteX249-1249" fmla="*/ 1620598 w 1769052"/>
              <a:gd name="connsiteY249-1250" fmla="*/ 950200 h 2009337"/>
              <a:gd name="connsiteX250-1251" fmla="*/ 1617344 w 1769052"/>
              <a:gd name="connsiteY250-1252" fmla="*/ 951257 h 2009337"/>
              <a:gd name="connsiteX251-1253" fmla="*/ 1614080 w 1769052"/>
              <a:gd name="connsiteY251-1254" fmla="*/ 952257 h 2009337"/>
              <a:gd name="connsiteX252-1255" fmla="*/ 1610793 w 1769052"/>
              <a:gd name="connsiteY252-1256" fmla="*/ 953223 h 2009337"/>
              <a:gd name="connsiteX253-1257" fmla="*/ 1607482 w 1769052"/>
              <a:gd name="connsiteY253-1258" fmla="*/ 954120 h 2009337"/>
              <a:gd name="connsiteX254-1259" fmla="*/ 1604148 w 1769052"/>
              <a:gd name="connsiteY254-1260" fmla="*/ 954981 h 2009337"/>
              <a:gd name="connsiteX255-1261" fmla="*/ 1600792 w 1769052"/>
              <a:gd name="connsiteY255-1262" fmla="*/ 955774 h 2009337"/>
              <a:gd name="connsiteX256-1263" fmla="*/ 1597412 w 1769052"/>
              <a:gd name="connsiteY256-1264" fmla="*/ 956534 h 2009337"/>
              <a:gd name="connsiteX257-1265" fmla="*/ 1594021 w 1769052"/>
              <a:gd name="connsiteY257-1266" fmla="*/ 957223 h 2009337"/>
              <a:gd name="connsiteX258-1267" fmla="*/ 1590619 w 1769052"/>
              <a:gd name="connsiteY258-1268" fmla="*/ 957867 h 2009337"/>
              <a:gd name="connsiteX259-1269" fmla="*/ 1587182 w 1769052"/>
              <a:gd name="connsiteY259-1270" fmla="*/ 958464 h 2009337"/>
              <a:gd name="connsiteX260-1271" fmla="*/ 1583734 w 1769052"/>
              <a:gd name="connsiteY260-1272" fmla="*/ 959004 h 2009337"/>
              <a:gd name="connsiteX261-1273" fmla="*/ 1580262 w 1769052"/>
              <a:gd name="connsiteY261-1274" fmla="*/ 959487 h 2009337"/>
              <a:gd name="connsiteX262-1275" fmla="*/ 1576779 w 1769052"/>
              <a:gd name="connsiteY262-1276" fmla="*/ 959912 h 2009337"/>
              <a:gd name="connsiteX263-1277" fmla="*/ 1573273 w 1769052"/>
              <a:gd name="connsiteY263-1278" fmla="*/ 960281 h 2009337"/>
              <a:gd name="connsiteX264-1279" fmla="*/ 1569755 w 1769052"/>
              <a:gd name="connsiteY264-1280" fmla="*/ 960602 h 2009337"/>
              <a:gd name="connsiteX265-1281" fmla="*/ 1566215 w 1769052"/>
              <a:gd name="connsiteY265-1282" fmla="*/ 960867 h 2009337"/>
              <a:gd name="connsiteX266-1283" fmla="*/ 1562652 w 1769052"/>
              <a:gd name="connsiteY266-1284" fmla="*/ 961074 h 2009337"/>
              <a:gd name="connsiteX267-1285" fmla="*/ 1559089 w 1769052"/>
              <a:gd name="connsiteY267-1286" fmla="*/ 961223 h 2009337"/>
              <a:gd name="connsiteX268-1287" fmla="*/ 1551686 w 1769052"/>
              <a:gd name="connsiteY268-1288" fmla="*/ 961338 h 2009337"/>
              <a:gd name="connsiteX269-1289" fmla="*/ 1493767 w 1769052"/>
              <a:gd name="connsiteY269-1290" fmla="*/ 961338 h 2009337"/>
              <a:gd name="connsiteX270-1291" fmla="*/ 1334320 w 1769052"/>
              <a:gd name="connsiteY270-1292" fmla="*/ 961338 h 2009337"/>
              <a:gd name="connsiteX271-1293" fmla="*/ 1334320 w 1769052"/>
              <a:gd name="connsiteY271-1294" fmla="*/ 805354 h 2009337"/>
              <a:gd name="connsiteX272-1295" fmla="*/ 1334320 w 1769052"/>
              <a:gd name="connsiteY272-1296" fmla="*/ 743971 h 2009337"/>
              <a:gd name="connsiteX273-1297" fmla="*/ 1334342 w 1769052"/>
              <a:gd name="connsiteY273-1298" fmla="*/ 740581 h 2009337"/>
              <a:gd name="connsiteX274-1299" fmla="*/ 1334435 w 1769052"/>
              <a:gd name="connsiteY274-1300" fmla="*/ 736994 h 2009337"/>
              <a:gd name="connsiteX275-1301" fmla="*/ 1334573 w 1769052"/>
              <a:gd name="connsiteY275-1302" fmla="*/ 733420 h 2009337"/>
              <a:gd name="connsiteX276-1303" fmla="*/ 1334768 w 1769052"/>
              <a:gd name="connsiteY276-1304" fmla="*/ 729867 h 2009337"/>
              <a:gd name="connsiteX277-1305" fmla="*/ 1335021 w 1769052"/>
              <a:gd name="connsiteY277-1306" fmla="*/ 726327 h 2009337"/>
              <a:gd name="connsiteX278-1307" fmla="*/ 1335332 w 1769052"/>
              <a:gd name="connsiteY278-1308" fmla="*/ 722798 h 2009337"/>
              <a:gd name="connsiteX279-1309" fmla="*/ 1335699 w 1769052"/>
              <a:gd name="connsiteY279-1310" fmla="*/ 719304 h 2009337"/>
              <a:gd name="connsiteX280-1311" fmla="*/ 1336124 w 1769052"/>
              <a:gd name="connsiteY280-1312" fmla="*/ 715809 h 2009337"/>
              <a:gd name="connsiteX281-1313" fmla="*/ 1336596 w 1769052"/>
              <a:gd name="connsiteY281-1314" fmla="*/ 712338 h 2009337"/>
              <a:gd name="connsiteX282-1315" fmla="*/ 1337136 w 1769052"/>
              <a:gd name="connsiteY282-1316" fmla="*/ 708890 h 2009337"/>
              <a:gd name="connsiteX283-1317" fmla="*/ 1337722 w 1769052"/>
              <a:gd name="connsiteY283-1318" fmla="*/ 705453 h 2009337"/>
              <a:gd name="connsiteX284-1319" fmla="*/ 1338355 w 1769052"/>
              <a:gd name="connsiteY284-1320" fmla="*/ 702039 h 2009337"/>
              <a:gd name="connsiteX285-1321" fmla="*/ 1339044 w 1769052"/>
              <a:gd name="connsiteY285-1322" fmla="*/ 698648 h 2009337"/>
              <a:gd name="connsiteX286-1323" fmla="*/ 1339791 w 1769052"/>
              <a:gd name="connsiteY286-1324" fmla="*/ 695268 h 2009337"/>
              <a:gd name="connsiteX287-1325" fmla="*/ 1340585 w 1769052"/>
              <a:gd name="connsiteY287-1326" fmla="*/ 691924 h 2009337"/>
              <a:gd name="connsiteX288-1327" fmla="*/ 1341435 w 1769052"/>
              <a:gd name="connsiteY288-1328" fmla="*/ 688578 h 2009337"/>
              <a:gd name="connsiteX289-1329" fmla="*/ 1342332 w 1769052"/>
              <a:gd name="connsiteY289-1330" fmla="*/ 685268 h 2009337"/>
              <a:gd name="connsiteX290-1331" fmla="*/ 1343286 w 1769052"/>
              <a:gd name="connsiteY290-1332" fmla="*/ 681980 h 2009337"/>
              <a:gd name="connsiteX291-1333" fmla="*/ 1344286 w 1769052"/>
              <a:gd name="connsiteY291-1334" fmla="*/ 678705 h 2009337"/>
              <a:gd name="connsiteX292-1335" fmla="*/ 1345332 w 1769052"/>
              <a:gd name="connsiteY292-1336" fmla="*/ 675452 h 2009337"/>
              <a:gd name="connsiteX293-1337" fmla="*/ 1346435 w 1769052"/>
              <a:gd name="connsiteY293-1338" fmla="*/ 672233 h 2009337"/>
              <a:gd name="connsiteX294-1339" fmla="*/ 1347573 w 1769052"/>
              <a:gd name="connsiteY294-1340" fmla="*/ 669025 h 2009337"/>
              <a:gd name="connsiteX295-1341" fmla="*/ 1348780 w 1769052"/>
              <a:gd name="connsiteY295-1342" fmla="*/ 665853 h 2009337"/>
              <a:gd name="connsiteX296-1343" fmla="*/ 1350021 w 1769052"/>
              <a:gd name="connsiteY296-1344" fmla="*/ 662692 h 2009337"/>
              <a:gd name="connsiteX297-1345" fmla="*/ 1351309 w 1769052"/>
              <a:gd name="connsiteY297-1346" fmla="*/ 659554 h 2009337"/>
              <a:gd name="connsiteX298-1347" fmla="*/ 1352654 w 1769052"/>
              <a:gd name="connsiteY298-1348" fmla="*/ 656450 h 2009337"/>
              <a:gd name="connsiteX299-1349" fmla="*/ 1354034 w 1769052"/>
              <a:gd name="connsiteY299-1350" fmla="*/ 653370 h 2009337"/>
              <a:gd name="connsiteX300-1351" fmla="*/ 1355470 w 1769052"/>
              <a:gd name="connsiteY300-1352" fmla="*/ 650312 h 2009337"/>
              <a:gd name="connsiteX301-1353" fmla="*/ 1356953 w 1769052"/>
              <a:gd name="connsiteY301-1354" fmla="*/ 647278 h 2009337"/>
              <a:gd name="connsiteX302-1355" fmla="*/ 1358470 w 1769052"/>
              <a:gd name="connsiteY302-1356" fmla="*/ 644277 h 2009337"/>
              <a:gd name="connsiteX303-1357" fmla="*/ 1360045 w 1769052"/>
              <a:gd name="connsiteY303-1358" fmla="*/ 641300 h 2009337"/>
              <a:gd name="connsiteX304-1359" fmla="*/ 1361655 w 1769052"/>
              <a:gd name="connsiteY304-1360" fmla="*/ 638346 h 2009337"/>
              <a:gd name="connsiteX305-1361" fmla="*/ 1363321 w 1769052"/>
              <a:gd name="connsiteY305-1362" fmla="*/ 635426 h 2009337"/>
              <a:gd name="connsiteX306-1363" fmla="*/ 1365022 w 1769052"/>
              <a:gd name="connsiteY306-1364" fmla="*/ 632530 h 2009337"/>
              <a:gd name="connsiteX307-1365" fmla="*/ 1366769 w 1769052"/>
              <a:gd name="connsiteY307-1366" fmla="*/ 629667 h 2009337"/>
              <a:gd name="connsiteX308-1367" fmla="*/ 1368551 w 1769052"/>
              <a:gd name="connsiteY308-1368" fmla="*/ 626828 h 2009337"/>
              <a:gd name="connsiteX309-1369" fmla="*/ 1370379 w 1769052"/>
              <a:gd name="connsiteY309-1370" fmla="*/ 624012 h 2009337"/>
              <a:gd name="connsiteX310-1371" fmla="*/ 1372252 w 1769052"/>
              <a:gd name="connsiteY310-1372" fmla="*/ 621242 h 2009337"/>
              <a:gd name="connsiteX311-1373" fmla="*/ 1374172 w 1769052"/>
              <a:gd name="connsiteY311-1374" fmla="*/ 618495 h 2009337"/>
              <a:gd name="connsiteX312-1375" fmla="*/ 1376126 w 1769052"/>
              <a:gd name="connsiteY312-1376" fmla="*/ 615770 h 2009337"/>
              <a:gd name="connsiteX313-1377" fmla="*/ 1378126 w 1769052"/>
              <a:gd name="connsiteY313-1378" fmla="*/ 613092 h 2009337"/>
              <a:gd name="connsiteX314-1379" fmla="*/ 1380161 w 1769052"/>
              <a:gd name="connsiteY314-1380" fmla="*/ 610436 h 2009337"/>
              <a:gd name="connsiteX315-1381" fmla="*/ 1382241 w 1769052"/>
              <a:gd name="connsiteY315-1382" fmla="*/ 607816 h 2009337"/>
              <a:gd name="connsiteX316-1383" fmla="*/ 1384356 w 1769052"/>
              <a:gd name="connsiteY316-1384" fmla="*/ 605229 h 2009337"/>
              <a:gd name="connsiteX317-1385" fmla="*/ 1386506 w 1769052"/>
              <a:gd name="connsiteY317-1386" fmla="*/ 602678 h 2009337"/>
              <a:gd name="connsiteX318-1387" fmla="*/ 1388702 w 1769052"/>
              <a:gd name="connsiteY318-1388" fmla="*/ 600149 h 2009337"/>
              <a:gd name="connsiteX319-1389" fmla="*/ 1390932 w 1769052"/>
              <a:gd name="connsiteY319-1390" fmla="*/ 597666 h 2009337"/>
              <a:gd name="connsiteX320-1391" fmla="*/ 1393195 w 1769052"/>
              <a:gd name="connsiteY320-1392" fmla="*/ 595206 h 2009337"/>
              <a:gd name="connsiteX321-1393" fmla="*/ 1395506 w 1769052"/>
              <a:gd name="connsiteY321-1394" fmla="*/ 592792 h 2009337"/>
              <a:gd name="connsiteX322-1395" fmla="*/ 1397851 w 1769052"/>
              <a:gd name="connsiteY322-1396" fmla="*/ 590413 h 2009337"/>
              <a:gd name="connsiteX323-1397" fmla="*/ 1400219 w 1769052"/>
              <a:gd name="connsiteY323-1398" fmla="*/ 588068 h 2009337"/>
              <a:gd name="connsiteX324-1399" fmla="*/ 1402633 w 1769052"/>
              <a:gd name="connsiteY324-1400" fmla="*/ 585757 h 2009337"/>
              <a:gd name="connsiteX325-1401" fmla="*/ 1405081 w 1769052"/>
              <a:gd name="connsiteY325-1402" fmla="*/ 583482 h 2009337"/>
              <a:gd name="connsiteX326-1403" fmla="*/ 1407564 w 1769052"/>
              <a:gd name="connsiteY326-1404" fmla="*/ 581251 h 2009337"/>
              <a:gd name="connsiteX327-1405" fmla="*/ 1410082 w 1769052"/>
              <a:gd name="connsiteY327-1406" fmla="*/ 579056 h 2009337"/>
              <a:gd name="connsiteX328-1407" fmla="*/ 1412633 w 1769052"/>
              <a:gd name="connsiteY328-1408" fmla="*/ 576895 h 2009337"/>
              <a:gd name="connsiteX329-1409" fmla="*/ 1415220 w 1769052"/>
              <a:gd name="connsiteY329-1410" fmla="*/ 574768 h 2009337"/>
              <a:gd name="connsiteX330-1411" fmla="*/ 1417840 w 1769052"/>
              <a:gd name="connsiteY330-1412" fmla="*/ 572688 h 2009337"/>
              <a:gd name="connsiteX331-1413" fmla="*/ 1420484 w 1769052"/>
              <a:gd name="connsiteY331-1414" fmla="*/ 570654 h 2009337"/>
              <a:gd name="connsiteX332-1415" fmla="*/ 1423162 w 1769052"/>
              <a:gd name="connsiteY332-1416" fmla="*/ 568653 h 2009337"/>
              <a:gd name="connsiteX333-1417" fmla="*/ 1425876 w 1769052"/>
              <a:gd name="connsiteY333-1418" fmla="*/ 566687 h 2009337"/>
              <a:gd name="connsiteX334-1419" fmla="*/ 1428623 w 1769052"/>
              <a:gd name="connsiteY334-1420" fmla="*/ 564768 h 2009337"/>
              <a:gd name="connsiteX335-1421" fmla="*/ 1431404 w 1769052"/>
              <a:gd name="connsiteY335-1422" fmla="*/ 562894 h 2009337"/>
              <a:gd name="connsiteX336-1423" fmla="*/ 1434197 w 1769052"/>
              <a:gd name="connsiteY336-1424" fmla="*/ 561055 h 2009337"/>
              <a:gd name="connsiteX337-1425" fmla="*/ 1437037 w 1769052"/>
              <a:gd name="connsiteY337-1426" fmla="*/ 559262 h 2009337"/>
              <a:gd name="connsiteX338-1427" fmla="*/ 1439900 w 1769052"/>
              <a:gd name="connsiteY338-1428" fmla="*/ 557514 h 2009337"/>
              <a:gd name="connsiteX339-1429" fmla="*/ 1442796 w 1769052"/>
              <a:gd name="connsiteY339-1430" fmla="*/ 555802 h 2009337"/>
              <a:gd name="connsiteX340-1431" fmla="*/ 1445716 w 1769052"/>
              <a:gd name="connsiteY340-1432" fmla="*/ 554146 h 2009337"/>
              <a:gd name="connsiteX341-1433" fmla="*/ 1448658 w 1769052"/>
              <a:gd name="connsiteY341-1434" fmla="*/ 552526 h 2009337"/>
              <a:gd name="connsiteX342-1435" fmla="*/ 1451635 w 1769052"/>
              <a:gd name="connsiteY342-1436" fmla="*/ 550951 h 2009337"/>
              <a:gd name="connsiteX343-1437" fmla="*/ 1454636 w 1769052"/>
              <a:gd name="connsiteY343-1438" fmla="*/ 549423 h 2009337"/>
              <a:gd name="connsiteX344-1439" fmla="*/ 1457659 w 1769052"/>
              <a:gd name="connsiteY344-1440" fmla="*/ 547928 h 2009337"/>
              <a:gd name="connsiteX345-1441" fmla="*/ 1460716 w 1769052"/>
              <a:gd name="connsiteY345-1442" fmla="*/ 546491 h 2009337"/>
              <a:gd name="connsiteX346-1443" fmla="*/ 1463797 w 1769052"/>
              <a:gd name="connsiteY346-1444" fmla="*/ 545100 h 2009337"/>
              <a:gd name="connsiteX347-1445" fmla="*/ 1466901 w 1769052"/>
              <a:gd name="connsiteY347-1446" fmla="*/ 543756 h 2009337"/>
              <a:gd name="connsiteX348-1447" fmla="*/ 1470027 w 1769052"/>
              <a:gd name="connsiteY348-1448" fmla="*/ 542456 h 2009337"/>
              <a:gd name="connsiteX349-1449" fmla="*/ 1473177 w 1769052"/>
              <a:gd name="connsiteY349-1450" fmla="*/ 541203 h 2009337"/>
              <a:gd name="connsiteX350-1451" fmla="*/ 1476361 w 1769052"/>
              <a:gd name="connsiteY350-1452" fmla="*/ 540008 h 2009337"/>
              <a:gd name="connsiteX351-1453" fmla="*/ 1479557 w 1769052"/>
              <a:gd name="connsiteY351-1454" fmla="*/ 538847 h 2009337"/>
              <a:gd name="connsiteX352-1455" fmla="*/ 1482786 w 1769052"/>
              <a:gd name="connsiteY352-1456" fmla="*/ 537743 h 2009337"/>
              <a:gd name="connsiteX353-1457" fmla="*/ 1486028 w 1769052"/>
              <a:gd name="connsiteY353-1458" fmla="*/ 536698 h 2009337"/>
              <a:gd name="connsiteX354-1459" fmla="*/ 1489292 w 1769052"/>
              <a:gd name="connsiteY354-1460" fmla="*/ 535686 h 2009337"/>
              <a:gd name="connsiteX355-1461" fmla="*/ 1492580 w 1769052"/>
              <a:gd name="connsiteY355-1462" fmla="*/ 534732 h 2009337"/>
              <a:gd name="connsiteX356-1463" fmla="*/ 1495902 w 1769052"/>
              <a:gd name="connsiteY356-1464" fmla="*/ 533824 h 2009337"/>
              <a:gd name="connsiteX357-1465" fmla="*/ 1499224 w 1769052"/>
              <a:gd name="connsiteY357-1466" fmla="*/ 532973 h 2009337"/>
              <a:gd name="connsiteX358-1467" fmla="*/ 1502581 w 1769052"/>
              <a:gd name="connsiteY358-1468" fmla="*/ 532169 h 2009337"/>
              <a:gd name="connsiteX359-1469" fmla="*/ 1505960 w 1769052"/>
              <a:gd name="connsiteY359-1470" fmla="*/ 531422 h 2009337"/>
              <a:gd name="connsiteX360-1471" fmla="*/ 1509351 w 1769052"/>
              <a:gd name="connsiteY360-1472" fmla="*/ 530721 h 2009337"/>
              <a:gd name="connsiteX361-1473" fmla="*/ 1512765 w 1769052"/>
              <a:gd name="connsiteY361-1474" fmla="*/ 530077 h 2009337"/>
              <a:gd name="connsiteX362-1475" fmla="*/ 1516191 w 1769052"/>
              <a:gd name="connsiteY362-1476" fmla="*/ 529491 h 2009337"/>
              <a:gd name="connsiteX363-1477" fmla="*/ 1519638 w 1769052"/>
              <a:gd name="connsiteY363-1478" fmla="*/ 528950 h 2009337"/>
              <a:gd name="connsiteX364-1479" fmla="*/ 1523110 w 1769052"/>
              <a:gd name="connsiteY364-1480" fmla="*/ 528468 h 2009337"/>
              <a:gd name="connsiteX365-1481" fmla="*/ 1526593 w 1769052"/>
              <a:gd name="connsiteY365-1482" fmla="*/ 528042 h 2009337"/>
              <a:gd name="connsiteX366-1483" fmla="*/ 1530098 w 1769052"/>
              <a:gd name="connsiteY366-1484" fmla="*/ 527663 h 2009337"/>
              <a:gd name="connsiteX367-1485" fmla="*/ 1533616 w 1769052"/>
              <a:gd name="connsiteY367-1486" fmla="*/ 527341 h 2009337"/>
              <a:gd name="connsiteX368-1487" fmla="*/ 1537156 w 1769052"/>
              <a:gd name="connsiteY368-1488" fmla="*/ 527088 h 2009337"/>
              <a:gd name="connsiteX369-1489" fmla="*/ 1540720 w 1769052"/>
              <a:gd name="connsiteY369-1490" fmla="*/ 526881 h 2009337"/>
              <a:gd name="connsiteX370-1491" fmla="*/ 1544283 w 1769052"/>
              <a:gd name="connsiteY370-1492" fmla="*/ 526732 h 2009337"/>
              <a:gd name="connsiteX371-1493" fmla="*/ 1551686 w 1769052"/>
              <a:gd name="connsiteY371-1494" fmla="*/ 526605 h 2009337"/>
              <a:gd name="connsiteX372-1495" fmla="*/ 0 w 1769052"/>
              <a:gd name="connsiteY372-1496" fmla="*/ 0 h 2009337"/>
              <a:gd name="connsiteX373-1497" fmla="*/ 0 w 1769052"/>
              <a:gd name="connsiteY373-1498" fmla="*/ 441325 h 2009337"/>
              <a:gd name="connsiteX374-1499" fmla="*/ 0 w 1769052"/>
              <a:gd name="connsiteY374-1500" fmla="*/ 0 h 2009337"/>
              <a:gd name="connsiteX0-1501" fmla="*/ 717675 w 1472342"/>
              <a:gd name="connsiteY0-1502" fmla="*/ 47383 h 1482732"/>
              <a:gd name="connsiteX1-1503" fmla="*/ 997026 w 1472342"/>
              <a:gd name="connsiteY1-1504" fmla="*/ 103782 h 1482732"/>
              <a:gd name="connsiteX2-1505" fmla="*/ 1008235 w 1472342"/>
              <a:gd name="connsiteY2-1506" fmla="*/ 109866 h 1482732"/>
              <a:gd name="connsiteX3-1507" fmla="*/ 1007126 w 1472342"/>
              <a:gd name="connsiteY3-1508" fmla="*/ 112431 h 1482732"/>
              <a:gd name="connsiteX4-1509" fmla="*/ 1005517 w 1472342"/>
              <a:gd name="connsiteY4-1510" fmla="*/ 116316 h 1482732"/>
              <a:gd name="connsiteX5-1511" fmla="*/ 1003964 w 1472342"/>
              <a:gd name="connsiteY5-1512" fmla="*/ 120225 h 1482732"/>
              <a:gd name="connsiteX6-1513" fmla="*/ 1002470 w 1472342"/>
              <a:gd name="connsiteY6-1514" fmla="*/ 124155 h 1482732"/>
              <a:gd name="connsiteX7-1515" fmla="*/ 1001044 w 1472342"/>
              <a:gd name="connsiteY7-1516" fmla="*/ 128133 h 1482732"/>
              <a:gd name="connsiteX8-1517" fmla="*/ 999677 w 1472342"/>
              <a:gd name="connsiteY8-1518" fmla="*/ 132133 h 1482732"/>
              <a:gd name="connsiteX9-1519" fmla="*/ 998366 w 1472342"/>
              <a:gd name="connsiteY9-1520" fmla="*/ 136156 h 1482732"/>
              <a:gd name="connsiteX10-1521" fmla="*/ 997114 w 1472342"/>
              <a:gd name="connsiteY10-1522" fmla="*/ 140202 h 1482732"/>
              <a:gd name="connsiteX11-1523" fmla="*/ 995930 w 1472342"/>
              <a:gd name="connsiteY11-1524" fmla="*/ 144283 h 1482732"/>
              <a:gd name="connsiteX12-1525" fmla="*/ 994815 w 1472342"/>
              <a:gd name="connsiteY12-1526" fmla="*/ 148386 h 1482732"/>
              <a:gd name="connsiteX13-1527" fmla="*/ 993757 w 1472342"/>
              <a:gd name="connsiteY13-1528" fmla="*/ 152524 h 1482732"/>
              <a:gd name="connsiteX14-1529" fmla="*/ 992757 w 1472342"/>
              <a:gd name="connsiteY14-1530" fmla="*/ 156686 h 1482732"/>
              <a:gd name="connsiteX15-1531" fmla="*/ 991838 w 1472342"/>
              <a:gd name="connsiteY15-1532" fmla="*/ 160858 h 1482732"/>
              <a:gd name="connsiteX16-1533" fmla="*/ 990964 w 1472342"/>
              <a:gd name="connsiteY16-1534" fmla="*/ 165065 h 1482732"/>
              <a:gd name="connsiteX17-1535" fmla="*/ 990171 w 1472342"/>
              <a:gd name="connsiteY17-1536" fmla="*/ 169296 h 1482732"/>
              <a:gd name="connsiteX18-1537" fmla="*/ 989435 w 1472342"/>
              <a:gd name="connsiteY18-1538" fmla="*/ 173549 h 1482732"/>
              <a:gd name="connsiteX19-1539" fmla="*/ 988769 w 1472342"/>
              <a:gd name="connsiteY19-1540" fmla="*/ 177824 h 1482732"/>
              <a:gd name="connsiteX20-1541" fmla="*/ 988170 w 1472342"/>
              <a:gd name="connsiteY20-1542" fmla="*/ 182112 h 1482732"/>
              <a:gd name="connsiteX21-1543" fmla="*/ 987642 w 1472342"/>
              <a:gd name="connsiteY21-1544" fmla="*/ 186434 h 1482732"/>
              <a:gd name="connsiteX22-1545" fmla="*/ 987182 w 1472342"/>
              <a:gd name="connsiteY22-1546" fmla="*/ 190767 h 1482732"/>
              <a:gd name="connsiteX23-1547" fmla="*/ 986791 w 1472342"/>
              <a:gd name="connsiteY23-1548" fmla="*/ 195125 h 1482732"/>
              <a:gd name="connsiteX24-1549" fmla="*/ 986470 w 1472342"/>
              <a:gd name="connsiteY24-1550" fmla="*/ 199493 h 1482732"/>
              <a:gd name="connsiteX25-1551" fmla="*/ 986216 w 1472342"/>
              <a:gd name="connsiteY25-1552" fmla="*/ 203883 h 1482732"/>
              <a:gd name="connsiteX26-1553" fmla="*/ 986032 w 1472342"/>
              <a:gd name="connsiteY26-1554" fmla="*/ 208297 h 1482732"/>
              <a:gd name="connsiteX27-1555" fmla="*/ 985929 w 1472342"/>
              <a:gd name="connsiteY27-1556" fmla="*/ 212722 h 1482732"/>
              <a:gd name="connsiteX28-1557" fmla="*/ 985883 w 1472342"/>
              <a:gd name="connsiteY28-1558" fmla="*/ 217366 h 1482732"/>
              <a:gd name="connsiteX29-1559" fmla="*/ 985883 w 1472342"/>
              <a:gd name="connsiteY29-1560" fmla="*/ 250672 h 1482732"/>
              <a:gd name="connsiteX30-1561" fmla="*/ 944469 w 1472342"/>
              <a:gd name="connsiteY30-1562" fmla="*/ 228194 h 1482732"/>
              <a:gd name="connsiteX31-1563" fmla="*/ 717675 w 1472342"/>
              <a:gd name="connsiteY31-1564" fmla="*/ 182406 h 1482732"/>
              <a:gd name="connsiteX32-1565" fmla="*/ 135023 w 1472342"/>
              <a:gd name="connsiteY32-1566" fmla="*/ 765058 h 1482732"/>
              <a:gd name="connsiteX33-1567" fmla="*/ 717675 w 1472342"/>
              <a:gd name="connsiteY33-1568" fmla="*/ 1347709 h 1482732"/>
              <a:gd name="connsiteX34-1569" fmla="*/ 1300326 w 1472342"/>
              <a:gd name="connsiteY34-1570" fmla="*/ 765058 h 1482732"/>
              <a:gd name="connsiteX35-1571" fmla="*/ 1254539 w 1472342"/>
              <a:gd name="connsiteY35-1572" fmla="*/ 538264 h 1482732"/>
              <a:gd name="connsiteX36-1573" fmla="*/ 1226420 w 1472342"/>
              <a:gd name="connsiteY36-1574" fmla="*/ 486459 h 1482732"/>
              <a:gd name="connsiteX37-1575" fmla="*/ 1254976 w 1472342"/>
              <a:gd name="connsiteY37-1576" fmla="*/ 486459 h 1482732"/>
              <a:gd name="connsiteX38-1577" fmla="*/ 1263631 w 1472342"/>
              <a:gd name="connsiteY38-1578" fmla="*/ 486322 h 1482732"/>
              <a:gd name="connsiteX39-1579" fmla="*/ 1268046 w 1472342"/>
              <a:gd name="connsiteY39-1580" fmla="*/ 486149 h 1482732"/>
              <a:gd name="connsiteX40-1581" fmla="*/ 1272436 w 1472342"/>
              <a:gd name="connsiteY40-1582" fmla="*/ 485908 h 1482732"/>
              <a:gd name="connsiteX41-1583" fmla="*/ 1276804 w 1472342"/>
              <a:gd name="connsiteY41-1584" fmla="*/ 485586 h 1482732"/>
              <a:gd name="connsiteX42-1585" fmla="*/ 1281161 w 1472342"/>
              <a:gd name="connsiteY42-1586" fmla="*/ 485207 h 1482732"/>
              <a:gd name="connsiteX43-1587" fmla="*/ 1285506 w 1472342"/>
              <a:gd name="connsiteY43-1588" fmla="*/ 484747 h 1482732"/>
              <a:gd name="connsiteX44-1589" fmla="*/ 1289817 w 1472342"/>
              <a:gd name="connsiteY44-1590" fmla="*/ 484218 h 1482732"/>
              <a:gd name="connsiteX45-1591" fmla="*/ 1294116 w 1472342"/>
              <a:gd name="connsiteY45-1592" fmla="*/ 483632 h 1482732"/>
              <a:gd name="connsiteX46-1593" fmla="*/ 1298392 w 1472342"/>
              <a:gd name="connsiteY46-1594" fmla="*/ 482977 h 1482732"/>
              <a:gd name="connsiteX47-1595" fmla="*/ 1302645 w 1472342"/>
              <a:gd name="connsiteY47-1596" fmla="*/ 482252 h 1482732"/>
              <a:gd name="connsiteX48-1597" fmla="*/ 1306875 w 1472342"/>
              <a:gd name="connsiteY48-1598" fmla="*/ 481460 h 1482732"/>
              <a:gd name="connsiteX49-1599" fmla="*/ 1311082 w 1472342"/>
              <a:gd name="connsiteY49-1600" fmla="*/ 480597 h 1482732"/>
              <a:gd name="connsiteX50-1601" fmla="*/ 1315266 w 1472342"/>
              <a:gd name="connsiteY50-1602" fmla="*/ 479677 h 1482732"/>
              <a:gd name="connsiteX51-1603" fmla="*/ 1319427 w 1472342"/>
              <a:gd name="connsiteY51-1604" fmla="*/ 478689 h 1482732"/>
              <a:gd name="connsiteX52-1605" fmla="*/ 1323554 w 1472342"/>
              <a:gd name="connsiteY52-1606" fmla="*/ 477643 h 1482732"/>
              <a:gd name="connsiteX53-1607" fmla="*/ 1327669 w 1472342"/>
              <a:gd name="connsiteY53-1608" fmla="*/ 476528 h 1482732"/>
              <a:gd name="connsiteX54-1609" fmla="*/ 1331749 w 1472342"/>
              <a:gd name="connsiteY54-1610" fmla="*/ 475344 h 1482732"/>
              <a:gd name="connsiteX55-1611" fmla="*/ 1335808 w 1472342"/>
              <a:gd name="connsiteY55-1612" fmla="*/ 474103 h 1482732"/>
              <a:gd name="connsiteX56-1613" fmla="*/ 1339831 w 1472342"/>
              <a:gd name="connsiteY56-1614" fmla="*/ 472804 h 1482732"/>
              <a:gd name="connsiteX57-1615" fmla="*/ 1343831 w 1472342"/>
              <a:gd name="connsiteY57-1616" fmla="*/ 471436 h 1482732"/>
              <a:gd name="connsiteX58-1617" fmla="*/ 1347808 w 1472342"/>
              <a:gd name="connsiteY58-1618" fmla="*/ 470010 h 1482732"/>
              <a:gd name="connsiteX59-1619" fmla="*/ 1351750 w 1472342"/>
              <a:gd name="connsiteY59-1620" fmla="*/ 468528 h 1482732"/>
              <a:gd name="connsiteX60-1621" fmla="*/ 1355658 w 1472342"/>
              <a:gd name="connsiteY60-1622" fmla="*/ 466987 h 1482732"/>
              <a:gd name="connsiteX61-1623" fmla="*/ 1359544 w 1472342"/>
              <a:gd name="connsiteY61-1624" fmla="*/ 465378 h 1482732"/>
              <a:gd name="connsiteX62-1625" fmla="*/ 1363394 w 1472342"/>
              <a:gd name="connsiteY62-1626" fmla="*/ 463723 h 1482732"/>
              <a:gd name="connsiteX63-1627" fmla="*/ 1366305 w 1472342"/>
              <a:gd name="connsiteY63-1628" fmla="*/ 462408 h 1482732"/>
              <a:gd name="connsiteX64-1629" fmla="*/ 1378950 w 1472342"/>
              <a:gd name="connsiteY64-1630" fmla="*/ 485706 h 1482732"/>
              <a:gd name="connsiteX65-1631" fmla="*/ 1435349 w 1472342"/>
              <a:gd name="connsiteY65-1632" fmla="*/ 765058 h 1482732"/>
              <a:gd name="connsiteX66-1633" fmla="*/ 717675 w 1472342"/>
              <a:gd name="connsiteY66-1634" fmla="*/ 1482732 h 1482732"/>
              <a:gd name="connsiteX67-1635" fmla="*/ 0 w 1472342"/>
              <a:gd name="connsiteY67-1636" fmla="*/ 765058 h 1482732"/>
              <a:gd name="connsiteX68-1637" fmla="*/ 717675 w 1472342"/>
              <a:gd name="connsiteY68-1638" fmla="*/ 47383 h 1482732"/>
              <a:gd name="connsiteX69-1639" fmla="*/ 1254976 w 1472342"/>
              <a:gd name="connsiteY69-1640" fmla="*/ 0 h 1482732"/>
              <a:gd name="connsiteX70-1641" fmla="*/ 1258367 w 1472342"/>
              <a:gd name="connsiteY70-1642" fmla="*/ 24 h 1482732"/>
              <a:gd name="connsiteX71-1643" fmla="*/ 1261953 w 1472342"/>
              <a:gd name="connsiteY71-1644" fmla="*/ 115 h 1482732"/>
              <a:gd name="connsiteX72-1645" fmla="*/ 1265528 w 1472342"/>
              <a:gd name="connsiteY72-1646" fmla="*/ 253 h 1482732"/>
              <a:gd name="connsiteX73-1647" fmla="*/ 1269080 w 1472342"/>
              <a:gd name="connsiteY73-1648" fmla="*/ 449 h 1482732"/>
              <a:gd name="connsiteX74-1649" fmla="*/ 1272621 w 1472342"/>
              <a:gd name="connsiteY74-1650" fmla="*/ 702 h 1482732"/>
              <a:gd name="connsiteX75-1651" fmla="*/ 1276149 w 1472342"/>
              <a:gd name="connsiteY75-1652" fmla="*/ 1024 h 1482732"/>
              <a:gd name="connsiteX76-1653" fmla="*/ 1279655 w 1472342"/>
              <a:gd name="connsiteY76-1654" fmla="*/ 1379 h 1482732"/>
              <a:gd name="connsiteX77-1655" fmla="*/ 1283138 w 1472342"/>
              <a:gd name="connsiteY77-1656" fmla="*/ 1805 h 1482732"/>
              <a:gd name="connsiteX78-1657" fmla="*/ 1286610 w 1472342"/>
              <a:gd name="connsiteY78-1658" fmla="*/ 2288 h 1482732"/>
              <a:gd name="connsiteX79-1659" fmla="*/ 1290059 w 1472342"/>
              <a:gd name="connsiteY79-1660" fmla="*/ 2817 h 1482732"/>
              <a:gd name="connsiteX80-1661" fmla="*/ 1293495 w 1472342"/>
              <a:gd name="connsiteY80-1662" fmla="*/ 3402 h 1482732"/>
              <a:gd name="connsiteX81-1663" fmla="*/ 1296909 w 1472342"/>
              <a:gd name="connsiteY81-1664" fmla="*/ 4035 h 1482732"/>
              <a:gd name="connsiteX82-1665" fmla="*/ 1300300 w 1472342"/>
              <a:gd name="connsiteY82-1666" fmla="*/ 4725 h 1482732"/>
              <a:gd name="connsiteX83-1667" fmla="*/ 1303679 w 1472342"/>
              <a:gd name="connsiteY83-1668" fmla="*/ 5471 h 1482732"/>
              <a:gd name="connsiteX84-1669" fmla="*/ 1307035 w 1472342"/>
              <a:gd name="connsiteY84-1670" fmla="*/ 6265 h 1482732"/>
              <a:gd name="connsiteX85-1671" fmla="*/ 1310369 w 1472342"/>
              <a:gd name="connsiteY85-1672" fmla="*/ 7116 h 1482732"/>
              <a:gd name="connsiteX86-1673" fmla="*/ 1313680 w 1472342"/>
              <a:gd name="connsiteY86-1674" fmla="*/ 8012 h 1482732"/>
              <a:gd name="connsiteX87-1675" fmla="*/ 1316979 w 1472342"/>
              <a:gd name="connsiteY87-1676" fmla="*/ 8966 h 1482732"/>
              <a:gd name="connsiteX88-1677" fmla="*/ 1320244 w 1472342"/>
              <a:gd name="connsiteY88-1678" fmla="*/ 9966 h 1482732"/>
              <a:gd name="connsiteX89-1679" fmla="*/ 1323497 w 1472342"/>
              <a:gd name="connsiteY89-1680" fmla="*/ 11012 h 1482732"/>
              <a:gd name="connsiteX90-1681" fmla="*/ 1326715 w 1472342"/>
              <a:gd name="connsiteY90-1682" fmla="*/ 12116 h 1482732"/>
              <a:gd name="connsiteX91-1683" fmla="*/ 1329922 w 1472342"/>
              <a:gd name="connsiteY91-1684" fmla="*/ 13265 h 1482732"/>
              <a:gd name="connsiteX92-1685" fmla="*/ 1333106 w 1472342"/>
              <a:gd name="connsiteY92-1686" fmla="*/ 14461 h 1482732"/>
              <a:gd name="connsiteX93-1687" fmla="*/ 1336256 w 1472342"/>
              <a:gd name="connsiteY93-1688" fmla="*/ 15702 h 1482732"/>
              <a:gd name="connsiteX94-1689" fmla="*/ 1339394 w 1472342"/>
              <a:gd name="connsiteY94-1690" fmla="*/ 16990 h 1482732"/>
              <a:gd name="connsiteX95-1691" fmla="*/ 1342497 w 1472342"/>
              <a:gd name="connsiteY95-1692" fmla="*/ 18335 h 1482732"/>
              <a:gd name="connsiteX96-1693" fmla="*/ 1345578 w 1472342"/>
              <a:gd name="connsiteY96-1694" fmla="*/ 19725 h 1482732"/>
              <a:gd name="connsiteX97-1695" fmla="*/ 1348636 w 1472342"/>
              <a:gd name="connsiteY97-1696" fmla="*/ 21150 h 1482732"/>
              <a:gd name="connsiteX98-1697" fmla="*/ 1351671 w 1472342"/>
              <a:gd name="connsiteY98-1698" fmla="*/ 22633 h 1482732"/>
              <a:gd name="connsiteX99-1699" fmla="*/ 1354670 w 1472342"/>
              <a:gd name="connsiteY99-1700" fmla="*/ 24163 h 1482732"/>
              <a:gd name="connsiteX100-1701" fmla="*/ 1357647 w 1472342"/>
              <a:gd name="connsiteY100-1702" fmla="*/ 25726 h 1482732"/>
              <a:gd name="connsiteX101-1703" fmla="*/ 1360601 w 1472342"/>
              <a:gd name="connsiteY101-1704" fmla="*/ 27346 h 1482732"/>
              <a:gd name="connsiteX102-1705" fmla="*/ 1363521 w 1472342"/>
              <a:gd name="connsiteY102-1706" fmla="*/ 29001 h 1482732"/>
              <a:gd name="connsiteX103-1707" fmla="*/ 1366418 w 1472342"/>
              <a:gd name="connsiteY103-1708" fmla="*/ 30703 h 1482732"/>
              <a:gd name="connsiteX104-1709" fmla="*/ 1369292 w 1472342"/>
              <a:gd name="connsiteY104-1710" fmla="*/ 32450 h 1482732"/>
              <a:gd name="connsiteX105-1711" fmla="*/ 1372131 w 1472342"/>
              <a:gd name="connsiteY105-1712" fmla="*/ 34232 h 1482732"/>
              <a:gd name="connsiteX106-1713" fmla="*/ 1374935 w 1472342"/>
              <a:gd name="connsiteY106-1714" fmla="*/ 36071 h 1482732"/>
              <a:gd name="connsiteX107-1715" fmla="*/ 1377706 w 1472342"/>
              <a:gd name="connsiteY107-1716" fmla="*/ 37945 h 1482732"/>
              <a:gd name="connsiteX108-1717" fmla="*/ 1380464 w 1472342"/>
              <a:gd name="connsiteY108-1718" fmla="*/ 39853 h 1482732"/>
              <a:gd name="connsiteX109-1719" fmla="*/ 1383177 w 1472342"/>
              <a:gd name="connsiteY109-1720" fmla="*/ 41807 h 1482732"/>
              <a:gd name="connsiteX110-1721" fmla="*/ 1385855 w 1472342"/>
              <a:gd name="connsiteY110-1722" fmla="*/ 43807 h 1482732"/>
              <a:gd name="connsiteX111-1723" fmla="*/ 1388511 w 1472342"/>
              <a:gd name="connsiteY111-1724" fmla="*/ 45842 h 1482732"/>
              <a:gd name="connsiteX112-1725" fmla="*/ 1391132 w 1472342"/>
              <a:gd name="connsiteY112-1726" fmla="*/ 47922 h 1482732"/>
              <a:gd name="connsiteX113-1727" fmla="*/ 1393718 w 1472342"/>
              <a:gd name="connsiteY113-1728" fmla="*/ 50037 h 1482732"/>
              <a:gd name="connsiteX114-1729" fmla="*/ 1396281 w 1472342"/>
              <a:gd name="connsiteY114-1730" fmla="*/ 52186 h 1482732"/>
              <a:gd name="connsiteX115-1731" fmla="*/ 1398798 w 1472342"/>
              <a:gd name="connsiteY115-1732" fmla="*/ 54382 h 1482732"/>
              <a:gd name="connsiteX116-1733" fmla="*/ 1401282 w 1472342"/>
              <a:gd name="connsiteY116-1734" fmla="*/ 56612 h 1482732"/>
              <a:gd name="connsiteX117-1735" fmla="*/ 1403742 w 1472342"/>
              <a:gd name="connsiteY117-1736" fmla="*/ 58877 h 1482732"/>
              <a:gd name="connsiteX118-1737" fmla="*/ 1406155 w 1472342"/>
              <a:gd name="connsiteY118-1738" fmla="*/ 61187 h 1482732"/>
              <a:gd name="connsiteX119-1739" fmla="*/ 1408534 w 1472342"/>
              <a:gd name="connsiteY119-1740" fmla="*/ 63532 h 1482732"/>
              <a:gd name="connsiteX120-1741" fmla="*/ 1410880 w 1472342"/>
              <a:gd name="connsiteY120-1742" fmla="*/ 65900 h 1482732"/>
              <a:gd name="connsiteX121-1743" fmla="*/ 1413190 w 1472342"/>
              <a:gd name="connsiteY121-1744" fmla="*/ 68313 h 1482732"/>
              <a:gd name="connsiteX122-1745" fmla="*/ 1415466 w 1472342"/>
              <a:gd name="connsiteY122-1746" fmla="*/ 70762 h 1482732"/>
              <a:gd name="connsiteX123-1747" fmla="*/ 1417708 w 1472342"/>
              <a:gd name="connsiteY123-1748" fmla="*/ 73245 h 1482732"/>
              <a:gd name="connsiteX124-1749" fmla="*/ 1419903 w 1472342"/>
              <a:gd name="connsiteY124-1750" fmla="*/ 75762 h 1482732"/>
              <a:gd name="connsiteX125-1751" fmla="*/ 1422053 w 1472342"/>
              <a:gd name="connsiteY125-1752" fmla="*/ 78314 h 1482732"/>
              <a:gd name="connsiteX126-1753" fmla="*/ 1424179 w 1472342"/>
              <a:gd name="connsiteY126-1754" fmla="*/ 80901 h 1482732"/>
              <a:gd name="connsiteX127-1755" fmla="*/ 1426260 w 1472342"/>
              <a:gd name="connsiteY127-1756" fmla="*/ 83521 h 1482732"/>
              <a:gd name="connsiteX128-1757" fmla="*/ 1428305 w 1472342"/>
              <a:gd name="connsiteY128-1758" fmla="*/ 86165 h 1482732"/>
              <a:gd name="connsiteX129-1759" fmla="*/ 1430306 w 1472342"/>
              <a:gd name="connsiteY129-1760" fmla="*/ 88855 h 1482732"/>
              <a:gd name="connsiteX130-1761" fmla="*/ 1432260 w 1472342"/>
              <a:gd name="connsiteY130-1762" fmla="*/ 91567 h 1482732"/>
              <a:gd name="connsiteX131-1763" fmla="*/ 1434180 w 1472342"/>
              <a:gd name="connsiteY131-1764" fmla="*/ 94303 h 1482732"/>
              <a:gd name="connsiteX132-1765" fmla="*/ 1436053 w 1472342"/>
              <a:gd name="connsiteY132-1766" fmla="*/ 97085 h 1482732"/>
              <a:gd name="connsiteX133-1767" fmla="*/ 1437892 w 1472342"/>
              <a:gd name="connsiteY133-1768" fmla="*/ 99890 h 1482732"/>
              <a:gd name="connsiteX134-1769" fmla="*/ 1439685 w 1472342"/>
              <a:gd name="connsiteY134-1770" fmla="*/ 102717 h 1482732"/>
              <a:gd name="connsiteX135-1771" fmla="*/ 1441433 w 1472342"/>
              <a:gd name="connsiteY135-1772" fmla="*/ 105580 h 1482732"/>
              <a:gd name="connsiteX136-1773" fmla="*/ 1443145 w 1472342"/>
              <a:gd name="connsiteY136-1774" fmla="*/ 108476 h 1482732"/>
              <a:gd name="connsiteX137-1775" fmla="*/ 1444813 w 1472342"/>
              <a:gd name="connsiteY137-1776" fmla="*/ 111396 h 1482732"/>
              <a:gd name="connsiteX138-1777" fmla="*/ 1446433 w 1472342"/>
              <a:gd name="connsiteY138-1778" fmla="*/ 114339 h 1482732"/>
              <a:gd name="connsiteX139-1779" fmla="*/ 1448008 w 1472342"/>
              <a:gd name="connsiteY139-1780" fmla="*/ 117316 h 1482732"/>
              <a:gd name="connsiteX140-1781" fmla="*/ 1449536 w 1472342"/>
              <a:gd name="connsiteY140-1782" fmla="*/ 120316 h 1482732"/>
              <a:gd name="connsiteX141-1783" fmla="*/ 1451020 w 1472342"/>
              <a:gd name="connsiteY141-1784" fmla="*/ 123339 h 1482732"/>
              <a:gd name="connsiteX142-1785" fmla="*/ 1452456 w 1472342"/>
              <a:gd name="connsiteY142-1786" fmla="*/ 126397 h 1482732"/>
              <a:gd name="connsiteX143-1787" fmla="*/ 1453847 w 1472342"/>
              <a:gd name="connsiteY143-1788" fmla="*/ 129477 h 1482732"/>
              <a:gd name="connsiteX144-1789" fmla="*/ 1455192 w 1472342"/>
              <a:gd name="connsiteY144-1790" fmla="*/ 132581 h 1482732"/>
              <a:gd name="connsiteX145-1791" fmla="*/ 1456491 w 1472342"/>
              <a:gd name="connsiteY145-1792" fmla="*/ 135707 h 1482732"/>
              <a:gd name="connsiteX146-1793" fmla="*/ 1457744 w 1472342"/>
              <a:gd name="connsiteY146-1794" fmla="*/ 138869 h 1482732"/>
              <a:gd name="connsiteX147-1795" fmla="*/ 1458939 w 1472342"/>
              <a:gd name="connsiteY147-1796" fmla="*/ 142041 h 1482732"/>
              <a:gd name="connsiteX148-1797" fmla="*/ 1460101 w 1472342"/>
              <a:gd name="connsiteY148-1798" fmla="*/ 145237 h 1482732"/>
              <a:gd name="connsiteX149-1799" fmla="*/ 1461204 w 1472342"/>
              <a:gd name="connsiteY149-1800" fmla="*/ 148467 h 1482732"/>
              <a:gd name="connsiteX150-1801" fmla="*/ 1462261 w 1472342"/>
              <a:gd name="connsiteY150-1802" fmla="*/ 151709 h 1482732"/>
              <a:gd name="connsiteX151-1803" fmla="*/ 1463261 w 1472342"/>
              <a:gd name="connsiteY151-1804" fmla="*/ 154973 h 1482732"/>
              <a:gd name="connsiteX152-1805" fmla="*/ 1464215 w 1472342"/>
              <a:gd name="connsiteY152-1806" fmla="*/ 158272 h 1482732"/>
              <a:gd name="connsiteX153-1807" fmla="*/ 1465124 w 1472342"/>
              <a:gd name="connsiteY153-1808" fmla="*/ 161582 h 1482732"/>
              <a:gd name="connsiteX154-1809" fmla="*/ 1465974 w 1472342"/>
              <a:gd name="connsiteY154-1810" fmla="*/ 164916 h 1482732"/>
              <a:gd name="connsiteX155-1811" fmla="*/ 1466779 w 1472342"/>
              <a:gd name="connsiteY155-1812" fmla="*/ 168261 h 1482732"/>
              <a:gd name="connsiteX156-1813" fmla="*/ 1467526 w 1472342"/>
              <a:gd name="connsiteY156-1814" fmla="*/ 171641 h 1482732"/>
              <a:gd name="connsiteX157-1815" fmla="*/ 1468228 w 1472342"/>
              <a:gd name="connsiteY157-1816" fmla="*/ 175031 h 1482732"/>
              <a:gd name="connsiteX158-1817" fmla="*/ 1468871 w 1472342"/>
              <a:gd name="connsiteY158-1818" fmla="*/ 178445 h 1482732"/>
              <a:gd name="connsiteX159-1819" fmla="*/ 1469468 w 1472342"/>
              <a:gd name="connsiteY159-1820" fmla="*/ 181871 h 1482732"/>
              <a:gd name="connsiteX160-1821" fmla="*/ 1469997 w 1472342"/>
              <a:gd name="connsiteY160-1822" fmla="*/ 185320 h 1482732"/>
              <a:gd name="connsiteX161-1823" fmla="*/ 1470480 w 1472342"/>
              <a:gd name="connsiteY161-1824" fmla="*/ 188791 h 1482732"/>
              <a:gd name="connsiteX162-1825" fmla="*/ 1470917 w 1472342"/>
              <a:gd name="connsiteY162-1826" fmla="*/ 192273 h 1482732"/>
              <a:gd name="connsiteX163-1827" fmla="*/ 1471285 w 1472342"/>
              <a:gd name="connsiteY163-1828" fmla="*/ 195780 h 1482732"/>
              <a:gd name="connsiteX164-1829" fmla="*/ 1471606 w 1472342"/>
              <a:gd name="connsiteY164-1830" fmla="*/ 199309 h 1482732"/>
              <a:gd name="connsiteX165-1831" fmla="*/ 1471871 w 1472342"/>
              <a:gd name="connsiteY165-1832" fmla="*/ 202837 h 1482732"/>
              <a:gd name="connsiteX166-1833" fmla="*/ 1472078 w 1472342"/>
              <a:gd name="connsiteY166-1834" fmla="*/ 206400 h 1482732"/>
              <a:gd name="connsiteX167-1835" fmla="*/ 1472215 w 1472342"/>
              <a:gd name="connsiteY167-1836" fmla="*/ 209964 h 1482732"/>
              <a:gd name="connsiteX168-1837" fmla="*/ 1472342 w 1472342"/>
              <a:gd name="connsiteY168-1838" fmla="*/ 217366 h 1482732"/>
              <a:gd name="connsiteX169-1839" fmla="*/ 1472320 w 1472342"/>
              <a:gd name="connsiteY169-1840" fmla="*/ 220758 h 1482732"/>
              <a:gd name="connsiteX170-1841" fmla="*/ 1472239 w 1472342"/>
              <a:gd name="connsiteY170-1842" fmla="*/ 224356 h 1482732"/>
              <a:gd name="connsiteX171-1843" fmla="*/ 1472090 w 1472342"/>
              <a:gd name="connsiteY171-1844" fmla="*/ 227919 h 1482732"/>
              <a:gd name="connsiteX172-1845" fmla="*/ 1471894 w 1472342"/>
              <a:gd name="connsiteY172-1846" fmla="*/ 231482 h 1482732"/>
              <a:gd name="connsiteX173-1847" fmla="*/ 1471641 w 1472342"/>
              <a:gd name="connsiteY173-1848" fmla="*/ 235011 h 1482732"/>
              <a:gd name="connsiteX174-1849" fmla="*/ 1471330 w 1472342"/>
              <a:gd name="connsiteY174-1850" fmla="*/ 238540 h 1482732"/>
              <a:gd name="connsiteX175-1851" fmla="*/ 1470963 w 1472342"/>
              <a:gd name="connsiteY175-1852" fmla="*/ 242046 h 1482732"/>
              <a:gd name="connsiteX176-1853" fmla="*/ 1470537 w 1472342"/>
              <a:gd name="connsiteY176-1854" fmla="*/ 245529 h 1482732"/>
              <a:gd name="connsiteX177-1855" fmla="*/ 1470066 w 1472342"/>
              <a:gd name="connsiteY177-1856" fmla="*/ 249001 h 1482732"/>
              <a:gd name="connsiteX178-1857" fmla="*/ 1469526 w 1472342"/>
              <a:gd name="connsiteY178-1858" fmla="*/ 252449 h 1482732"/>
              <a:gd name="connsiteX179-1859" fmla="*/ 1468952 w 1472342"/>
              <a:gd name="connsiteY179-1860" fmla="*/ 255886 h 1482732"/>
              <a:gd name="connsiteX180-1861" fmla="*/ 1468307 w 1472342"/>
              <a:gd name="connsiteY180-1862" fmla="*/ 259300 h 1482732"/>
              <a:gd name="connsiteX181-1863" fmla="*/ 1467618 w 1472342"/>
              <a:gd name="connsiteY181-1864" fmla="*/ 262690 h 1482732"/>
              <a:gd name="connsiteX182-1865" fmla="*/ 1466871 w 1472342"/>
              <a:gd name="connsiteY182-1866" fmla="*/ 266070 h 1482732"/>
              <a:gd name="connsiteX183-1867" fmla="*/ 1466078 w 1472342"/>
              <a:gd name="connsiteY183-1868" fmla="*/ 269426 h 1482732"/>
              <a:gd name="connsiteX184-1869" fmla="*/ 1465227 w 1472342"/>
              <a:gd name="connsiteY184-1870" fmla="*/ 272760 h 1482732"/>
              <a:gd name="connsiteX185-1871" fmla="*/ 1464330 w 1472342"/>
              <a:gd name="connsiteY185-1872" fmla="*/ 276070 h 1482732"/>
              <a:gd name="connsiteX186-1873" fmla="*/ 1463376 w 1472342"/>
              <a:gd name="connsiteY186-1874" fmla="*/ 279370 h 1482732"/>
              <a:gd name="connsiteX187-1875" fmla="*/ 1462376 w 1472342"/>
              <a:gd name="connsiteY187-1876" fmla="*/ 282634 h 1482732"/>
              <a:gd name="connsiteX188-1877" fmla="*/ 1461330 w 1472342"/>
              <a:gd name="connsiteY188-1878" fmla="*/ 285887 h 1482732"/>
              <a:gd name="connsiteX189-1879" fmla="*/ 1460238 w 1472342"/>
              <a:gd name="connsiteY189-1880" fmla="*/ 289106 h 1482732"/>
              <a:gd name="connsiteX190-1881" fmla="*/ 1459089 w 1472342"/>
              <a:gd name="connsiteY190-1882" fmla="*/ 292312 h 1482732"/>
              <a:gd name="connsiteX191-1883" fmla="*/ 1457893 w 1472342"/>
              <a:gd name="connsiteY191-1884" fmla="*/ 295497 h 1482732"/>
              <a:gd name="connsiteX192-1885" fmla="*/ 1456640 w 1472342"/>
              <a:gd name="connsiteY192-1886" fmla="*/ 298646 h 1482732"/>
              <a:gd name="connsiteX193-1887" fmla="*/ 1455353 w 1472342"/>
              <a:gd name="connsiteY193-1888" fmla="*/ 301784 h 1482732"/>
              <a:gd name="connsiteX194-1889" fmla="*/ 1454008 w 1472342"/>
              <a:gd name="connsiteY194-1890" fmla="*/ 304888 h 1482732"/>
              <a:gd name="connsiteX195-1891" fmla="*/ 1452629 w 1472342"/>
              <a:gd name="connsiteY195-1892" fmla="*/ 307980 h 1482732"/>
              <a:gd name="connsiteX196-1893" fmla="*/ 1451192 w 1472342"/>
              <a:gd name="connsiteY196-1894" fmla="*/ 311026 h 1482732"/>
              <a:gd name="connsiteX197-1895" fmla="*/ 1449709 w 1472342"/>
              <a:gd name="connsiteY197-1896" fmla="*/ 314061 h 1482732"/>
              <a:gd name="connsiteX198-1897" fmla="*/ 1448191 w 1472342"/>
              <a:gd name="connsiteY198-1898" fmla="*/ 317061 h 1482732"/>
              <a:gd name="connsiteX199-1899" fmla="*/ 1446617 w 1472342"/>
              <a:gd name="connsiteY199-1900" fmla="*/ 320049 h 1482732"/>
              <a:gd name="connsiteX200-1901" fmla="*/ 1445008 w 1472342"/>
              <a:gd name="connsiteY200-1902" fmla="*/ 322992 h 1482732"/>
              <a:gd name="connsiteX201-1903" fmla="*/ 1443353 w 1472342"/>
              <a:gd name="connsiteY201-1904" fmla="*/ 325923 h 1482732"/>
              <a:gd name="connsiteX202-1905" fmla="*/ 1441639 w 1472342"/>
              <a:gd name="connsiteY202-1906" fmla="*/ 328820 h 1482732"/>
              <a:gd name="connsiteX203-1907" fmla="*/ 1439904 w 1472342"/>
              <a:gd name="connsiteY203-1908" fmla="*/ 331683 h 1482732"/>
              <a:gd name="connsiteX204-1909" fmla="*/ 1438110 w 1472342"/>
              <a:gd name="connsiteY204-1910" fmla="*/ 334522 h 1482732"/>
              <a:gd name="connsiteX205-1911" fmla="*/ 1436283 w 1472342"/>
              <a:gd name="connsiteY205-1912" fmla="*/ 337326 h 1482732"/>
              <a:gd name="connsiteX206-1913" fmla="*/ 1434409 w 1472342"/>
              <a:gd name="connsiteY206-1914" fmla="*/ 340108 h 1482732"/>
              <a:gd name="connsiteX207-1915" fmla="*/ 1432490 w 1472342"/>
              <a:gd name="connsiteY207-1916" fmla="*/ 342855 h 1482732"/>
              <a:gd name="connsiteX208-1917" fmla="*/ 1430536 w 1472342"/>
              <a:gd name="connsiteY208-1918" fmla="*/ 345568 h 1482732"/>
              <a:gd name="connsiteX209-1919" fmla="*/ 1428535 w 1472342"/>
              <a:gd name="connsiteY209-1920" fmla="*/ 348258 h 1482732"/>
              <a:gd name="connsiteX210-1921" fmla="*/ 1426501 w 1472342"/>
              <a:gd name="connsiteY210-1922" fmla="*/ 350901 h 1482732"/>
              <a:gd name="connsiteX211-1923" fmla="*/ 1424432 w 1472342"/>
              <a:gd name="connsiteY211-1924" fmla="*/ 353523 h 1482732"/>
              <a:gd name="connsiteX212-1925" fmla="*/ 1422305 w 1472342"/>
              <a:gd name="connsiteY212-1926" fmla="*/ 356120 h 1482732"/>
              <a:gd name="connsiteX213-1927" fmla="*/ 1420156 w 1472342"/>
              <a:gd name="connsiteY213-1928" fmla="*/ 358672 h 1482732"/>
              <a:gd name="connsiteX214-1929" fmla="*/ 1417960 w 1472342"/>
              <a:gd name="connsiteY214-1930" fmla="*/ 361190 h 1482732"/>
              <a:gd name="connsiteX215-1931" fmla="*/ 1415731 w 1472342"/>
              <a:gd name="connsiteY215-1932" fmla="*/ 363683 h 1482732"/>
              <a:gd name="connsiteX216-1933" fmla="*/ 1413466 w 1472342"/>
              <a:gd name="connsiteY216-1934" fmla="*/ 366133 h 1482732"/>
              <a:gd name="connsiteX217-1935" fmla="*/ 1411156 w 1472342"/>
              <a:gd name="connsiteY217-1936" fmla="*/ 368546 h 1482732"/>
              <a:gd name="connsiteX218-1937" fmla="*/ 1408822 w 1472342"/>
              <a:gd name="connsiteY218-1938" fmla="*/ 370937 h 1482732"/>
              <a:gd name="connsiteX219-1939" fmla="*/ 1406443 w 1472342"/>
              <a:gd name="connsiteY219-1940" fmla="*/ 373282 h 1482732"/>
              <a:gd name="connsiteX220-1941" fmla="*/ 1404029 w 1472342"/>
              <a:gd name="connsiteY220-1942" fmla="*/ 375593 h 1482732"/>
              <a:gd name="connsiteX221-1943" fmla="*/ 1401580 w 1472342"/>
              <a:gd name="connsiteY221-1944" fmla="*/ 377857 h 1482732"/>
              <a:gd name="connsiteX222-1945" fmla="*/ 1399098 w 1472342"/>
              <a:gd name="connsiteY222-1946" fmla="*/ 380098 h 1482732"/>
              <a:gd name="connsiteX223-1947" fmla="*/ 1396580 w 1472342"/>
              <a:gd name="connsiteY223-1948" fmla="*/ 382294 h 1482732"/>
              <a:gd name="connsiteX224-1949" fmla="*/ 1394028 w 1472342"/>
              <a:gd name="connsiteY224-1950" fmla="*/ 384454 h 1482732"/>
              <a:gd name="connsiteX225-1951" fmla="*/ 1391442 w 1472342"/>
              <a:gd name="connsiteY225-1952" fmla="*/ 386570 h 1482732"/>
              <a:gd name="connsiteX226-1953" fmla="*/ 1388821 w 1472342"/>
              <a:gd name="connsiteY226-1954" fmla="*/ 388651 h 1482732"/>
              <a:gd name="connsiteX227-1955" fmla="*/ 1386177 w 1472342"/>
              <a:gd name="connsiteY227-1956" fmla="*/ 390696 h 1482732"/>
              <a:gd name="connsiteX228-1957" fmla="*/ 1383499 w 1472342"/>
              <a:gd name="connsiteY228-1958" fmla="*/ 392696 h 1482732"/>
              <a:gd name="connsiteX229-1959" fmla="*/ 1380787 w 1472342"/>
              <a:gd name="connsiteY229-1960" fmla="*/ 394650 h 1482732"/>
              <a:gd name="connsiteX230-1961" fmla="*/ 1378039 w 1472342"/>
              <a:gd name="connsiteY230-1962" fmla="*/ 396570 h 1482732"/>
              <a:gd name="connsiteX231-1963" fmla="*/ 1375269 w 1472342"/>
              <a:gd name="connsiteY231-1964" fmla="*/ 398455 h 1482732"/>
              <a:gd name="connsiteX232-1965" fmla="*/ 1372464 w 1472342"/>
              <a:gd name="connsiteY232-1966" fmla="*/ 400283 h 1482732"/>
              <a:gd name="connsiteX233-1967" fmla="*/ 1369625 w 1472342"/>
              <a:gd name="connsiteY233-1968" fmla="*/ 402077 h 1482732"/>
              <a:gd name="connsiteX234-1969" fmla="*/ 1366763 w 1472342"/>
              <a:gd name="connsiteY234-1970" fmla="*/ 403835 h 1482732"/>
              <a:gd name="connsiteX235-1971" fmla="*/ 1363878 w 1472342"/>
              <a:gd name="connsiteY235-1972" fmla="*/ 405536 h 1482732"/>
              <a:gd name="connsiteX236-1973" fmla="*/ 1360958 w 1472342"/>
              <a:gd name="connsiteY236-1974" fmla="*/ 407203 h 1482732"/>
              <a:gd name="connsiteX237-1975" fmla="*/ 1358004 w 1472342"/>
              <a:gd name="connsiteY237-1976" fmla="*/ 408823 h 1482732"/>
              <a:gd name="connsiteX238-1977" fmla="*/ 1355027 w 1472342"/>
              <a:gd name="connsiteY238-1978" fmla="*/ 410398 h 1482732"/>
              <a:gd name="connsiteX239-1979" fmla="*/ 1352026 w 1472342"/>
              <a:gd name="connsiteY239-1980" fmla="*/ 411927 h 1482732"/>
              <a:gd name="connsiteX240-1981" fmla="*/ 1349003 w 1472342"/>
              <a:gd name="connsiteY240-1982" fmla="*/ 413410 h 1482732"/>
              <a:gd name="connsiteX241-1983" fmla="*/ 1345946 w 1472342"/>
              <a:gd name="connsiteY241-1984" fmla="*/ 414847 h 1482732"/>
              <a:gd name="connsiteX242-1985" fmla="*/ 1342865 w 1472342"/>
              <a:gd name="connsiteY242-1986" fmla="*/ 416238 h 1482732"/>
              <a:gd name="connsiteX243-1987" fmla="*/ 1341553 w 1472342"/>
              <a:gd name="connsiteY243-1988" fmla="*/ 416806 h 1482732"/>
              <a:gd name="connsiteX244-1989" fmla="*/ 1339761 w 1472342"/>
              <a:gd name="connsiteY244-1990" fmla="*/ 417583 h 1482732"/>
              <a:gd name="connsiteX245-1991" fmla="*/ 1336635 w 1472342"/>
              <a:gd name="connsiteY245-1992" fmla="*/ 418882 h 1482732"/>
              <a:gd name="connsiteX246-1993" fmla="*/ 1333485 w 1472342"/>
              <a:gd name="connsiteY246-1994" fmla="*/ 420134 h 1482732"/>
              <a:gd name="connsiteX247-1995" fmla="*/ 1330301 w 1472342"/>
              <a:gd name="connsiteY247-1996" fmla="*/ 421342 h 1482732"/>
              <a:gd name="connsiteX248-1997" fmla="*/ 1327106 w 1472342"/>
              <a:gd name="connsiteY248-1998" fmla="*/ 422491 h 1482732"/>
              <a:gd name="connsiteX249-1999" fmla="*/ 1323888 w 1472342"/>
              <a:gd name="connsiteY249-2000" fmla="*/ 423595 h 1482732"/>
              <a:gd name="connsiteX250-2001" fmla="*/ 1320634 w 1472342"/>
              <a:gd name="connsiteY250-2002" fmla="*/ 424652 h 1482732"/>
              <a:gd name="connsiteX251-2003" fmla="*/ 1317370 w 1472342"/>
              <a:gd name="connsiteY251-2004" fmla="*/ 425652 h 1482732"/>
              <a:gd name="connsiteX252-2005" fmla="*/ 1314083 w 1472342"/>
              <a:gd name="connsiteY252-2006" fmla="*/ 426618 h 1482732"/>
              <a:gd name="connsiteX253-2007" fmla="*/ 1310772 w 1472342"/>
              <a:gd name="connsiteY253-2008" fmla="*/ 427515 h 1482732"/>
              <a:gd name="connsiteX254-2009" fmla="*/ 1307438 w 1472342"/>
              <a:gd name="connsiteY254-2010" fmla="*/ 428376 h 1482732"/>
              <a:gd name="connsiteX255-2011" fmla="*/ 1304082 w 1472342"/>
              <a:gd name="connsiteY255-2012" fmla="*/ 429169 h 1482732"/>
              <a:gd name="connsiteX256-2013" fmla="*/ 1300702 w 1472342"/>
              <a:gd name="connsiteY256-2014" fmla="*/ 429929 h 1482732"/>
              <a:gd name="connsiteX257-2015" fmla="*/ 1297311 w 1472342"/>
              <a:gd name="connsiteY257-2016" fmla="*/ 430618 h 1482732"/>
              <a:gd name="connsiteX258-2017" fmla="*/ 1293909 w 1472342"/>
              <a:gd name="connsiteY258-2018" fmla="*/ 431262 h 1482732"/>
              <a:gd name="connsiteX259-2019" fmla="*/ 1290472 w 1472342"/>
              <a:gd name="connsiteY259-2020" fmla="*/ 431859 h 1482732"/>
              <a:gd name="connsiteX260-2021" fmla="*/ 1287024 w 1472342"/>
              <a:gd name="connsiteY260-2022" fmla="*/ 432399 h 1482732"/>
              <a:gd name="connsiteX261-2023" fmla="*/ 1283552 w 1472342"/>
              <a:gd name="connsiteY261-2024" fmla="*/ 432882 h 1482732"/>
              <a:gd name="connsiteX262-2025" fmla="*/ 1280069 w 1472342"/>
              <a:gd name="connsiteY262-2026" fmla="*/ 433307 h 1482732"/>
              <a:gd name="connsiteX263-2027" fmla="*/ 1276563 w 1472342"/>
              <a:gd name="connsiteY263-2028" fmla="*/ 433676 h 1482732"/>
              <a:gd name="connsiteX264-2029" fmla="*/ 1273045 w 1472342"/>
              <a:gd name="connsiteY264-2030" fmla="*/ 433997 h 1482732"/>
              <a:gd name="connsiteX265-2031" fmla="*/ 1269505 w 1472342"/>
              <a:gd name="connsiteY265-2032" fmla="*/ 434262 h 1482732"/>
              <a:gd name="connsiteX266-2033" fmla="*/ 1265942 w 1472342"/>
              <a:gd name="connsiteY266-2034" fmla="*/ 434469 h 1482732"/>
              <a:gd name="connsiteX267-2035" fmla="*/ 1262379 w 1472342"/>
              <a:gd name="connsiteY267-2036" fmla="*/ 434618 h 1482732"/>
              <a:gd name="connsiteX268-2037" fmla="*/ 1254976 w 1472342"/>
              <a:gd name="connsiteY268-2038" fmla="*/ 434733 h 1482732"/>
              <a:gd name="connsiteX269-2039" fmla="*/ 1197057 w 1472342"/>
              <a:gd name="connsiteY269-2040" fmla="*/ 434733 h 1482732"/>
              <a:gd name="connsiteX270-2041" fmla="*/ 1037610 w 1472342"/>
              <a:gd name="connsiteY270-2042" fmla="*/ 434733 h 1482732"/>
              <a:gd name="connsiteX271-2043" fmla="*/ 1037610 w 1472342"/>
              <a:gd name="connsiteY271-2044" fmla="*/ 278749 h 1482732"/>
              <a:gd name="connsiteX272-2045" fmla="*/ 1037610 w 1472342"/>
              <a:gd name="connsiteY272-2046" fmla="*/ 217366 h 1482732"/>
              <a:gd name="connsiteX273-2047" fmla="*/ 1037632 w 1472342"/>
              <a:gd name="connsiteY273-2048" fmla="*/ 213976 h 1482732"/>
              <a:gd name="connsiteX274-2049" fmla="*/ 1037725 w 1472342"/>
              <a:gd name="connsiteY274-2050" fmla="*/ 210389 h 1482732"/>
              <a:gd name="connsiteX275-2051" fmla="*/ 1037863 w 1472342"/>
              <a:gd name="connsiteY275-2052" fmla="*/ 206815 h 1482732"/>
              <a:gd name="connsiteX276-2053" fmla="*/ 1038058 w 1472342"/>
              <a:gd name="connsiteY276-2054" fmla="*/ 203262 h 1482732"/>
              <a:gd name="connsiteX277-2055" fmla="*/ 1038311 w 1472342"/>
              <a:gd name="connsiteY277-2056" fmla="*/ 199722 h 1482732"/>
              <a:gd name="connsiteX278-2057" fmla="*/ 1038622 w 1472342"/>
              <a:gd name="connsiteY278-2058" fmla="*/ 196193 h 1482732"/>
              <a:gd name="connsiteX279-2059" fmla="*/ 1038989 w 1472342"/>
              <a:gd name="connsiteY279-2060" fmla="*/ 192699 h 1482732"/>
              <a:gd name="connsiteX280-2061" fmla="*/ 1039414 w 1472342"/>
              <a:gd name="connsiteY280-2062" fmla="*/ 189204 h 1482732"/>
              <a:gd name="connsiteX281-2063" fmla="*/ 1039886 w 1472342"/>
              <a:gd name="connsiteY281-2064" fmla="*/ 185733 h 1482732"/>
              <a:gd name="connsiteX282-2065" fmla="*/ 1040426 w 1472342"/>
              <a:gd name="connsiteY282-2066" fmla="*/ 182285 h 1482732"/>
              <a:gd name="connsiteX283-2067" fmla="*/ 1041012 w 1472342"/>
              <a:gd name="connsiteY283-2068" fmla="*/ 178848 h 1482732"/>
              <a:gd name="connsiteX284-2069" fmla="*/ 1041645 w 1472342"/>
              <a:gd name="connsiteY284-2070" fmla="*/ 175434 h 1482732"/>
              <a:gd name="connsiteX285-2071" fmla="*/ 1042334 w 1472342"/>
              <a:gd name="connsiteY285-2072" fmla="*/ 172043 h 1482732"/>
              <a:gd name="connsiteX286-2073" fmla="*/ 1043081 w 1472342"/>
              <a:gd name="connsiteY286-2074" fmla="*/ 168663 h 1482732"/>
              <a:gd name="connsiteX287-2075" fmla="*/ 1043875 w 1472342"/>
              <a:gd name="connsiteY287-2076" fmla="*/ 165319 h 1482732"/>
              <a:gd name="connsiteX288-2077" fmla="*/ 1044725 w 1472342"/>
              <a:gd name="connsiteY288-2078" fmla="*/ 161973 h 1482732"/>
              <a:gd name="connsiteX289-2079" fmla="*/ 1045622 w 1472342"/>
              <a:gd name="connsiteY289-2080" fmla="*/ 158663 h 1482732"/>
              <a:gd name="connsiteX290-2081" fmla="*/ 1046576 w 1472342"/>
              <a:gd name="connsiteY290-2082" fmla="*/ 155375 h 1482732"/>
              <a:gd name="connsiteX291-2083" fmla="*/ 1047576 w 1472342"/>
              <a:gd name="connsiteY291-2084" fmla="*/ 152100 h 1482732"/>
              <a:gd name="connsiteX292-2085" fmla="*/ 1048622 w 1472342"/>
              <a:gd name="connsiteY292-2086" fmla="*/ 148847 h 1482732"/>
              <a:gd name="connsiteX293-2087" fmla="*/ 1049725 w 1472342"/>
              <a:gd name="connsiteY293-2088" fmla="*/ 145628 h 1482732"/>
              <a:gd name="connsiteX294-2089" fmla="*/ 1050863 w 1472342"/>
              <a:gd name="connsiteY294-2090" fmla="*/ 142420 h 1482732"/>
              <a:gd name="connsiteX295-2091" fmla="*/ 1052070 w 1472342"/>
              <a:gd name="connsiteY295-2092" fmla="*/ 139248 h 1482732"/>
              <a:gd name="connsiteX296-2093" fmla="*/ 1053311 w 1472342"/>
              <a:gd name="connsiteY296-2094" fmla="*/ 136087 h 1482732"/>
              <a:gd name="connsiteX297-2095" fmla="*/ 1054599 w 1472342"/>
              <a:gd name="connsiteY297-2096" fmla="*/ 132949 h 1482732"/>
              <a:gd name="connsiteX298-2097" fmla="*/ 1055944 w 1472342"/>
              <a:gd name="connsiteY298-2098" fmla="*/ 129845 h 1482732"/>
              <a:gd name="connsiteX299-2099" fmla="*/ 1057324 w 1472342"/>
              <a:gd name="connsiteY299-2100" fmla="*/ 126765 h 1482732"/>
              <a:gd name="connsiteX300-2101" fmla="*/ 1058760 w 1472342"/>
              <a:gd name="connsiteY300-2102" fmla="*/ 123707 h 1482732"/>
              <a:gd name="connsiteX301-2103" fmla="*/ 1060243 w 1472342"/>
              <a:gd name="connsiteY301-2104" fmla="*/ 120673 h 1482732"/>
              <a:gd name="connsiteX302-2105" fmla="*/ 1061760 w 1472342"/>
              <a:gd name="connsiteY302-2106" fmla="*/ 117672 h 1482732"/>
              <a:gd name="connsiteX303-2107" fmla="*/ 1063335 w 1472342"/>
              <a:gd name="connsiteY303-2108" fmla="*/ 114695 h 1482732"/>
              <a:gd name="connsiteX304-2109" fmla="*/ 1064945 w 1472342"/>
              <a:gd name="connsiteY304-2110" fmla="*/ 111741 h 1482732"/>
              <a:gd name="connsiteX305-2111" fmla="*/ 1066611 w 1472342"/>
              <a:gd name="connsiteY305-2112" fmla="*/ 108821 h 1482732"/>
              <a:gd name="connsiteX306-2113" fmla="*/ 1068312 w 1472342"/>
              <a:gd name="connsiteY306-2114" fmla="*/ 105925 h 1482732"/>
              <a:gd name="connsiteX307-2115" fmla="*/ 1070059 w 1472342"/>
              <a:gd name="connsiteY307-2116" fmla="*/ 103062 h 1482732"/>
              <a:gd name="connsiteX308-2117" fmla="*/ 1071841 w 1472342"/>
              <a:gd name="connsiteY308-2118" fmla="*/ 100223 h 1482732"/>
              <a:gd name="connsiteX309-2119" fmla="*/ 1073669 w 1472342"/>
              <a:gd name="connsiteY309-2120" fmla="*/ 97407 h 1482732"/>
              <a:gd name="connsiteX310-2121" fmla="*/ 1075542 w 1472342"/>
              <a:gd name="connsiteY310-2122" fmla="*/ 94637 h 1482732"/>
              <a:gd name="connsiteX311-2123" fmla="*/ 1077462 w 1472342"/>
              <a:gd name="connsiteY311-2124" fmla="*/ 91890 h 1482732"/>
              <a:gd name="connsiteX312-2125" fmla="*/ 1079416 w 1472342"/>
              <a:gd name="connsiteY312-2126" fmla="*/ 89165 h 1482732"/>
              <a:gd name="connsiteX313-2127" fmla="*/ 1081416 w 1472342"/>
              <a:gd name="connsiteY313-2128" fmla="*/ 86487 h 1482732"/>
              <a:gd name="connsiteX314-2129" fmla="*/ 1083451 w 1472342"/>
              <a:gd name="connsiteY314-2130" fmla="*/ 83831 h 1482732"/>
              <a:gd name="connsiteX315-2131" fmla="*/ 1085531 w 1472342"/>
              <a:gd name="connsiteY315-2132" fmla="*/ 81211 h 1482732"/>
              <a:gd name="connsiteX316-2133" fmla="*/ 1087646 w 1472342"/>
              <a:gd name="connsiteY316-2134" fmla="*/ 78624 h 1482732"/>
              <a:gd name="connsiteX317-2135" fmla="*/ 1089796 w 1472342"/>
              <a:gd name="connsiteY317-2136" fmla="*/ 76073 h 1482732"/>
              <a:gd name="connsiteX318-2137" fmla="*/ 1091992 w 1472342"/>
              <a:gd name="connsiteY318-2138" fmla="*/ 73544 h 1482732"/>
              <a:gd name="connsiteX319-2139" fmla="*/ 1094222 w 1472342"/>
              <a:gd name="connsiteY319-2140" fmla="*/ 71061 h 1482732"/>
              <a:gd name="connsiteX320-2141" fmla="*/ 1096485 w 1472342"/>
              <a:gd name="connsiteY320-2142" fmla="*/ 68601 h 1482732"/>
              <a:gd name="connsiteX321-2143" fmla="*/ 1098796 w 1472342"/>
              <a:gd name="connsiteY321-2144" fmla="*/ 66187 h 1482732"/>
              <a:gd name="connsiteX322-2145" fmla="*/ 1101141 w 1472342"/>
              <a:gd name="connsiteY322-2146" fmla="*/ 63808 h 1482732"/>
              <a:gd name="connsiteX323-2147" fmla="*/ 1103509 w 1472342"/>
              <a:gd name="connsiteY323-2148" fmla="*/ 61463 h 1482732"/>
              <a:gd name="connsiteX324-2149" fmla="*/ 1105923 w 1472342"/>
              <a:gd name="connsiteY324-2150" fmla="*/ 59152 h 1482732"/>
              <a:gd name="connsiteX325-2151" fmla="*/ 1108371 w 1472342"/>
              <a:gd name="connsiteY325-2152" fmla="*/ 56877 h 1482732"/>
              <a:gd name="connsiteX326-2153" fmla="*/ 1110854 w 1472342"/>
              <a:gd name="connsiteY326-2154" fmla="*/ 54646 h 1482732"/>
              <a:gd name="connsiteX327-2155" fmla="*/ 1113372 w 1472342"/>
              <a:gd name="connsiteY327-2156" fmla="*/ 52451 h 1482732"/>
              <a:gd name="connsiteX328-2157" fmla="*/ 1115923 w 1472342"/>
              <a:gd name="connsiteY328-2158" fmla="*/ 50290 h 1482732"/>
              <a:gd name="connsiteX329-2159" fmla="*/ 1118510 w 1472342"/>
              <a:gd name="connsiteY329-2160" fmla="*/ 48163 h 1482732"/>
              <a:gd name="connsiteX330-2161" fmla="*/ 1121130 w 1472342"/>
              <a:gd name="connsiteY330-2162" fmla="*/ 46083 h 1482732"/>
              <a:gd name="connsiteX331-2163" fmla="*/ 1123774 w 1472342"/>
              <a:gd name="connsiteY331-2164" fmla="*/ 44049 h 1482732"/>
              <a:gd name="connsiteX332-2165" fmla="*/ 1126452 w 1472342"/>
              <a:gd name="connsiteY332-2166" fmla="*/ 42048 h 1482732"/>
              <a:gd name="connsiteX333-2167" fmla="*/ 1129166 w 1472342"/>
              <a:gd name="connsiteY333-2168" fmla="*/ 40082 h 1482732"/>
              <a:gd name="connsiteX334-2169" fmla="*/ 1131913 w 1472342"/>
              <a:gd name="connsiteY334-2170" fmla="*/ 38163 h 1482732"/>
              <a:gd name="connsiteX335-2171" fmla="*/ 1134694 w 1472342"/>
              <a:gd name="connsiteY335-2172" fmla="*/ 36289 h 1482732"/>
              <a:gd name="connsiteX336-2173" fmla="*/ 1137487 w 1472342"/>
              <a:gd name="connsiteY336-2174" fmla="*/ 34450 h 1482732"/>
              <a:gd name="connsiteX337-2175" fmla="*/ 1140327 w 1472342"/>
              <a:gd name="connsiteY337-2176" fmla="*/ 32657 h 1482732"/>
              <a:gd name="connsiteX338-2177" fmla="*/ 1143190 w 1472342"/>
              <a:gd name="connsiteY338-2178" fmla="*/ 30909 h 1482732"/>
              <a:gd name="connsiteX339-2179" fmla="*/ 1146086 w 1472342"/>
              <a:gd name="connsiteY339-2180" fmla="*/ 29197 h 1482732"/>
              <a:gd name="connsiteX340-2181" fmla="*/ 1149006 w 1472342"/>
              <a:gd name="connsiteY340-2182" fmla="*/ 27541 h 1482732"/>
              <a:gd name="connsiteX341-2183" fmla="*/ 1151948 w 1472342"/>
              <a:gd name="connsiteY341-2184" fmla="*/ 25921 h 1482732"/>
              <a:gd name="connsiteX342-2185" fmla="*/ 1154925 w 1472342"/>
              <a:gd name="connsiteY342-2186" fmla="*/ 24346 h 1482732"/>
              <a:gd name="connsiteX343-2187" fmla="*/ 1157926 w 1472342"/>
              <a:gd name="connsiteY343-2188" fmla="*/ 22818 h 1482732"/>
              <a:gd name="connsiteX344-2189" fmla="*/ 1160949 w 1472342"/>
              <a:gd name="connsiteY344-2190" fmla="*/ 21323 h 1482732"/>
              <a:gd name="connsiteX345-2191" fmla="*/ 1164006 w 1472342"/>
              <a:gd name="connsiteY345-2192" fmla="*/ 19886 h 1482732"/>
              <a:gd name="connsiteX346-2193" fmla="*/ 1167087 w 1472342"/>
              <a:gd name="connsiteY346-2194" fmla="*/ 18495 h 1482732"/>
              <a:gd name="connsiteX347-2195" fmla="*/ 1170191 w 1472342"/>
              <a:gd name="connsiteY347-2196" fmla="*/ 17151 h 1482732"/>
              <a:gd name="connsiteX348-2197" fmla="*/ 1173317 w 1472342"/>
              <a:gd name="connsiteY348-2198" fmla="*/ 15851 h 1482732"/>
              <a:gd name="connsiteX349-2199" fmla="*/ 1176467 w 1472342"/>
              <a:gd name="connsiteY349-2200" fmla="*/ 14598 h 1482732"/>
              <a:gd name="connsiteX350-2201" fmla="*/ 1179651 w 1472342"/>
              <a:gd name="connsiteY350-2202" fmla="*/ 13403 h 1482732"/>
              <a:gd name="connsiteX351-2203" fmla="*/ 1182847 w 1472342"/>
              <a:gd name="connsiteY351-2204" fmla="*/ 12242 h 1482732"/>
              <a:gd name="connsiteX352-2205" fmla="*/ 1186076 w 1472342"/>
              <a:gd name="connsiteY352-2206" fmla="*/ 11138 h 1482732"/>
              <a:gd name="connsiteX353-2207" fmla="*/ 1189318 w 1472342"/>
              <a:gd name="connsiteY353-2208" fmla="*/ 10093 h 1482732"/>
              <a:gd name="connsiteX354-2209" fmla="*/ 1192582 w 1472342"/>
              <a:gd name="connsiteY354-2210" fmla="*/ 9081 h 1482732"/>
              <a:gd name="connsiteX355-2211" fmla="*/ 1195870 w 1472342"/>
              <a:gd name="connsiteY355-2212" fmla="*/ 8127 h 1482732"/>
              <a:gd name="connsiteX356-2213" fmla="*/ 1199192 w 1472342"/>
              <a:gd name="connsiteY356-2214" fmla="*/ 7219 h 1482732"/>
              <a:gd name="connsiteX357-2215" fmla="*/ 1202514 w 1472342"/>
              <a:gd name="connsiteY357-2216" fmla="*/ 6368 h 1482732"/>
              <a:gd name="connsiteX358-2217" fmla="*/ 1205871 w 1472342"/>
              <a:gd name="connsiteY358-2218" fmla="*/ 5564 h 1482732"/>
              <a:gd name="connsiteX359-2219" fmla="*/ 1209250 w 1472342"/>
              <a:gd name="connsiteY359-2220" fmla="*/ 4817 h 1482732"/>
              <a:gd name="connsiteX360-2221" fmla="*/ 1212641 w 1472342"/>
              <a:gd name="connsiteY360-2222" fmla="*/ 4116 h 1482732"/>
              <a:gd name="connsiteX361-2223" fmla="*/ 1216055 w 1472342"/>
              <a:gd name="connsiteY361-2224" fmla="*/ 3472 h 1482732"/>
              <a:gd name="connsiteX362-2225" fmla="*/ 1219481 w 1472342"/>
              <a:gd name="connsiteY362-2226" fmla="*/ 2886 h 1482732"/>
              <a:gd name="connsiteX363-2227" fmla="*/ 1222928 w 1472342"/>
              <a:gd name="connsiteY363-2228" fmla="*/ 2345 h 1482732"/>
              <a:gd name="connsiteX364-2229" fmla="*/ 1226400 w 1472342"/>
              <a:gd name="connsiteY364-2230" fmla="*/ 1863 h 1482732"/>
              <a:gd name="connsiteX365-2231" fmla="*/ 1229883 w 1472342"/>
              <a:gd name="connsiteY365-2232" fmla="*/ 1437 h 1482732"/>
              <a:gd name="connsiteX366-2233" fmla="*/ 1233388 w 1472342"/>
              <a:gd name="connsiteY366-2234" fmla="*/ 1058 h 1482732"/>
              <a:gd name="connsiteX367-2235" fmla="*/ 1236906 w 1472342"/>
              <a:gd name="connsiteY367-2236" fmla="*/ 736 h 1482732"/>
              <a:gd name="connsiteX368-2237" fmla="*/ 1240446 w 1472342"/>
              <a:gd name="connsiteY368-2238" fmla="*/ 483 h 1482732"/>
              <a:gd name="connsiteX369-2239" fmla="*/ 1244010 w 1472342"/>
              <a:gd name="connsiteY369-2240" fmla="*/ 276 h 1482732"/>
              <a:gd name="connsiteX370-2241" fmla="*/ 1247573 w 1472342"/>
              <a:gd name="connsiteY370-2242" fmla="*/ 127 h 1482732"/>
              <a:gd name="connsiteX371-2243" fmla="*/ 1254976 w 1472342"/>
              <a:gd name="connsiteY371-2244" fmla="*/ 0 h 148273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 ang="0">
                <a:pos x="connsiteX37-75" y="connsiteY37-76"/>
              </a:cxn>
              <a:cxn ang="0">
                <a:pos x="connsiteX38-77" y="connsiteY38-78"/>
              </a:cxn>
              <a:cxn ang="0">
                <a:pos x="connsiteX39-79" y="connsiteY39-80"/>
              </a:cxn>
              <a:cxn ang="0">
                <a:pos x="connsiteX40-81" y="connsiteY40-82"/>
              </a:cxn>
              <a:cxn ang="0">
                <a:pos x="connsiteX41-83" y="connsiteY41-84"/>
              </a:cxn>
              <a:cxn ang="0">
                <a:pos x="connsiteX42-85" y="connsiteY42-86"/>
              </a:cxn>
              <a:cxn ang="0">
                <a:pos x="connsiteX43-87" y="connsiteY43-88"/>
              </a:cxn>
              <a:cxn ang="0">
                <a:pos x="connsiteX44-89" y="connsiteY44-90"/>
              </a:cxn>
              <a:cxn ang="0">
                <a:pos x="connsiteX45-91" y="connsiteY45-92"/>
              </a:cxn>
              <a:cxn ang="0">
                <a:pos x="connsiteX46-93" y="connsiteY46-94"/>
              </a:cxn>
              <a:cxn ang="0">
                <a:pos x="connsiteX47-95" y="connsiteY47-96"/>
              </a:cxn>
              <a:cxn ang="0">
                <a:pos x="connsiteX48-97" y="connsiteY48-98"/>
              </a:cxn>
              <a:cxn ang="0">
                <a:pos x="connsiteX49-99" y="connsiteY49-100"/>
              </a:cxn>
              <a:cxn ang="0">
                <a:pos x="connsiteX50-101" y="connsiteY50-102"/>
              </a:cxn>
              <a:cxn ang="0">
                <a:pos x="connsiteX51-103" y="connsiteY51-104"/>
              </a:cxn>
              <a:cxn ang="0">
                <a:pos x="connsiteX52-105" y="connsiteY52-106"/>
              </a:cxn>
              <a:cxn ang="0">
                <a:pos x="connsiteX53-107" y="connsiteY53-108"/>
              </a:cxn>
              <a:cxn ang="0">
                <a:pos x="connsiteX54-109" y="connsiteY54-110"/>
              </a:cxn>
              <a:cxn ang="0">
                <a:pos x="connsiteX55-111" y="connsiteY55-112"/>
              </a:cxn>
              <a:cxn ang="0">
                <a:pos x="connsiteX56-113" y="connsiteY56-114"/>
              </a:cxn>
              <a:cxn ang="0">
                <a:pos x="connsiteX57-115" y="connsiteY57-116"/>
              </a:cxn>
              <a:cxn ang="0">
                <a:pos x="connsiteX58-117" y="connsiteY58-118"/>
              </a:cxn>
              <a:cxn ang="0">
                <a:pos x="connsiteX59-119" y="connsiteY59-120"/>
              </a:cxn>
              <a:cxn ang="0">
                <a:pos x="connsiteX60-121" y="connsiteY60-122"/>
              </a:cxn>
              <a:cxn ang="0">
                <a:pos x="connsiteX61-123" y="connsiteY61-124"/>
              </a:cxn>
              <a:cxn ang="0">
                <a:pos x="connsiteX62-125" y="connsiteY62-126"/>
              </a:cxn>
              <a:cxn ang="0">
                <a:pos x="connsiteX63-127" y="connsiteY63-128"/>
              </a:cxn>
              <a:cxn ang="0">
                <a:pos x="connsiteX64-129" y="connsiteY64-130"/>
              </a:cxn>
              <a:cxn ang="0">
                <a:pos x="connsiteX65-131" y="connsiteY65-132"/>
              </a:cxn>
              <a:cxn ang="0">
                <a:pos x="connsiteX66-133" y="connsiteY66-134"/>
              </a:cxn>
              <a:cxn ang="0">
                <a:pos x="connsiteX67-135" y="connsiteY67-136"/>
              </a:cxn>
              <a:cxn ang="0">
                <a:pos x="connsiteX68-137" y="connsiteY68-138"/>
              </a:cxn>
              <a:cxn ang="0">
                <a:pos x="connsiteX69-139" y="connsiteY69-140"/>
              </a:cxn>
              <a:cxn ang="0">
                <a:pos x="connsiteX70-141" y="connsiteY70-142"/>
              </a:cxn>
              <a:cxn ang="0">
                <a:pos x="connsiteX71-143" y="connsiteY71-144"/>
              </a:cxn>
              <a:cxn ang="0">
                <a:pos x="connsiteX72-145" y="connsiteY72-146"/>
              </a:cxn>
              <a:cxn ang="0">
                <a:pos x="connsiteX73-147" y="connsiteY73-148"/>
              </a:cxn>
              <a:cxn ang="0">
                <a:pos x="connsiteX74-149" y="connsiteY74-150"/>
              </a:cxn>
              <a:cxn ang="0">
                <a:pos x="connsiteX75-151" y="connsiteY75-152"/>
              </a:cxn>
              <a:cxn ang="0">
                <a:pos x="connsiteX76-153" y="connsiteY76-154"/>
              </a:cxn>
              <a:cxn ang="0">
                <a:pos x="connsiteX77-155" y="connsiteY77-156"/>
              </a:cxn>
              <a:cxn ang="0">
                <a:pos x="connsiteX78-157" y="connsiteY78-158"/>
              </a:cxn>
              <a:cxn ang="0">
                <a:pos x="connsiteX79-159" y="connsiteY79-160"/>
              </a:cxn>
              <a:cxn ang="0">
                <a:pos x="connsiteX80-161" y="connsiteY80-162"/>
              </a:cxn>
              <a:cxn ang="0">
                <a:pos x="connsiteX81-163" y="connsiteY81-164"/>
              </a:cxn>
              <a:cxn ang="0">
                <a:pos x="connsiteX82-165" y="connsiteY82-166"/>
              </a:cxn>
              <a:cxn ang="0">
                <a:pos x="connsiteX83-167" y="connsiteY83-168"/>
              </a:cxn>
              <a:cxn ang="0">
                <a:pos x="connsiteX84-169" y="connsiteY84-170"/>
              </a:cxn>
              <a:cxn ang="0">
                <a:pos x="connsiteX85-171" y="connsiteY85-172"/>
              </a:cxn>
              <a:cxn ang="0">
                <a:pos x="connsiteX86-173" y="connsiteY86-174"/>
              </a:cxn>
              <a:cxn ang="0">
                <a:pos x="connsiteX87-175" y="connsiteY87-176"/>
              </a:cxn>
              <a:cxn ang="0">
                <a:pos x="connsiteX88-177" y="connsiteY88-178"/>
              </a:cxn>
              <a:cxn ang="0">
                <a:pos x="connsiteX89-179" y="connsiteY89-180"/>
              </a:cxn>
              <a:cxn ang="0">
                <a:pos x="connsiteX90-181" y="connsiteY90-182"/>
              </a:cxn>
              <a:cxn ang="0">
                <a:pos x="connsiteX91-183" y="connsiteY91-184"/>
              </a:cxn>
              <a:cxn ang="0">
                <a:pos x="connsiteX92-185" y="connsiteY92-186"/>
              </a:cxn>
              <a:cxn ang="0">
                <a:pos x="connsiteX93-187" y="connsiteY93-188"/>
              </a:cxn>
              <a:cxn ang="0">
                <a:pos x="connsiteX94-189" y="connsiteY94-190"/>
              </a:cxn>
              <a:cxn ang="0">
                <a:pos x="connsiteX95-191" y="connsiteY95-192"/>
              </a:cxn>
              <a:cxn ang="0">
                <a:pos x="connsiteX96-193" y="connsiteY96-194"/>
              </a:cxn>
              <a:cxn ang="0">
                <a:pos x="connsiteX97-195" y="connsiteY97-196"/>
              </a:cxn>
              <a:cxn ang="0">
                <a:pos x="connsiteX98-197" y="connsiteY98-198"/>
              </a:cxn>
              <a:cxn ang="0">
                <a:pos x="connsiteX99-199" y="connsiteY99-200"/>
              </a:cxn>
              <a:cxn ang="0">
                <a:pos x="connsiteX100-201" y="connsiteY100-202"/>
              </a:cxn>
              <a:cxn ang="0">
                <a:pos x="connsiteX101-203" y="connsiteY101-204"/>
              </a:cxn>
              <a:cxn ang="0">
                <a:pos x="connsiteX102-205" y="connsiteY102-206"/>
              </a:cxn>
              <a:cxn ang="0">
                <a:pos x="connsiteX103-207" y="connsiteY103-208"/>
              </a:cxn>
              <a:cxn ang="0">
                <a:pos x="connsiteX104-209" y="connsiteY104-210"/>
              </a:cxn>
              <a:cxn ang="0">
                <a:pos x="connsiteX105-211" y="connsiteY105-212"/>
              </a:cxn>
              <a:cxn ang="0">
                <a:pos x="connsiteX106-213" y="connsiteY106-214"/>
              </a:cxn>
              <a:cxn ang="0">
                <a:pos x="connsiteX107-215" y="connsiteY107-216"/>
              </a:cxn>
              <a:cxn ang="0">
                <a:pos x="connsiteX108-217" y="connsiteY108-218"/>
              </a:cxn>
              <a:cxn ang="0">
                <a:pos x="connsiteX109-219" y="connsiteY109-220"/>
              </a:cxn>
              <a:cxn ang="0">
                <a:pos x="connsiteX110-221" y="connsiteY110-222"/>
              </a:cxn>
              <a:cxn ang="0">
                <a:pos x="connsiteX111-223" y="connsiteY111-224"/>
              </a:cxn>
              <a:cxn ang="0">
                <a:pos x="connsiteX112-225" y="connsiteY112-226"/>
              </a:cxn>
              <a:cxn ang="0">
                <a:pos x="connsiteX113-227" y="connsiteY113-228"/>
              </a:cxn>
              <a:cxn ang="0">
                <a:pos x="connsiteX114-229" y="connsiteY114-230"/>
              </a:cxn>
              <a:cxn ang="0">
                <a:pos x="connsiteX115-231" y="connsiteY115-232"/>
              </a:cxn>
              <a:cxn ang="0">
                <a:pos x="connsiteX116-233" y="connsiteY116-234"/>
              </a:cxn>
              <a:cxn ang="0">
                <a:pos x="connsiteX117-235" y="connsiteY117-236"/>
              </a:cxn>
              <a:cxn ang="0">
                <a:pos x="connsiteX118-237" y="connsiteY118-238"/>
              </a:cxn>
              <a:cxn ang="0">
                <a:pos x="connsiteX119-239" y="connsiteY119-240"/>
              </a:cxn>
              <a:cxn ang="0">
                <a:pos x="connsiteX120-241" y="connsiteY120-242"/>
              </a:cxn>
              <a:cxn ang="0">
                <a:pos x="connsiteX121-243" y="connsiteY121-244"/>
              </a:cxn>
              <a:cxn ang="0">
                <a:pos x="connsiteX122-245" y="connsiteY122-246"/>
              </a:cxn>
              <a:cxn ang="0">
                <a:pos x="connsiteX123-247" y="connsiteY123-248"/>
              </a:cxn>
              <a:cxn ang="0">
                <a:pos x="connsiteX124-249" y="connsiteY124-250"/>
              </a:cxn>
              <a:cxn ang="0">
                <a:pos x="connsiteX125-251" y="connsiteY125-252"/>
              </a:cxn>
              <a:cxn ang="0">
                <a:pos x="connsiteX126-253" y="connsiteY126-254"/>
              </a:cxn>
              <a:cxn ang="0">
                <a:pos x="connsiteX127-255" y="connsiteY127-256"/>
              </a:cxn>
              <a:cxn ang="0">
                <a:pos x="connsiteX128-257" y="connsiteY128-258"/>
              </a:cxn>
              <a:cxn ang="0">
                <a:pos x="connsiteX129-259" y="connsiteY129-260"/>
              </a:cxn>
              <a:cxn ang="0">
                <a:pos x="connsiteX130-261" y="connsiteY130-262"/>
              </a:cxn>
              <a:cxn ang="0">
                <a:pos x="connsiteX131-263" y="connsiteY131-264"/>
              </a:cxn>
              <a:cxn ang="0">
                <a:pos x="connsiteX132-265" y="connsiteY132-266"/>
              </a:cxn>
              <a:cxn ang="0">
                <a:pos x="connsiteX133-267" y="connsiteY133-268"/>
              </a:cxn>
              <a:cxn ang="0">
                <a:pos x="connsiteX134-269" y="connsiteY134-270"/>
              </a:cxn>
              <a:cxn ang="0">
                <a:pos x="connsiteX135-271" y="connsiteY135-272"/>
              </a:cxn>
              <a:cxn ang="0">
                <a:pos x="connsiteX136-273" y="connsiteY136-274"/>
              </a:cxn>
              <a:cxn ang="0">
                <a:pos x="connsiteX137-275" y="connsiteY137-276"/>
              </a:cxn>
              <a:cxn ang="0">
                <a:pos x="connsiteX138-277" y="connsiteY138-278"/>
              </a:cxn>
              <a:cxn ang="0">
                <a:pos x="connsiteX139-279" y="connsiteY139-280"/>
              </a:cxn>
              <a:cxn ang="0">
                <a:pos x="connsiteX140-281" y="connsiteY140-282"/>
              </a:cxn>
              <a:cxn ang="0">
                <a:pos x="connsiteX141-283" y="connsiteY141-284"/>
              </a:cxn>
              <a:cxn ang="0">
                <a:pos x="connsiteX142-285" y="connsiteY142-286"/>
              </a:cxn>
              <a:cxn ang="0">
                <a:pos x="connsiteX143-287" y="connsiteY143-288"/>
              </a:cxn>
              <a:cxn ang="0">
                <a:pos x="connsiteX144-289" y="connsiteY144-290"/>
              </a:cxn>
              <a:cxn ang="0">
                <a:pos x="connsiteX145-291" y="connsiteY145-292"/>
              </a:cxn>
              <a:cxn ang="0">
                <a:pos x="connsiteX146-293" y="connsiteY146-294"/>
              </a:cxn>
              <a:cxn ang="0">
                <a:pos x="connsiteX147-295" y="connsiteY147-296"/>
              </a:cxn>
              <a:cxn ang="0">
                <a:pos x="connsiteX148-297" y="connsiteY148-298"/>
              </a:cxn>
              <a:cxn ang="0">
                <a:pos x="connsiteX149-299" y="connsiteY149-300"/>
              </a:cxn>
              <a:cxn ang="0">
                <a:pos x="connsiteX150-301" y="connsiteY150-302"/>
              </a:cxn>
              <a:cxn ang="0">
                <a:pos x="connsiteX151-303" y="connsiteY151-304"/>
              </a:cxn>
              <a:cxn ang="0">
                <a:pos x="connsiteX152-305" y="connsiteY152-306"/>
              </a:cxn>
              <a:cxn ang="0">
                <a:pos x="connsiteX153-307" y="connsiteY153-308"/>
              </a:cxn>
              <a:cxn ang="0">
                <a:pos x="connsiteX154-309" y="connsiteY154-310"/>
              </a:cxn>
              <a:cxn ang="0">
                <a:pos x="connsiteX155-311" y="connsiteY155-312"/>
              </a:cxn>
              <a:cxn ang="0">
                <a:pos x="connsiteX156-313" y="connsiteY156-314"/>
              </a:cxn>
              <a:cxn ang="0">
                <a:pos x="connsiteX157-315" y="connsiteY157-316"/>
              </a:cxn>
              <a:cxn ang="0">
                <a:pos x="connsiteX158-317" y="connsiteY158-318"/>
              </a:cxn>
              <a:cxn ang="0">
                <a:pos x="connsiteX159-319" y="connsiteY159-320"/>
              </a:cxn>
              <a:cxn ang="0">
                <a:pos x="connsiteX160-321" y="connsiteY160-322"/>
              </a:cxn>
              <a:cxn ang="0">
                <a:pos x="connsiteX161-323" y="connsiteY161-324"/>
              </a:cxn>
              <a:cxn ang="0">
                <a:pos x="connsiteX162-325" y="connsiteY162-326"/>
              </a:cxn>
              <a:cxn ang="0">
                <a:pos x="connsiteX163-327" y="connsiteY163-328"/>
              </a:cxn>
              <a:cxn ang="0">
                <a:pos x="connsiteX164-329" y="connsiteY164-330"/>
              </a:cxn>
              <a:cxn ang="0">
                <a:pos x="connsiteX165-331" y="connsiteY165-332"/>
              </a:cxn>
              <a:cxn ang="0">
                <a:pos x="connsiteX166-333" y="connsiteY166-334"/>
              </a:cxn>
              <a:cxn ang="0">
                <a:pos x="connsiteX167-335" y="connsiteY167-336"/>
              </a:cxn>
              <a:cxn ang="0">
                <a:pos x="connsiteX168-337" y="connsiteY168-338"/>
              </a:cxn>
              <a:cxn ang="0">
                <a:pos x="connsiteX169-339" y="connsiteY169-340"/>
              </a:cxn>
              <a:cxn ang="0">
                <a:pos x="connsiteX170-341" y="connsiteY170-342"/>
              </a:cxn>
              <a:cxn ang="0">
                <a:pos x="connsiteX171-343" y="connsiteY171-344"/>
              </a:cxn>
              <a:cxn ang="0">
                <a:pos x="connsiteX172-345" y="connsiteY172-346"/>
              </a:cxn>
              <a:cxn ang="0">
                <a:pos x="connsiteX173-347" y="connsiteY173-348"/>
              </a:cxn>
              <a:cxn ang="0">
                <a:pos x="connsiteX174-349" y="connsiteY174-350"/>
              </a:cxn>
              <a:cxn ang="0">
                <a:pos x="connsiteX175-351" y="connsiteY175-352"/>
              </a:cxn>
              <a:cxn ang="0">
                <a:pos x="connsiteX176-353" y="connsiteY176-354"/>
              </a:cxn>
              <a:cxn ang="0">
                <a:pos x="connsiteX177-355" y="connsiteY177-356"/>
              </a:cxn>
              <a:cxn ang="0">
                <a:pos x="connsiteX178-357" y="connsiteY178-358"/>
              </a:cxn>
              <a:cxn ang="0">
                <a:pos x="connsiteX179-359" y="connsiteY179-360"/>
              </a:cxn>
              <a:cxn ang="0">
                <a:pos x="connsiteX180-361" y="connsiteY180-362"/>
              </a:cxn>
              <a:cxn ang="0">
                <a:pos x="connsiteX181-363" y="connsiteY181-364"/>
              </a:cxn>
              <a:cxn ang="0">
                <a:pos x="connsiteX182-365" y="connsiteY182-366"/>
              </a:cxn>
              <a:cxn ang="0">
                <a:pos x="connsiteX183-367" y="connsiteY183-368"/>
              </a:cxn>
              <a:cxn ang="0">
                <a:pos x="connsiteX184-369" y="connsiteY184-370"/>
              </a:cxn>
              <a:cxn ang="0">
                <a:pos x="connsiteX185-371" y="connsiteY185-372"/>
              </a:cxn>
              <a:cxn ang="0">
                <a:pos x="connsiteX186-373" y="connsiteY186-374"/>
              </a:cxn>
              <a:cxn ang="0">
                <a:pos x="connsiteX187-375" y="connsiteY187-376"/>
              </a:cxn>
              <a:cxn ang="0">
                <a:pos x="connsiteX188-377" y="connsiteY188-378"/>
              </a:cxn>
              <a:cxn ang="0">
                <a:pos x="connsiteX189-379" y="connsiteY189-380"/>
              </a:cxn>
              <a:cxn ang="0">
                <a:pos x="connsiteX190-381" y="connsiteY190-382"/>
              </a:cxn>
              <a:cxn ang="0">
                <a:pos x="connsiteX191-383" y="connsiteY191-384"/>
              </a:cxn>
              <a:cxn ang="0">
                <a:pos x="connsiteX192-385" y="connsiteY192-386"/>
              </a:cxn>
              <a:cxn ang="0">
                <a:pos x="connsiteX193-387" y="connsiteY193-388"/>
              </a:cxn>
              <a:cxn ang="0">
                <a:pos x="connsiteX194-389" y="connsiteY194-390"/>
              </a:cxn>
              <a:cxn ang="0">
                <a:pos x="connsiteX195-391" y="connsiteY195-392"/>
              </a:cxn>
              <a:cxn ang="0">
                <a:pos x="connsiteX196-393" y="connsiteY196-394"/>
              </a:cxn>
              <a:cxn ang="0">
                <a:pos x="connsiteX197-395" y="connsiteY197-396"/>
              </a:cxn>
              <a:cxn ang="0">
                <a:pos x="connsiteX198-397" y="connsiteY198-398"/>
              </a:cxn>
              <a:cxn ang="0">
                <a:pos x="connsiteX199-399" y="connsiteY199-400"/>
              </a:cxn>
              <a:cxn ang="0">
                <a:pos x="connsiteX200-401" y="connsiteY200-402"/>
              </a:cxn>
              <a:cxn ang="0">
                <a:pos x="connsiteX201-403" y="connsiteY201-404"/>
              </a:cxn>
              <a:cxn ang="0">
                <a:pos x="connsiteX202-405" y="connsiteY202-406"/>
              </a:cxn>
              <a:cxn ang="0">
                <a:pos x="connsiteX203-407" y="connsiteY203-408"/>
              </a:cxn>
              <a:cxn ang="0">
                <a:pos x="connsiteX204-409" y="connsiteY204-410"/>
              </a:cxn>
              <a:cxn ang="0">
                <a:pos x="connsiteX205-411" y="connsiteY205-412"/>
              </a:cxn>
              <a:cxn ang="0">
                <a:pos x="connsiteX206-413" y="connsiteY206-414"/>
              </a:cxn>
              <a:cxn ang="0">
                <a:pos x="connsiteX207-415" y="connsiteY207-416"/>
              </a:cxn>
              <a:cxn ang="0">
                <a:pos x="connsiteX208-417" y="connsiteY208-418"/>
              </a:cxn>
              <a:cxn ang="0">
                <a:pos x="connsiteX209-419" y="connsiteY209-420"/>
              </a:cxn>
              <a:cxn ang="0">
                <a:pos x="connsiteX210-421" y="connsiteY210-422"/>
              </a:cxn>
              <a:cxn ang="0">
                <a:pos x="connsiteX211-423" y="connsiteY211-424"/>
              </a:cxn>
              <a:cxn ang="0">
                <a:pos x="connsiteX212-425" y="connsiteY212-426"/>
              </a:cxn>
              <a:cxn ang="0">
                <a:pos x="connsiteX213-427" y="connsiteY213-428"/>
              </a:cxn>
              <a:cxn ang="0">
                <a:pos x="connsiteX214-429" y="connsiteY214-430"/>
              </a:cxn>
              <a:cxn ang="0">
                <a:pos x="connsiteX215-431" y="connsiteY215-432"/>
              </a:cxn>
              <a:cxn ang="0">
                <a:pos x="connsiteX216-433" y="connsiteY216-434"/>
              </a:cxn>
              <a:cxn ang="0">
                <a:pos x="connsiteX217-435" y="connsiteY217-436"/>
              </a:cxn>
              <a:cxn ang="0">
                <a:pos x="connsiteX218-437" y="connsiteY218-438"/>
              </a:cxn>
              <a:cxn ang="0">
                <a:pos x="connsiteX219-439" y="connsiteY219-440"/>
              </a:cxn>
              <a:cxn ang="0">
                <a:pos x="connsiteX220-441" y="connsiteY220-442"/>
              </a:cxn>
              <a:cxn ang="0">
                <a:pos x="connsiteX221-443" y="connsiteY221-444"/>
              </a:cxn>
              <a:cxn ang="0">
                <a:pos x="connsiteX222-445" y="connsiteY222-446"/>
              </a:cxn>
              <a:cxn ang="0">
                <a:pos x="connsiteX223-447" y="connsiteY223-448"/>
              </a:cxn>
              <a:cxn ang="0">
                <a:pos x="connsiteX224-449" y="connsiteY224-450"/>
              </a:cxn>
              <a:cxn ang="0">
                <a:pos x="connsiteX225-451" y="connsiteY225-452"/>
              </a:cxn>
              <a:cxn ang="0">
                <a:pos x="connsiteX226-453" y="connsiteY226-454"/>
              </a:cxn>
              <a:cxn ang="0">
                <a:pos x="connsiteX227-455" y="connsiteY227-456"/>
              </a:cxn>
              <a:cxn ang="0">
                <a:pos x="connsiteX228-457" y="connsiteY228-458"/>
              </a:cxn>
              <a:cxn ang="0">
                <a:pos x="connsiteX229-459" y="connsiteY229-460"/>
              </a:cxn>
              <a:cxn ang="0">
                <a:pos x="connsiteX230-461" y="connsiteY230-462"/>
              </a:cxn>
              <a:cxn ang="0">
                <a:pos x="connsiteX231-463" y="connsiteY231-464"/>
              </a:cxn>
              <a:cxn ang="0">
                <a:pos x="connsiteX232-465" y="connsiteY232-466"/>
              </a:cxn>
              <a:cxn ang="0">
                <a:pos x="connsiteX233-467" y="connsiteY233-468"/>
              </a:cxn>
              <a:cxn ang="0">
                <a:pos x="connsiteX234-469" y="connsiteY234-470"/>
              </a:cxn>
              <a:cxn ang="0">
                <a:pos x="connsiteX235-471" y="connsiteY235-472"/>
              </a:cxn>
              <a:cxn ang="0">
                <a:pos x="connsiteX236-473" y="connsiteY236-474"/>
              </a:cxn>
              <a:cxn ang="0">
                <a:pos x="connsiteX237-475" y="connsiteY237-476"/>
              </a:cxn>
              <a:cxn ang="0">
                <a:pos x="connsiteX238-477" y="connsiteY238-478"/>
              </a:cxn>
              <a:cxn ang="0">
                <a:pos x="connsiteX239-479" y="connsiteY239-480"/>
              </a:cxn>
              <a:cxn ang="0">
                <a:pos x="connsiteX240-481" y="connsiteY240-482"/>
              </a:cxn>
              <a:cxn ang="0">
                <a:pos x="connsiteX241-483" y="connsiteY241-484"/>
              </a:cxn>
              <a:cxn ang="0">
                <a:pos x="connsiteX242-485" y="connsiteY242-486"/>
              </a:cxn>
              <a:cxn ang="0">
                <a:pos x="connsiteX243-487" y="connsiteY243-488"/>
              </a:cxn>
              <a:cxn ang="0">
                <a:pos x="connsiteX244-489" y="connsiteY244-490"/>
              </a:cxn>
              <a:cxn ang="0">
                <a:pos x="connsiteX245-491" y="connsiteY245-492"/>
              </a:cxn>
              <a:cxn ang="0">
                <a:pos x="connsiteX246-493" y="connsiteY246-494"/>
              </a:cxn>
              <a:cxn ang="0">
                <a:pos x="connsiteX247-495" y="connsiteY247-496"/>
              </a:cxn>
              <a:cxn ang="0">
                <a:pos x="connsiteX248-497" y="connsiteY248-498"/>
              </a:cxn>
              <a:cxn ang="0">
                <a:pos x="connsiteX249-499" y="connsiteY249-500"/>
              </a:cxn>
              <a:cxn ang="0">
                <a:pos x="connsiteX250-501" y="connsiteY250-502"/>
              </a:cxn>
              <a:cxn ang="0">
                <a:pos x="connsiteX251-503" y="connsiteY251-504"/>
              </a:cxn>
              <a:cxn ang="0">
                <a:pos x="connsiteX252-505" y="connsiteY252-506"/>
              </a:cxn>
              <a:cxn ang="0">
                <a:pos x="connsiteX253-507" y="connsiteY253-508"/>
              </a:cxn>
              <a:cxn ang="0">
                <a:pos x="connsiteX254-509" y="connsiteY254-510"/>
              </a:cxn>
              <a:cxn ang="0">
                <a:pos x="connsiteX255-511" y="connsiteY255-512"/>
              </a:cxn>
              <a:cxn ang="0">
                <a:pos x="connsiteX256-513" y="connsiteY256-514"/>
              </a:cxn>
              <a:cxn ang="0">
                <a:pos x="connsiteX257-515" y="connsiteY257-516"/>
              </a:cxn>
              <a:cxn ang="0">
                <a:pos x="connsiteX258-517" y="connsiteY258-518"/>
              </a:cxn>
              <a:cxn ang="0">
                <a:pos x="connsiteX259-519" y="connsiteY259-520"/>
              </a:cxn>
              <a:cxn ang="0">
                <a:pos x="connsiteX260-521" y="connsiteY260-522"/>
              </a:cxn>
              <a:cxn ang="0">
                <a:pos x="connsiteX261-523" y="connsiteY261-524"/>
              </a:cxn>
              <a:cxn ang="0">
                <a:pos x="connsiteX262-525" y="connsiteY262-526"/>
              </a:cxn>
              <a:cxn ang="0">
                <a:pos x="connsiteX263-527" y="connsiteY263-528"/>
              </a:cxn>
              <a:cxn ang="0">
                <a:pos x="connsiteX264-529" y="connsiteY264-530"/>
              </a:cxn>
              <a:cxn ang="0">
                <a:pos x="connsiteX265-531" y="connsiteY265-532"/>
              </a:cxn>
              <a:cxn ang="0">
                <a:pos x="connsiteX266-533" y="connsiteY266-534"/>
              </a:cxn>
              <a:cxn ang="0">
                <a:pos x="connsiteX267-535" y="connsiteY267-536"/>
              </a:cxn>
              <a:cxn ang="0">
                <a:pos x="connsiteX268-537" y="connsiteY268-538"/>
              </a:cxn>
              <a:cxn ang="0">
                <a:pos x="connsiteX269-539" y="connsiteY269-540"/>
              </a:cxn>
              <a:cxn ang="0">
                <a:pos x="connsiteX270-541" y="connsiteY270-542"/>
              </a:cxn>
              <a:cxn ang="0">
                <a:pos x="connsiteX271-543" y="connsiteY271-544"/>
              </a:cxn>
              <a:cxn ang="0">
                <a:pos x="connsiteX272-545" y="connsiteY272-546"/>
              </a:cxn>
              <a:cxn ang="0">
                <a:pos x="connsiteX273-547" y="connsiteY273-548"/>
              </a:cxn>
              <a:cxn ang="0">
                <a:pos x="connsiteX274-549" y="connsiteY274-550"/>
              </a:cxn>
              <a:cxn ang="0">
                <a:pos x="connsiteX275-551" y="connsiteY275-552"/>
              </a:cxn>
              <a:cxn ang="0">
                <a:pos x="connsiteX276-553" y="connsiteY276-554"/>
              </a:cxn>
              <a:cxn ang="0">
                <a:pos x="connsiteX277-555" y="connsiteY277-556"/>
              </a:cxn>
              <a:cxn ang="0">
                <a:pos x="connsiteX278-557" y="connsiteY278-558"/>
              </a:cxn>
              <a:cxn ang="0">
                <a:pos x="connsiteX279-559" y="connsiteY279-560"/>
              </a:cxn>
              <a:cxn ang="0">
                <a:pos x="connsiteX280-561" y="connsiteY280-562"/>
              </a:cxn>
              <a:cxn ang="0">
                <a:pos x="connsiteX281-563" y="connsiteY281-564"/>
              </a:cxn>
              <a:cxn ang="0">
                <a:pos x="connsiteX282-565" y="connsiteY282-566"/>
              </a:cxn>
              <a:cxn ang="0">
                <a:pos x="connsiteX283-567" y="connsiteY283-568"/>
              </a:cxn>
              <a:cxn ang="0">
                <a:pos x="connsiteX284-569" y="connsiteY284-570"/>
              </a:cxn>
              <a:cxn ang="0">
                <a:pos x="connsiteX285-571" y="connsiteY285-572"/>
              </a:cxn>
              <a:cxn ang="0">
                <a:pos x="connsiteX286-573" y="connsiteY286-574"/>
              </a:cxn>
              <a:cxn ang="0">
                <a:pos x="connsiteX287-575" y="connsiteY287-576"/>
              </a:cxn>
              <a:cxn ang="0">
                <a:pos x="connsiteX288-577" y="connsiteY288-578"/>
              </a:cxn>
              <a:cxn ang="0">
                <a:pos x="connsiteX289-579" y="connsiteY289-580"/>
              </a:cxn>
              <a:cxn ang="0">
                <a:pos x="connsiteX290-581" y="connsiteY290-582"/>
              </a:cxn>
              <a:cxn ang="0">
                <a:pos x="connsiteX291-583" y="connsiteY291-584"/>
              </a:cxn>
              <a:cxn ang="0">
                <a:pos x="connsiteX292-585" y="connsiteY292-586"/>
              </a:cxn>
              <a:cxn ang="0">
                <a:pos x="connsiteX293-587" y="connsiteY293-588"/>
              </a:cxn>
              <a:cxn ang="0">
                <a:pos x="connsiteX294-589" y="connsiteY294-590"/>
              </a:cxn>
              <a:cxn ang="0">
                <a:pos x="connsiteX295-591" y="connsiteY295-592"/>
              </a:cxn>
              <a:cxn ang="0">
                <a:pos x="connsiteX296-593" y="connsiteY296-594"/>
              </a:cxn>
              <a:cxn ang="0">
                <a:pos x="connsiteX297-595" y="connsiteY297-596"/>
              </a:cxn>
              <a:cxn ang="0">
                <a:pos x="connsiteX298-597" y="connsiteY298-598"/>
              </a:cxn>
              <a:cxn ang="0">
                <a:pos x="connsiteX299-599" y="connsiteY299-600"/>
              </a:cxn>
              <a:cxn ang="0">
                <a:pos x="connsiteX300-601" y="connsiteY300-602"/>
              </a:cxn>
              <a:cxn ang="0">
                <a:pos x="connsiteX301-603" y="connsiteY301-604"/>
              </a:cxn>
              <a:cxn ang="0">
                <a:pos x="connsiteX302-605" y="connsiteY302-606"/>
              </a:cxn>
              <a:cxn ang="0">
                <a:pos x="connsiteX303-607" y="connsiteY303-608"/>
              </a:cxn>
              <a:cxn ang="0">
                <a:pos x="connsiteX304-609" y="connsiteY304-610"/>
              </a:cxn>
              <a:cxn ang="0">
                <a:pos x="connsiteX305-611" y="connsiteY305-612"/>
              </a:cxn>
              <a:cxn ang="0">
                <a:pos x="connsiteX306-613" y="connsiteY306-614"/>
              </a:cxn>
              <a:cxn ang="0">
                <a:pos x="connsiteX307-615" y="connsiteY307-616"/>
              </a:cxn>
              <a:cxn ang="0">
                <a:pos x="connsiteX308-617" y="connsiteY308-618"/>
              </a:cxn>
              <a:cxn ang="0">
                <a:pos x="connsiteX309-619" y="connsiteY309-620"/>
              </a:cxn>
              <a:cxn ang="0">
                <a:pos x="connsiteX310-621" y="connsiteY310-622"/>
              </a:cxn>
              <a:cxn ang="0">
                <a:pos x="connsiteX311-623" y="connsiteY311-624"/>
              </a:cxn>
              <a:cxn ang="0">
                <a:pos x="connsiteX312-625" y="connsiteY312-626"/>
              </a:cxn>
              <a:cxn ang="0">
                <a:pos x="connsiteX313-627" y="connsiteY313-628"/>
              </a:cxn>
              <a:cxn ang="0">
                <a:pos x="connsiteX314-629" y="connsiteY314-630"/>
              </a:cxn>
              <a:cxn ang="0">
                <a:pos x="connsiteX315-631" y="connsiteY315-632"/>
              </a:cxn>
              <a:cxn ang="0">
                <a:pos x="connsiteX316-633" y="connsiteY316-634"/>
              </a:cxn>
              <a:cxn ang="0">
                <a:pos x="connsiteX317-635" y="connsiteY317-636"/>
              </a:cxn>
              <a:cxn ang="0">
                <a:pos x="connsiteX318-637" y="connsiteY318-638"/>
              </a:cxn>
              <a:cxn ang="0">
                <a:pos x="connsiteX319-639" y="connsiteY319-640"/>
              </a:cxn>
              <a:cxn ang="0">
                <a:pos x="connsiteX320-641" y="connsiteY320-642"/>
              </a:cxn>
              <a:cxn ang="0">
                <a:pos x="connsiteX321-643" y="connsiteY321-644"/>
              </a:cxn>
              <a:cxn ang="0">
                <a:pos x="connsiteX322-645" y="connsiteY322-646"/>
              </a:cxn>
              <a:cxn ang="0">
                <a:pos x="connsiteX323-647" y="connsiteY323-648"/>
              </a:cxn>
              <a:cxn ang="0">
                <a:pos x="connsiteX324-649" y="connsiteY324-650"/>
              </a:cxn>
              <a:cxn ang="0">
                <a:pos x="connsiteX325-651" y="connsiteY325-652"/>
              </a:cxn>
              <a:cxn ang="0">
                <a:pos x="connsiteX326-653" y="connsiteY326-654"/>
              </a:cxn>
              <a:cxn ang="0">
                <a:pos x="connsiteX327-655" y="connsiteY327-656"/>
              </a:cxn>
              <a:cxn ang="0">
                <a:pos x="connsiteX328-657" y="connsiteY328-658"/>
              </a:cxn>
              <a:cxn ang="0">
                <a:pos x="connsiteX329-659" y="connsiteY329-660"/>
              </a:cxn>
              <a:cxn ang="0">
                <a:pos x="connsiteX330-661" y="connsiteY330-662"/>
              </a:cxn>
              <a:cxn ang="0">
                <a:pos x="connsiteX331-663" y="connsiteY331-664"/>
              </a:cxn>
              <a:cxn ang="0">
                <a:pos x="connsiteX332-665" y="connsiteY332-666"/>
              </a:cxn>
              <a:cxn ang="0">
                <a:pos x="connsiteX333-667" y="connsiteY333-668"/>
              </a:cxn>
              <a:cxn ang="0">
                <a:pos x="connsiteX334-669" y="connsiteY334-670"/>
              </a:cxn>
              <a:cxn ang="0">
                <a:pos x="connsiteX335-671" y="connsiteY335-672"/>
              </a:cxn>
              <a:cxn ang="0">
                <a:pos x="connsiteX336-673" y="connsiteY336-674"/>
              </a:cxn>
              <a:cxn ang="0">
                <a:pos x="connsiteX337-675" y="connsiteY337-676"/>
              </a:cxn>
              <a:cxn ang="0">
                <a:pos x="connsiteX338-677" y="connsiteY338-678"/>
              </a:cxn>
              <a:cxn ang="0">
                <a:pos x="connsiteX339-679" y="connsiteY339-680"/>
              </a:cxn>
              <a:cxn ang="0">
                <a:pos x="connsiteX340-681" y="connsiteY340-682"/>
              </a:cxn>
              <a:cxn ang="0">
                <a:pos x="connsiteX341-683" y="connsiteY341-684"/>
              </a:cxn>
              <a:cxn ang="0">
                <a:pos x="connsiteX342-685" y="connsiteY342-686"/>
              </a:cxn>
              <a:cxn ang="0">
                <a:pos x="connsiteX343-687" y="connsiteY343-688"/>
              </a:cxn>
              <a:cxn ang="0">
                <a:pos x="connsiteX344-689" y="connsiteY344-690"/>
              </a:cxn>
              <a:cxn ang="0">
                <a:pos x="connsiteX345-691" y="connsiteY345-692"/>
              </a:cxn>
              <a:cxn ang="0">
                <a:pos x="connsiteX346-693" y="connsiteY346-694"/>
              </a:cxn>
              <a:cxn ang="0">
                <a:pos x="connsiteX347-695" y="connsiteY347-696"/>
              </a:cxn>
              <a:cxn ang="0">
                <a:pos x="connsiteX348-697" y="connsiteY348-698"/>
              </a:cxn>
              <a:cxn ang="0">
                <a:pos x="connsiteX349-699" y="connsiteY349-700"/>
              </a:cxn>
              <a:cxn ang="0">
                <a:pos x="connsiteX350-701" y="connsiteY350-702"/>
              </a:cxn>
              <a:cxn ang="0">
                <a:pos x="connsiteX351-703" y="connsiteY351-704"/>
              </a:cxn>
              <a:cxn ang="0">
                <a:pos x="connsiteX352-705" y="connsiteY352-706"/>
              </a:cxn>
              <a:cxn ang="0">
                <a:pos x="connsiteX353-707" y="connsiteY353-708"/>
              </a:cxn>
              <a:cxn ang="0">
                <a:pos x="connsiteX354-709" y="connsiteY354-710"/>
              </a:cxn>
              <a:cxn ang="0">
                <a:pos x="connsiteX355-711" y="connsiteY355-712"/>
              </a:cxn>
              <a:cxn ang="0">
                <a:pos x="connsiteX356-713" y="connsiteY356-714"/>
              </a:cxn>
              <a:cxn ang="0">
                <a:pos x="connsiteX357-715" y="connsiteY357-716"/>
              </a:cxn>
              <a:cxn ang="0">
                <a:pos x="connsiteX358-717" y="connsiteY358-718"/>
              </a:cxn>
              <a:cxn ang="0">
                <a:pos x="connsiteX359-719" y="connsiteY359-720"/>
              </a:cxn>
              <a:cxn ang="0">
                <a:pos x="connsiteX360-721" y="connsiteY360-722"/>
              </a:cxn>
              <a:cxn ang="0">
                <a:pos x="connsiteX361-723" y="connsiteY361-724"/>
              </a:cxn>
              <a:cxn ang="0">
                <a:pos x="connsiteX362-725" y="connsiteY362-726"/>
              </a:cxn>
              <a:cxn ang="0">
                <a:pos x="connsiteX363-727" y="connsiteY363-728"/>
              </a:cxn>
              <a:cxn ang="0">
                <a:pos x="connsiteX364-729" y="connsiteY364-730"/>
              </a:cxn>
              <a:cxn ang="0">
                <a:pos x="connsiteX365-731" y="connsiteY365-732"/>
              </a:cxn>
              <a:cxn ang="0">
                <a:pos x="connsiteX366-733" y="connsiteY366-734"/>
              </a:cxn>
              <a:cxn ang="0">
                <a:pos x="connsiteX367-735" y="connsiteY367-736"/>
              </a:cxn>
              <a:cxn ang="0">
                <a:pos x="connsiteX368-737" y="connsiteY368-738"/>
              </a:cxn>
              <a:cxn ang="0">
                <a:pos x="connsiteX369-739" y="connsiteY369-740"/>
              </a:cxn>
              <a:cxn ang="0">
                <a:pos x="connsiteX370-741" y="connsiteY370-742"/>
              </a:cxn>
              <a:cxn ang="0">
                <a:pos x="connsiteX371-743" y="connsiteY371-744"/>
              </a:cxn>
            </a:cxnLst>
            <a:rect l="l" t="t" r="r" b="b"/>
            <a:pathLst>
              <a:path w="1472342" h="1482732">
                <a:moveTo>
                  <a:pt x="717675" y="47383"/>
                </a:moveTo>
                <a:cubicBezTo>
                  <a:pt x="816765" y="47383"/>
                  <a:pt x="911164" y="67465"/>
                  <a:pt x="997026" y="103782"/>
                </a:cubicBezTo>
                <a:lnTo>
                  <a:pt x="1008235" y="109866"/>
                </a:lnTo>
                <a:lnTo>
                  <a:pt x="1007126" y="112431"/>
                </a:lnTo>
                <a:lnTo>
                  <a:pt x="1005517" y="116316"/>
                </a:lnTo>
                <a:lnTo>
                  <a:pt x="1003964" y="120225"/>
                </a:lnTo>
                <a:lnTo>
                  <a:pt x="1002470" y="124155"/>
                </a:lnTo>
                <a:lnTo>
                  <a:pt x="1001044" y="128133"/>
                </a:lnTo>
                <a:lnTo>
                  <a:pt x="999677" y="132133"/>
                </a:lnTo>
                <a:lnTo>
                  <a:pt x="998366" y="136156"/>
                </a:lnTo>
                <a:lnTo>
                  <a:pt x="997114" y="140202"/>
                </a:lnTo>
                <a:lnTo>
                  <a:pt x="995930" y="144283"/>
                </a:lnTo>
                <a:lnTo>
                  <a:pt x="994815" y="148386"/>
                </a:lnTo>
                <a:lnTo>
                  <a:pt x="993757" y="152524"/>
                </a:lnTo>
                <a:lnTo>
                  <a:pt x="992757" y="156686"/>
                </a:lnTo>
                <a:lnTo>
                  <a:pt x="991838" y="160858"/>
                </a:lnTo>
                <a:lnTo>
                  <a:pt x="990964" y="165065"/>
                </a:lnTo>
                <a:lnTo>
                  <a:pt x="990171" y="169296"/>
                </a:lnTo>
                <a:lnTo>
                  <a:pt x="989435" y="173549"/>
                </a:lnTo>
                <a:cubicBezTo>
                  <a:pt x="989213" y="174974"/>
                  <a:pt x="988990" y="176399"/>
                  <a:pt x="988769" y="177824"/>
                </a:cubicBezTo>
                <a:cubicBezTo>
                  <a:pt x="988569" y="179254"/>
                  <a:pt x="988369" y="180683"/>
                  <a:pt x="988170" y="182112"/>
                </a:cubicBezTo>
                <a:lnTo>
                  <a:pt x="987642" y="186434"/>
                </a:lnTo>
                <a:cubicBezTo>
                  <a:pt x="987489" y="187878"/>
                  <a:pt x="987335" y="189323"/>
                  <a:pt x="987182" y="190767"/>
                </a:cubicBezTo>
                <a:cubicBezTo>
                  <a:pt x="987052" y="192220"/>
                  <a:pt x="986921" y="193672"/>
                  <a:pt x="986791" y="195125"/>
                </a:cubicBezTo>
                <a:cubicBezTo>
                  <a:pt x="986684" y="196581"/>
                  <a:pt x="986576" y="198036"/>
                  <a:pt x="986470" y="199493"/>
                </a:cubicBezTo>
                <a:cubicBezTo>
                  <a:pt x="986385" y="200956"/>
                  <a:pt x="986300" y="202420"/>
                  <a:pt x="986216" y="203883"/>
                </a:cubicBezTo>
                <a:cubicBezTo>
                  <a:pt x="986155" y="205355"/>
                  <a:pt x="986094" y="206826"/>
                  <a:pt x="986032" y="208297"/>
                </a:cubicBezTo>
                <a:cubicBezTo>
                  <a:pt x="985998" y="209772"/>
                  <a:pt x="985963" y="211247"/>
                  <a:pt x="985929" y="212722"/>
                </a:cubicBezTo>
                <a:cubicBezTo>
                  <a:pt x="985914" y="214270"/>
                  <a:pt x="985898" y="215819"/>
                  <a:pt x="985883" y="217366"/>
                </a:cubicBezTo>
                <a:lnTo>
                  <a:pt x="985883" y="250672"/>
                </a:lnTo>
                <a:lnTo>
                  <a:pt x="944469" y="228194"/>
                </a:lnTo>
                <a:cubicBezTo>
                  <a:pt x="874761" y="198710"/>
                  <a:pt x="798122" y="182406"/>
                  <a:pt x="717675" y="182406"/>
                </a:cubicBezTo>
                <a:cubicBezTo>
                  <a:pt x="395885" y="182406"/>
                  <a:pt x="135023" y="443268"/>
                  <a:pt x="135023" y="765058"/>
                </a:cubicBezTo>
                <a:cubicBezTo>
                  <a:pt x="135023" y="1086847"/>
                  <a:pt x="395885" y="1347709"/>
                  <a:pt x="717675" y="1347709"/>
                </a:cubicBezTo>
                <a:cubicBezTo>
                  <a:pt x="1039464" y="1347709"/>
                  <a:pt x="1300326" y="1086847"/>
                  <a:pt x="1300326" y="765058"/>
                </a:cubicBezTo>
                <a:cubicBezTo>
                  <a:pt x="1300326" y="684610"/>
                  <a:pt x="1284022" y="607971"/>
                  <a:pt x="1254539" y="538264"/>
                </a:cubicBezTo>
                <a:lnTo>
                  <a:pt x="1226420" y="486459"/>
                </a:lnTo>
                <a:lnTo>
                  <a:pt x="1254976" y="486459"/>
                </a:lnTo>
                <a:lnTo>
                  <a:pt x="1263631" y="486322"/>
                </a:lnTo>
                <a:lnTo>
                  <a:pt x="1268046" y="486149"/>
                </a:lnTo>
                <a:lnTo>
                  <a:pt x="1272436" y="485908"/>
                </a:lnTo>
                <a:lnTo>
                  <a:pt x="1276804" y="485586"/>
                </a:lnTo>
                <a:lnTo>
                  <a:pt x="1281161" y="485207"/>
                </a:lnTo>
                <a:lnTo>
                  <a:pt x="1285506" y="484747"/>
                </a:lnTo>
                <a:lnTo>
                  <a:pt x="1289817" y="484218"/>
                </a:lnTo>
                <a:lnTo>
                  <a:pt x="1294116" y="483632"/>
                </a:lnTo>
                <a:lnTo>
                  <a:pt x="1298392" y="482977"/>
                </a:lnTo>
                <a:lnTo>
                  <a:pt x="1302645" y="482252"/>
                </a:lnTo>
                <a:lnTo>
                  <a:pt x="1306875" y="481460"/>
                </a:lnTo>
                <a:lnTo>
                  <a:pt x="1311082" y="480597"/>
                </a:lnTo>
                <a:lnTo>
                  <a:pt x="1315266" y="479677"/>
                </a:lnTo>
                <a:lnTo>
                  <a:pt x="1319427" y="478689"/>
                </a:lnTo>
                <a:lnTo>
                  <a:pt x="1323554" y="477643"/>
                </a:lnTo>
                <a:lnTo>
                  <a:pt x="1327669" y="476528"/>
                </a:lnTo>
                <a:lnTo>
                  <a:pt x="1331749" y="475344"/>
                </a:lnTo>
                <a:lnTo>
                  <a:pt x="1335808" y="474103"/>
                </a:lnTo>
                <a:lnTo>
                  <a:pt x="1339831" y="472804"/>
                </a:lnTo>
                <a:lnTo>
                  <a:pt x="1343831" y="471436"/>
                </a:lnTo>
                <a:lnTo>
                  <a:pt x="1347808" y="470010"/>
                </a:lnTo>
                <a:lnTo>
                  <a:pt x="1351750" y="468528"/>
                </a:lnTo>
                <a:lnTo>
                  <a:pt x="1355658" y="466987"/>
                </a:lnTo>
                <a:lnTo>
                  <a:pt x="1359544" y="465378"/>
                </a:lnTo>
                <a:lnTo>
                  <a:pt x="1363394" y="463723"/>
                </a:lnTo>
                <a:lnTo>
                  <a:pt x="1366305" y="462408"/>
                </a:lnTo>
                <a:lnTo>
                  <a:pt x="1378950" y="485706"/>
                </a:lnTo>
                <a:cubicBezTo>
                  <a:pt x="1415267" y="571568"/>
                  <a:pt x="1435349" y="665967"/>
                  <a:pt x="1435349" y="765058"/>
                </a:cubicBezTo>
                <a:cubicBezTo>
                  <a:pt x="1435349" y="1161419"/>
                  <a:pt x="1114035" y="1482732"/>
                  <a:pt x="717675" y="1482732"/>
                </a:cubicBezTo>
                <a:cubicBezTo>
                  <a:pt x="321314" y="1482732"/>
                  <a:pt x="0" y="1161419"/>
                  <a:pt x="0" y="765058"/>
                </a:cubicBezTo>
                <a:cubicBezTo>
                  <a:pt x="0" y="368697"/>
                  <a:pt x="321314" y="47383"/>
                  <a:pt x="717675" y="47383"/>
                </a:cubicBezTo>
                <a:close/>
                <a:moveTo>
                  <a:pt x="1254976" y="0"/>
                </a:moveTo>
                <a:lnTo>
                  <a:pt x="1258367" y="24"/>
                </a:lnTo>
                <a:lnTo>
                  <a:pt x="1261953" y="115"/>
                </a:lnTo>
                <a:lnTo>
                  <a:pt x="1265528" y="253"/>
                </a:lnTo>
                <a:lnTo>
                  <a:pt x="1269080" y="449"/>
                </a:lnTo>
                <a:lnTo>
                  <a:pt x="1272621" y="702"/>
                </a:lnTo>
                <a:lnTo>
                  <a:pt x="1276149" y="1024"/>
                </a:lnTo>
                <a:lnTo>
                  <a:pt x="1279655" y="1379"/>
                </a:lnTo>
                <a:lnTo>
                  <a:pt x="1283138" y="1805"/>
                </a:lnTo>
                <a:lnTo>
                  <a:pt x="1286610" y="2288"/>
                </a:lnTo>
                <a:lnTo>
                  <a:pt x="1290059" y="2817"/>
                </a:lnTo>
                <a:lnTo>
                  <a:pt x="1293495" y="3402"/>
                </a:lnTo>
                <a:lnTo>
                  <a:pt x="1296909" y="4035"/>
                </a:lnTo>
                <a:lnTo>
                  <a:pt x="1300300" y="4725"/>
                </a:lnTo>
                <a:lnTo>
                  <a:pt x="1303679" y="5471"/>
                </a:lnTo>
                <a:lnTo>
                  <a:pt x="1307035" y="6265"/>
                </a:lnTo>
                <a:lnTo>
                  <a:pt x="1310369" y="7116"/>
                </a:lnTo>
                <a:lnTo>
                  <a:pt x="1313680" y="8012"/>
                </a:lnTo>
                <a:lnTo>
                  <a:pt x="1316979" y="8966"/>
                </a:lnTo>
                <a:lnTo>
                  <a:pt x="1320244" y="9966"/>
                </a:lnTo>
                <a:lnTo>
                  <a:pt x="1323497" y="11012"/>
                </a:lnTo>
                <a:lnTo>
                  <a:pt x="1326715" y="12116"/>
                </a:lnTo>
                <a:lnTo>
                  <a:pt x="1329922" y="13265"/>
                </a:lnTo>
                <a:lnTo>
                  <a:pt x="1333106" y="14461"/>
                </a:lnTo>
                <a:lnTo>
                  <a:pt x="1336256" y="15702"/>
                </a:lnTo>
                <a:lnTo>
                  <a:pt x="1339394" y="16990"/>
                </a:lnTo>
                <a:lnTo>
                  <a:pt x="1342497" y="18335"/>
                </a:lnTo>
                <a:lnTo>
                  <a:pt x="1345578" y="19725"/>
                </a:lnTo>
                <a:lnTo>
                  <a:pt x="1348636" y="21150"/>
                </a:lnTo>
                <a:lnTo>
                  <a:pt x="1351671" y="22633"/>
                </a:lnTo>
                <a:lnTo>
                  <a:pt x="1354670" y="24163"/>
                </a:lnTo>
                <a:lnTo>
                  <a:pt x="1357647" y="25726"/>
                </a:lnTo>
                <a:lnTo>
                  <a:pt x="1360601" y="27346"/>
                </a:lnTo>
                <a:lnTo>
                  <a:pt x="1363521" y="29001"/>
                </a:lnTo>
                <a:lnTo>
                  <a:pt x="1366418" y="30703"/>
                </a:lnTo>
                <a:lnTo>
                  <a:pt x="1369292" y="32450"/>
                </a:lnTo>
                <a:lnTo>
                  <a:pt x="1372131" y="34232"/>
                </a:lnTo>
                <a:lnTo>
                  <a:pt x="1374935" y="36071"/>
                </a:lnTo>
                <a:lnTo>
                  <a:pt x="1377706" y="37945"/>
                </a:lnTo>
                <a:lnTo>
                  <a:pt x="1380464" y="39853"/>
                </a:lnTo>
                <a:lnTo>
                  <a:pt x="1383177" y="41807"/>
                </a:lnTo>
                <a:lnTo>
                  <a:pt x="1385855" y="43807"/>
                </a:lnTo>
                <a:lnTo>
                  <a:pt x="1388511" y="45842"/>
                </a:lnTo>
                <a:lnTo>
                  <a:pt x="1391132" y="47922"/>
                </a:lnTo>
                <a:lnTo>
                  <a:pt x="1393718" y="50037"/>
                </a:lnTo>
                <a:lnTo>
                  <a:pt x="1396281" y="52186"/>
                </a:lnTo>
                <a:lnTo>
                  <a:pt x="1398798" y="54382"/>
                </a:lnTo>
                <a:lnTo>
                  <a:pt x="1401282" y="56612"/>
                </a:lnTo>
                <a:lnTo>
                  <a:pt x="1403742" y="58877"/>
                </a:lnTo>
                <a:lnTo>
                  <a:pt x="1406155" y="61187"/>
                </a:lnTo>
                <a:lnTo>
                  <a:pt x="1408534" y="63532"/>
                </a:lnTo>
                <a:lnTo>
                  <a:pt x="1410880" y="65900"/>
                </a:lnTo>
                <a:lnTo>
                  <a:pt x="1413190" y="68313"/>
                </a:lnTo>
                <a:lnTo>
                  <a:pt x="1415466" y="70762"/>
                </a:lnTo>
                <a:lnTo>
                  <a:pt x="1417708" y="73245"/>
                </a:lnTo>
                <a:lnTo>
                  <a:pt x="1419903" y="75762"/>
                </a:lnTo>
                <a:lnTo>
                  <a:pt x="1422053" y="78314"/>
                </a:lnTo>
                <a:lnTo>
                  <a:pt x="1424179" y="80901"/>
                </a:lnTo>
                <a:lnTo>
                  <a:pt x="1426260" y="83521"/>
                </a:lnTo>
                <a:lnTo>
                  <a:pt x="1428305" y="86165"/>
                </a:lnTo>
                <a:lnTo>
                  <a:pt x="1430306" y="88855"/>
                </a:lnTo>
                <a:lnTo>
                  <a:pt x="1432260" y="91567"/>
                </a:lnTo>
                <a:lnTo>
                  <a:pt x="1434180" y="94303"/>
                </a:lnTo>
                <a:lnTo>
                  <a:pt x="1436053" y="97085"/>
                </a:lnTo>
                <a:lnTo>
                  <a:pt x="1437892" y="99890"/>
                </a:lnTo>
                <a:lnTo>
                  <a:pt x="1439685" y="102717"/>
                </a:lnTo>
                <a:lnTo>
                  <a:pt x="1441433" y="105580"/>
                </a:lnTo>
                <a:lnTo>
                  <a:pt x="1443145" y="108476"/>
                </a:lnTo>
                <a:lnTo>
                  <a:pt x="1444813" y="111396"/>
                </a:lnTo>
                <a:lnTo>
                  <a:pt x="1446433" y="114339"/>
                </a:lnTo>
                <a:lnTo>
                  <a:pt x="1448008" y="117316"/>
                </a:lnTo>
                <a:lnTo>
                  <a:pt x="1449536" y="120316"/>
                </a:lnTo>
                <a:lnTo>
                  <a:pt x="1451020" y="123339"/>
                </a:lnTo>
                <a:lnTo>
                  <a:pt x="1452456" y="126397"/>
                </a:lnTo>
                <a:lnTo>
                  <a:pt x="1453847" y="129477"/>
                </a:lnTo>
                <a:lnTo>
                  <a:pt x="1455192" y="132581"/>
                </a:lnTo>
                <a:lnTo>
                  <a:pt x="1456491" y="135707"/>
                </a:lnTo>
                <a:lnTo>
                  <a:pt x="1457744" y="138869"/>
                </a:lnTo>
                <a:lnTo>
                  <a:pt x="1458939" y="142041"/>
                </a:lnTo>
                <a:lnTo>
                  <a:pt x="1460101" y="145237"/>
                </a:lnTo>
                <a:lnTo>
                  <a:pt x="1461204" y="148467"/>
                </a:lnTo>
                <a:lnTo>
                  <a:pt x="1462261" y="151709"/>
                </a:lnTo>
                <a:lnTo>
                  <a:pt x="1463261" y="154973"/>
                </a:lnTo>
                <a:lnTo>
                  <a:pt x="1464215" y="158272"/>
                </a:lnTo>
                <a:lnTo>
                  <a:pt x="1465124" y="161582"/>
                </a:lnTo>
                <a:lnTo>
                  <a:pt x="1465974" y="164916"/>
                </a:lnTo>
                <a:lnTo>
                  <a:pt x="1466779" y="168261"/>
                </a:lnTo>
                <a:lnTo>
                  <a:pt x="1467526" y="171641"/>
                </a:lnTo>
                <a:lnTo>
                  <a:pt x="1468228" y="175031"/>
                </a:lnTo>
                <a:lnTo>
                  <a:pt x="1468871" y="178445"/>
                </a:lnTo>
                <a:lnTo>
                  <a:pt x="1469468" y="181871"/>
                </a:lnTo>
                <a:cubicBezTo>
                  <a:pt x="1469645" y="183021"/>
                  <a:pt x="1469821" y="184170"/>
                  <a:pt x="1469997" y="185320"/>
                </a:cubicBezTo>
                <a:lnTo>
                  <a:pt x="1470480" y="188791"/>
                </a:lnTo>
                <a:cubicBezTo>
                  <a:pt x="1470626" y="189952"/>
                  <a:pt x="1470771" y="191112"/>
                  <a:pt x="1470917" y="192273"/>
                </a:cubicBezTo>
                <a:cubicBezTo>
                  <a:pt x="1471040" y="193442"/>
                  <a:pt x="1471162" y="194611"/>
                  <a:pt x="1471285" y="195780"/>
                </a:cubicBezTo>
                <a:cubicBezTo>
                  <a:pt x="1471392" y="196956"/>
                  <a:pt x="1471500" y="198132"/>
                  <a:pt x="1471606" y="199309"/>
                </a:cubicBezTo>
                <a:cubicBezTo>
                  <a:pt x="1471694" y="200485"/>
                  <a:pt x="1471783" y="201661"/>
                  <a:pt x="1471871" y="202837"/>
                </a:cubicBezTo>
                <a:cubicBezTo>
                  <a:pt x="1471939" y="204024"/>
                  <a:pt x="1472009" y="205213"/>
                  <a:pt x="1472078" y="206400"/>
                </a:cubicBezTo>
                <a:cubicBezTo>
                  <a:pt x="1472124" y="207588"/>
                  <a:pt x="1472169" y="208776"/>
                  <a:pt x="1472215" y="209964"/>
                </a:cubicBezTo>
                <a:cubicBezTo>
                  <a:pt x="1472258" y="212431"/>
                  <a:pt x="1472300" y="214899"/>
                  <a:pt x="1472342" y="217366"/>
                </a:cubicBezTo>
                <a:cubicBezTo>
                  <a:pt x="1472335" y="218497"/>
                  <a:pt x="1472327" y="219627"/>
                  <a:pt x="1472320" y="220758"/>
                </a:cubicBezTo>
                <a:cubicBezTo>
                  <a:pt x="1472292" y="221957"/>
                  <a:pt x="1472266" y="223156"/>
                  <a:pt x="1472239" y="224356"/>
                </a:cubicBezTo>
                <a:cubicBezTo>
                  <a:pt x="1472189" y="225544"/>
                  <a:pt x="1472140" y="226731"/>
                  <a:pt x="1472090" y="227919"/>
                </a:cubicBezTo>
                <a:cubicBezTo>
                  <a:pt x="1472025" y="229107"/>
                  <a:pt x="1471959" y="230294"/>
                  <a:pt x="1471894" y="231482"/>
                </a:cubicBezTo>
                <a:cubicBezTo>
                  <a:pt x="1471810" y="232659"/>
                  <a:pt x="1471725" y="233835"/>
                  <a:pt x="1471641" y="235011"/>
                </a:cubicBezTo>
                <a:cubicBezTo>
                  <a:pt x="1471538" y="236188"/>
                  <a:pt x="1471433" y="237364"/>
                  <a:pt x="1471330" y="238540"/>
                </a:cubicBezTo>
                <a:cubicBezTo>
                  <a:pt x="1471208" y="239709"/>
                  <a:pt x="1471085" y="240877"/>
                  <a:pt x="1470963" y="242046"/>
                </a:cubicBezTo>
                <a:cubicBezTo>
                  <a:pt x="1470821" y="243207"/>
                  <a:pt x="1470680" y="244367"/>
                  <a:pt x="1470537" y="245529"/>
                </a:cubicBezTo>
                <a:lnTo>
                  <a:pt x="1470066" y="249001"/>
                </a:lnTo>
                <a:cubicBezTo>
                  <a:pt x="1469886" y="250150"/>
                  <a:pt x="1469707" y="251300"/>
                  <a:pt x="1469526" y="252449"/>
                </a:cubicBezTo>
                <a:cubicBezTo>
                  <a:pt x="1469335" y="253595"/>
                  <a:pt x="1469143" y="254740"/>
                  <a:pt x="1468952" y="255886"/>
                </a:cubicBezTo>
                <a:lnTo>
                  <a:pt x="1468307" y="259300"/>
                </a:lnTo>
                <a:lnTo>
                  <a:pt x="1467618" y="262690"/>
                </a:lnTo>
                <a:lnTo>
                  <a:pt x="1466871" y="266070"/>
                </a:lnTo>
                <a:lnTo>
                  <a:pt x="1466078" y="269426"/>
                </a:lnTo>
                <a:lnTo>
                  <a:pt x="1465227" y="272760"/>
                </a:lnTo>
                <a:lnTo>
                  <a:pt x="1464330" y="276070"/>
                </a:lnTo>
                <a:lnTo>
                  <a:pt x="1463376" y="279370"/>
                </a:lnTo>
                <a:lnTo>
                  <a:pt x="1462376" y="282634"/>
                </a:lnTo>
                <a:lnTo>
                  <a:pt x="1461330" y="285887"/>
                </a:lnTo>
                <a:lnTo>
                  <a:pt x="1460238" y="289106"/>
                </a:lnTo>
                <a:lnTo>
                  <a:pt x="1459089" y="292312"/>
                </a:lnTo>
                <a:lnTo>
                  <a:pt x="1457893" y="295497"/>
                </a:lnTo>
                <a:lnTo>
                  <a:pt x="1456640" y="298646"/>
                </a:lnTo>
                <a:lnTo>
                  <a:pt x="1455353" y="301784"/>
                </a:lnTo>
                <a:lnTo>
                  <a:pt x="1454008" y="304888"/>
                </a:lnTo>
                <a:lnTo>
                  <a:pt x="1452629" y="307980"/>
                </a:lnTo>
                <a:lnTo>
                  <a:pt x="1451192" y="311026"/>
                </a:lnTo>
                <a:lnTo>
                  <a:pt x="1449709" y="314061"/>
                </a:lnTo>
                <a:lnTo>
                  <a:pt x="1448191" y="317061"/>
                </a:lnTo>
                <a:lnTo>
                  <a:pt x="1446617" y="320049"/>
                </a:lnTo>
                <a:lnTo>
                  <a:pt x="1445008" y="322992"/>
                </a:lnTo>
                <a:lnTo>
                  <a:pt x="1443353" y="325923"/>
                </a:lnTo>
                <a:lnTo>
                  <a:pt x="1441639" y="328820"/>
                </a:lnTo>
                <a:lnTo>
                  <a:pt x="1439904" y="331683"/>
                </a:lnTo>
                <a:lnTo>
                  <a:pt x="1438110" y="334522"/>
                </a:lnTo>
                <a:lnTo>
                  <a:pt x="1436283" y="337326"/>
                </a:lnTo>
                <a:lnTo>
                  <a:pt x="1434409" y="340108"/>
                </a:lnTo>
                <a:lnTo>
                  <a:pt x="1432490" y="342855"/>
                </a:lnTo>
                <a:lnTo>
                  <a:pt x="1430536" y="345568"/>
                </a:lnTo>
                <a:lnTo>
                  <a:pt x="1428535" y="348258"/>
                </a:lnTo>
                <a:lnTo>
                  <a:pt x="1426501" y="350901"/>
                </a:lnTo>
                <a:lnTo>
                  <a:pt x="1424432" y="353523"/>
                </a:lnTo>
                <a:lnTo>
                  <a:pt x="1422305" y="356120"/>
                </a:lnTo>
                <a:lnTo>
                  <a:pt x="1420156" y="358672"/>
                </a:lnTo>
                <a:lnTo>
                  <a:pt x="1417960" y="361190"/>
                </a:lnTo>
                <a:lnTo>
                  <a:pt x="1415731" y="363683"/>
                </a:lnTo>
                <a:lnTo>
                  <a:pt x="1413466" y="366133"/>
                </a:lnTo>
                <a:lnTo>
                  <a:pt x="1411156" y="368546"/>
                </a:lnTo>
                <a:lnTo>
                  <a:pt x="1408822" y="370937"/>
                </a:lnTo>
                <a:lnTo>
                  <a:pt x="1406443" y="373282"/>
                </a:lnTo>
                <a:lnTo>
                  <a:pt x="1404029" y="375593"/>
                </a:lnTo>
                <a:lnTo>
                  <a:pt x="1401580" y="377857"/>
                </a:lnTo>
                <a:lnTo>
                  <a:pt x="1399098" y="380098"/>
                </a:lnTo>
                <a:lnTo>
                  <a:pt x="1396580" y="382294"/>
                </a:lnTo>
                <a:lnTo>
                  <a:pt x="1394028" y="384454"/>
                </a:lnTo>
                <a:lnTo>
                  <a:pt x="1391442" y="386570"/>
                </a:lnTo>
                <a:lnTo>
                  <a:pt x="1388821" y="388651"/>
                </a:lnTo>
                <a:lnTo>
                  <a:pt x="1386177" y="390696"/>
                </a:lnTo>
                <a:lnTo>
                  <a:pt x="1383499" y="392696"/>
                </a:lnTo>
                <a:lnTo>
                  <a:pt x="1380787" y="394650"/>
                </a:lnTo>
                <a:lnTo>
                  <a:pt x="1378039" y="396570"/>
                </a:lnTo>
                <a:lnTo>
                  <a:pt x="1375269" y="398455"/>
                </a:lnTo>
                <a:lnTo>
                  <a:pt x="1372464" y="400283"/>
                </a:lnTo>
                <a:lnTo>
                  <a:pt x="1369625" y="402077"/>
                </a:lnTo>
                <a:lnTo>
                  <a:pt x="1366763" y="403835"/>
                </a:lnTo>
                <a:lnTo>
                  <a:pt x="1363878" y="405536"/>
                </a:lnTo>
                <a:lnTo>
                  <a:pt x="1360958" y="407203"/>
                </a:lnTo>
                <a:lnTo>
                  <a:pt x="1358004" y="408823"/>
                </a:lnTo>
                <a:lnTo>
                  <a:pt x="1355027" y="410398"/>
                </a:lnTo>
                <a:lnTo>
                  <a:pt x="1352026" y="411927"/>
                </a:lnTo>
                <a:lnTo>
                  <a:pt x="1349003" y="413410"/>
                </a:lnTo>
                <a:lnTo>
                  <a:pt x="1345946" y="414847"/>
                </a:lnTo>
                <a:lnTo>
                  <a:pt x="1342865" y="416238"/>
                </a:lnTo>
                <a:lnTo>
                  <a:pt x="1341553" y="416806"/>
                </a:lnTo>
                <a:lnTo>
                  <a:pt x="1339761" y="417583"/>
                </a:lnTo>
                <a:lnTo>
                  <a:pt x="1336635" y="418882"/>
                </a:lnTo>
                <a:lnTo>
                  <a:pt x="1333485" y="420134"/>
                </a:lnTo>
                <a:lnTo>
                  <a:pt x="1330301" y="421342"/>
                </a:lnTo>
                <a:lnTo>
                  <a:pt x="1327106" y="422491"/>
                </a:lnTo>
                <a:lnTo>
                  <a:pt x="1323888" y="423595"/>
                </a:lnTo>
                <a:lnTo>
                  <a:pt x="1320634" y="424652"/>
                </a:lnTo>
                <a:lnTo>
                  <a:pt x="1317370" y="425652"/>
                </a:lnTo>
                <a:lnTo>
                  <a:pt x="1314083" y="426618"/>
                </a:lnTo>
                <a:lnTo>
                  <a:pt x="1310772" y="427515"/>
                </a:lnTo>
                <a:lnTo>
                  <a:pt x="1307438" y="428376"/>
                </a:lnTo>
                <a:lnTo>
                  <a:pt x="1304082" y="429169"/>
                </a:lnTo>
                <a:lnTo>
                  <a:pt x="1300702" y="429929"/>
                </a:lnTo>
                <a:lnTo>
                  <a:pt x="1297311" y="430618"/>
                </a:lnTo>
                <a:lnTo>
                  <a:pt x="1293909" y="431262"/>
                </a:lnTo>
                <a:lnTo>
                  <a:pt x="1290472" y="431859"/>
                </a:lnTo>
                <a:lnTo>
                  <a:pt x="1287024" y="432399"/>
                </a:lnTo>
                <a:lnTo>
                  <a:pt x="1283552" y="432882"/>
                </a:lnTo>
                <a:lnTo>
                  <a:pt x="1280069" y="433307"/>
                </a:lnTo>
                <a:lnTo>
                  <a:pt x="1276563" y="433676"/>
                </a:lnTo>
                <a:lnTo>
                  <a:pt x="1273045" y="433997"/>
                </a:lnTo>
                <a:lnTo>
                  <a:pt x="1269505" y="434262"/>
                </a:lnTo>
                <a:lnTo>
                  <a:pt x="1265942" y="434469"/>
                </a:lnTo>
                <a:lnTo>
                  <a:pt x="1262379" y="434618"/>
                </a:lnTo>
                <a:lnTo>
                  <a:pt x="1254976" y="434733"/>
                </a:lnTo>
                <a:lnTo>
                  <a:pt x="1197057" y="434733"/>
                </a:lnTo>
                <a:lnTo>
                  <a:pt x="1037610" y="434733"/>
                </a:lnTo>
                <a:lnTo>
                  <a:pt x="1037610" y="278749"/>
                </a:lnTo>
                <a:lnTo>
                  <a:pt x="1037610" y="217366"/>
                </a:lnTo>
                <a:cubicBezTo>
                  <a:pt x="1037617" y="216236"/>
                  <a:pt x="1037625" y="215106"/>
                  <a:pt x="1037632" y="213976"/>
                </a:cubicBezTo>
                <a:cubicBezTo>
                  <a:pt x="1037663" y="212780"/>
                  <a:pt x="1037694" y="211585"/>
                  <a:pt x="1037725" y="210389"/>
                </a:cubicBezTo>
                <a:lnTo>
                  <a:pt x="1037863" y="206815"/>
                </a:lnTo>
                <a:cubicBezTo>
                  <a:pt x="1037928" y="205631"/>
                  <a:pt x="1037992" y="204446"/>
                  <a:pt x="1038058" y="203262"/>
                </a:cubicBezTo>
                <a:cubicBezTo>
                  <a:pt x="1038142" y="202082"/>
                  <a:pt x="1038227" y="200903"/>
                  <a:pt x="1038311" y="199722"/>
                </a:cubicBezTo>
                <a:cubicBezTo>
                  <a:pt x="1038414" y="198546"/>
                  <a:pt x="1038518" y="197370"/>
                  <a:pt x="1038622" y="196193"/>
                </a:cubicBezTo>
                <a:cubicBezTo>
                  <a:pt x="1038744" y="195029"/>
                  <a:pt x="1038867" y="193864"/>
                  <a:pt x="1038989" y="192699"/>
                </a:cubicBezTo>
                <a:cubicBezTo>
                  <a:pt x="1039131" y="191534"/>
                  <a:pt x="1039272" y="190369"/>
                  <a:pt x="1039414" y="189204"/>
                </a:cubicBezTo>
                <a:cubicBezTo>
                  <a:pt x="1039572" y="188048"/>
                  <a:pt x="1039728" y="186890"/>
                  <a:pt x="1039886" y="185733"/>
                </a:cubicBezTo>
                <a:lnTo>
                  <a:pt x="1040426" y="182285"/>
                </a:lnTo>
                <a:cubicBezTo>
                  <a:pt x="1040621" y="181139"/>
                  <a:pt x="1040817" y="179994"/>
                  <a:pt x="1041012" y="178848"/>
                </a:cubicBezTo>
                <a:lnTo>
                  <a:pt x="1041645" y="175434"/>
                </a:lnTo>
                <a:lnTo>
                  <a:pt x="1042334" y="172043"/>
                </a:lnTo>
                <a:lnTo>
                  <a:pt x="1043081" y="168663"/>
                </a:lnTo>
                <a:lnTo>
                  <a:pt x="1043875" y="165319"/>
                </a:lnTo>
                <a:lnTo>
                  <a:pt x="1044725" y="161973"/>
                </a:lnTo>
                <a:lnTo>
                  <a:pt x="1045622" y="158663"/>
                </a:lnTo>
                <a:lnTo>
                  <a:pt x="1046576" y="155375"/>
                </a:lnTo>
                <a:lnTo>
                  <a:pt x="1047576" y="152100"/>
                </a:lnTo>
                <a:lnTo>
                  <a:pt x="1048622" y="148847"/>
                </a:lnTo>
                <a:lnTo>
                  <a:pt x="1049725" y="145628"/>
                </a:lnTo>
                <a:lnTo>
                  <a:pt x="1050863" y="142420"/>
                </a:lnTo>
                <a:lnTo>
                  <a:pt x="1052070" y="139248"/>
                </a:lnTo>
                <a:lnTo>
                  <a:pt x="1053311" y="136087"/>
                </a:lnTo>
                <a:lnTo>
                  <a:pt x="1054599" y="132949"/>
                </a:lnTo>
                <a:lnTo>
                  <a:pt x="1055944" y="129845"/>
                </a:lnTo>
                <a:lnTo>
                  <a:pt x="1057324" y="126765"/>
                </a:lnTo>
                <a:lnTo>
                  <a:pt x="1058760" y="123707"/>
                </a:lnTo>
                <a:lnTo>
                  <a:pt x="1060243" y="120673"/>
                </a:lnTo>
                <a:lnTo>
                  <a:pt x="1061760" y="117672"/>
                </a:lnTo>
                <a:lnTo>
                  <a:pt x="1063335" y="114695"/>
                </a:lnTo>
                <a:lnTo>
                  <a:pt x="1064945" y="111741"/>
                </a:lnTo>
                <a:lnTo>
                  <a:pt x="1066611" y="108821"/>
                </a:lnTo>
                <a:lnTo>
                  <a:pt x="1068312" y="105925"/>
                </a:lnTo>
                <a:lnTo>
                  <a:pt x="1070059" y="103062"/>
                </a:lnTo>
                <a:lnTo>
                  <a:pt x="1071841" y="100223"/>
                </a:lnTo>
                <a:lnTo>
                  <a:pt x="1073669" y="97407"/>
                </a:lnTo>
                <a:lnTo>
                  <a:pt x="1075542" y="94637"/>
                </a:lnTo>
                <a:lnTo>
                  <a:pt x="1077462" y="91890"/>
                </a:lnTo>
                <a:lnTo>
                  <a:pt x="1079416" y="89165"/>
                </a:lnTo>
                <a:lnTo>
                  <a:pt x="1081416" y="86487"/>
                </a:lnTo>
                <a:lnTo>
                  <a:pt x="1083451" y="83831"/>
                </a:lnTo>
                <a:lnTo>
                  <a:pt x="1085531" y="81211"/>
                </a:lnTo>
                <a:lnTo>
                  <a:pt x="1087646" y="78624"/>
                </a:lnTo>
                <a:lnTo>
                  <a:pt x="1089796" y="76073"/>
                </a:lnTo>
                <a:lnTo>
                  <a:pt x="1091992" y="73544"/>
                </a:lnTo>
                <a:lnTo>
                  <a:pt x="1094222" y="71061"/>
                </a:lnTo>
                <a:lnTo>
                  <a:pt x="1096485" y="68601"/>
                </a:lnTo>
                <a:lnTo>
                  <a:pt x="1098796" y="66187"/>
                </a:lnTo>
                <a:lnTo>
                  <a:pt x="1101141" y="63808"/>
                </a:lnTo>
                <a:lnTo>
                  <a:pt x="1103509" y="61463"/>
                </a:lnTo>
                <a:lnTo>
                  <a:pt x="1105923" y="59152"/>
                </a:lnTo>
                <a:lnTo>
                  <a:pt x="1108371" y="56877"/>
                </a:lnTo>
                <a:lnTo>
                  <a:pt x="1110854" y="54646"/>
                </a:lnTo>
                <a:lnTo>
                  <a:pt x="1113372" y="52451"/>
                </a:lnTo>
                <a:lnTo>
                  <a:pt x="1115923" y="50290"/>
                </a:lnTo>
                <a:lnTo>
                  <a:pt x="1118510" y="48163"/>
                </a:lnTo>
                <a:lnTo>
                  <a:pt x="1121130" y="46083"/>
                </a:lnTo>
                <a:lnTo>
                  <a:pt x="1123774" y="44049"/>
                </a:lnTo>
                <a:lnTo>
                  <a:pt x="1126452" y="42048"/>
                </a:lnTo>
                <a:lnTo>
                  <a:pt x="1129166" y="40082"/>
                </a:lnTo>
                <a:lnTo>
                  <a:pt x="1131913" y="38163"/>
                </a:lnTo>
                <a:lnTo>
                  <a:pt x="1134694" y="36289"/>
                </a:lnTo>
                <a:lnTo>
                  <a:pt x="1137487" y="34450"/>
                </a:lnTo>
                <a:lnTo>
                  <a:pt x="1140327" y="32657"/>
                </a:lnTo>
                <a:lnTo>
                  <a:pt x="1143190" y="30909"/>
                </a:lnTo>
                <a:lnTo>
                  <a:pt x="1146086" y="29197"/>
                </a:lnTo>
                <a:lnTo>
                  <a:pt x="1149006" y="27541"/>
                </a:lnTo>
                <a:lnTo>
                  <a:pt x="1151948" y="25921"/>
                </a:lnTo>
                <a:lnTo>
                  <a:pt x="1154925" y="24346"/>
                </a:lnTo>
                <a:lnTo>
                  <a:pt x="1157926" y="22818"/>
                </a:lnTo>
                <a:lnTo>
                  <a:pt x="1160949" y="21323"/>
                </a:lnTo>
                <a:lnTo>
                  <a:pt x="1164006" y="19886"/>
                </a:lnTo>
                <a:lnTo>
                  <a:pt x="1167087" y="18495"/>
                </a:lnTo>
                <a:lnTo>
                  <a:pt x="1170191" y="17151"/>
                </a:lnTo>
                <a:lnTo>
                  <a:pt x="1173317" y="15851"/>
                </a:lnTo>
                <a:lnTo>
                  <a:pt x="1176467" y="14598"/>
                </a:lnTo>
                <a:lnTo>
                  <a:pt x="1179651" y="13403"/>
                </a:lnTo>
                <a:lnTo>
                  <a:pt x="1182847" y="12242"/>
                </a:lnTo>
                <a:lnTo>
                  <a:pt x="1186076" y="11138"/>
                </a:lnTo>
                <a:lnTo>
                  <a:pt x="1189318" y="10093"/>
                </a:lnTo>
                <a:lnTo>
                  <a:pt x="1192582" y="9081"/>
                </a:lnTo>
                <a:lnTo>
                  <a:pt x="1195870" y="8127"/>
                </a:lnTo>
                <a:lnTo>
                  <a:pt x="1199192" y="7219"/>
                </a:lnTo>
                <a:lnTo>
                  <a:pt x="1202514" y="6368"/>
                </a:lnTo>
                <a:lnTo>
                  <a:pt x="1205871" y="5564"/>
                </a:lnTo>
                <a:lnTo>
                  <a:pt x="1209250" y="4817"/>
                </a:lnTo>
                <a:lnTo>
                  <a:pt x="1212641" y="4116"/>
                </a:lnTo>
                <a:lnTo>
                  <a:pt x="1216055" y="3472"/>
                </a:lnTo>
                <a:lnTo>
                  <a:pt x="1219481" y="2886"/>
                </a:lnTo>
                <a:lnTo>
                  <a:pt x="1222928" y="2345"/>
                </a:lnTo>
                <a:lnTo>
                  <a:pt x="1226400" y="1863"/>
                </a:lnTo>
                <a:lnTo>
                  <a:pt x="1229883" y="1437"/>
                </a:lnTo>
                <a:lnTo>
                  <a:pt x="1233388" y="1058"/>
                </a:lnTo>
                <a:lnTo>
                  <a:pt x="1236906" y="736"/>
                </a:lnTo>
                <a:lnTo>
                  <a:pt x="1240446" y="483"/>
                </a:lnTo>
                <a:lnTo>
                  <a:pt x="1244010" y="276"/>
                </a:lnTo>
                <a:lnTo>
                  <a:pt x="1247573" y="127"/>
                </a:lnTo>
                <a:lnTo>
                  <a:pt x="1254976" y="0"/>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57" name="文本占位符 44"/>
          <p:cNvSpPr>
            <a:spLocks noGrp="1"/>
          </p:cNvSpPr>
          <p:nvPr>
            <p:ph type="body" sz="quarter" idx="34"/>
          </p:nvPr>
        </p:nvSpPr>
        <p:spPr>
          <a:xfrm>
            <a:off x="7877441" y="1978622"/>
            <a:ext cx="441146" cy="369332"/>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1800" spc="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73" name="文本占位符 72"/>
          <p:cNvSpPr>
            <a:spLocks noGrp="1"/>
          </p:cNvSpPr>
          <p:nvPr>
            <p:ph type="body" sz="quarter" idx="46"/>
          </p:nvPr>
        </p:nvSpPr>
        <p:spPr>
          <a:xfrm>
            <a:off x="9708125" y="1943925"/>
            <a:ext cx="1472342" cy="1482732"/>
          </a:xfrm>
          <a:custGeom>
            <a:avLst/>
            <a:gdLst>
              <a:gd name="connsiteX0" fmla="*/ 717674 w 1472342"/>
              <a:gd name="connsiteY0" fmla="*/ 47383 h 1482732"/>
              <a:gd name="connsiteX1" fmla="*/ 997026 w 1472342"/>
              <a:gd name="connsiteY1" fmla="*/ 103782 h 1482732"/>
              <a:gd name="connsiteX2" fmla="*/ 1008235 w 1472342"/>
              <a:gd name="connsiteY2" fmla="*/ 109866 h 1482732"/>
              <a:gd name="connsiteX3" fmla="*/ 1007126 w 1472342"/>
              <a:gd name="connsiteY3" fmla="*/ 112431 h 1482732"/>
              <a:gd name="connsiteX4" fmla="*/ 1005516 w 1472342"/>
              <a:gd name="connsiteY4" fmla="*/ 116316 h 1482732"/>
              <a:gd name="connsiteX5" fmla="*/ 1003964 w 1472342"/>
              <a:gd name="connsiteY5" fmla="*/ 120225 h 1482732"/>
              <a:gd name="connsiteX6" fmla="*/ 1002470 w 1472342"/>
              <a:gd name="connsiteY6" fmla="*/ 124155 h 1482732"/>
              <a:gd name="connsiteX7" fmla="*/ 1001044 w 1472342"/>
              <a:gd name="connsiteY7" fmla="*/ 128133 h 1482732"/>
              <a:gd name="connsiteX8" fmla="*/ 999677 w 1472342"/>
              <a:gd name="connsiteY8" fmla="*/ 132133 h 1482732"/>
              <a:gd name="connsiteX9" fmla="*/ 998366 w 1472342"/>
              <a:gd name="connsiteY9" fmla="*/ 136156 h 1482732"/>
              <a:gd name="connsiteX10" fmla="*/ 997113 w 1472342"/>
              <a:gd name="connsiteY10" fmla="*/ 140202 h 1482732"/>
              <a:gd name="connsiteX11" fmla="*/ 995929 w 1472342"/>
              <a:gd name="connsiteY11" fmla="*/ 144283 h 1482732"/>
              <a:gd name="connsiteX12" fmla="*/ 994814 w 1472342"/>
              <a:gd name="connsiteY12" fmla="*/ 148386 h 1482732"/>
              <a:gd name="connsiteX13" fmla="*/ 993757 w 1472342"/>
              <a:gd name="connsiteY13" fmla="*/ 152524 h 1482732"/>
              <a:gd name="connsiteX14" fmla="*/ 992757 w 1472342"/>
              <a:gd name="connsiteY14" fmla="*/ 156686 h 1482732"/>
              <a:gd name="connsiteX15" fmla="*/ 991838 w 1472342"/>
              <a:gd name="connsiteY15" fmla="*/ 160858 h 1482732"/>
              <a:gd name="connsiteX16" fmla="*/ 990964 w 1472342"/>
              <a:gd name="connsiteY16" fmla="*/ 165065 h 1482732"/>
              <a:gd name="connsiteX17" fmla="*/ 990170 w 1472342"/>
              <a:gd name="connsiteY17" fmla="*/ 169296 h 1482732"/>
              <a:gd name="connsiteX18" fmla="*/ 989435 w 1472342"/>
              <a:gd name="connsiteY18" fmla="*/ 173549 h 1482732"/>
              <a:gd name="connsiteX19" fmla="*/ 988768 w 1472342"/>
              <a:gd name="connsiteY19" fmla="*/ 177824 h 1482732"/>
              <a:gd name="connsiteX20" fmla="*/ 988170 w 1472342"/>
              <a:gd name="connsiteY20" fmla="*/ 182112 h 1482732"/>
              <a:gd name="connsiteX21" fmla="*/ 987641 w 1472342"/>
              <a:gd name="connsiteY21" fmla="*/ 186434 h 1482732"/>
              <a:gd name="connsiteX22" fmla="*/ 987182 w 1472342"/>
              <a:gd name="connsiteY22" fmla="*/ 190767 h 1482732"/>
              <a:gd name="connsiteX23" fmla="*/ 986791 w 1472342"/>
              <a:gd name="connsiteY23" fmla="*/ 195125 h 1482732"/>
              <a:gd name="connsiteX24" fmla="*/ 986469 w 1472342"/>
              <a:gd name="connsiteY24" fmla="*/ 199493 h 1482732"/>
              <a:gd name="connsiteX25" fmla="*/ 986216 w 1472342"/>
              <a:gd name="connsiteY25" fmla="*/ 203883 h 1482732"/>
              <a:gd name="connsiteX26" fmla="*/ 986032 w 1472342"/>
              <a:gd name="connsiteY26" fmla="*/ 208297 h 1482732"/>
              <a:gd name="connsiteX27" fmla="*/ 985929 w 1472342"/>
              <a:gd name="connsiteY27" fmla="*/ 212722 h 1482732"/>
              <a:gd name="connsiteX28" fmla="*/ 985883 w 1472342"/>
              <a:gd name="connsiteY28" fmla="*/ 217366 h 1482732"/>
              <a:gd name="connsiteX29" fmla="*/ 985883 w 1472342"/>
              <a:gd name="connsiteY29" fmla="*/ 250672 h 1482732"/>
              <a:gd name="connsiteX30" fmla="*/ 944469 w 1472342"/>
              <a:gd name="connsiteY30" fmla="*/ 228194 h 1482732"/>
              <a:gd name="connsiteX31" fmla="*/ 717674 w 1472342"/>
              <a:gd name="connsiteY31" fmla="*/ 182406 h 1482732"/>
              <a:gd name="connsiteX32" fmla="*/ 135023 w 1472342"/>
              <a:gd name="connsiteY32" fmla="*/ 765058 h 1482732"/>
              <a:gd name="connsiteX33" fmla="*/ 717674 w 1472342"/>
              <a:gd name="connsiteY33" fmla="*/ 1347709 h 1482732"/>
              <a:gd name="connsiteX34" fmla="*/ 1300326 w 1472342"/>
              <a:gd name="connsiteY34" fmla="*/ 765058 h 1482732"/>
              <a:gd name="connsiteX35" fmla="*/ 1254539 w 1472342"/>
              <a:gd name="connsiteY35" fmla="*/ 538264 h 1482732"/>
              <a:gd name="connsiteX36" fmla="*/ 1226420 w 1472342"/>
              <a:gd name="connsiteY36" fmla="*/ 486459 h 1482732"/>
              <a:gd name="connsiteX37" fmla="*/ 1254976 w 1472342"/>
              <a:gd name="connsiteY37" fmla="*/ 486459 h 1482732"/>
              <a:gd name="connsiteX38" fmla="*/ 1263631 w 1472342"/>
              <a:gd name="connsiteY38" fmla="*/ 486322 h 1482732"/>
              <a:gd name="connsiteX39" fmla="*/ 1268045 w 1472342"/>
              <a:gd name="connsiteY39" fmla="*/ 486149 h 1482732"/>
              <a:gd name="connsiteX40" fmla="*/ 1272436 w 1472342"/>
              <a:gd name="connsiteY40" fmla="*/ 485908 h 1482732"/>
              <a:gd name="connsiteX41" fmla="*/ 1276804 w 1472342"/>
              <a:gd name="connsiteY41" fmla="*/ 485586 h 1482732"/>
              <a:gd name="connsiteX42" fmla="*/ 1281161 w 1472342"/>
              <a:gd name="connsiteY42" fmla="*/ 485207 h 1482732"/>
              <a:gd name="connsiteX43" fmla="*/ 1285506 w 1472342"/>
              <a:gd name="connsiteY43" fmla="*/ 484747 h 1482732"/>
              <a:gd name="connsiteX44" fmla="*/ 1289817 w 1472342"/>
              <a:gd name="connsiteY44" fmla="*/ 484218 h 1482732"/>
              <a:gd name="connsiteX45" fmla="*/ 1294116 w 1472342"/>
              <a:gd name="connsiteY45" fmla="*/ 483632 h 1482732"/>
              <a:gd name="connsiteX46" fmla="*/ 1298392 w 1472342"/>
              <a:gd name="connsiteY46" fmla="*/ 482977 h 1482732"/>
              <a:gd name="connsiteX47" fmla="*/ 1302645 w 1472342"/>
              <a:gd name="connsiteY47" fmla="*/ 482252 h 1482732"/>
              <a:gd name="connsiteX48" fmla="*/ 1306875 w 1472342"/>
              <a:gd name="connsiteY48" fmla="*/ 481460 h 1482732"/>
              <a:gd name="connsiteX49" fmla="*/ 1311082 w 1472342"/>
              <a:gd name="connsiteY49" fmla="*/ 480597 h 1482732"/>
              <a:gd name="connsiteX50" fmla="*/ 1315266 w 1472342"/>
              <a:gd name="connsiteY50" fmla="*/ 479677 h 1482732"/>
              <a:gd name="connsiteX51" fmla="*/ 1319427 w 1472342"/>
              <a:gd name="connsiteY51" fmla="*/ 478689 h 1482732"/>
              <a:gd name="connsiteX52" fmla="*/ 1323553 w 1472342"/>
              <a:gd name="connsiteY52" fmla="*/ 477643 h 1482732"/>
              <a:gd name="connsiteX53" fmla="*/ 1327669 w 1472342"/>
              <a:gd name="connsiteY53" fmla="*/ 476528 h 1482732"/>
              <a:gd name="connsiteX54" fmla="*/ 1331749 w 1472342"/>
              <a:gd name="connsiteY54" fmla="*/ 475344 h 1482732"/>
              <a:gd name="connsiteX55" fmla="*/ 1335807 w 1472342"/>
              <a:gd name="connsiteY55" fmla="*/ 474103 h 1482732"/>
              <a:gd name="connsiteX56" fmla="*/ 1339831 w 1472342"/>
              <a:gd name="connsiteY56" fmla="*/ 472804 h 1482732"/>
              <a:gd name="connsiteX57" fmla="*/ 1343830 w 1472342"/>
              <a:gd name="connsiteY57" fmla="*/ 471436 h 1482732"/>
              <a:gd name="connsiteX58" fmla="*/ 1347807 w 1472342"/>
              <a:gd name="connsiteY58" fmla="*/ 470010 h 1482732"/>
              <a:gd name="connsiteX59" fmla="*/ 1351750 w 1472342"/>
              <a:gd name="connsiteY59" fmla="*/ 468528 h 1482732"/>
              <a:gd name="connsiteX60" fmla="*/ 1355658 w 1472342"/>
              <a:gd name="connsiteY60" fmla="*/ 466987 h 1482732"/>
              <a:gd name="connsiteX61" fmla="*/ 1359544 w 1472342"/>
              <a:gd name="connsiteY61" fmla="*/ 465378 h 1482732"/>
              <a:gd name="connsiteX62" fmla="*/ 1363394 w 1472342"/>
              <a:gd name="connsiteY62" fmla="*/ 463723 h 1482732"/>
              <a:gd name="connsiteX63" fmla="*/ 1366305 w 1472342"/>
              <a:gd name="connsiteY63" fmla="*/ 462408 h 1482732"/>
              <a:gd name="connsiteX64" fmla="*/ 1378950 w 1472342"/>
              <a:gd name="connsiteY64" fmla="*/ 485706 h 1482732"/>
              <a:gd name="connsiteX65" fmla="*/ 1435349 w 1472342"/>
              <a:gd name="connsiteY65" fmla="*/ 765058 h 1482732"/>
              <a:gd name="connsiteX66" fmla="*/ 717674 w 1472342"/>
              <a:gd name="connsiteY66" fmla="*/ 1482732 h 1482732"/>
              <a:gd name="connsiteX67" fmla="*/ 0 w 1472342"/>
              <a:gd name="connsiteY67" fmla="*/ 765058 h 1482732"/>
              <a:gd name="connsiteX68" fmla="*/ 717674 w 1472342"/>
              <a:gd name="connsiteY68" fmla="*/ 47383 h 1482732"/>
              <a:gd name="connsiteX69" fmla="*/ 1254976 w 1472342"/>
              <a:gd name="connsiteY69" fmla="*/ 0 h 1482732"/>
              <a:gd name="connsiteX70" fmla="*/ 1258367 w 1472342"/>
              <a:gd name="connsiteY70" fmla="*/ 24 h 1482732"/>
              <a:gd name="connsiteX71" fmla="*/ 1261953 w 1472342"/>
              <a:gd name="connsiteY71" fmla="*/ 115 h 1482732"/>
              <a:gd name="connsiteX72" fmla="*/ 1265528 w 1472342"/>
              <a:gd name="connsiteY72" fmla="*/ 253 h 1482732"/>
              <a:gd name="connsiteX73" fmla="*/ 1269080 w 1472342"/>
              <a:gd name="connsiteY73" fmla="*/ 449 h 1482732"/>
              <a:gd name="connsiteX74" fmla="*/ 1272621 w 1472342"/>
              <a:gd name="connsiteY74" fmla="*/ 702 h 1482732"/>
              <a:gd name="connsiteX75" fmla="*/ 1276149 w 1472342"/>
              <a:gd name="connsiteY75" fmla="*/ 1024 h 1482732"/>
              <a:gd name="connsiteX76" fmla="*/ 1279655 w 1472342"/>
              <a:gd name="connsiteY76" fmla="*/ 1379 h 1482732"/>
              <a:gd name="connsiteX77" fmla="*/ 1283138 w 1472342"/>
              <a:gd name="connsiteY77" fmla="*/ 1805 h 1482732"/>
              <a:gd name="connsiteX78" fmla="*/ 1286610 w 1472342"/>
              <a:gd name="connsiteY78" fmla="*/ 2288 h 1482732"/>
              <a:gd name="connsiteX79" fmla="*/ 1290058 w 1472342"/>
              <a:gd name="connsiteY79" fmla="*/ 2817 h 1482732"/>
              <a:gd name="connsiteX80" fmla="*/ 1293495 w 1472342"/>
              <a:gd name="connsiteY80" fmla="*/ 3402 h 1482732"/>
              <a:gd name="connsiteX81" fmla="*/ 1296909 w 1472342"/>
              <a:gd name="connsiteY81" fmla="*/ 4035 h 1482732"/>
              <a:gd name="connsiteX82" fmla="*/ 1300299 w 1472342"/>
              <a:gd name="connsiteY82" fmla="*/ 4725 h 1482732"/>
              <a:gd name="connsiteX83" fmla="*/ 1303679 w 1472342"/>
              <a:gd name="connsiteY83" fmla="*/ 5471 h 1482732"/>
              <a:gd name="connsiteX84" fmla="*/ 1307035 w 1472342"/>
              <a:gd name="connsiteY84" fmla="*/ 6265 h 1482732"/>
              <a:gd name="connsiteX85" fmla="*/ 1310369 w 1472342"/>
              <a:gd name="connsiteY85" fmla="*/ 7116 h 1482732"/>
              <a:gd name="connsiteX86" fmla="*/ 1313680 w 1472342"/>
              <a:gd name="connsiteY86" fmla="*/ 8012 h 1482732"/>
              <a:gd name="connsiteX87" fmla="*/ 1316979 w 1472342"/>
              <a:gd name="connsiteY87" fmla="*/ 8966 h 1482732"/>
              <a:gd name="connsiteX88" fmla="*/ 1320243 w 1472342"/>
              <a:gd name="connsiteY88" fmla="*/ 9966 h 1482732"/>
              <a:gd name="connsiteX89" fmla="*/ 1323496 w 1472342"/>
              <a:gd name="connsiteY89" fmla="*/ 11012 h 1482732"/>
              <a:gd name="connsiteX90" fmla="*/ 1326715 w 1472342"/>
              <a:gd name="connsiteY90" fmla="*/ 12116 h 1482732"/>
              <a:gd name="connsiteX91" fmla="*/ 1329922 w 1472342"/>
              <a:gd name="connsiteY91" fmla="*/ 13265 h 1482732"/>
              <a:gd name="connsiteX92" fmla="*/ 1333106 w 1472342"/>
              <a:gd name="connsiteY92" fmla="*/ 14461 h 1482732"/>
              <a:gd name="connsiteX93" fmla="*/ 1336256 w 1472342"/>
              <a:gd name="connsiteY93" fmla="*/ 15702 h 1482732"/>
              <a:gd name="connsiteX94" fmla="*/ 1339393 w 1472342"/>
              <a:gd name="connsiteY94" fmla="*/ 16990 h 1482732"/>
              <a:gd name="connsiteX95" fmla="*/ 1342497 w 1472342"/>
              <a:gd name="connsiteY95" fmla="*/ 18335 h 1482732"/>
              <a:gd name="connsiteX96" fmla="*/ 1345578 w 1472342"/>
              <a:gd name="connsiteY96" fmla="*/ 19725 h 1482732"/>
              <a:gd name="connsiteX97" fmla="*/ 1348635 w 1472342"/>
              <a:gd name="connsiteY97" fmla="*/ 21150 h 1482732"/>
              <a:gd name="connsiteX98" fmla="*/ 1351670 w 1472342"/>
              <a:gd name="connsiteY98" fmla="*/ 22633 h 1482732"/>
              <a:gd name="connsiteX99" fmla="*/ 1354670 w 1472342"/>
              <a:gd name="connsiteY99" fmla="*/ 24163 h 1482732"/>
              <a:gd name="connsiteX100" fmla="*/ 1357647 w 1472342"/>
              <a:gd name="connsiteY100" fmla="*/ 25726 h 1482732"/>
              <a:gd name="connsiteX101" fmla="*/ 1360601 w 1472342"/>
              <a:gd name="connsiteY101" fmla="*/ 27346 h 1482732"/>
              <a:gd name="connsiteX102" fmla="*/ 1363521 w 1472342"/>
              <a:gd name="connsiteY102" fmla="*/ 29001 h 1482732"/>
              <a:gd name="connsiteX103" fmla="*/ 1366418 w 1472342"/>
              <a:gd name="connsiteY103" fmla="*/ 30703 h 1482732"/>
              <a:gd name="connsiteX104" fmla="*/ 1369292 w 1472342"/>
              <a:gd name="connsiteY104" fmla="*/ 32450 h 1482732"/>
              <a:gd name="connsiteX105" fmla="*/ 1372131 w 1472342"/>
              <a:gd name="connsiteY105" fmla="*/ 34232 h 1482732"/>
              <a:gd name="connsiteX106" fmla="*/ 1374935 w 1472342"/>
              <a:gd name="connsiteY106" fmla="*/ 36071 h 1482732"/>
              <a:gd name="connsiteX107" fmla="*/ 1377705 w 1472342"/>
              <a:gd name="connsiteY107" fmla="*/ 37945 h 1482732"/>
              <a:gd name="connsiteX108" fmla="*/ 1380464 w 1472342"/>
              <a:gd name="connsiteY108" fmla="*/ 39853 h 1482732"/>
              <a:gd name="connsiteX109" fmla="*/ 1383177 w 1472342"/>
              <a:gd name="connsiteY109" fmla="*/ 41807 h 1482732"/>
              <a:gd name="connsiteX110" fmla="*/ 1385855 w 1472342"/>
              <a:gd name="connsiteY110" fmla="*/ 43807 h 1482732"/>
              <a:gd name="connsiteX111" fmla="*/ 1388511 w 1472342"/>
              <a:gd name="connsiteY111" fmla="*/ 45842 h 1482732"/>
              <a:gd name="connsiteX112" fmla="*/ 1391132 w 1472342"/>
              <a:gd name="connsiteY112" fmla="*/ 47922 h 1482732"/>
              <a:gd name="connsiteX113" fmla="*/ 1393718 w 1472342"/>
              <a:gd name="connsiteY113" fmla="*/ 50037 h 1482732"/>
              <a:gd name="connsiteX114" fmla="*/ 1396281 w 1472342"/>
              <a:gd name="connsiteY114" fmla="*/ 52186 h 1482732"/>
              <a:gd name="connsiteX115" fmla="*/ 1398798 w 1472342"/>
              <a:gd name="connsiteY115" fmla="*/ 54382 h 1482732"/>
              <a:gd name="connsiteX116" fmla="*/ 1401282 w 1472342"/>
              <a:gd name="connsiteY116" fmla="*/ 56612 h 1482732"/>
              <a:gd name="connsiteX117" fmla="*/ 1403742 w 1472342"/>
              <a:gd name="connsiteY117" fmla="*/ 58877 h 1482732"/>
              <a:gd name="connsiteX118" fmla="*/ 1406155 w 1472342"/>
              <a:gd name="connsiteY118" fmla="*/ 61187 h 1482732"/>
              <a:gd name="connsiteX119" fmla="*/ 1408534 w 1472342"/>
              <a:gd name="connsiteY119" fmla="*/ 63532 h 1482732"/>
              <a:gd name="connsiteX120" fmla="*/ 1410879 w 1472342"/>
              <a:gd name="connsiteY120" fmla="*/ 65900 h 1482732"/>
              <a:gd name="connsiteX121" fmla="*/ 1413190 w 1472342"/>
              <a:gd name="connsiteY121" fmla="*/ 68313 h 1482732"/>
              <a:gd name="connsiteX122" fmla="*/ 1415465 w 1472342"/>
              <a:gd name="connsiteY122" fmla="*/ 70762 h 1482732"/>
              <a:gd name="connsiteX123" fmla="*/ 1417707 w 1472342"/>
              <a:gd name="connsiteY123" fmla="*/ 73245 h 1482732"/>
              <a:gd name="connsiteX124" fmla="*/ 1419903 w 1472342"/>
              <a:gd name="connsiteY124" fmla="*/ 75762 h 1482732"/>
              <a:gd name="connsiteX125" fmla="*/ 1422053 w 1472342"/>
              <a:gd name="connsiteY125" fmla="*/ 78314 h 1482732"/>
              <a:gd name="connsiteX126" fmla="*/ 1424179 w 1472342"/>
              <a:gd name="connsiteY126" fmla="*/ 80901 h 1482732"/>
              <a:gd name="connsiteX127" fmla="*/ 1426260 w 1472342"/>
              <a:gd name="connsiteY127" fmla="*/ 83521 h 1482732"/>
              <a:gd name="connsiteX128" fmla="*/ 1428305 w 1472342"/>
              <a:gd name="connsiteY128" fmla="*/ 86165 h 1482732"/>
              <a:gd name="connsiteX129" fmla="*/ 1430305 w 1472342"/>
              <a:gd name="connsiteY129" fmla="*/ 88855 h 1482732"/>
              <a:gd name="connsiteX130" fmla="*/ 1432260 w 1472342"/>
              <a:gd name="connsiteY130" fmla="*/ 91567 h 1482732"/>
              <a:gd name="connsiteX131" fmla="*/ 1434179 w 1472342"/>
              <a:gd name="connsiteY131" fmla="*/ 94303 h 1482732"/>
              <a:gd name="connsiteX132" fmla="*/ 1436053 w 1472342"/>
              <a:gd name="connsiteY132" fmla="*/ 97085 h 1482732"/>
              <a:gd name="connsiteX133" fmla="*/ 1437892 w 1472342"/>
              <a:gd name="connsiteY133" fmla="*/ 99890 h 1482732"/>
              <a:gd name="connsiteX134" fmla="*/ 1439685 w 1472342"/>
              <a:gd name="connsiteY134" fmla="*/ 102717 h 1482732"/>
              <a:gd name="connsiteX135" fmla="*/ 1441433 w 1472342"/>
              <a:gd name="connsiteY135" fmla="*/ 105580 h 1482732"/>
              <a:gd name="connsiteX136" fmla="*/ 1443145 w 1472342"/>
              <a:gd name="connsiteY136" fmla="*/ 108476 h 1482732"/>
              <a:gd name="connsiteX137" fmla="*/ 1444813 w 1472342"/>
              <a:gd name="connsiteY137" fmla="*/ 111396 h 1482732"/>
              <a:gd name="connsiteX138" fmla="*/ 1446433 w 1472342"/>
              <a:gd name="connsiteY138" fmla="*/ 114339 h 1482732"/>
              <a:gd name="connsiteX139" fmla="*/ 1448007 w 1472342"/>
              <a:gd name="connsiteY139" fmla="*/ 117316 h 1482732"/>
              <a:gd name="connsiteX140" fmla="*/ 1449536 w 1472342"/>
              <a:gd name="connsiteY140" fmla="*/ 120316 h 1482732"/>
              <a:gd name="connsiteX141" fmla="*/ 1451020 w 1472342"/>
              <a:gd name="connsiteY141" fmla="*/ 123339 h 1482732"/>
              <a:gd name="connsiteX142" fmla="*/ 1452456 w 1472342"/>
              <a:gd name="connsiteY142" fmla="*/ 126397 h 1482732"/>
              <a:gd name="connsiteX143" fmla="*/ 1453847 w 1472342"/>
              <a:gd name="connsiteY143" fmla="*/ 129477 h 1482732"/>
              <a:gd name="connsiteX144" fmla="*/ 1455192 w 1472342"/>
              <a:gd name="connsiteY144" fmla="*/ 132581 h 1482732"/>
              <a:gd name="connsiteX145" fmla="*/ 1456491 w 1472342"/>
              <a:gd name="connsiteY145" fmla="*/ 135707 h 1482732"/>
              <a:gd name="connsiteX146" fmla="*/ 1457744 w 1472342"/>
              <a:gd name="connsiteY146" fmla="*/ 138869 h 1482732"/>
              <a:gd name="connsiteX147" fmla="*/ 1458939 w 1472342"/>
              <a:gd name="connsiteY147" fmla="*/ 142041 h 1482732"/>
              <a:gd name="connsiteX148" fmla="*/ 1460101 w 1472342"/>
              <a:gd name="connsiteY148" fmla="*/ 145237 h 1482732"/>
              <a:gd name="connsiteX149" fmla="*/ 1461204 w 1472342"/>
              <a:gd name="connsiteY149" fmla="*/ 148467 h 1482732"/>
              <a:gd name="connsiteX150" fmla="*/ 1462261 w 1472342"/>
              <a:gd name="connsiteY150" fmla="*/ 151709 h 1482732"/>
              <a:gd name="connsiteX151" fmla="*/ 1463261 w 1472342"/>
              <a:gd name="connsiteY151" fmla="*/ 154973 h 1482732"/>
              <a:gd name="connsiteX152" fmla="*/ 1464215 w 1472342"/>
              <a:gd name="connsiteY152" fmla="*/ 158272 h 1482732"/>
              <a:gd name="connsiteX153" fmla="*/ 1465124 w 1472342"/>
              <a:gd name="connsiteY153" fmla="*/ 161582 h 1482732"/>
              <a:gd name="connsiteX154" fmla="*/ 1465974 w 1472342"/>
              <a:gd name="connsiteY154" fmla="*/ 164916 h 1482732"/>
              <a:gd name="connsiteX155" fmla="*/ 1466778 w 1472342"/>
              <a:gd name="connsiteY155" fmla="*/ 168261 h 1482732"/>
              <a:gd name="connsiteX156" fmla="*/ 1467526 w 1472342"/>
              <a:gd name="connsiteY156" fmla="*/ 171641 h 1482732"/>
              <a:gd name="connsiteX157" fmla="*/ 1468227 w 1472342"/>
              <a:gd name="connsiteY157" fmla="*/ 175031 h 1482732"/>
              <a:gd name="connsiteX158" fmla="*/ 1468871 w 1472342"/>
              <a:gd name="connsiteY158" fmla="*/ 178445 h 1482732"/>
              <a:gd name="connsiteX159" fmla="*/ 1469468 w 1472342"/>
              <a:gd name="connsiteY159" fmla="*/ 181871 h 1482732"/>
              <a:gd name="connsiteX160" fmla="*/ 1469997 w 1472342"/>
              <a:gd name="connsiteY160" fmla="*/ 185320 h 1482732"/>
              <a:gd name="connsiteX161" fmla="*/ 1470480 w 1472342"/>
              <a:gd name="connsiteY161" fmla="*/ 188791 h 1482732"/>
              <a:gd name="connsiteX162" fmla="*/ 1470917 w 1472342"/>
              <a:gd name="connsiteY162" fmla="*/ 192273 h 1482732"/>
              <a:gd name="connsiteX163" fmla="*/ 1471285 w 1472342"/>
              <a:gd name="connsiteY163" fmla="*/ 195780 h 1482732"/>
              <a:gd name="connsiteX164" fmla="*/ 1471606 w 1472342"/>
              <a:gd name="connsiteY164" fmla="*/ 199309 h 1482732"/>
              <a:gd name="connsiteX165" fmla="*/ 1471871 w 1472342"/>
              <a:gd name="connsiteY165" fmla="*/ 202837 h 1482732"/>
              <a:gd name="connsiteX166" fmla="*/ 1472078 w 1472342"/>
              <a:gd name="connsiteY166" fmla="*/ 206400 h 1482732"/>
              <a:gd name="connsiteX167" fmla="*/ 1472215 w 1472342"/>
              <a:gd name="connsiteY167" fmla="*/ 209964 h 1482732"/>
              <a:gd name="connsiteX168" fmla="*/ 1472342 w 1472342"/>
              <a:gd name="connsiteY168" fmla="*/ 217366 h 1482732"/>
              <a:gd name="connsiteX169" fmla="*/ 1472319 w 1472342"/>
              <a:gd name="connsiteY169" fmla="*/ 220758 h 1482732"/>
              <a:gd name="connsiteX170" fmla="*/ 1472239 w 1472342"/>
              <a:gd name="connsiteY170" fmla="*/ 224356 h 1482732"/>
              <a:gd name="connsiteX171" fmla="*/ 1472089 w 1472342"/>
              <a:gd name="connsiteY171" fmla="*/ 227919 h 1482732"/>
              <a:gd name="connsiteX172" fmla="*/ 1471894 w 1472342"/>
              <a:gd name="connsiteY172" fmla="*/ 231482 h 1482732"/>
              <a:gd name="connsiteX173" fmla="*/ 1471641 w 1472342"/>
              <a:gd name="connsiteY173" fmla="*/ 235011 h 1482732"/>
              <a:gd name="connsiteX174" fmla="*/ 1471330 w 1472342"/>
              <a:gd name="connsiteY174" fmla="*/ 238540 h 1482732"/>
              <a:gd name="connsiteX175" fmla="*/ 1470963 w 1472342"/>
              <a:gd name="connsiteY175" fmla="*/ 242046 h 1482732"/>
              <a:gd name="connsiteX176" fmla="*/ 1470537 w 1472342"/>
              <a:gd name="connsiteY176" fmla="*/ 245529 h 1482732"/>
              <a:gd name="connsiteX177" fmla="*/ 1470066 w 1472342"/>
              <a:gd name="connsiteY177" fmla="*/ 249001 h 1482732"/>
              <a:gd name="connsiteX178" fmla="*/ 1469526 w 1472342"/>
              <a:gd name="connsiteY178" fmla="*/ 252449 h 1482732"/>
              <a:gd name="connsiteX179" fmla="*/ 1468951 w 1472342"/>
              <a:gd name="connsiteY179" fmla="*/ 255886 h 1482732"/>
              <a:gd name="connsiteX180" fmla="*/ 1468307 w 1472342"/>
              <a:gd name="connsiteY180" fmla="*/ 259300 h 1482732"/>
              <a:gd name="connsiteX181" fmla="*/ 1467617 w 1472342"/>
              <a:gd name="connsiteY181" fmla="*/ 262690 h 1482732"/>
              <a:gd name="connsiteX182" fmla="*/ 1466871 w 1472342"/>
              <a:gd name="connsiteY182" fmla="*/ 266070 h 1482732"/>
              <a:gd name="connsiteX183" fmla="*/ 1466078 w 1472342"/>
              <a:gd name="connsiteY183" fmla="*/ 269426 h 1482732"/>
              <a:gd name="connsiteX184" fmla="*/ 1465227 w 1472342"/>
              <a:gd name="connsiteY184" fmla="*/ 272760 h 1482732"/>
              <a:gd name="connsiteX185" fmla="*/ 1464330 w 1472342"/>
              <a:gd name="connsiteY185" fmla="*/ 276070 h 1482732"/>
              <a:gd name="connsiteX186" fmla="*/ 1463376 w 1472342"/>
              <a:gd name="connsiteY186" fmla="*/ 279370 h 1482732"/>
              <a:gd name="connsiteX187" fmla="*/ 1462376 w 1472342"/>
              <a:gd name="connsiteY187" fmla="*/ 282634 h 1482732"/>
              <a:gd name="connsiteX188" fmla="*/ 1461330 w 1472342"/>
              <a:gd name="connsiteY188" fmla="*/ 285887 h 1482732"/>
              <a:gd name="connsiteX189" fmla="*/ 1460238 w 1472342"/>
              <a:gd name="connsiteY189" fmla="*/ 289106 h 1482732"/>
              <a:gd name="connsiteX190" fmla="*/ 1459089 w 1472342"/>
              <a:gd name="connsiteY190" fmla="*/ 292312 h 1482732"/>
              <a:gd name="connsiteX191" fmla="*/ 1457893 w 1472342"/>
              <a:gd name="connsiteY191" fmla="*/ 295497 h 1482732"/>
              <a:gd name="connsiteX192" fmla="*/ 1456640 w 1472342"/>
              <a:gd name="connsiteY192" fmla="*/ 298646 h 1482732"/>
              <a:gd name="connsiteX193" fmla="*/ 1455352 w 1472342"/>
              <a:gd name="connsiteY193" fmla="*/ 301784 h 1482732"/>
              <a:gd name="connsiteX194" fmla="*/ 1454008 w 1472342"/>
              <a:gd name="connsiteY194" fmla="*/ 304888 h 1482732"/>
              <a:gd name="connsiteX195" fmla="*/ 1452629 w 1472342"/>
              <a:gd name="connsiteY195" fmla="*/ 307980 h 1482732"/>
              <a:gd name="connsiteX196" fmla="*/ 1451192 w 1472342"/>
              <a:gd name="connsiteY196" fmla="*/ 311026 h 1482732"/>
              <a:gd name="connsiteX197" fmla="*/ 1449709 w 1472342"/>
              <a:gd name="connsiteY197" fmla="*/ 314061 h 1482732"/>
              <a:gd name="connsiteX198" fmla="*/ 1448191 w 1472342"/>
              <a:gd name="connsiteY198" fmla="*/ 317061 h 1482732"/>
              <a:gd name="connsiteX199" fmla="*/ 1446616 w 1472342"/>
              <a:gd name="connsiteY199" fmla="*/ 320049 h 1482732"/>
              <a:gd name="connsiteX200" fmla="*/ 1445008 w 1472342"/>
              <a:gd name="connsiteY200" fmla="*/ 322992 h 1482732"/>
              <a:gd name="connsiteX201" fmla="*/ 1443353 w 1472342"/>
              <a:gd name="connsiteY201" fmla="*/ 325923 h 1482732"/>
              <a:gd name="connsiteX202" fmla="*/ 1441639 w 1472342"/>
              <a:gd name="connsiteY202" fmla="*/ 328820 h 1482732"/>
              <a:gd name="connsiteX203" fmla="*/ 1439904 w 1472342"/>
              <a:gd name="connsiteY203" fmla="*/ 331683 h 1482732"/>
              <a:gd name="connsiteX204" fmla="*/ 1438110 w 1472342"/>
              <a:gd name="connsiteY204" fmla="*/ 334522 h 1482732"/>
              <a:gd name="connsiteX205" fmla="*/ 1436283 w 1472342"/>
              <a:gd name="connsiteY205" fmla="*/ 337326 h 1482732"/>
              <a:gd name="connsiteX206" fmla="*/ 1434409 w 1472342"/>
              <a:gd name="connsiteY206" fmla="*/ 340108 h 1482732"/>
              <a:gd name="connsiteX207" fmla="*/ 1432489 w 1472342"/>
              <a:gd name="connsiteY207" fmla="*/ 342855 h 1482732"/>
              <a:gd name="connsiteX208" fmla="*/ 1430535 w 1472342"/>
              <a:gd name="connsiteY208" fmla="*/ 345568 h 1482732"/>
              <a:gd name="connsiteX209" fmla="*/ 1428535 w 1472342"/>
              <a:gd name="connsiteY209" fmla="*/ 348258 h 1482732"/>
              <a:gd name="connsiteX210" fmla="*/ 1426501 w 1472342"/>
              <a:gd name="connsiteY210" fmla="*/ 350901 h 1482732"/>
              <a:gd name="connsiteX211" fmla="*/ 1424432 w 1472342"/>
              <a:gd name="connsiteY211" fmla="*/ 353523 h 1482732"/>
              <a:gd name="connsiteX212" fmla="*/ 1422305 w 1472342"/>
              <a:gd name="connsiteY212" fmla="*/ 356120 h 1482732"/>
              <a:gd name="connsiteX213" fmla="*/ 1420156 w 1472342"/>
              <a:gd name="connsiteY213" fmla="*/ 358672 h 1482732"/>
              <a:gd name="connsiteX214" fmla="*/ 1417960 w 1472342"/>
              <a:gd name="connsiteY214" fmla="*/ 361190 h 1482732"/>
              <a:gd name="connsiteX215" fmla="*/ 1415731 w 1472342"/>
              <a:gd name="connsiteY215" fmla="*/ 363683 h 1482732"/>
              <a:gd name="connsiteX216" fmla="*/ 1413466 w 1472342"/>
              <a:gd name="connsiteY216" fmla="*/ 366133 h 1482732"/>
              <a:gd name="connsiteX217" fmla="*/ 1411155 w 1472342"/>
              <a:gd name="connsiteY217" fmla="*/ 368546 h 1482732"/>
              <a:gd name="connsiteX218" fmla="*/ 1408822 w 1472342"/>
              <a:gd name="connsiteY218" fmla="*/ 370937 h 1482732"/>
              <a:gd name="connsiteX219" fmla="*/ 1406443 w 1472342"/>
              <a:gd name="connsiteY219" fmla="*/ 373282 h 1482732"/>
              <a:gd name="connsiteX220" fmla="*/ 1404029 w 1472342"/>
              <a:gd name="connsiteY220" fmla="*/ 375593 h 1482732"/>
              <a:gd name="connsiteX221" fmla="*/ 1401580 w 1472342"/>
              <a:gd name="connsiteY221" fmla="*/ 377857 h 1482732"/>
              <a:gd name="connsiteX222" fmla="*/ 1399098 w 1472342"/>
              <a:gd name="connsiteY222" fmla="*/ 380098 h 1482732"/>
              <a:gd name="connsiteX223" fmla="*/ 1396580 w 1472342"/>
              <a:gd name="connsiteY223" fmla="*/ 382294 h 1482732"/>
              <a:gd name="connsiteX224" fmla="*/ 1394028 w 1472342"/>
              <a:gd name="connsiteY224" fmla="*/ 384454 h 1482732"/>
              <a:gd name="connsiteX225" fmla="*/ 1391441 w 1472342"/>
              <a:gd name="connsiteY225" fmla="*/ 386570 h 1482732"/>
              <a:gd name="connsiteX226" fmla="*/ 1388821 w 1472342"/>
              <a:gd name="connsiteY226" fmla="*/ 388651 h 1482732"/>
              <a:gd name="connsiteX227" fmla="*/ 1386177 w 1472342"/>
              <a:gd name="connsiteY227" fmla="*/ 390696 h 1482732"/>
              <a:gd name="connsiteX228" fmla="*/ 1383499 w 1472342"/>
              <a:gd name="connsiteY228" fmla="*/ 392696 h 1482732"/>
              <a:gd name="connsiteX229" fmla="*/ 1380787 w 1472342"/>
              <a:gd name="connsiteY229" fmla="*/ 394650 h 1482732"/>
              <a:gd name="connsiteX230" fmla="*/ 1378039 w 1472342"/>
              <a:gd name="connsiteY230" fmla="*/ 396570 h 1482732"/>
              <a:gd name="connsiteX231" fmla="*/ 1375269 w 1472342"/>
              <a:gd name="connsiteY231" fmla="*/ 398455 h 1482732"/>
              <a:gd name="connsiteX232" fmla="*/ 1372464 w 1472342"/>
              <a:gd name="connsiteY232" fmla="*/ 400283 h 1482732"/>
              <a:gd name="connsiteX233" fmla="*/ 1369625 w 1472342"/>
              <a:gd name="connsiteY233" fmla="*/ 402077 h 1482732"/>
              <a:gd name="connsiteX234" fmla="*/ 1366763 w 1472342"/>
              <a:gd name="connsiteY234" fmla="*/ 403835 h 1482732"/>
              <a:gd name="connsiteX235" fmla="*/ 1363877 w 1472342"/>
              <a:gd name="connsiteY235" fmla="*/ 405536 h 1482732"/>
              <a:gd name="connsiteX236" fmla="*/ 1360958 w 1472342"/>
              <a:gd name="connsiteY236" fmla="*/ 407203 h 1482732"/>
              <a:gd name="connsiteX237" fmla="*/ 1358003 w 1472342"/>
              <a:gd name="connsiteY237" fmla="*/ 408823 h 1482732"/>
              <a:gd name="connsiteX238" fmla="*/ 1355027 w 1472342"/>
              <a:gd name="connsiteY238" fmla="*/ 410398 h 1482732"/>
              <a:gd name="connsiteX239" fmla="*/ 1352026 w 1472342"/>
              <a:gd name="connsiteY239" fmla="*/ 411927 h 1482732"/>
              <a:gd name="connsiteX240" fmla="*/ 1349003 w 1472342"/>
              <a:gd name="connsiteY240" fmla="*/ 413410 h 1482732"/>
              <a:gd name="connsiteX241" fmla="*/ 1345946 w 1472342"/>
              <a:gd name="connsiteY241" fmla="*/ 414847 h 1482732"/>
              <a:gd name="connsiteX242" fmla="*/ 1342865 w 1472342"/>
              <a:gd name="connsiteY242" fmla="*/ 416238 h 1482732"/>
              <a:gd name="connsiteX243" fmla="*/ 1341553 w 1472342"/>
              <a:gd name="connsiteY243" fmla="*/ 416806 h 1482732"/>
              <a:gd name="connsiteX244" fmla="*/ 1339761 w 1472342"/>
              <a:gd name="connsiteY244" fmla="*/ 417583 h 1482732"/>
              <a:gd name="connsiteX245" fmla="*/ 1336635 w 1472342"/>
              <a:gd name="connsiteY245" fmla="*/ 418882 h 1482732"/>
              <a:gd name="connsiteX246" fmla="*/ 1333485 w 1472342"/>
              <a:gd name="connsiteY246" fmla="*/ 420134 h 1482732"/>
              <a:gd name="connsiteX247" fmla="*/ 1330301 w 1472342"/>
              <a:gd name="connsiteY247" fmla="*/ 421342 h 1482732"/>
              <a:gd name="connsiteX248" fmla="*/ 1327106 w 1472342"/>
              <a:gd name="connsiteY248" fmla="*/ 422491 h 1482732"/>
              <a:gd name="connsiteX249" fmla="*/ 1323887 w 1472342"/>
              <a:gd name="connsiteY249" fmla="*/ 423595 h 1482732"/>
              <a:gd name="connsiteX250" fmla="*/ 1320633 w 1472342"/>
              <a:gd name="connsiteY250" fmla="*/ 424652 h 1482732"/>
              <a:gd name="connsiteX251" fmla="*/ 1317370 w 1472342"/>
              <a:gd name="connsiteY251" fmla="*/ 425652 h 1482732"/>
              <a:gd name="connsiteX252" fmla="*/ 1314082 w 1472342"/>
              <a:gd name="connsiteY252" fmla="*/ 426618 h 1482732"/>
              <a:gd name="connsiteX253" fmla="*/ 1310771 w 1472342"/>
              <a:gd name="connsiteY253" fmla="*/ 427515 h 1482732"/>
              <a:gd name="connsiteX254" fmla="*/ 1307438 w 1472342"/>
              <a:gd name="connsiteY254" fmla="*/ 428376 h 1482732"/>
              <a:gd name="connsiteX255" fmla="*/ 1304082 w 1472342"/>
              <a:gd name="connsiteY255" fmla="*/ 429169 h 1482732"/>
              <a:gd name="connsiteX256" fmla="*/ 1300702 w 1472342"/>
              <a:gd name="connsiteY256" fmla="*/ 429929 h 1482732"/>
              <a:gd name="connsiteX257" fmla="*/ 1297311 w 1472342"/>
              <a:gd name="connsiteY257" fmla="*/ 430618 h 1482732"/>
              <a:gd name="connsiteX258" fmla="*/ 1293909 w 1472342"/>
              <a:gd name="connsiteY258" fmla="*/ 431262 h 1482732"/>
              <a:gd name="connsiteX259" fmla="*/ 1290472 w 1472342"/>
              <a:gd name="connsiteY259" fmla="*/ 431859 h 1482732"/>
              <a:gd name="connsiteX260" fmla="*/ 1287023 w 1472342"/>
              <a:gd name="connsiteY260" fmla="*/ 432399 h 1482732"/>
              <a:gd name="connsiteX261" fmla="*/ 1283551 w 1472342"/>
              <a:gd name="connsiteY261" fmla="*/ 432882 h 1482732"/>
              <a:gd name="connsiteX262" fmla="*/ 1280069 w 1472342"/>
              <a:gd name="connsiteY262" fmla="*/ 433307 h 1482732"/>
              <a:gd name="connsiteX263" fmla="*/ 1276563 w 1472342"/>
              <a:gd name="connsiteY263" fmla="*/ 433676 h 1482732"/>
              <a:gd name="connsiteX264" fmla="*/ 1273045 w 1472342"/>
              <a:gd name="connsiteY264" fmla="*/ 433997 h 1482732"/>
              <a:gd name="connsiteX265" fmla="*/ 1269505 w 1472342"/>
              <a:gd name="connsiteY265" fmla="*/ 434262 h 1482732"/>
              <a:gd name="connsiteX266" fmla="*/ 1265942 w 1472342"/>
              <a:gd name="connsiteY266" fmla="*/ 434469 h 1482732"/>
              <a:gd name="connsiteX267" fmla="*/ 1262379 w 1472342"/>
              <a:gd name="connsiteY267" fmla="*/ 434618 h 1482732"/>
              <a:gd name="connsiteX268" fmla="*/ 1254976 w 1472342"/>
              <a:gd name="connsiteY268" fmla="*/ 434733 h 1482732"/>
              <a:gd name="connsiteX269" fmla="*/ 1197057 w 1472342"/>
              <a:gd name="connsiteY269" fmla="*/ 434733 h 1482732"/>
              <a:gd name="connsiteX270" fmla="*/ 1037609 w 1472342"/>
              <a:gd name="connsiteY270" fmla="*/ 434733 h 1482732"/>
              <a:gd name="connsiteX271" fmla="*/ 1037609 w 1472342"/>
              <a:gd name="connsiteY271" fmla="*/ 278749 h 1482732"/>
              <a:gd name="connsiteX272" fmla="*/ 1037609 w 1472342"/>
              <a:gd name="connsiteY272" fmla="*/ 217366 h 1482732"/>
              <a:gd name="connsiteX273" fmla="*/ 1037632 w 1472342"/>
              <a:gd name="connsiteY273" fmla="*/ 213976 h 1482732"/>
              <a:gd name="connsiteX274" fmla="*/ 1037724 w 1472342"/>
              <a:gd name="connsiteY274" fmla="*/ 210389 h 1482732"/>
              <a:gd name="connsiteX275" fmla="*/ 1037863 w 1472342"/>
              <a:gd name="connsiteY275" fmla="*/ 206815 h 1482732"/>
              <a:gd name="connsiteX276" fmla="*/ 1038057 w 1472342"/>
              <a:gd name="connsiteY276" fmla="*/ 203262 h 1482732"/>
              <a:gd name="connsiteX277" fmla="*/ 1038311 w 1472342"/>
              <a:gd name="connsiteY277" fmla="*/ 199722 h 1482732"/>
              <a:gd name="connsiteX278" fmla="*/ 1038621 w 1472342"/>
              <a:gd name="connsiteY278" fmla="*/ 196193 h 1482732"/>
              <a:gd name="connsiteX279" fmla="*/ 1038989 w 1472342"/>
              <a:gd name="connsiteY279" fmla="*/ 192699 h 1482732"/>
              <a:gd name="connsiteX280" fmla="*/ 1039414 w 1472342"/>
              <a:gd name="connsiteY280" fmla="*/ 189204 h 1482732"/>
              <a:gd name="connsiteX281" fmla="*/ 1039886 w 1472342"/>
              <a:gd name="connsiteY281" fmla="*/ 185733 h 1482732"/>
              <a:gd name="connsiteX282" fmla="*/ 1040426 w 1472342"/>
              <a:gd name="connsiteY282" fmla="*/ 182285 h 1482732"/>
              <a:gd name="connsiteX283" fmla="*/ 1041012 w 1472342"/>
              <a:gd name="connsiteY283" fmla="*/ 178848 h 1482732"/>
              <a:gd name="connsiteX284" fmla="*/ 1041644 w 1472342"/>
              <a:gd name="connsiteY284" fmla="*/ 175434 h 1482732"/>
              <a:gd name="connsiteX285" fmla="*/ 1042334 w 1472342"/>
              <a:gd name="connsiteY285" fmla="*/ 172043 h 1482732"/>
              <a:gd name="connsiteX286" fmla="*/ 1043081 w 1472342"/>
              <a:gd name="connsiteY286" fmla="*/ 168663 h 1482732"/>
              <a:gd name="connsiteX287" fmla="*/ 1043875 w 1472342"/>
              <a:gd name="connsiteY287" fmla="*/ 165319 h 1482732"/>
              <a:gd name="connsiteX288" fmla="*/ 1044724 w 1472342"/>
              <a:gd name="connsiteY288" fmla="*/ 161973 h 1482732"/>
              <a:gd name="connsiteX289" fmla="*/ 1045621 w 1472342"/>
              <a:gd name="connsiteY289" fmla="*/ 158663 h 1482732"/>
              <a:gd name="connsiteX290" fmla="*/ 1046575 w 1472342"/>
              <a:gd name="connsiteY290" fmla="*/ 155375 h 1482732"/>
              <a:gd name="connsiteX291" fmla="*/ 1047575 w 1472342"/>
              <a:gd name="connsiteY291" fmla="*/ 152100 h 1482732"/>
              <a:gd name="connsiteX292" fmla="*/ 1048622 w 1472342"/>
              <a:gd name="connsiteY292" fmla="*/ 148847 h 1482732"/>
              <a:gd name="connsiteX293" fmla="*/ 1049725 w 1472342"/>
              <a:gd name="connsiteY293" fmla="*/ 145628 h 1482732"/>
              <a:gd name="connsiteX294" fmla="*/ 1050863 w 1472342"/>
              <a:gd name="connsiteY294" fmla="*/ 142420 h 1482732"/>
              <a:gd name="connsiteX295" fmla="*/ 1052070 w 1472342"/>
              <a:gd name="connsiteY295" fmla="*/ 139248 h 1482732"/>
              <a:gd name="connsiteX296" fmla="*/ 1053311 w 1472342"/>
              <a:gd name="connsiteY296" fmla="*/ 136087 h 1482732"/>
              <a:gd name="connsiteX297" fmla="*/ 1054599 w 1472342"/>
              <a:gd name="connsiteY297" fmla="*/ 132949 h 1482732"/>
              <a:gd name="connsiteX298" fmla="*/ 1055944 w 1472342"/>
              <a:gd name="connsiteY298" fmla="*/ 129845 h 1482732"/>
              <a:gd name="connsiteX299" fmla="*/ 1057323 w 1472342"/>
              <a:gd name="connsiteY299" fmla="*/ 126765 h 1482732"/>
              <a:gd name="connsiteX300" fmla="*/ 1058760 w 1472342"/>
              <a:gd name="connsiteY300" fmla="*/ 123707 h 1482732"/>
              <a:gd name="connsiteX301" fmla="*/ 1060242 w 1472342"/>
              <a:gd name="connsiteY301" fmla="*/ 120673 h 1482732"/>
              <a:gd name="connsiteX302" fmla="*/ 1061760 w 1472342"/>
              <a:gd name="connsiteY302" fmla="*/ 117672 h 1482732"/>
              <a:gd name="connsiteX303" fmla="*/ 1063335 w 1472342"/>
              <a:gd name="connsiteY303" fmla="*/ 114695 h 1482732"/>
              <a:gd name="connsiteX304" fmla="*/ 1064944 w 1472342"/>
              <a:gd name="connsiteY304" fmla="*/ 111741 h 1482732"/>
              <a:gd name="connsiteX305" fmla="*/ 1066611 w 1472342"/>
              <a:gd name="connsiteY305" fmla="*/ 108821 h 1482732"/>
              <a:gd name="connsiteX306" fmla="*/ 1068312 w 1472342"/>
              <a:gd name="connsiteY306" fmla="*/ 105925 h 1482732"/>
              <a:gd name="connsiteX307" fmla="*/ 1070059 w 1472342"/>
              <a:gd name="connsiteY307" fmla="*/ 103062 h 1482732"/>
              <a:gd name="connsiteX308" fmla="*/ 1071841 w 1472342"/>
              <a:gd name="connsiteY308" fmla="*/ 100223 h 1482732"/>
              <a:gd name="connsiteX309" fmla="*/ 1073669 w 1472342"/>
              <a:gd name="connsiteY309" fmla="*/ 97407 h 1482732"/>
              <a:gd name="connsiteX310" fmla="*/ 1075542 w 1472342"/>
              <a:gd name="connsiteY310" fmla="*/ 94637 h 1482732"/>
              <a:gd name="connsiteX311" fmla="*/ 1077462 w 1472342"/>
              <a:gd name="connsiteY311" fmla="*/ 91890 h 1482732"/>
              <a:gd name="connsiteX312" fmla="*/ 1079416 w 1472342"/>
              <a:gd name="connsiteY312" fmla="*/ 89165 h 1482732"/>
              <a:gd name="connsiteX313" fmla="*/ 1081416 w 1472342"/>
              <a:gd name="connsiteY313" fmla="*/ 86487 h 1482732"/>
              <a:gd name="connsiteX314" fmla="*/ 1083451 w 1472342"/>
              <a:gd name="connsiteY314" fmla="*/ 83831 h 1482732"/>
              <a:gd name="connsiteX315" fmla="*/ 1085531 w 1472342"/>
              <a:gd name="connsiteY315" fmla="*/ 81211 h 1482732"/>
              <a:gd name="connsiteX316" fmla="*/ 1087646 w 1472342"/>
              <a:gd name="connsiteY316" fmla="*/ 78624 h 1482732"/>
              <a:gd name="connsiteX317" fmla="*/ 1089796 w 1472342"/>
              <a:gd name="connsiteY317" fmla="*/ 76073 h 1482732"/>
              <a:gd name="connsiteX318" fmla="*/ 1091991 w 1472342"/>
              <a:gd name="connsiteY318" fmla="*/ 73544 h 1482732"/>
              <a:gd name="connsiteX319" fmla="*/ 1094222 w 1472342"/>
              <a:gd name="connsiteY319" fmla="*/ 71061 h 1482732"/>
              <a:gd name="connsiteX320" fmla="*/ 1096485 w 1472342"/>
              <a:gd name="connsiteY320" fmla="*/ 68601 h 1482732"/>
              <a:gd name="connsiteX321" fmla="*/ 1098796 w 1472342"/>
              <a:gd name="connsiteY321" fmla="*/ 66187 h 1482732"/>
              <a:gd name="connsiteX322" fmla="*/ 1101141 w 1472342"/>
              <a:gd name="connsiteY322" fmla="*/ 63808 h 1482732"/>
              <a:gd name="connsiteX323" fmla="*/ 1103509 w 1472342"/>
              <a:gd name="connsiteY323" fmla="*/ 61463 h 1482732"/>
              <a:gd name="connsiteX324" fmla="*/ 1105923 w 1472342"/>
              <a:gd name="connsiteY324" fmla="*/ 59152 h 1482732"/>
              <a:gd name="connsiteX325" fmla="*/ 1108371 w 1472342"/>
              <a:gd name="connsiteY325" fmla="*/ 56877 h 1482732"/>
              <a:gd name="connsiteX326" fmla="*/ 1110854 w 1472342"/>
              <a:gd name="connsiteY326" fmla="*/ 54646 h 1482732"/>
              <a:gd name="connsiteX327" fmla="*/ 1113372 w 1472342"/>
              <a:gd name="connsiteY327" fmla="*/ 52451 h 1482732"/>
              <a:gd name="connsiteX328" fmla="*/ 1115923 w 1472342"/>
              <a:gd name="connsiteY328" fmla="*/ 50290 h 1482732"/>
              <a:gd name="connsiteX329" fmla="*/ 1118510 w 1472342"/>
              <a:gd name="connsiteY329" fmla="*/ 48163 h 1482732"/>
              <a:gd name="connsiteX330" fmla="*/ 1121130 w 1472342"/>
              <a:gd name="connsiteY330" fmla="*/ 46083 h 1482732"/>
              <a:gd name="connsiteX331" fmla="*/ 1123774 w 1472342"/>
              <a:gd name="connsiteY331" fmla="*/ 44049 h 1482732"/>
              <a:gd name="connsiteX332" fmla="*/ 1126452 w 1472342"/>
              <a:gd name="connsiteY332" fmla="*/ 42048 h 1482732"/>
              <a:gd name="connsiteX333" fmla="*/ 1129166 w 1472342"/>
              <a:gd name="connsiteY333" fmla="*/ 40082 h 1482732"/>
              <a:gd name="connsiteX334" fmla="*/ 1131913 w 1472342"/>
              <a:gd name="connsiteY334" fmla="*/ 38163 h 1482732"/>
              <a:gd name="connsiteX335" fmla="*/ 1134694 w 1472342"/>
              <a:gd name="connsiteY335" fmla="*/ 36289 h 1482732"/>
              <a:gd name="connsiteX336" fmla="*/ 1137487 w 1472342"/>
              <a:gd name="connsiteY336" fmla="*/ 34450 h 1482732"/>
              <a:gd name="connsiteX337" fmla="*/ 1140327 w 1472342"/>
              <a:gd name="connsiteY337" fmla="*/ 32657 h 1482732"/>
              <a:gd name="connsiteX338" fmla="*/ 1143189 w 1472342"/>
              <a:gd name="connsiteY338" fmla="*/ 30909 h 1482732"/>
              <a:gd name="connsiteX339" fmla="*/ 1146086 w 1472342"/>
              <a:gd name="connsiteY339" fmla="*/ 29197 h 1482732"/>
              <a:gd name="connsiteX340" fmla="*/ 1149006 w 1472342"/>
              <a:gd name="connsiteY340" fmla="*/ 27541 h 1482732"/>
              <a:gd name="connsiteX341" fmla="*/ 1151948 w 1472342"/>
              <a:gd name="connsiteY341" fmla="*/ 25921 h 1482732"/>
              <a:gd name="connsiteX342" fmla="*/ 1154925 w 1472342"/>
              <a:gd name="connsiteY342" fmla="*/ 24346 h 1482732"/>
              <a:gd name="connsiteX343" fmla="*/ 1157925 w 1472342"/>
              <a:gd name="connsiteY343" fmla="*/ 22818 h 1482732"/>
              <a:gd name="connsiteX344" fmla="*/ 1160948 w 1472342"/>
              <a:gd name="connsiteY344" fmla="*/ 21323 h 1482732"/>
              <a:gd name="connsiteX345" fmla="*/ 1164006 w 1472342"/>
              <a:gd name="connsiteY345" fmla="*/ 19886 h 1482732"/>
              <a:gd name="connsiteX346" fmla="*/ 1167087 w 1472342"/>
              <a:gd name="connsiteY346" fmla="*/ 18495 h 1482732"/>
              <a:gd name="connsiteX347" fmla="*/ 1170190 w 1472342"/>
              <a:gd name="connsiteY347" fmla="*/ 17151 h 1482732"/>
              <a:gd name="connsiteX348" fmla="*/ 1173317 w 1472342"/>
              <a:gd name="connsiteY348" fmla="*/ 15851 h 1482732"/>
              <a:gd name="connsiteX349" fmla="*/ 1176466 w 1472342"/>
              <a:gd name="connsiteY349" fmla="*/ 14598 h 1482732"/>
              <a:gd name="connsiteX350" fmla="*/ 1179651 w 1472342"/>
              <a:gd name="connsiteY350" fmla="*/ 13403 h 1482732"/>
              <a:gd name="connsiteX351" fmla="*/ 1182846 w 1472342"/>
              <a:gd name="connsiteY351" fmla="*/ 12242 h 1482732"/>
              <a:gd name="connsiteX352" fmla="*/ 1186076 w 1472342"/>
              <a:gd name="connsiteY352" fmla="*/ 11138 h 1482732"/>
              <a:gd name="connsiteX353" fmla="*/ 1189318 w 1472342"/>
              <a:gd name="connsiteY353" fmla="*/ 10093 h 1482732"/>
              <a:gd name="connsiteX354" fmla="*/ 1192582 w 1472342"/>
              <a:gd name="connsiteY354" fmla="*/ 9081 h 1482732"/>
              <a:gd name="connsiteX355" fmla="*/ 1195870 w 1472342"/>
              <a:gd name="connsiteY355" fmla="*/ 8127 h 1482732"/>
              <a:gd name="connsiteX356" fmla="*/ 1199192 w 1472342"/>
              <a:gd name="connsiteY356" fmla="*/ 7219 h 1482732"/>
              <a:gd name="connsiteX357" fmla="*/ 1202513 w 1472342"/>
              <a:gd name="connsiteY357" fmla="*/ 6368 h 1482732"/>
              <a:gd name="connsiteX358" fmla="*/ 1205870 w 1472342"/>
              <a:gd name="connsiteY358" fmla="*/ 5564 h 1482732"/>
              <a:gd name="connsiteX359" fmla="*/ 1209250 w 1472342"/>
              <a:gd name="connsiteY359" fmla="*/ 4817 h 1482732"/>
              <a:gd name="connsiteX360" fmla="*/ 1212641 w 1472342"/>
              <a:gd name="connsiteY360" fmla="*/ 4116 h 1482732"/>
              <a:gd name="connsiteX361" fmla="*/ 1216055 w 1472342"/>
              <a:gd name="connsiteY361" fmla="*/ 3472 h 1482732"/>
              <a:gd name="connsiteX362" fmla="*/ 1219480 w 1472342"/>
              <a:gd name="connsiteY362" fmla="*/ 2886 h 1482732"/>
              <a:gd name="connsiteX363" fmla="*/ 1222928 w 1472342"/>
              <a:gd name="connsiteY363" fmla="*/ 2345 h 1482732"/>
              <a:gd name="connsiteX364" fmla="*/ 1226400 w 1472342"/>
              <a:gd name="connsiteY364" fmla="*/ 1863 h 1482732"/>
              <a:gd name="connsiteX365" fmla="*/ 1229883 w 1472342"/>
              <a:gd name="connsiteY365" fmla="*/ 1437 h 1482732"/>
              <a:gd name="connsiteX366" fmla="*/ 1233388 w 1472342"/>
              <a:gd name="connsiteY366" fmla="*/ 1058 h 1482732"/>
              <a:gd name="connsiteX367" fmla="*/ 1236906 w 1472342"/>
              <a:gd name="connsiteY367" fmla="*/ 736 h 1482732"/>
              <a:gd name="connsiteX368" fmla="*/ 1240446 w 1472342"/>
              <a:gd name="connsiteY368" fmla="*/ 483 h 1482732"/>
              <a:gd name="connsiteX369" fmla="*/ 1244009 w 1472342"/>
              <a:gd name="connsiteY369" fmla="*/ 276 h 1482732"/>
              <a:gd name="connsiteX370" fmla="*/ 1247573 w 1472342"/>
              <a:gd name="connsiteY370" fmla="*/ 127 h 14827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Lst>
            <a:rect l="l" t="t" r="r" b="b"/>
            <a:pathLst>
              <a:path w="1472342" h="1482732">
                <a:moveTo>
                  <a:pt x="717674" y="47383"/>
                </a:moveTo>
                <a:cubicBezTo>
                  <a:pt x="816765" y="47383"/>
                  <a:pt x="911164" y="67465"/>
                  <a:pt x="997026" y="103782"/>
                </a:cubicBezTo>
                <a:lnTo>
                  <a:pt x="1008235" y="109866"/>
                </a:lnTo>
                <a:lnTo>
                  <a:pt x="1007126" y="112431"/>
                </a:lnTo>
                <a:lnTo>
                  <a:pt x="1005516" y="116316"/>
                </a:lnTo>
                <a:lnTo>
                  <a:pt x="1003964" y="120225"/>
                </a:lnTo>
                <a:lnTo>
                  <a:pt x="1002470" y="124155"/>
                </a:lnTo>
                <a:lnTo>
                  <a:pt x="1001044" y="128133"/>
                </a:lnTo>
                <a:lnTo>
                  <a:pt x="999677" y="132133"/>
                </a:lnTo>
                <a:lnTo>
                  <a:pt x="998366" y="136156"/>
                </a:lnTo>
                <a:lnTo>
                  <a:pt x="997113" y="140202"/>
                </a:lnTo>
                <a:lnTo>
                  <a:pt x="995929" y="144283"/>
                </a:lnTo>
                <a:lnTo>
                  <a:pt x="994814" y="148386"/>
                </a:lnTo>
                <a:lnTo>
                  <a:pt x="993757" y="152524"/>
                </a:lnTo>
                <a:lnTo>
                  <a:pt x="992757" y="156686"/>
                </a:lnTo>
                <a:lnTo>
                  <a:pt x="991838" y="160858"/>
                </a:lnTo>
                <a:lnTo>
                  <a:pt x="990964" y="165065"/>
                </a:lnTo>
                <a:lnTo>
                  <a:pt x="990170" y="169296"/>
                </a:lnTo>
                <a:lnTo>
                  <a:pt x="989435" y="173549"/>
                </a:lnTo>
                <a:cubicBezTo>
                  <a:pt x="989213" y="174974"/>
                  <a:pt x="988990" y="176399"/>
                  <a:pt x="988768" y="177824"/>
                </a:cubicBezTo>
                <a:cubicBezTo>
                  <a:pt x="988569" y="179254"/>
                  <a:pt x="988369" y="180683"/>
                  <a:pt x="988170" y="182112"/>
                </a:cubicBezTo>
                <a:cubicBezTo>
                  <a:pt x="987994" y="183553"/>
                  <a:pt x="987818" y="184993"/>
                  <a:pt x="987641" y="186434"/>
                </a:cubicBezTo>
                <a:cubicBezTo>
                  <a:pt x="987489" y="187878"/>
                  <a:pt x="987335" y="189323"/>
                  <a:pt x="987182" y="190767"/>
                </a:cubicBezTo>
                <a:lnTo>
                  <a:pt x="986791" y="195125"/>
                </a:lnTo>
                <a:cubicBezTo>
                  <a:pt x="986684" y="196581"/>
                  <a:pt x="986576" y="198036"/>
                  <a:pt x="986469" y="199493"/>
                </a:cubicBezTo>
                <a:cubicBezTo>
                  <a:pt x="986385" y="200956"/>
                  <a:pt x="986300" y="202420"/>
                  <a:pt x="986216" y="203883"/>
                </a:cubicBezTo>
                <a:cubicBezTo>
                  <a:pt x="986154" y="205355"/>
                  <a:pt x="986094" y="206826"/>
                  <a:pt x="986032" y="208297"/>
                </a:cubicBezTo>
                <a:lnTo>
                  <a:pt x="985929" y="212722"/>
                </a:lnTo>
                <a:cubicBezTo>
                  <a:pt x="985914" y="214270"/>
                  <a:pt x="985898" y="215819"/>
                  <a:pt x="985883" y="217366"/>
                </a:cubicBezTo>
                <a:lnTo>
                  <a:pt x="985883" y="250672"/>
                </a:lnTo>
                <a:lnTo>
                  <a:pt x="944469" y="228194"/>
                </a:lnTo>
                <a:cubicBezTo>
                  <a:pt x="874761" y="198710"/>
                  <a:pt x="798122" y="182406"/>
                  <a:pt x="717674" y="182406"/>
                </a:cubicBezTo>
                <a:cubicBezTo>
                  <a:pt x="395885" y="182406"/>
                  <a:pt x="135023" y="443268"/>
                  <a:pt x="135023" y="765058"/>
                </a:cubicBezTo>
                <a:cubicBezTo>
                  <a:pt x="135023" y="1086847"/>
                  <a:pt x="395885" y="1347709"/>
                  <a:pt x="717674" y="1347709"/>
                </a:cubicBezTo>
                <a:cubicBezTo>
                  <a:pt x="1039464" y="1347709"/>
                  <a:pt x="1300326" y="1086847"/>
                  <a:pt x="1300326" y="765058"/>
                </a:cubicBezTo>
                <a:cubicBezTo>
                  <a:pt x="1300326" y="684610"/>
                  <a:pt x="1284022" y="607971"/>
                  <a:pt x="1254539" y="538264"/>
                </a:cubicBezTo>
                <a:lnTo>
                  <a:pt x="1226420" y="486459"/>
                </a:lnTo>
                <a:lnTo>
                  <a:pt x="1254976" y="486459"/>
                </a:lnTo>
                <a:lnTo>
                  <a:pt x="1263631" y="486322"/>
                </a:lnTo>
                <a:lnTo>
                  <a:pt x="1268045" y="486149"/>
                </a:lnTo>
                <a:lnTo>
                  <a:pt x="1272436" y="485908"/>
                </a:lnTo>
                <a:lnTo>
                  <a:pt x="1276804" y="485586"/>
                </a:lnTo>
                <a:lnTo>
                  <a:pt x="1281161" y="485207"/>
                </a:lnTo>
                <a:lnTo>
                  <a:pt x="1285506" y="484747"/>
                </a:lnTo>
                <a:lnTo>
                  <a:pt x="1289817" y="484218"/>
                </a:lnTo>
                <a:lnTo>
                  <a:pt x="1294116" y="483632"/>
                </a:lnTo>
                <a:lnTo>
                  <a:pt x="1298392" y="482977"/>
                </a:lnTo>
                <a:lnTo>
                  <a:pt x="1302645" y="482252"/>
                </a:lnTo>
                <a:lnTo>
                  <a:pt x="1306875" y="481460"/>
                </a:lnTo>
                <a:lnTo>
                  <a:pt x="1311082" y="480597"/>
                </a:lnTo>
                <a:lnTo>
                  <a:pt x="1315266" y="479677"/>
                </a:lnTo>
                <a:lnTo>
                  <a:pt x="1319427" y="478689"/>
                </a:lnTo>
                <a:lnTo>
                  <a:pt x="1323553" y="477643"/>
                </a:lnTo>
                <a:lnTo>
                  <a:pt x="1327669" y="476528"/>
                </a:lnTo>
                <a:lnTo>
                  <a:pt x="1331749" y="475344"/>
                </a:lnTo>
                <a:lnTo>
                  <a:pt x="1335807" y="474103"/>
                </a:lnTo>
                <a:lnTo>
                  <a:pt x="1339831" y="472804"/>
                </a:lnTo>
                <a:lnTo>
                  <a:pt x="1343830" y="471436"/>
                </a:lnTo>
                <a:lnTo>
                  <a:pt x="1347807" y="470010"/>
                </a:lnTo>
                <a:lnTo>
                  <a:pt x="1351750" y="468528"/>
                </a:lnTo>
                <a:lnTo>
                  <a:pt x="1355658" y="466987"/>
                </a:lnTo>
                <a:lnTo>
                  <a:pt x="1359544" y="465378"/>
                </a:lnTo>
                <a:lnTo>
                  <a:pt x="1363394" y="463723"/>
                </a:lnTo>
                <a:lnTo>
                  <a:pt x="1366305" y="462408"/>
                </a:lnTo>
                <a:lnTo>
                  <a:pt x="1378950" y="485706"/>
                </a:lnTo>
                <a:cubicBezTo>
                  <a:pt x="1415266" y="571568"/>
                  <a:pt x="1435349" y="665967"/>
                  <a:pt x="1435349" y="765058"/>
                </a:cubicBezTo>
                <a:cubicBezTo>
                  <a:pt x="1435349" y="1161419"/>
                  <a:pt x="1114035" y="1482732"/>
                  <a:pt x="717674" y="1482732"/>
                </a:cubicBezTo>
                <a:cubicBezTo>
                  <a:pt x="321313" y="1482732"/>
                  <a:pt x="0" y="1161419"/>
                  <a:pt x="0" y="765058"/>
                </a:cubicBezTo>
                <a:cubicBezTo>
                  <a:pt x="0" y="368697"/>
                  <a:pt x="321313" y="47383"/>
                  <a:pt x="717674" y="47383"/>
                </a:cubicBezTo>
                <a:close/>
                <a:moveTo>
                  <a:pt x="1254976" y="0"/>
                </a:moveTo>
                <a:lnTo>
                  <a:pt x="1258367" y="24"/>
                </a:lnTo>
                <a:lnTo>
                  <a:pt x="1261953" y="115"/>
                </a:lnTo>
                <a:lnTo>
                  <a:pt x="1265528" y="253"/>
                </a:lnTo>
                <a:lnTo>
                  <a:pt x="1269080" y="449"/>
                </a:lnTo>
                <a:lnTo>
                  <a:pt x="1272621" y="702"/>
                </a:lnTo>
                <a:lnTo>
                  <a:pt x="1276149" y="1024"/>
                </a:lnTo>
                <a:lnTo>
                  <a:pt x="1279655" y="1379"/>
                </a:lnTo>
                <a:lnTo>
                  <a:pt x="1283138" y="1805"/>
                </a:lnTo>
                <a:lnTo>
                  <a:pt x="1286610" y="2288"/>
                </a:lnTo>
                <a:lnTo>
                  <a:pt x="1290058" y="2817"/>
                </a:lnTo>
                <a:lnTo>
                  <a:pt x="1293495" y="3402"/>
                </a:lnTo>
                <a:lnTo>
                  <a:pt x="1296909" y="4035"/>
                </a:lnTo>
                <a:lnTo>
                  <a:pt x="1300299" y="4725"/>
                </a:lnTo>
                <a:lnTo>
                  <a:pt x="1303679" y="5471"/>
                </a:lnTo>
                <a:lnTo>
                  <a:pt x="1307035" y="6265"/>
                </a:lnTo>
                <a:lnTo>
                  <a:pt x="1310369" y="7116"/>
                </a:lnTo>
                <a:lnTo>
                  <a:pt x="1313680" y="8012"/>
                </a:lnTo>
                <a:lnTo>
                  <a:pt x="1316979" y="8966"/>
                </a:lnTo>
                <a:lnTo>
                  <a:pt x="1320243" y="9966"/>
                </a:lnTo>
                <a:lnTo>
                  <a:pt x="1323496" y="11012"/>
                </a:lnTo>
                <a:lnTo>
                  <a:pt x="1326715" y="12116"/>
                </a:lnTo>
                <a:lnTo>
                  <a:pt x="1329922" y="13265"/>
                </a:lnTo>
                <a:lnTo>
                  <a:pt x="1333106" y="14461"/>
                </a:lnTo>
                <a:lnTo>
                  <a:pt x="1336256" y="15702"/>
                </a:lnTo>
                <a:lnTo>
                  <a:pt x="1339393" y="16990"/>
                </a:lnTo>
                <a:lnTo>
                  <a:pt x="1342497" y="18335"/>
                </a:lnTo>
                <a:lnTo>
                  <a:pt x="1345578" y="19725"/>
                </a:lnTo>
                <a:lnTo>
                  <a:pt x="1348635" y="21150"/>
                </a:lnTo>
                <a:lnTo>
                  <a:pt x="1351670" y="22633"/>
                </a:lnTo>
                <a:lnTo>
                  <a:pt x="1354670" y="24163"/>
                </a:lnTo>
                <a:lnTo>
                  <a:pt x="1357647" y="25726"/>
                </a:lnTo>
                <a:lnTo>
                  <a:pt x="1360601" y="27346"/>
                </a:lnTo>
                <a:lnTo>
                  <a:pt x="1363521" y="29001"/>
                </a:lnTo>
                <a:lnTo>
                  <a:pt x="1366418" y="30703"/>
                </a:lnTo>
                <a:lnTo>
                  <a:pt x="1369292" y="32450"/>
                </a:lnTo>
                <a:lnTo>
                  <a:pt x="1372131" y="34232"/>
                </a:lnTo>
                <a:lnTo>
                  <a:pt x="1374935" y="36071"/>
                </a:lnTo>
                <a:lnTo>
                  <a:pt x="1377705" y="37945"/>
                </a:lnTo>
                <a:lnTo>
                  <a:pt x="1380464" y="39853"/>
                </a:lnTo>
                <a:lnTo>
                  <a:pt x="1383177" y="41807"/>
                </a:lnTo>
                <a:lnTo>
                  <a:pt x="1385855" y="43807"/>
                </a:lnTo>
                <a:lnTo>
                  <a:pt x="1388511" y="45842"/>
                </a:lnTo>
                <a:lnTo>
                  <a:pt x="1391132" y="47922"/>
                </a:lnTo>
                <a:lnTo>
                  <a:pt x="1393718" y="50037"/>
                </a:lnTo>
                <a:lnTo>
                  <a:pt x="1396281" y="52186"/>
                </a:lnTo>
                <a:lnTo>
                  <a:pt x="1398798" y="54382"/>
                </a:lnTo>
                <a:lnTo>
                  <a:pt x="1401282" y="56612"/>
                </a:lnTo>
                <a:lnTo>
                  <a:pt x="1403742" y="58877"/>
                </a:lnTo>
                <a:lnTo>
                  <a:pt x="1406155" y="61187"/>
                </a:lnTo>
                <a:lnTo>
                  <a:pt x="1408534" y="63532"/>
                </a:lnTo>
                <a:lnTo>
                  <a:pt x="1410879" y="65900"/>
                </a:lnTo>
                <a:lnTo>
                  <a:pt x="1413190" y="68313"/>
                </a:lnTo>
                <a:lnTo>
                  <a:pt x="1415465" y="70762"/>
                </a:lnTo>
                <a:lnTo>
                  <a:pt x="1417707" y="73245"/>
                </a:lnTo>
                <a:lnTo>
                  <a:pt x="1419903" y="75762"/>
                </a:lnTo>
                <a:lnTo>
                  <a:pt x="1422053" y="78314"/>
                </a:lnTo>
                <a:lnTo>
                  <a:pt x="1424179" y="80901"/>
                </a:lnTo>
                <a:lnTo>
                  <a:pt x="1426260" y="83521"/>
                </a:lnTo>
                <a:lnTo>
                  <a:pt x="1428305" y="86165"/>
                </a:lnTo>
                <a:lnTo>
                  <a:pt x="1430305" y="88855"/>
                </a:lnTo>
                <a:lnTo>
                  <a:pt x="1432260" y="91567"/>
                </a:lnTo>
                <a:lnTo>
                  <a:pt x="1434179" y="94303"/>
                </a:lnTo>
                <a:lnTo>
                  <a:pt x="1436053" y="97085"/>
                </a:lnTo>
                <a:lnTo>
                  <a:pt x="1437892" y="99890"/>
                </a:lnTo>
                <a:lnTo>
                  <a:pt x="1439685" y="102717"/>
                </a:lnTo>
                <a:lnTo>
                  <a:pt x="1441433" y="105580"/>
                </a:lnTo>
                <a:lnTo>
                  <a:pt x="1443145" y="108476"/>
                </a:lnTo>
                <a:lnTo>
                  <a:pt x="1444813" y="111396"/>
                </a:lnTo>
                <a:lnTo>
                  <a:pt x="1446433" y="114339"/>
                </a:lnTo>
                <a:lnTo>
                  <a:pt x="1448007" y="117316"/>
                </a:lnTo>
                <a:lnTo>
                  <a:pt x="1449536" y="120316"/>
                </a:lnTo>
                <a:lnTo>
                  <a:pt x="1451020" y="123339"/>
                </a:lnTo>
                <a:lnTo>
                  <a:pt x="1452456" y="126397"/>
                </a:lnTo>
                <a:lnTo>
                  <a:pt x="1453847" y="129477"/>
                </a:lnTo>
                <a:lnTo>
                  <a:pt x="1455192" y="132581"/>
                </a:lnTo>
                <a:lnTo>
                  <a:pt x="1456491" y="135707"/>
                </a:lnTo>
                <a:lnTo>
                  <a:pt x="1457744" y="138869"/>
                </a:lnTo>
                <a:lnTo>
                  <a:pt x="1458939" y="142041"/>
                </a:lnTo>
                <a:lnTo>
                  <a:pt x="1460101" y="145237"/>
                </a:lnTo>
                <a:lnTo>
                  <a:pt x="1461204" y="148467"/>
                </a:lnTo>
                <a:lnTo>
                  <a:pt x="1462261" y="151709"/>
                </a:lnTo>
                <a:lnTo>
                  <a:pt x="1463261" y="154973"/>
                </a:lnTo>
                <a:lnTo>
                  <a:pt x="1464215" y="158272"/>
                </a:lnTo>
                <a:lnTo>
                  <a:pt x="1465124" y="161582"/>
                </a:lnTo>
                <a:lnTo>
                  <a:pt x="1465974" y="164916"/>
                </a:lnTo>
                <a:lnTo>
                  <a:pt x="1466778" y="168261"/>
                </a:lnTo>
                <a:lnTo>
                  <a:pt x="1467526" y="171641"/>
                </a:lnTo>
                <a:lnTo>
                  <a:pt x="1468227" y="175031"/>
                </a:lnTo>
                <a:lnTo>
                  <a:pt x="1468871" y="178445"/>
                </a:lnTo>
                <a:lnTo>
                  <a:pt x="1469468" y="181871"/>
                </a:lnTo>
                <a:cubicBezTo>
                  <a:pt x="1469645" y="183021"/>
                  <a:pt x="1469820" y="184170"/>
                  <a:pt x="1469997" y="185320"/>
                </a:cubicBezTo>
                <a:lnTo>
                  <a:pt x="1470480" y="188791"/>
                </a:lnTo>
                <a:cubicBezTo>
                  <a:pt x="1470626" y="189952"/>
                  <a:pt x="1470771" y="191112"/>
                  <a:pt x="1470917" y="192273"/>
                </a:cubicBezTo>
                <a:cubicBezTo>
                  <a:pt x="1471039" y="193442"/>
                  <a:pt x="1471162" y="194611"/>
                  <a:pt x="1471285" y="195780"/>
                </a:cubicBezTo>
                <a:cubicBezTo>
                  <a:pt x="1471392" y="196956"/>
                  <a:pt x="1471499" y="198132"/>
                  <a:pt x="1471606" y="199309"/>
                </a:cubicBezTo>
                <a:cubicBezTo>
                  <a:pt x="1471694" y="200485"/>
                  <a:pt x="1471783" y="201661"/>
                  <a:pt x="1471871" y="202837"/>
                </a:cubicBezTo>
                <a:cubicBezTo>
                  <a:pt x="1471939" y="204024"/>
                  <a:pt x="1472009" y="205213"/>
                  <a:pt x="1472078" y="206400"/>
                </a:cubicBezTo>
                <a:cubicBezTo>
                  <a:pt x="1472124" y="207588"/>
                  <a:pt x="1472169" y="208776"/>
                  <a:pt x="1472215" y="209964"/>
                </a:cubicBezTo>
                <a:cubicBezTo>
                  <a:pt x="1472258" y="212431"/>
                  <a:pt x="1472299" y="214899"/>
                  <a:pt x="1472342" y="217366"/>
                </a:cubicBezTo>
                <a:cubicBezTo>
                  <a:pt x="1472335" y="218497"/>
                  <a:pt x="1472327" y="219627"/>
                  <a:pt x="1472319" y="220758"/>
                </a:cubicBezTo>
                <a:cubicBezTo>
                  <a:pt x="1472292" y="221957"/>
                  <a:pt x="1472266" y="223156"/>
                  <a:pt x="1472239" y="224356"/>
                </a:cubicBezTo>
                <a:lnTo>
                  <a:pt x="1472089" y="227919"/>
                </a:lnTo>
                <a:lnTo>
                  <a:pt x="1471894" y="231482"/>
                </a:lnTo>
                <a:cubicBezTo>
                  <a:pt x="1471810" y="232659"/>
                  <a:pt x="1471725" y="233835"/>
                  <a:pt x="1471641" y="235011"/>
                </a:cubicBezTo>
                <a:cubicBezTo>
                  <a:pt x="1471537" y="236188"/>
                  <a:pt x="1471433" y="237364"/>
                  <a:pt x="1471330" y="238540"/>
                </a:cubicBezTo>
                <a:cubicBezTo>
                  <a:pt x="1471208" y="239709"/>
                  <a:pt x="1471085" y="240877"/>
                  <a:pt x="1470963" y="242046"/>
                </a:cubicBezTo>
                <a:cubicBezTo>
                  <a:pt x="1470821" y="243207"/>
                  <a:pt x="1470679" y="244367"/>
                  <a:pt x="1470537" y="245529"/>
                </a:cubicBezTo>
                <a:cubicBezTo>
                  <a:pt x="1470380" y="246686"/>
                  <a:pt x="1470223" y="247843"/>
                  <a:pt x="1470066" y="249001"/>
                </a:cubicBezTo>
                <a:cubicBezTo>
                  <a:pt x="1469885" y="250150"/>
                  <a:pt x="1469706" y="251300"/>
                  <a:pt x="1469526" y="252449"/>
                </a:cubicBezTo>
                <a:lnTo>
                  <a:pt x="1468951" y="255886"/>
                </a:lnTo>
                <a:lnTo>
                  <a:pt x="1468307" y="259300"/>
                </a:lnTo>
                <a:lnTo>
                  <a:pt x="1467617" y="262690"/>
                </a:lnTo>
                <a:lnTo>
                  <a:pt x="1466871" y="266070"/>
                </a:lnTo>
                <a:lnTo>
                  <a:pt x="1466078" y="269426"/>
                </a:lnTo>
                <a:lnTo>
                  <a:pt x="1465227" y="272760"/>
                </a:lnTo>
                <a:lnTo>
                  <a:pt x="1464330" y="276070"/>
                </a:lnTo>
                <a:lnTo>
                  <a:pt x="1463376" y="279370"/>
                </a:lnTo>
                <a:lnTo>
                  <a:pt x="1462376" y="282634"/>
                </a:lnTo>
                <a:lnTo>
                  <a:pt x="1461330" y="285887"/>
                </a:lnTo>
                <a:lnTo>
                  <a:pt x="1460238" y="289106"/>
                </a:lnTo>
                <a:lnTo>
                  <a:pt x="1459089" y="292312"/>
                </a:lnTo>
                <a:lnTo>
                  <a:pt x="1457893" y="295497"/>
                </a:lnTo>
                <a:lnTo>
                  <a:pt x="1456640" y="298646"/>
                </a:lnTo>
                <a:lnTo>
                  <a:pt x="1455352" y="301784"/>
                </a:lnTo>
                <a:lnTo>
                  <a:pt x="1454008" y="304888"/>
                </a:lnTo>
                <a:lnTo>
                  <a:pt x="1452629" y="307980"/>
                </a:lnTo>
                <a:lnTo>
                  <a:pt x="1451192" y="311026"/>
                </a:lnTo>
                <a:lnTo>
                  <a:pt x="1449709" y="314061"/>
                </a:lnTo>
                <a:lnTo>
                  <a:pt x="1448191" y="317061"/>
                </a:lnTo>
                <a:lnTo>
                  <a:pt x="1446616" y="320049"/>
                </a:lnTo>
                <a:lnTo>
                  <a:pt x="1445008" y="322992"/>
                </a:lnTo>
                <a:lnTo>
                  <a:pt x="1443353" y="325923"/>
                </a:lnTo>
                <a:lnTo>
                  <a:pt x="1441639" y="328820"/>
                </a:lnTo>
                <a:lnTo>
                  <a:pt x="1439904" y="331683"/>
                </a:lnTo>
                <a:lnTo>
                  <a:pt x="1438110" y="334522"/>
                </a:lnTo>
                <a:lnTo>
                  <a:pt x="1436283" y="337326"/>
                </a:lnTo>
                <a:lnTo>
                  <a:pt x="1434409" y="340108"/>
                </a:lnTo>
                <a:lnTo>
                  <a:pt x="1432489" y="342855"/>
                </a:lnTo>
                <a:lnTo>
                  <a:pt x="1430535" y="345568"/>
                </a:lnTo>
                <a:lnTo>
                  <a:pt x="1428535" y="348258"/>
                </a:lnTo>
                <a:lnTo>
                  <a:pt x="1426501" y="350901"/>
                </a:lnTo>
                <a:lnTo>
                  <a:pt x="1424432" y="353523"/>
                </a:lnTo>
                <a:lnTo>
                  <a:pt x="1422305" y="356120"/>
                </a:lnTo>
                <a:lnTo>
                  <a:pt x="1420156" y="358672"/>
                </a:lnTo>
                <a:lnTo>
                  <a:pt x="1417960" y="361190"/>
                </a:lnTo>
                <a:lnTo>
                  <a:pt x="1415731" y="363683"/>
                </a:lnTo>
                <a:lnTo>
                  <a:pt x="1413466" y="366133"/>
                </a:lnTo>
                <a:lnTo>
                  <a:pt x="1411155" y="368546"/>
                </a:lnTo>
                <a:lnTo>
                  <a:pt x="1408822" y="370937"/>
                </a:lnTo>
                <a:lnTo>
                  <a:pt x="1406443" y="373282"/>
                </a:lnTo>
                <a:lnTo>
                  <a:pt x="1404029" y="375593"/>
                </a:lnTo>
                <a:lnTo>
                  <a:pt x="1401580" y="377857"/>
                </a:lnTo>
                <a:lnTo>
                  <a:pt x="1399098" y="380098"/>
                </a:lnTo>
                <a:lnTo>
                  <a:pt x="1396580" y="382294"/>
                </a:lnTo>
                <a:lnTo>
                  <a:pt x="1394028" y="384454"/>
                </a:lnTo>
                <a:lnTo>
                  <a:pt x="1391441" y="386570"/>
                </a:lnTo>
                <a:lnTo>
                  <a:pt x="1388821" y="388651"/>
                </a:lnTo>
                <a:lnTo>
                  <a:pt x="1386177" y="390696"/>
                </a:lnTo>
                <a:lnTo>
                  <a:pt x="1383499" y="392696"/>
                </a:lnTo>
                <a:lnTo>
                  <a:pt x="1380787" y="394650"/>
                </a:lnTo>
                <a:lnTo>
                  <a:pt x="1378039" y="396570"/>
                </a:lnTo>
                <a:lnTo>
                  <a:pt x="1375269" y="398455"/>
                </a:lnTo>
                <a:lnTo>
                  <a:pt x="1372464" y="400283"/>
                </a:lnTo>
                <a:lnTo>
                  <a:pt x="1369625" y="402077"/>
                </a:lnTo>
                <a:lnTo>
                  <a:pt x="1366763" y="403835"/>
                </a:lnTo>
                <a:lnTo>
                  <a:pt x="1363877" y="405536"/>
                </a:lnTo>
                <a:lnTo>
                  <a:pt x="1360958" y="407203"/>
                </a:lnTo>
                <a:lnTo>
                  <a:pt x="1358003" y="408823"/>
                </a:lnTo>
                <a:lnTo>
                  <a:pt x="1355027" y="410398"/>
                </a:lnTo>
                <a:lnTo>
                  <a:pt x="1352026" y="411927"/>
                </a:lnTo>
                <a:lnTo>
                  <a:pt x="1349003" y="413410"/>
                </a:lnTo>
                <a:lnTo>
                  <a:pt x="1345946" y="414847"/>
                </a:lnTo>
                <a:lnTo>
                  <a:pt x="1342865" y="416238"/>
                </a:lnTo>
                <a:lnTo>
                  <a:pt x="1341553" y="416806"/>
                </a:lnTo>
                <a:lnTo>
                  <a:pt x="1339761" y="417583"/>
                </a:lnTo>
                <a:lnTo>
                  <a:pt x="1336635" y="418882"/>
                </a:lnTo>
                <a:lnTo>
                  <a:pt x="1333485" y="420134"/>
                </a:lnTo>
                <a:lnTo>
                  <a:pt x="1330301" y="421342"/>
                </a:lnTo>
                <a:lnTo>
                  <a:pt x="1327106" y="422491"/>
                </a:lnTo>
                <a:lnTo>
                  <a:pt x="1323887" y="423595"/>
                </a:lnTo>
                <a:lnTo>
                  <a:pt x="1320633" y="424652"/>
                </a:lnTo>
                <a:lnTo>
                  <a:pt x="1317370" y="425652"/>
                </a:lnTo>
                <a:lnTo>
                  <a:pt x="1314082" y="426618"/>
                </a:lnTo>
                <a:lnTo>
                  <a:pt x="1310771" y="427515"/>
                </a:lnTo>
                <a:lnTo>
                  <a:pt x="1307438" y="428376"/>
                </a:lnTo>
                <a:lnTo>
                  <a:pt x="1304082" y="429169"/>
                </a:lnTo>
                <a:lnTo>
                  <a:pt x="1300702" y="429929"/>
                </a:lnTo>
                <a:lnTo>
                  <a:pt x="1297311" y="430618"/>
                </a:lnTo>
                <a:lnTo>
                  <a:pt x="1293909" y="431262"/>
                </a:lnTo>
                <a:lnTo>
                  <a:pt x="1290472" y="431859"/>
                </a:lnTo>
                <a:lnTo>
                  <a:pt x="1287023" y="432399"/>
                </a:lnTo>
                <a:lnTo>
                  <a:pt x="1283551" y="432882"/>
                </a:lnTo>
                <a:lnTo>
                  <a:pt x="1280069" y="433307"/>
                </a:lnTo>
                <a:lnTo>
                  <a:pt x="1276563" y="433676"/>
                </a:lnTo>
                <a:lnTo>
                  <a:pt x="1273045" y="433997"/>
                </a:lnTo>
                <a:lnTo>
                  <a:pt x="1269505" y="434262"/>
                </a:lnTo>
                <a:lnTo>
                  <a:pt x="1265942" y="434469"/>
                </a:lnTo>
                <a:lnTo>
                  <a:pt x="1262379" y="434618"/>
                </a:lnTo>
                <a:lnTo>
                  <a:pt x="1254976" y="434733"/>
                </a:lnTo>
                <a:lnTo>
                  <a:pt x="1197057" y="434733"/>
                </a:lnTo>
                <a:lnTo>
                  <a:pt x="1037609" y="434733"/>
                </a:lnTo>
                <a:lnTo>
                  <a:pt x="1037609" y="278749"/>
                </a:lnTo>
                <a:lnTo>
                  <a:pt x="1037609" y="217366"/>
                </a:lnTo>
                <a:cubicBezTo>
                  <a:pt x="1037617" y="216236"/>
                  <a:pt x="1037625" y="215106"/>
                  <a:pt x="1037632" y="213976"/>
                </a:cubicBezTo>
                <a:lnTo>
                  <a:pt x="1037724" y="210389"/>
                </a:lnTo>
                <a:lnTo>
                  <a:pt x="1037863" y="206815"/>
                </a:lnTo>
                <a:cubicBezTo>
                  <a:pt x="1037928" y="205631"/>
                  <a:pt x="1037992" y="204446"/>
                  <a:pt x="1038057" y="203262"/>
                </a:cubicBezTo>
                <a:cubicBezTo>
                  <a:pt x="1038142" y="202082"/>
                  <a:pt x="1038227" y="200903"/>
                  <a:pt x="1038311" y="199722"/>
                </a:cubicBezTo>
                <a:cubicBezTo>
                  <a:pt x="1038414" y="198546"/>
                  <a:pt x="1038518" y="197370"/>
                  <a:pt x="1038621" y="196193"/>
                </a:cubicBezTo>
                <a:cubicBezTo>
                  <a:pt x="1038743" y="195029"/>
                  <a:pt x="1038867" y="193864"/>
                  <a:pt x="1038989" y="192699"/>
                </a:cubicBezTo>
                <a:cubicBezTo>
                  <a:pt x="1039131" y="191534"/>
                  <a:pt x="1039272" y="190369"/>
                  <a:pt x="1039414" y="189204"/>
                </a:cubicBezTo>
                <a:cubicBezTo>
                  <a:pt x="1039572" y="188048"/>
                  <a:pt x="1039728" y="186890"/>
                  <a:pt x="1039886" y="185733"/>
                </a:cubicBezTo>
                <a:lnTo>
                  <a:pt x="1040426" y="182285"/>
                </a:lnTo>
                <a:lnTo>
                  <a:pt x="1041012" y="178848"/>
                </a:lnTo>
                <a:lnTo>
                  <a:pt x="1041644" y="175434"/>
                </a:lnTo>
                <a:lnTo>
                  <a:pt x="1042334" y="172043"/>
                </a:lnTo>
                <a:lnTo>
                  <a:pt x="1043081" y="168663"/>
                </a:lnTo>
                <a:lnTo>
                  <a:pt x="1043875" y="165319"/>
                </a:lnTo>
                <a:lnTo>
                  <a:pt x="1044724" y="161973"/>
                </a:lnTo>
                <a:lnTo>
                  <a:pt x="1045621" y="158663"/>
                </a:lnTo>
                <a:lnTo>
                  <a:pt x="1046575" y="155375"/>
                </a:lnTo>
                <a:lnTo>
                  <a:pt x="1047575" y="152100"/>
                </a:lnTo>
                <a:lnTo>
                  <a:pt x="1048622" y="148847"/>
                </a:lnTo>
                <a:lnTo>
                  <a:pt x="1049725" y="145628"/>
                </a:lnTo>
                <a:lnTo>
                  <a:pt x="1050863" y="142420"/>
                </a:lnTo>
                <a:lnTo>
                  <a:pt x="1052070" y="139248"/>
                </a:lnTo>
                <a:lnTo>
                  <a:pt x="1053311" y="136087"/>
                </a:lnTo>
                <a:lnTo>
                  <a:pt x="1054599" y="132949"/>
                </a:lnTo>
                <a:lnTo>
                  <a:pt x="1055944" y="129845"/>
                </a:lnTo>
                <a:lnTo>
                  <a:pt x="1057323" y="126765"/>
                </a:lnTo>
                <a:lnTo>
                  <a:pt x="1058760" y="123707"/>
                </a:lnTo>
                <a:lnTo>
                  <a:pt x="1060242" y="120673"/>
                </a:lnTo>
                <a:lnTo>
                  <a:pt x="1061760" y="117672"/>
                </a:lnTo>
                <a:lnTo>
                  <a:pt x="1063335" y="114695"/>
                </a:lnTo>
                <a:lnTo>
                  <a:pt x="1064944" y="111741"/>
                </a:lnTo>
                <a:lnTo>
                  <a:pt x="1066611" y="108821"/>
                </a:lnTo>
                <a:lnTo>
                  <a:pt x="1068312" y="105925"/>
                </a:lnTo>
                <a:lnTo>
                  <a:pt x="1070059" y="103062"/>
                </a:lnTo>
                <a:lnTo>
                  <a:pt x="1071841" y="100223"/>
                </a:lnTo>
                <a:lnTo>
                  <a:pt x="1073669" y="97407"/>
                </a:lnTo>
                <a:lnTo>
                  <a:pt x="1075542" y="94637"/>
                </a:lnTo>
                <a:lnTo>
                  <a:pt x="1077462" y="91890"/>
                </a:lnTo>
                <a:lnTo>
                  <a:pt x="1079416" y="89165"/>
                </a:lnTo>
                <a:lnTo>
                  <a:pt x="1081416" y="86487"/>
                </a:lnTo>
                <a:lnTo>
                  <a:pt x="1083451" y="83831"/>
                </a:lnTo>
                <a:lnTo>
                  <a:pt x="1085531" y="81211"/>
                </a:lnTo>
                <a:lnTo>
                  <a:pt x="1087646" y="78624"/>
                </a:lnTo>
                <a:lnTo>
                  <a:pt x="1089796" y="76073"/>
                </a:lnTo>
                <a:lnTo>
                  <a:pt x="1091991" y="73544"/>
                </a:lnTo>
                <a:lnTo>
                  <a:pt x="1094222" y="71061"/>
                </a:lnTo>
                <a:lnTo>
                  <a:pt x="1096485" y="68601"/>
                </a:lnTo>
                <a:lnTo>
                  <a:pt x="1098796" y="66187"/>
                </a:lnTo>
                <a:lnTo>
                  <a:pt x="1101141" y="63808"/>
                </a:lnTo>
                <a:lnTo>
                  <a:pt x="1103509" y="61463"/>
                </a:lnTo>
                <a:lnTo>
                  <a:pt x="1105923" y="59152"/>
                </a:lnTo>
                <a:lnTo>
                  <a:pt x="1108371" y="56877"/>
                </a:lnTo>
                <a:lnTo>
                  <a:pt x="1110854" y="54646"/>
                </a:lnTo>
                <a:lnTo>
                  <a:pt x="1113372" y="52451"/>
                </a:lnTo>
                <a:lnTo>
                  <a:pt x="1115923" y="50290"/>
                </a:lnTo>
                <a:lnTo>
                  <a:pt x="1118510" y="48163"/>
                </a:lnTo>
                <a:lnTo>
                  <a:pt x="1121130" y="46083"/>
                </a:lnTo>
                <a:lnTo>
                  <a:pt x="1123774" y="44049"/>
                </a:lnTo>
                <a:lnTo>
                  <a:pt x="1126452" y="42048"/>
                </a:lnTo>
                <a:lnTo>
                  <a:pt x="1129166" y="40082"/>
                </a:lnTo>
                <a:lnTo>
                  <a:pt x="1131913" y="38163"/>
                </a:lnTo>
                <a:lnTo>
                  <a:pt x="1134694" y="36289"/>
                </a:lnTo>
                <a:lnTo>
                  <a:pt x="1137487" y="34450"/>
                </a:lnTo>
                <a:lnTo>
                  <a:pt x="1140327" y="32657"/>
                </a:lnTo>
                <a:lnTo>
                  <a:pt x="1143189" y="30909"/>
                </a:lnTo>
                <a:lnTo>
                  <a:pt x="1146086" y="29197"/>
                </a:lnTo>
                <a:lnTo>
                  <a:pt x="1149006" y="27541"/>
                </a:lnTo>
                <a:lnTo>
                  <a:pt x="1151948" y="25921"/>
                </a:lnTo>
                <a:lnTo>
                  <a:pt x="1154925" y="24346"/>
                </a:lnTo>
                <a:lnTo>
                  <a:pt x="1157925" y="22818"/>
                </a:lnTo>
                <a:lnTo>
                  <a:pt x="1160948" y="21323"/>
                </a:lnTo>
                <a:lnTo>
                  <a:pt x="1164006" y="19886"/>
                </a:lnTo>
                <a:lnTo>
                  <a:pt x="1167087" y="18495"/>
                </a:lnTo>
                <a:lnTo>
                  <a:pt x="1170190" y="17151"/>
                </a:lnTo>
                <a:lnTo>
                  <a:pt x="1173317" y="15851"/>
                </a:lnTo>
                <a:lnTo>
                  <a:pt x="1176466" y="14598"/>
                </a:lnTo>
                <a:lnTo>
                  <a:pt x="1179651" y="13403"/>
                </a:lnTo>
                <a:lnTo>
                  <a:pt x="1182846" y="12242"/>
                </a:lnTo>
                <a:lnTo>
                  <a:pt x="1186076" y="11138"/>
                </a:lnTo>
                <a:lnTo>
                  <a:pt x="1189318" y="10093"/>
                </a:lnTo>
                <a:lnTo>
                  <a:pt x="1192582" y="9081"/>
                </a:lnTo>
                <a:lnTo>
                  <a:pt x="1195870" y="8127"/>
                </a:lnTo>
                <a:lnTo>
                  <a:pt x="1199192" y="7219"/>
                </a:lnTo>
                <a:lnTo>
                  <a:pt x="1202513" y="6368"/>
                </a:lnTo>
                <a:lnTo>
                  <a:pt x="1205870" y="5564"/>
                </a:lnTo>
                <a:lnTo>
                  <a:pt x="1209250" y="4817"/>
                </a:lnTo>
                <a:lnTo>
                  <a:pt x="1212641" y="4116"/>
                </a:lnTo>
                <a:lnTo>
                  <a:pt x="1216055" y="3472"/>
                </a:lnTo>
                <a:lnTo>
                  <a:pt x="1219480" y="2886"/>
                </a:lnTo>
                <a:lnTo>
                  <a:pt x="1222928" y="2345"/>
                </a:lnTo>
                <a:lnTo>
                  <a:pt x="1226400" y="1863"/>
                </a:lnTo>
                <a:lnTo>
                  <a:pt x="1229883" y="1437"/>
                </a:lnTo>
                <a:lnTo>
                  <a:pt x="1233388" y="1058"/>
                </a:lnTo>
                <a:lnTo>
                  <a:pt x="1236906" y="736"/>
                </a:lnTo>
                <a:lnTo>
                  <a:pt x="1240446" y="483"/>
                </a:lnTo>
                <a:lnTo>
                  <a:pt x="1244009" y="276"/>
                </a:lnTo>
                <a:lnTo>
                  <a:pt x="1247573" y="127"/>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58" name="文本占位符 56"/>
          <p:cNvSpPr>
            <a:spLocks noGrp="1" noChangeAspect="1"/>
          </p:cNvSpPr>
          <p:nvPr>
            <p:ph type="body" sz="quarter" idx="38"/>
          </p:nvPr>
        </p:nvSpPr>
        <p:spPr>
          <a:xfrm>
            <a:off x="1518242" y="2408830"/>
            <a:ext cx="571180" cy="573018"/>
          </a:xfrm>
          <a:custGeom>
            <a:avLst/>
            <a:gdLst>
              <a:gd name="connsiteX0" fmla="*/ 519114 w 2232326"/>
              <a:gd name="connsiteY0" fmla="*/ 462405 h 644243"/>
              <a:gd name="connsiteX1" fmla="*/ 496751 w 2232326"/>
              <a:gd name="connsiteY1" fmla="*/ 466906 h 644243"/>
              <a:gd name="connsiteX2" fmla="*/ 478485 w 2232326"/>
              <a:gd name="connsiteY2" fmla="*/ 479201 h 644243"/>
              <a:gd name="connsiteX3" fmla="*/ 466190 w 2232326"/>
              <a:gd name="connsiteY3" fmla="*/ 497461 h 644243"/>
              <a:gd name="connsiteX4" fmla="*/ 461692 w 2232326"/>
              <a:gd name="connsiteY4" fmla="*/ 519808 h 644243"/>
              <a:gd name="connsiteX5" fmla="*/ 466190 w 2232326"/>
              <a:gd name="connsiteY5" fmla="*/ 542183 h 644243"/>
              <a:gd name="connsiteX6" fmla="*/ 478485 w 2232326"/>
              <a:gd name="connsiteY6" fmla="*/ 560587 h 644243"/>
              <a:gd name="connsiteX7" fmla="*/ 496751 w 2232326"/>
              <a:gd name="connsiteY7" fmla="*/ 573006 h 644243"/>
              <a:gd name="connsiteX8" fmla="*/ 519114 w 2232326"/>
              <a:gd name="connsiteY8" fmla="*/ 577498 h 644243"/>
              <a:gd name="connsiteX9" fmla="*/ 541605 w 2232326"/>
              <a:gd name="connsiteY9" fmla="*/ 573006 h 644243"/>
              <a:gd name="connsiteX10" fmla="*/ 560012 w 2232326"/>
              <a:gd name="connsiteY10" fmla="*/ 560587 h 644243"/>
              <a:gd name="connsiteX11" fmla="*/ 572306 w 2232326"/>
              <a:gd name="connsiteY11" fmla="*/ 542183 h 644243"/>
              <a:gd name="connsiteX12" fmla="*/ 576811 w 2232326"/>
              <a:gd name="connsiteY12" fmla="*/ 519808 h 644243"/>
              <a:gd name="connsiteX13" fmla="*/ 572306 w 2232326"/>
              <a:gd name="connsiteY13" fmla="*/ 497461 h 644243"/>
              <a:gd name="connsiteX14" fmla="*/ 560012 w 2232326"/>
              <a:gd name="connsiteY14" fmla="*/ 479201 h 644243"/>
              <a:gd name="connsiteX15" fmla="*/ 541605 w 2232326"/>
              <a:gd name="connsiteY15" fmla="*/ 466906 h 644243"/>
              <a:gd name="connsiteX16" fmla="*/ 519114 w 2232326"/>
              <a:gd name="connsiteY16" fmla="*/ 462405 h 644243"/>
              <a:gd name="connsiteX17" fmla="*/ 549066 w 2232326"/>
              <a:gd name="connsiteY17" fmla="*/ 396794 h 644243"/>
              <a:gd name="connsiteX18" fmla="*/ 552999 w 2232326"/>
              <a:gd name="connsiteY18" fmla="*/ 397036 h 644243"/>
              <a:gd name="connsiteX19" fmla="*/ 583165 w 2232326"/>
              <a:gd name="connsiteY19" fmla="*/ 412119 h 644243"/>
              <a:gd name="connsiteX20" fmla="*/ 583950 w 2232326"/>
              <a:gd name="connsiteY20" fmla="*/ 416742 h 644243"/>
              <a:gd name="connsiteX21" fmla="*/ 582878 w 2232326"/>
              <a:gd name="connsiteY21" fmla="*/ 420311 h 644243"/>
              <a:gd name="connsiteX22" fmla="*/ 580766 w 2232326"/>
              <a:gd name="connsiteY22" fmla="*/ 436469 h 644243"/>
              <a:gd name="connsiteX23" fmla="*/ 588448 w 2232326"/>
              <a:gd name="connsiteY23" fmla="*/ 451284 h 644243"/>
              <a:gd name="connsiteX24" fmla="*/ 604048 w 2232326"/>
              <a:gd name="connsiteY24" fmla="*/ 458302 h 644243"/>
              <a:gd name="connsiteX25" fmla="*/ 621255 w 2232326"/>
              <a:gd name="connsiteY25" fmla="*/ 455246 h 644243"/>
              <a:gd name="connsiteX26" fmla="*/ 626417 w 2232326"/>
              <a:gd name="connsiteY26" fmla="*/ 454193 h 644243"/>
              <a:gd name="connsiteX27" fmla="*/ 641270 w 2232326"/>
              <a:gd name="connsiteY27" fmla="*/ 490057 h 644243"/>
              <a:gd name="connsiteX28" fmla="*/ 637142 w 2232326"/>
              <a:gd name="connsiteY28" fmla="*/ 493358 h 644243"/>
              <a:gd name="connsiteX29" fmla="*/ 623112 w 2232326"/>
              <a:gd name="connsiteY29" fmla="*/ 503551 h 644243"/>
              <a:gd name="connsiteX30" fmla="*/ 617293 w 2232326"/>
              <a:gd name="connsiteY30" fmla="*/ 520098 h 644243"/>
              <a:gd name="connsiteX31" fmla="*/ 622206 w 2232326"/>
              <a:gd name="connsiteY31" fmla="*/ 535822 h 644243"/>
              <a:gd name="connsiteX32" fmla="*/ 635037 w 2232326"/>
              <a:gd name="connsiteY32" fmla="*/ 545485 h 644243"/>
              <a:gd name="connsiteX33" fmla="*/ 638214 w 2232326"/>
              <a:gd name="connsiteY33" fmla="*/ 547626 h 644243"/>
              <a:gd name="connsiteX34" fmla="*/ 642176 w 2232326"/>
              <a:gd name="connsiteY34" fmla="*/ 553690 h 644243"/>
              <a:gd name="connsiteX35" fmla="*/ 628931 w 2232326"/>
              <a:gd name="connsiteY35" fmla="*/ 584149 h 644243"/>
              <a:gd name="connsiteX36" fmla="*/ 623405 w 2232326"/>
              <a:gd name="connsiteY36" fmla="*/ 585715 h 644243"/>
              <a:gd name="connsiteX37" fmla="*/ 618078 w 2232326"/>
              <a:gd name="connsiteY37" fmla="*/ 584685 h 644243"/>
              <a:gd name="connsiteX38" fmla="*/ 611474 w 2232326"/>
              <a:gd name="connsiteY38" fmla="*/ 583195 h 644243"/>
              <a:gd name="connsiteX39" fmla="*/ 603390 w 2232326"/>
              <a:gd name="connsiteY39" fmla="*/ 582953 h 644243"/>
              <a:gd name="connsiteX40" fmla="*/ 595217 w 2232326"/>
              <a:gd name="connsiteY40" fmla="*/ 584685 h 644243"/>
              <a:gd name="connsiteX41" fmla="*/ 588199 w 2232326"/>
              <a:gd name="connsiteY41" fmla="*/ 589186 h 644243"/>
              <a:gd name="connsiteX42" fmla="*/ 580766 w 2232326"/>
              <a:gd name="connsiteY42" fmla="*/ 604250 h 644243"/>
              <a:gd name="connsiteX43" fmla="*/ 583165 w 2232326"/>
              <a:gd name="connsiteY43" fmla="*/ 620379 h 644243"/>
              <a:gd name="connsiteX44" fmla="*/ 582381 w 2232326"/>
              <a:gd name="connsiteY44" fmla="*/ 630983 h 644243"/>
              <a:gd name="connsiteX45" fmla="*/ 553249 w 2232326"/>
              <a:gd name="connsiteY45" fmla="*/ 643405 h 644243"/>
              <a:gd name="connsiteX46" fmla="*/ 548744 w 2232326"/>
              <a:gd name="connsiteY46" fmla="*/ 641548 h 644243"/>
              <a:gd name="connsiteX47" fmla="*/ 545834 w 2232326"/>
              <a:gd name="connsiteY47" fmla="*/ 637586 h 644243"/>
              <a:gd name="connsiteX48" fmla="*/ 545566 w 2232326"/>
              <a:gd name="connsiteY48" fmla="*/ 637586 h 644243"/>
              <a:gd name="connsiteX49" fmla="*/ 535664 w 2232326"/>
              <a:gd name="connsiteY49" fmla="*/ 623435 h 644243"/>
              <a:gd name="connsiteX50" fmla="*/ 519382 w 2232326"/>
              <a:gd name="connsiteY50" fmla="*/ 617492 h 644243"/>
              <a:gd name="connsiteX51" fmla="*/ 503106 w 2232326"/>
              <a:gd name="connsiteY51" fmla="*/ 623435 h 644243"/>
              <a:gd name="connsiteX52" fmla="*/ 492910 w 2232326"/>
              <a:gd name="connsiteY52" fmla="*/ 637337 h 644243"/>
              <a:gd name="connsiteX53" fmla="*/ 488948 w 2232326"/>
              <a:gd name="connsiteY53" fmla="*/ 641963 h 644243"/>
              <a:gd name="connsiteX54" fmla="*/ 483129 w 2232326"/>
              <a:gd name="connsiteY54" fmla="*/ 643405 h 644243"/>
              <a:gd name="connsiteX55" fmla="*/ 451624 w 2232326"/>
              <a:gd name="connsiteY55" fmla="*/ 628839 h 644243"/>
              <a:gd name="connsiteX56" fmla="*/ 450175 w 2232326"/>
              <a:gd name="connsiteY56" fmla="*/ 624510 h 644243"/>
              <a:gd name="connsiteX57" fmla="*/ 452160 w 2232326"/>
              <a:gd name="connsiteY57" fmla="*/ 617492 h 644243"/>
              <a:gd name="connsiteX58" fmla="*/ 454406 w 2232326"/>
              <a:gd name="connsiteY58" fmla="*/ 603589 h 644243"/>
              <a:gd name="connsiteX59" fmla="*/ 447655 w 2232326"/>
              <a:gd name="connsiteY59" fmla="*/ 589186 h 644243"/>
              <a:gd name="connsiteX60" fmla="*/ 438665 w 2232326"/>
              <a:gd name="connsiteY60" fmla="*/ 583979 h 644243"/>
              <a:gd name="connsiteX61" fmla="*/ 428610 w 2232326"/>
              <a:gd name="connsiteY61" fmla="*/ 583070 h 644243"/>
              <a:gd name="connsiteX62" fmla="*/ 417222 w 2232326"/>
              <a:gd name="connsiteY62" fmla="*/ 585176 h 644243"/>
              <a:gd name="connsiteX63" fmla="*/ 409814 w 2232326"/>
              <a:gd name="connsiteY63" fmla="*/ 584685 h 644243"/>
              <a:gd name="connsiteX64" fmla="*/ 396326 w 2232326"/>
              <a:gd name="connsiteY64" fmla="*/ 553690 h 644243"/>
              <a:gd name="connsiteX65" fmla="*/ 401603 w 2232326"/>
              <a:gd name="connsiteY65" fmla="*/ 546304 h 644243"/>
              <a:gd name="connsiteX66" fmla="*/ 415901 w 2232326"/>
              <a:gd name="connsiteY66" fmla="*/ 535822 h 644243"/>
              <a:gd name="connsiteX67" fmla="*/ 422262 w 2232326"/>
              <a:gd name="connsiteY67" fmla="*/ 519562 h 644243"/>
              <a:gd name="connsiteX68" fmla="*/ 415901 w 2232326"/>
              <a:gd name="connsiteY68" fmla="*/ 503429 h 644243"/>
              <a:gd name="connsiteX69" fmla="*/ 401603 w 2232326"/>
              <a:gd name="connsiteY69" fmla="*/ 493358 h 644243"/>
              <a:gd name="connsiteX70" fmla="*/ 397641 w 2232326"/>
              <a:gd name="connsiteY70" fmla="*/ 489517 h 644243"/>
              <a:gd name="connsiteX71" fmla="*/ 408761 w 2232326"/>
              <a:gd name="connsiteY71" fmla="*/ 455246 h 644243"/>
              <a:gd name="connsiteX72" fmla="*/ 412851 w 2232326"/>
              <a:gd name="connsiteY72" fmla="*/ 454193 h 644243"/>
              <a:gd name="connsiteX73" fmla="*/ 417221 w 2232326"/>
              <a:gd name="connsiteY73" fmla="*/ 455246 h 644243"/>
              <a:gd name="connsiteX74" fmla="*/ 433772 w 2232326"/>
              <a:gd name="connsiteY74" fmla="*/ 457249 h 644243"/>
              <a:gd name="connsiteX75" fmla="*/ 448976 w 2232326"/>
              <a:gd name="connsiteY75" fmla="*/ 449695 h 644243"/>
              <a:gd name="connsiteX76" fmla="*/ 453620 w 2232326"/>
              <a:gd name="connsiteY76" fmla="*/ 441895 h 644243"/>
              <a:gd name="connsiteX77" fmla="*/ 455458 w 2232326"/>
              <a:gd name="connsiteY77" fmla="*/ 432752 h 644243"/>
              <a:gd name="connsiteX78" fmla="*/ 455458 w 2232326"/>
              <a:gd name="connsiteY78" fmla="*/ 424563 h 644243"/>
              <a:gd name="connsiteX79" fmla="*/ 454794 w 2232326"/>
              <a:gd name="connsiteY79" fmla="*/ 419258 h 644243"/>
              <a:gd name="connsiteX80" fmla="*/ 453869 w 2232326"/>
              <a:gd name="connsiteY80" fmla="*/ 415545 h 644243"/>
              <a:gd name="connsiteX81" fmla="*/ 454291 w 2232326"/>
              <a:gd name="connsiteY81" fmla="*/ 411851 h 644243"/>
              <a:gd name="connsiteX82" fmla="*/ 485235 w 2232326"/>
              <a:gd name="connsiteY82" fmla="*/ 397036 h 644243"/>
              <a:gd name="connsiteX83" fmla="*/ 490658 w 2232326"/>
              <a:gd name="connsiteY83" fmla="*/ 399285 h 644243"/>
              <a:gd name="connsiteX84" fmla="*/ 493446 w 2232326"/>
              <a:gd name="connsiteY84" fmla="*/ 403907 h 644243"/>
              <a:gd name="connsiteX85" fmla="*/ 502978 w 2232326"/>
              <a:gd name="connsiteY85" fmla="*/ 416474 h 644243"/>
              <a:gd name="connsiteX86" fmla="*/ 518578 w 2232326"/>
              <a:gd name="connsiteY86" fmla="*/ 421900 h 644243"/>
              <a:gd name="connsiteX87" fmla="*/ 535001 w 2232326"/>
              <a:gd name="connsiteY87" fmla="*/ 416742 h 644243"/>
              <a:gd name="connsiteX88" fmla="*/ 545049 w 2232326"/>
              <a:gd name="connsiteY88" fmla="*/ 403639 h 644243"/>
              <a:gd name="connsiteX89" fmla="*/ 548355 w 2232326"/>
              <a:gd name="connsiteY89" fmla="*/ 399285 h 644243"/>
              <a:gd name="connsiteX90" fmla="*/ 549066 w 2232326"/>
              <a:gd name="connsiteY90" fmla="*/ 396794 h 644243"/>
              <a:gd name="connsiteX91" fmla="*/ 242400 w 2232326"/>
              <a:gd name="connsiteY91" fmla="*/ 130553 h 644243"/>
              <a:gd name="connsiteX92" fmla="*/ 198253 w 2232326"/>
              <a:gd name="connsiteY92" fmla="*/ 139439 h 644243"/>
              <a:gd name="connsiteX93" fmla="*/ 162192 w 2232326"/>
              <a:gd name="connsiteY93" fmla="*/ 163710 h 644243"/>
              <a:gd name="connsiteX94" fmla="*/ 137921 w 2232326"/>
              <a:gd name="connsiteY94" fmla="*/ 199759 h 644243"/>
              <a:gd name="connsiteX95" fmla="*/ 129041 w 2232326"/>
              <a:gd name="connsiteY95" fmla="*/ 243875 h 644243"/>
              <a:gd name="connsiteX96" fmla="*/ 137921 w 2232326"/>
              <a:gd name="connsiteY96" fmla="*/ 288047 h 644243"/>
              <a:gd name="connsiteX97" fmla="*/ 162192 w 2232326"/>
              <a:gd name="connsiteY97" fmla="*/ 324378 h 644243"/>
              <a:gd name="connsiteX98" fmla="*/ 198253 w 2232326"/>
              <a:gd name="connsiteY98" fmla="*/ 348896 h 644243"/>
              <a:gd name="connsiteX99" fmla="*/ 242400 w 2232326"/>
              <a:gd name="connsiteY99" fmla="*/ 357763 h 644243"/>
              <a:gd name="connsiteX100" fmla="*/ 286800 w 2232326"/>
              <a:gd name="connsiteY100" fmla="*/ 348896 h 644243"/>
              <a:gd name="connsiteX101" fmla="*/ 323138 w 2232326"/>
              <a:gd name="connsiteY101" fmla="*/ 324378 h 644243"/>
              <a:gd name="connsiteX102" fmla="*/ 347409 w 2232326"/>
              <a:gd name="connsiteY102" fmla="*/ 288047 h 644243"/>
              <a:gd name="connsiteX103" fmla="*/ 356301 w 2232326"/>
              <a:gd name="connsiteY103" fmla="*/ 243875 h 644243"/>
              <a:gd name="connsiteX104" fmla="*/ 347409 w 2232326"/>
              <a:gd name="connsiteY104" fmla="*/ 199759 h 644243"/>
              <a:gd name="connsiteX105" fmla="*/ 323138 w 2232326"/>
              <a:gd name="connsiteY105" fmla="*/ 163710 h 644243"/>
              <a:gd name="connsiteX106" fmla="*/ 286800 w 2232326"/>
              <a:gd name="connsiteY106" fmla="*/ 139439 h 644243"/>
              <a:gd name="connsiteX107" fmla="*/ 242400 w 2232326"/>
              <a:gd name="connsiteY107" fmla="*/ 130553 h 644243"/>
              <a:gd name="connsiteX108" fmla="*/ 1713848 w 2232326"/>
              <a:gd name="connsiteY108" fmla="*/ 35859 h 644243"/>
              <a:gd name="connsiteX109" fmla="*/ 2232326 w 2232326"/>
              <a:gd name="connsiteY109" fmla="*/ 35859 h 644243"/>
              <a:gd name="connsiteX110" fmla="*/ 2232326 w 2232326"/>
              <a:gd name="connsiteY110" fmla="*/ 585134 h 644243"/>
              <a:gd name="connsiteX111" fmla="*/ 1713848 w 2232326"/>
              <a:gd name="connsiteY111" fmla="*/ 585134 h 644243"/>
              <a:gd name="connsiteX112" fmla="*/ 301529 w 2232326"/>
              <a:gd name="connsiteY112" fmla="*/ 1028 h 644243"/>
              <a:gd name="connsiteX113" fmla="*/ 309294 w 2232326"/>
              <a:gd name="connsiteY113" fmla="*/ 1506 h 644243"/>
              <a:gd name="connsiteX114" fmla="*/ 368846 w 2232326"/>
              <a:gd name="connsiteY114" fmla="*/ 31282 h 644243"/>
              <a:gd name="connsiteX115" fmla="*/ 370395 w 2232326"/>
              <a:gd name="connsiteY115" fmla="*/ 40408 h 644243"/>
              <a:gd name="connsiteX116" fmla="*/ 368280 w 2232326"/>
              <a:gd name="connsiteY116" fmla="*/ 47455 h 644243"/>
              <a:gd name="connsiteX117" fmla="*/ 364110 w 2232326"/>
              <a:gd name="connsiteY117" fmla="*/ 79353 h 644243"/>
              <a:gd name="connsiteX118" fmla="*/ 379275 w 2232326"/>
              <a:gd name="connsiteY118" fmla="*/ 108599 h 644243"/>
              <a:gd name="connsiteX119" fmla="*/ 410072 w 2232326"/>
              <a:gd name="connsiteY119" fmla="*/ 122454 h 644243"/>
              <a:gd name="connsiteX120" fmla="*/ 444042 w 2232326"/>
              <a:gd name="connsiteY120" fmla="*/ 116421 h 644243"/>
              <a:gd name="connsiteX121" fmla="*/ 454231 w 2232326"/>
              <a:gd name="connsiteY121" fmla="*/ 114343 h 644243"/>
              <a:gd name="connsiteX122" fmla="*/ 483554 w 2232326"/>
              <a:gd name="connsiteY122" fmla="*/ 185142 h 644243"/>
              <a:gd name="connsiteX123" fmla="*/ 475404 w 2232326"/>
              <a:gd name="connsiteY123" fmla="*/ 191660 h 644243"/>
              <a:gd name="connsiteX124" fmla="*/ 447706 w 2232326"/>
              <a:gd name="connsiteY124" fmla="*/ 211781 h 644243"/>
              <a:gd name="connsiteX125" fmla="*/ 436220 w 2232326"/>
              <a:gd name="connsiteY125" fmla="*/ 244448 h 644243"/>
              <a:gd name="connsiteX126" fmla="*/ 445919 w 2232326"/>
              <a:gd name="connsiteY126" fmla="*/ 275489 h 644243"/>
              <a:gd name="connsiteX127" fmla="*/ 471248 w 2232326"/>
              <a:gd name="connsiteY127" fmla="*/ 294565 h 644243"/>
              <a:gd name="connsiteX128" fmla="*/ 477521 w 2232326"/>
              <a:gd name="connsiteY128" fmla="*/ 298791 h 644243"/>
              <a:gd name="connsiteX129" fmla="*/ 485342 w 2232326"/>
              <a:gd name="connsiteY129" fmla="*/ 310763 h 644243"/>
              <a:gd name="connsiteX130" fmla="*/ 459194 w 2232326"/>
              <a:gd name="connsiteY130" fmla="*/ 370893 h 644243"/>
              <a:gd name="connsiteX131" fmla="*/ 448286 w 2232326"/>
              <a:gd name="connsiteY131" fmla="*/ 373985 h 644243"/>
              <a:gd name="connsiteX132" fmla="*/ 437768 w 2232326"/>
              <a:gd name="connsiteY132" fmla="*/ 371951 h 644243"/>
              <a:gd name="connsiteX133" fmla="*/ 424732 w 2232326"/>
              <a:gd name="connsiteY133" fmla="*/ 369010 h 644243"/>
              <a:gd name="connsiteX134" fmla="*/ 408774 w 2232326"/>
              <a:gd name="connsiteY134" fmla="*/ 368532 h 644243"/>
              <a:gd name="connsiteX135" fmla="*/ 392638 w 2232326"/>
              <a:gd name="connsiteY135" fmla="*/ 371951 h 644243"/>
              <a:gd name="connsiteX136" fmla="*/ 378784 w 2232326"/>
              <a:gd name="connsiteY136" fmla="*/ 380837 h 644243"/>
              <a:gd name="connsiteX137" fmla="*/ 364110 w 2232326"/>
              <a:gd name="connsiteY137" fmla="*/ 410575 h 644243"/>
              <a:gd name="connsiteX138" fmla="*/ 368846 w 2232326"/>
              <a:gd name="connsiteY138" fmla="*/ 442417 h 644243"/>
              <a:gd name="connsiteX139" fmla="*/ 367297 w 2232326"/>
              <a:gd name="connsiteY139" fmla="*/ 463351 h 644243"/>
              <a:gd name="connsiteX140" fmla="*/ 309787 w 2232326"/>
              <a:gd name="connsiteY140" fmla="*/ 487874 h 644243"/>
              <a:gd name="connsiteX141" fmla="*/ 300894 w 2232326"/>
              <a:gd name="connsiteY141" fmla="*/ 484208 h 644243"/>
              <a:gd name="connsiteX142" fmla="*/ 295150 w 2232326"/>
              <a:gd name="connsiteY142" fmla="*/ 476386 h 644243"/>
              <a:gd name="connsiteX143" fmla="*/ 294621 w 2232326"/>
              <a:gd name="connsiteY143" fmla="*/ 476386 h 644243"/>
              <a:gd name="connsiteX144" fmla="*/ 275073 w 2232326"/>
              <a:gd name="connsiteY144" fmla="*/ 448449 h 644243"/>
              <a:gd name="connsiteX145" fmla="*/ 242929 w 2232326"/>
              <a:gd name="connsiteY145" fmla="*/ 436717 h 644243"/>
              <a:gd name="connsiteX146" fmla="*/ 210798 w 2232326"/>
              <a:gd name="connsiteY146" fmla="*/ 448449 h 644243"/>
              <a:gd name="connsiteX147" fmla="*/ 190671 w 2232326"/>
              <a:gd name="connsiteY147" fmla="*/ 475895 h 644243"/>
              <a:gd name="connsiteX148" fmla="*/ 182849 w 2232326"/>
              <a:gd name="connsiteY148" fmla="*/ 485026 h 644243"/>
              <a:gd name="connsiteX149" fmla="*/ 171362 w 2232326"/>
              <a:gd name="connsiteY149" fmla="*/ 487873 h 644243"/>
              <a:gd name="connsiteX150" fmla="*/ 109165 w 2232326"/>
              <a:gd name="connsiteY150" fmla="*/ 459117 h 644243"/>
              <a:gd name="connsiteX151" fmla="*/ 106306 w 2232326"/>
              <a:gd name="connsiteY151" fmla="*/ 450572 h 644243"/>
              <a:gd name="connsiteX152" fmla="*/ 110223 w 2232326"/>
              <a:gd name="connsiteY152" fmla="*/ 436717 h 644243"/>
              <a:gd name="connsiteX153" fmla="*/ 114657 w 2232326"/>
              <a:gd name="connsiteY153" fmla="*/ 409271 h 644243"/>
              <a:gd name="connsiteX154" fmla="*/ 101331 w 2232326"/>
              <a:gd name="connsiteY154" fmla="*/ 380837 h 644243"/>
              <a:gd name="connsiteX155" fmla="*/ 83583 w 2232326"/>
              <a:gd name="connsiteY155" fmla="*/ 370559 h 644243"/>
              <a:gd name="connsiteX156" fmla="*/ 63733 w 2232326"/>
              <a:gd name="connsiteY156" fmla="*/ 368764 h 644243"/>
              <a:gd name="connsiteX157" fmla="*/ 41250 w 2232326"/>
              <a:gd name="connsiteY157" fmla="*/ 372921 h 644243"/>
              <a:gd name="connsiteX158" fmla="*/ 26627 w 2232326"/>
              <a:gd name="connsiteY158" fmla="*/ 371951 h 644243"/>
              <a:gd name="connsiteX159" fmla="*/ 0 w 2232326"/>
              <a:gd name="connsiteY159" fmla="*/ 310762 h 644243"/>
              <a:gd name="connsiteX160" fmla="*/ 10417 w 2232326"/>
              <a:gd name="connsiteY160" fmla="*/ 296183 h 644243"/>
              <a:gd name="connsiteX161" fmla="*/ 38643 w 2232326"/>
              <a:gd name="connsiteY161" fmla="*/ 275489 h 644243"/>
              <a:gd name="connsiteX162" fmla="*/ 51200 w 2232326"/>
              <a:gd name="connsiteY162" fmla="*/ 243389 h 644243"/>
              <a:gd name="connsiteX163" fmla="*/ 38643 w 2232326"/>
              <a:gd name="connsiteY163" fmla="*/ 211541 h 644243"/>
              <a:gd name="connsiteX164" fmla="*/ 10417 w 2232326"/>
              <a:gd name="connsiteY164" fmla="*/ 191659 h 644243"/>
              <a:gd name="connsiteX165" fmla="*/ 2595 w 2232326"/>
              <a:gd name="connsiteY165" fmla="*/ 184077 h 644243"/>
              <a:gd name="connsiteX166" fmla="*/ 24548 w 2232326"/>
              <a:gd name="connsiteY166" fmla="*/ 116421 h 644243"/>
              <a:gd name="connsiteX167" fmla="*/ 32622 w 2232326"/>
              <a:gd name="connsiteY167" fmla="*/ 114342 h 644243"/>
              <a:gd name="connsiteX168" fmla="*/ 41250 w 2232326"/>
              <a:gd name="connsiteY168" fmla="*/ 116421 h 644243"/>
              <a:gd name="connsiteX169" fmla="*/ 73922 w 2232326"/>
              <a:gd name="connsiteY169" fmla="*/ 120376 h 644243"/>
              <a:gd name="connsiteX170" fmla="*/ 103938 w 2232326"/>
              <a:gd name="connsiteY170" fmla="*/ 105463 h 644243"/>
              <a:gd name="connsiteX171" fmla="*/ 113107 w 2232326"/>
              <a:gd name="connsiteY171" fmla="*/ 90064 h 644243"/>
              <a:gd name="connsiteX172" fmla="*/ 116734 w 2232326"/>
              <a:gd name="connsiteY172" fmla="*/ 72015 h 644243"/>
              <a:gd name="connsiteX173" fmla="*/ 116734 w 2232326"/>
              <a:gd name="connsiteY173" fmla="*/ 55849 h 644243"/>
              <a:gd name="connsiteX174" fmla="*/ 115424 w 2232326"/>
              <a:gd name="connsiteY174" fmla="*/ 45376 h 644243"/>
              <a:gd name="connsiteX175" fmla="*/ 113598 w 2232326"/>
              <a:gd name="connsiteY175" fmla="*/ 38045 h 644243"/>
              <a:gd name="connsiteX176" fmla="*/ 114430 w 2232326"/>
              <a:gd name="connsiteY176" fmla="*/ 30752 h 644243"/>
              <a:gd name="connsiteX177" fmla="*/ 175517 w 2232326"/>
              <a:gd name="connsiteY177" fmla="*/ 1506 h 644243"/>
              <a:gd name="connsiteX178" fmla="*/ 186223 w 2232326"/>
              <a:gd name="connsiteY178" fmla="*/ 5946 h 644243"/>
              <a:gd name="connsiteX179" fmla="*/ 191727 w 2232326"/>
              <a:gd name="connsiteY179" fmla="*/ 15071 h 644243"/>
              <a:gd name="connsiteX180" fmla="*/ 210545 w 2232326"/>
              <a:gd name="connsiteY180" fmla="*/ 39878 h 644243"/>
              <a:gd name="connsiteX181" fmla="*/ 241342 w 2232326"/>
              <a:gd name="connsiteY181" fmla="*/ 50591 h 644243"/>
              <a:gd name="connsiteX182" fmla="*/ 273763 w 2232326"/>
              <a:gd name="connsiteY182" fmla="*/ 40407 h 644243"/>
              <a:gd name="connsiteX183" fmla="*/ 293600 w 2232326"/>
              <a:gd name="connsiteY183" fmla="*/ 14542 h 644243"/>
              <a:gd name="connsiteX184" fmla="*/ 300125 w 2232326"/>
              <a:gd name="connsiteY184" fmla="*/ 5946 h 644243"/>
              <a:gd name="connsiteX185" fmla="*/ 301529 w 2232326"/>
              <a:gd name="connsiteY185" fmla="*/ 1028 h 644243"/>
              <a:gd name="connsiteX0-1" fmla="*/ 519114 w 2232326"/>
              <a:gd name="connsiteY0-2" fmla="*/ 462405 h 644243"/>
              <a:gd name="connsiteX1-3" fmla="*/ 496751 w 2232326"/>
              <a:gd name="connsiteY1-4" fmla="*/ 466906 h 644243"/>
              <a:gd name="connsiteX2-5" fmla="*/ 478485 w 2232326"/>
              <a:gd name="connsiteY2-6" fmla="*/ 479201 h 644243"/>
              <a:gd name="connsiteX3-7" fmla="*/ 466190 w 2232326"/>
              <a:gd name="connsiteY3-8" fmla="*/ 497461 h 644243"/>
              <a:gd name="connsiteX4-9" fmla="*/ 461692 w 2232326"/>
              <a:gd name="connsiteY4-10" fmla="*/ 519808 h 644243"/>
              <a:gd name="connsiteX5-11" fmla="*/ 466190 w 2232326"/>
              <a:gd name="connsiteY5-12" fmla="*/ 542183 h 644243"/>
              <a:gd name="connsiteX6-13" fmla="*/ 478485 w 2232326"/>
              <a:gd name="connsiteY6-14" fmla="*/ 560587 h 644243"/>
              <a:gd name="connsiteX7-15" fmla="*/ 496751 w 2232326"/>
              <a:gd name="connsiteY7-16" fmla="*/ 573006 h 644243"/>
              <a:gd name="connsiteX8-17" fmla="*/ 519114 w 2232326"/>
              <a:gd name="connsiteY8-18" fmla="*/ 577498 h 644243"/>
              <a:gd name="connsiteX9-19" fmla="*/ 541605 w 2232326"/>
              <a:gd name="connsiteY9-20" fmla="*/ 573006 h 644243"/>
              <a:gd name="connsiteX10-21" fmla="*/ 560012 w 2232326"/>
              <a:gd name="connsiteY10-22" fmla="*/ 560587 h 644243"/>
              <a:gd name="connsiteX11-23" fmla="*/ 572306 w 2232326"/>
              <a:gd name="connsiteY11-24" fmla="*/ 542183 h 644243"/>
              <a:gd name="connsiteX12-25" fmla="*/ 576811 w 2232326"/>
              <a:gd name="connsiteY12-26" fmla="*/ 519808 h 644243"/>
              <a:gd name="connsiteX13-27" fmla="*/ 572306 w 2232326"/>
              <a:gd name="connsiteY13-28" fmla="*/ 497461 h 644243"/>
              <a:gd name="connsiteX14-29" fmla="*/ 560012 w 2232326"/>
              <a:gd name="connsiteY14-30" fmla="*/ 479201 h 644243"/>
              <a:gd name="connsiteX15-31" fmla="*/ 541605 w 2232326"/>
              <a:gd name="connsiteY15-32" fmla="*/ 466906 h 644243"/>
              <a:gd name="connsiteX16-33" fmla="*/ 519114 w 2232326"/>
              <a:gd name="connsiteY16-34" fmla="*/ 462405 h 644243"/>
              <a:gd name="connsiteX17-35" fmla="*/ 549066 w 2232326"/>
              <a:gd name="connsiteY17-36" fmla="*/ 396794 h 644243"/>
              <a:gd name="connsiteX18-37" fmla="*/ 552999 w 2232326"/>
              <a:gd name="connsiteY18-38" fmla="*/ 397036 h 644243"/>
              <a:gd name="connsiteX19-39" fmla="*/ 583165 w 2232326"/>
              <a:gd name="connsiteY19-40" fmla="*/ 412119 h 644243"/>
              <a:gd name="connsiteX20-41" fmla="*/ 583950 w 2232326"/>
              <a:gd name="connsiteY20-42" fmla="*/ 416742 h 644243"/>
              <a:gd name="connsiteX21-43" fmla="*/ 582878 w 2232326"/>
              <a:gd name="connsiteY21-44" fmla="*/ 420311 h 644243"/>
              <a:gd name="connsiteX22-45" fmla="*/ 580766 w 2232326"/>
              <a:gd name="connsiteY22-46" fmla="*/ 436469 h 644243"/>
              <a:gd name="connsiteX23-47" fmla="*/ 588448 w 2232326"/>
              <a:gd name="connsiteY23-48" fmla="*/ 451284 h 644243"/>
              <a:gd name="connsiteX24-49" fmla="*/ 604048 w 2232326"/>
              <a:gd name="connsiteY24-50" fmla="*/ 458302 h 644243"/>
              <a:gd name="connsiteX25-51" fmla="*/ 621255 w 2232326"/>
              <a:gd name="connsiteY25-52" fmla="*/ 455246 h 644243"/>
              <a:gd name="connsiteX26-53" fmla="*/ 626417 w 2232326"/>
              <a:gd name="connsiteY26-54" fmla="*/ 454193 h 644243"/>
              <a:gd name="connsiteX27-55" fmla="*/ 641270 w 2232326"/>
              <a:gd name="connsiteY27-56" fmla="*/ 490057 h 644243"/>
              <a:gd name="connsiteX28-57" fmla="*/ 637142 w 2232326"/>
              <a:gd name="connsiteY28-58" fmla="*/ 493358 h 644243"/>
              <a:gd name="connsiteX29-59" fmla="*/ 623112 w 2232326"/>
              <a:gd name="connsiteY29-60" fmla="*/ 503551 h 644243"/>
              <a:gd name="connsiteX30-61" fmla="*/ 617293 w 2232326"/>
              <a:gd name="connsiteY30-62" fmla="*/ 520098 h 644243"/>
              <a:gd name="connsiteX31-63" fmla="*/ 622206 w 2232326"/>
              <a:gd name="connsiteY31-64" fmla="*/ 535822 h 644243"/>
              <a:gd name="connsiteX32-65" fmla="*/ 635037 w 2232326"/>
              <a:gd name="connsiteY32-66" fmla="*/ 545485 h 644243"/>
              <a:gd name="connsiteX33-67" fmla="*/ 638214 w 2232326"/>
              <a:gd name="connsiteY33-68" fmla="*/ 547626 h 644243"/>
              <a:gd name="connsiteX34-69" fmla="*/ 642176 w 2232326"/>
              <a:gd name="connsiteY34-70" fmla="*/ 553690 h 644243"/>
              <a:gd name="connsiteX35-71" fmla="*/ 628931 w 2232326"/>
              <a:gd name="connsiteY35-72" fmla="*/ 584149 h 644243"/>
              <a:gd name="connsiteX36-73" fmla="*/ 623405 w 2232326"/>
              <a:gd name="connsiteY36-74" fmla="*/ 585715 h 644243"/>
              <a:gd name="connsiteX37-75" fmla="*/ 618078 w 2232326"/>
              <a:gd name="connsiteY37-76" fmla="*/ 584685 h 644243"/>
              <a:gd name="connsiteX38-77" fmla="*/ 611474 w 2232326"/>
              <a:gd name="connsiteY38-78" fmla="*/ 583195 h 644243"/>
              <a:gd name="connsiteX39-79" fmla="*/ 603390 w 2232326"/>
              <a:gd name="connsiteY39-80" fmla="*/ 582953 h 644243"/>
              <a:gd name="connsiteX40-81" fmla="*/ 595217 w 2232326"/>
              <a:gd name="connsiteY40-82" fmla="*/ 584685 h 644243"/>
              <a:gd name="connsiteX41-83" fmla="*/ 588199 w 2232326"/>
              <a:gd name="connsiteY41-84" fmla="*/ 589186 h 644243"/>
              <a:gd name="connsiteX42-85" fmla="*/ 580766 w 2232326"/>
              <a:gd name="connsiteY42-86" fmla="*/ 604250 h 644243"/>
              <a:gd name="connsiteX43-87" fmla="*/ 583165 w 2232326"/>
              <a:gd name="connsiteY43-88" fmla="*/ 620379 h 644243"/>
              <a:gd name="connsiteX44-89" fmla="*/ 582381 w 2232326"/>
              <a:gd name="connsiteY44-90" fmla="*/ 630983 h 644243"/>
              <a:gd name="connsiteX45-91" fmla="*/ 553249 w 2232326"/>
              <a:gd name="connsiteY45-92" fmla="*/ 643405 h 644243"/>
              <a:gd name="connsiteX46-93" fmla="*/ 548744 w 2232326"/>
              <a:gd name="connsiteY46-94" fmla="*/ 641548 h 644243"/>
              <a:gd name="connsiteX47-95" fmla="*/ 545834 w 2232326"/>
              <a:gd name="connsiteY47-96" fmla="*/ 637586 h 644243"/>
              <a:gd name="connsiteX48-97" fmla="*/ 545566 w 2232326"/>
              <a:gd name="connsiteY48-98" fmla="*/ 637586 h 644243"/>
              <a:gd name="connsiteX49-99" fmla="*/ 535664 w 2232326"/>
              <a:gd name="connsiteY49-100" fmla="*/ 623435 h 644243"/>
              <a:gd name="connsiteX50-101" fmla="*/ 519382 w 2232326"/>
              <a:gd name="connsiteY50-102" fmla="*/ 617492 h 644243"/>
              <a:gd name="connsiteX51-103" fmla="*/ 503106 w 2232326"/>
              <a:gd name="connsiteY51-104" fmla="*/ 623435 h 644243"/>
              <a:gd name="connsiteX52-105" fmla="*/ 492910 w 2232326"/>
              <a:gd name="connsiteY52-106" fmla="*/ 637337 h 644243"/>
              <a:gd name="connsiteX53-107" fmla="*/ 488948 w 2232326"/>
              <a:gd name="connsiteY53-108" fmla="*/ 641963 h 644243"/>
              <a:gd name="connsiteX54-109" fmla="*/ 483129 w 2232326"/>
              <a:gd name="connsiteY54-110" fmla="*/ 643405 h 644243"/>
              <a:gd name="connsiteX55-111" fmla="*/ 451624 w 2232326"/>
              <a:gd name="connsiteY55-112" fmla="*/ 628839 h 644243"/>
              <a:gd name="connsiteX56-113" fmla="*/ 450175 w 2232326"/>
              <a:gd name="connsiteY56-114" fmla="*/ 624510 h 644243"/>
              <a:gd name="connsiteX57-115" fmla="*/ 452160 w 2232326"/>
              <a:gd name="connsiteY57-116" fmla="*/ 617492 h 644243"/>
              <a:gd name="connsiteX58-117" fmla="*/ 454406 w 2232326"/>
              <a:gd name="connsiteY58-118" fmla="*/ 603589 h 644243"/>
              <a:gd name="connsiteX59-119" fmla="*/ 447655 w 2232326"/>
              <a:gd name="connsiteY59-120" fmla="*/ 589186 h 644243"/>
              <a:gd name="connsiteX60-121" fmla="*/ 438665 w 2232326"/>
              <a:gd name="connsiteY60-122" fmla="*/ 583979 h 644243"/>
              <a:gd name="connsiteX61-123" fmla="*/ 428610 w 2232326"/>
              <a:gd name="connsiteY61-124" fmla="*/ 583070 h 644243"/>
              <a:gd name="connsiteX62-125" fmla="*/ 417222 w 2232326"/>
              <a:gd name="connsiteY62-126" fmla="*/ 585176 h 644243"/>
              <a:gd name="connsiteX63-127" fmla="*/ 409814 w 2232326"/>
              <a:gd name="connsiteY63-128" fmla="*/ 584685 h 644243"/>
              <a:gd name="connsiteX64-129" fmla="*/ 396326 w 2232326"/>
              <a:gd name="connsiteY64-130" fmla="*/ 553690 h 644243"/>
              <a:gd name="connsiteX65-131" fmla="*/ 401603 w 2232326"/>
              <a:gd name="connsiteY65-132" fmla="*/ 546304 h 644243"/>
              <a:gd name="connsiteX66-133" fmla="*/ 415901 w 2232326"/>
              <a:gd name="connsiteY66-134" fmla="*/ 535822 h 644243"/>
              <a:gd name="connsiteX67-135" fmla="*/ 422262 w 2232326"/>
              <a:gd name="connsiteY67-136" fmla="*/ 519562 h 644243"/>
              <a:gd name="connsiteX68-137" fmla="*/ 415901 w 2232326"/>
              <a:gd name="connsiteY68-138" fmla="*/ 503429 h 644243"/>
              <a:gd name="connsiteX69-139" fmla="*/ 401603 w 2232326"/>
              <a:gd name="connsiteY69-140" fmla="*/ 493358 h 644243"/>
              <a:gd name="connsiteX70-141" fmla="*/ 397641 w 2232326"/>
              <a:gd name="connsiteY70-142" fmla="*/ 489517 h 644243"/>
              <a:gd name="connsiteX71-143" fmla="*/ 408761 w 2232326"/>
              <a:gd name="connsiteY71-144" fmla="*/ 455246 h 644243"/>
              <a:gd name="connsiteX72-145" fmla="*/ 412851 w 2232326"/>
              <a:gd name="connsiteY72-146" fmla="*/ 454193 h 644243"/>
              <a:gd name="connsiteX73-147" fmla="*/ 417221 w 2232326"/>
              <a:gd name="connsiteY73-148" fmla="*/ 455246 h 644243"/>
              <a:gd name="connsiteX74-149" fmla="*/ 433772 w 2232326"/>
              <a:gd name="connsiteY74-150" fmla="*/ 457249 h 644243"/>
              <a:gd name="connsiteX75-151" fmla="*/ 448976 w 2232326"/>
              <a:gd name="connsiteY75-152" fmla="*/ 449695 h 644243"/>
              <a:gd name="connsiteX76-153" fmla="*/ 453620 w 2232326"/>
              <a:gd name="connsiteY76-154" fmla="*/ 441895 h 644243"/>
              <a:gd name="connsiteX77-155" fmla="*/ 455458 w 2232326"/>
              <a:gd name="connsiteY77-156" fmla="*/ 432752 h 644243"/>
              <a:gd name="connsiteX78-157" fmla="*/ 455458 w 2232326"/>
              <a:gd name="connsiteY78-158" fmla="*/ 424563 h 644243"/>
              <a:gd name="connsiteX79-159" fmla="*/ 454794 w 2232326"/>
              <a:gd name="connsiteY79-160" fmla="*/ 419258 h 644243"/>
              <a:gd name="connsiteX80-161" fmla="*/ 453869 w 2232326"/>
              <a:gd name="connsiteY80-162" fmla="*/ 415545 h 644243"/>
              <a:gd name="connsiteX81-163" fmla="*/ 454291 w 2232326"/>
              <a:gd name="connsiteY81-164" fmla="*/ 411851 h 644243"/>
              <a:gd name="connsiteX82-165" fmla="*/ 485235 w 2232326"/>
              <a:gd name="connsiteY82-166" fmla="*/ 397036 h 644243"/>
              <a:gd name="connsiteX83-167" fmla="*/ 490658 w 2232326"/>
              <a:gd name="connsiteY83-168" fmla="*/ 399285 h 644243"/>
              <a:gd name="connsiteX84-169" fmla="*/ 493446 w 2232326"/>
              <a:gd name="connsiteY84-170" fmla="*/ 403907 h 644243"/>
              <a:gd name="connsiteX85-171" fmla="*/ 502978 w 2232326"/>
              <a:gd name="connsiteY85-172" fmla="*/ 416474 h 644243"/>
              <a:gd name="connsiteX86-173" fmla="*/ 518578 w 2232326"/>
              <a:gd name="connsiteY86-174" fmla="*/ 421900 h 644243"/>
              <a:gd name="connsiteX87-175" fmla="*/ 535001 w 2232326"/>
              <a:gd name="connsiteY87-176" fmla="*/ 416742 h 644243"/>
              <a:gd name="connsiteX88-177" fmla="*/ 545049 w 2232326"/>
              <a:gd name="connsiteY88-178" fmla="*/ 403639 h 644243"/>
              <a:gd name="connsiteX89-179" fmla="*/ 548355 w 2232326"/>
              <a:gd name="connsiteY89-180" fmla="*/ 399285 h 644243"/>
              <a:gd name="connsiteX90-181" fmla="*/ 549066 w 2232326"/>
              <a:gd name="connsiteY90-182" fmla="*/ 396794 h 644243"/>
              <a:gd name="connsiteX91-183" fmla="*/ 242400 w 2232326"/>
              <a:gd name="connsiteY91-184" fmla="*/ 130553 h 644243"/>
              <a:gd name="connsiteX92-185" fmla="*/ 198253 w 2232326"/>
              <a:gd name="connsiteY92-186" fmla="*/ 139439 h 644243"/>
              <a:gd name="connsiteX93-187" fmla="*/ 162192 w 2232326"/>
              <a:gd name="connsiteY93-188" fmla="*/ 163710 h 644243"/>
              <a:gd name="connsiteX94-189" fmla="*/ 137921 w 2232326"/>
              <a:gd name="connsiteY94-190" fmla="*/ 199759 h 644243"/>
              <a:gd name="connsiteX95-191" fmla="*/ 129041 w 2232326"/>
              <a:gd name="connsiteY95-192" fmla="*/ 243875 h 644243"/>
              <a:gd name="connsiteX96-193" fmla="*/ 137921 w 2232326"/>
              <a:gd name="connsiteY96-194" fmla="*/ 288047 h 644243"/>
              <a:gd name="connsiteX97-195" fmla="*/ 162192 w 2232326"/>
              <a:gd name="connsiteY97-196" fmla="*/ 324378 h 644243"/>
              <a:gd name="connsiteX98-197" fmla="*/ 198253 w 2232326"/>
              <a:gd name="connsiteY98-198" fmla="*/ 348896 h 644243"/>
              <a:gd name="connsiteX99-199" fmla="*/ 242400 w 2232326"/>
              <a:gd name="connsiteY99-200" fmla="*/ 357763 h 644243"/>
              <a:gd name="connsiteX100-201" fmla="*/ 286800 w 2232326"/>
              <a:gd name="connsiteY100-202" fmla="*/ 348896 h 644243"/>
              <a:gd name="connsiteX101-203" fmla="*/ 323138 w 2232326"/>
              <a:gd name="connsiteY101-204" fmla="*/ 324378 h 644243"/>
              <a:gd name="connsiteX102-205" fmla="*/ 347409 w 2232326"/>
              <a:gd name="connsiteY102-206" fmla="*/ 288047 h 644243"/>
              <a:gd name="connsiteX103-207" fmla="*/ 356301 w 2232326"/>
              <a:gd name="connsiteY103-208" fmla="*/ 243875 h 644243"/>
              <a:gd name="connsiteX104-209" fmla="*/ 347409 w 2232326"/>
              <a:gd name="connsiteY104-210" fmla="*/ 199759 h 644243"/>
              <a:gd name="connsiteX105-211" fmla="*/ 323138 w 2232326"/>
              <a:gd name="connsiteY105-212" fmla="*/ 163710 h 644243"/>
              <a:gd name="connsiteX106-213" fmla="*/ 286800 w 2232326"/>
              <a:gd name="connsiteY106-214" fmla="*/ 139439 h 644243"/>
              <a:gd name="connsiteX107-215" fmla="*/ 242400 w 2232326"/>
              <a:gd name="connsiteY107-216" fmla="*/ 130553 h 644243"/>
              <a:gd name="connsiteX108-217" fmla="*/ 1713848 w 2232326"/>
              <a:gd name="connsiteY108-218" fmla="*/ 35859 h 644243"/>
              <a:gd name="connsiteX109-219" fmla="*/ 2232326 w 2232326"/>
              <a:gd name="connsiteY109-220" fmla="*/ 585134 h 644243"/>
              <a:gd name="connsiteX110-221" fmla="*/ 1713848 w 2232326"/>
              <a:gd name="connsiteY110-222" fmla="*/ 585134 h 644243"/>
              <a:gd name="connsiteX111-223" fmla="*/ 1713848 w 2232326"/>
              <a:gd name="connsiteY111-224" fmla="*/ 35859 h 644243"/>
              <a:gd name="connsiteX112-225" fmla="*/ 301529 w 2232326"/>
              <a:gd name="connsiteY112-226" fmla="*/ 1028 h 644243"/>
              <a:gd name="connsiteX113-227" fmla="*/ 309294 w 2232326"/>
              <a:gd name="connsiteY113-228" fmla="*/ 1506 h 644243"/>
              <a:gd name="connsiteX114-229" fmla="*/ 368846 w 2232326"/>
              <a:gd name="connsiteY114-230" fmla="*/ 31282 h 644243"/>
              <a:gd name="connsiteX115-231" fmla="*/ 370395 w 2232326"/>
              <a:gd name="connsiteY115-232" fmla="*/ 40408 h 644243"/>
              <a:gd name="connsiteX116-233" fmla="*/ 368280 w 2232326"/>
              <a:gd name="connsiteY116-234" fmla="*/ 47455 h 644243"/>
              <a:gd name="connsiteX117-235" fmla="*/ 364110 w 2232326"/>
              <a:gd name="connsiteY117-236" fmla="*/ 79353 h 644243"/>
              <a:gd name="connsiteX118-237" fmla="*/ 379275 w 2232326"/>
              <a:gd name="connsiteY118-238" fmla="*/ 108599 h 644243"/>
              <a:gd name="connsiteX119-239" fmla="*/ 410072 w 2232326"/>
              <a:gd name="connsiteY119-240" fmla="*/ 122454 h 644243"/>
              <a:gd name="connsiteX120-241" fmla="*/ 444042 w 2232326"/>
              <a:gd name="connsiteY120-242" fmla="*/ 116421 h 644243"/>
              <a:gd name="connsiteX121-243" fmla="*/ 454231 w 2232326"/>
              <a:gd name="connsiteY121-244" fmla="*/ 114343 h 644243"/>
              <a:gd name="connsiteX122-245" fmla="*/ 483554 w 2232326"/>
              <a:gd name="connsiteY122-246" fmla="*/ 185142 h 644243"/>
              <a:gd name="connsiteX123-247" fmla="*/ 475404 w 2232326"/>
              <a:gd name="connsiteY123-248" fmla="*/ 191660 h 644243"/>
              <a:gd name="connsiteX124-249" fmla="*/ 447706 w 2232326"/>
              <a:gd name="connsiteY124-250" fmla="*/ 211781 h 644243"/>
              <a:gd name="connsiteX125-251" fmla="*/ 436220 w 2232326"/>
              <a:gd name="connsiteY125-252" fmla="*/ 244448 h 644243"/>
              <a:gd name="connsiteX126-253" fmla="*/ 445919 w 2232326"/>
              <a:gd name="connsiteY126-254" fmla="*/ 275489 h 644243"/>
              <a:gd name="connsiteX127-255" fmla="*/ 471248 w 2232326"/>
              <a:gd name="connsiteY127-256" fmla="*/ 294565 h 644243"/>
              <a:gd name="connsiteX128-257" fmla="*/ 477521 w 2232326"/>
              <a:gd name="connsiteY128-258" fmla="*/ 298791 h 644243"/>
              <a:gd name="connsiteX129-259" fmla="*/ 485342 w 2232326"/>
              <a:gd name="connsiteY129-260" fmla="*/ 310763 h 644243"/>
              <a:gd name="connsiteX130-261" fmla="*/ 459194 w 2232326"/>
              <a:gd name="connsiteY130-262" fmla="*/ 370893 h 644243"/>
              <a:gd name="connsiteX131-263" fmla="*/ 448286 w 2232326"/>
              <a:gd name="connsiteY131-264" fmla="*/ 373985 h 644243"/>
              <a:gd name="connsiteX132-265" fmla="*/ 437768 w 2232326"/>
              <a:gd name="connsiteY132-266" fmla="*/ 371951 h 644243"/>
              <a:gd name="connsiteX133-267" fmla="*/ 424732 w 2232326"/>
              <a:gd name="connsiteY133-268" fmla="*/ 369010 h 644243"/>
              <a:gd name="connsiteX134-269" fmla="*/ 408774 w 2232326"/>
              <a:gd name="connsiteY134-270" fmla="*/ 368532 h 644243"/>
              <a:gd name="connsiteX135-271" fmla="*/ 392638 w 2232326"/>
              <a:gd name="connsiteY135-272" fmla="*/ 371951 h 644243"/>
              <a:gd name="connsiteX136-273" fmla="*/ 378784 w 2232326"/>
              <a:gd name="connsiteY136-274" fmla="*/ 380837 h 644243"/>
              <a:gd name="connsiteX137-275" fmla="*/ 364110 w 2232326"/>
              <a:gd name="connsiteY137-276" fmla="*/ 410575 h 644243"/>
              <a:gd name="connsiteX138-277" fmla="*/ 368846 w 2232326"/>
              <a:gd name="connsiteY138-278" fmla="*/ 442417 h 644243"/>
              <a:gd name="connsiteX139-279" fmla="*/ 367297 w 2232326"/>
              <a:gd name="connsiteY139-280" fmla="*/ 463351 h 644243"/>
              <a:gd name="connsiteX140-281" fmla="*/ 309787 w 2232326"/>
              <a:gd name="connsiteY140-282" fmla="*/ 487874 h 644243"/>
              <a:gd name="connsiteX141-283" fmla="*/ 300894 w 2232326"/>
              <a:gd name="connsiteY141-284" fmla="*/ 484208 h 644243"/>
              <a:gd name="connsiteX142-285" fmla="*/ 295150 w 2232326"/>
              <a:gd name="connsiteY142-286" fmla="*/ 476386 h 644243"/>
              <a:gd name="connsiteX143-287" fmla="*/ 294621 w 2232326"/>
              <a:gd name="connsiteY143-288" fmla="*/ 476386 h 644243"/>
              <a:gd name="connsiteX144-289" fmla="*/ 275073 w 2232326"/>
              <a:gd name="connsiteY144-290" fmla="*/ 448449 h 644243"/>
              <a:gd name="connsiteX145-291" fmla="*/ 242929 w 2232326"/>
              <a:gd name="connsiteY145-292" fmla="*/ 436717 h 644243"/>
              <a:gd name="connsiteX146-293" fmla="*/ 210798 w 2232326"/>
              <a:gd name="connsiteY146-294" fmla="*/ 448449 h 644243"/>
              <a:gd name="connsiteX147-295" fmla="*/ 190671 w 2232326"/>
              <a:gd name="connsiteY147-296" fmla="*/ 475895 h 644243"/>
              <a:gd name="connsiteX148-297" fmla="*/ 182849 w 2232326"/>
              <a:gd name="connsiteY148-298" fmla="*/ 485026 h 644243"/>
              <a:gd name="connsiteX149-299" fmla="*/ 171362 w 2232326"/>
              <a:gd name="connsiteY149-300" fmla="*/ 487873 h 644243"/>
              <a:gd name="connsiteX150-301" fmla="*/ 109165 w 2232326"/>
              <a:gd name="connsiteY150-302" fmla="*/ 459117 h 644243"/>
              <a:gd name="connsiteX151-303" fmla="*/ 106306 w 2232326"/>
              <a:gd name="connsiteY151-304" fmla="*/ 450572 h 644243"/>
              <a:gd name="connsiteX152-305" fmla="*/ 110223 w 2232326"/>
              <a:gd name="connsiteY152-306" fmla="*/ 436717 h 644243"/>
              <a:gd name="connsiteX153-307" fmla="*/ 114657 w 2232326"/>
              <a:gd name="connsiteY153-308" fmla="*/ 409271 h 644243"/>
              <a:gd name="connsiteX154-309" fmla="*/ 101331 w 2232326"/>
              <a:gd name="connsiteY154-310" fmla="*/ 380837 h 644243"/>
              <a:gd name="connsiteX155-311" fmla="*/ 83583 w 2232326"/>
              <a:gd name="connsiteY155-312" fmla="*/ 370559 h 644243"/>
              <a:gd name="connsiteX156-313" fmla="*/ 63733 w 2232326"/>
              <a:gd name="connsiteY156-314" fmla="*/ 368764 h 644243"/>
              <a:gd name="connsiteX157-315" fmla="*/ 41250 w 2232326"/>
              <a:gd name="connsiteY157-316" fmla="*/ 372921 h 644243"/>
              <a:gd name="connsiteX158-317" fmla="*/ 26627 w 2232326"/>
              <a:gd name="connsiteY158-318" fmla="*/ 371951 h 644243"/>
              <a:gd name="connsiteX159-319" fmla="*/ 0 w 2232326"/>
              <a:gd name="connsiteY159-320" fmla="*/ 310762 h 644243"/>
              <a:gd name="connsiteX160-321" fmla="*/ 10417 w 2232326"/>
              <a:gd name="connsiteY160-322" fmla="*/ 296183 h 644243"/>
              <a:gd name="connsiteX161-323" fmla="*/ 38643 w 2232326"/>
              <a:gd name="connsiteY161-324" fmla="*/ 275489 h 644243"/>
              <a:gd name="connsiteX162-325" fmla="*/ 51200 w 2232326"/>
              <a:gd name="connsiteY162-326" fmla="*/ 243389 h 644243"/>
              <a:gd name="connsiteX163-327" fmla="*/ 38643 w 2232326"/>
              <a:gd name="connsiteY163-328" fmla="*/ 211541 h 644243"/>
              <a:gd name="connsiteX164-329" fmla="*/ 10417 w 2232326"/>
              <a:gd name="connsiteY164-330" fmla="*/ 191659 h 644243"/>
              <a:gd name="connsiteX165-331" fmla="*/ 2595 w 2232326"/>
              <a:gd name="connsiteY165-332" fmla="*/ 184077 h 644243"/>
              <a:gd name="connsiteX166-333" fmla="*/ 24548 w 2232326"/>
              <a:gd name="connsiteY166-334" fmla="*/ 116421 h 644243"/>
              <a:gd name="connsiteX167-335" fmla="*/ 32622 w 2232326"/>
              <a:gd name="connsiteY167-336" fmla="*/ 114342 h 644243"/>
              <a:gd name="connsiteX168-337" fmla="*/ 41250 w 2232326"/>
              <a:gd name="connsiteY168-338" fmla="*/ 116421 h 644243"/>
              <a:gd name="connsiteX169-339" fmla="*/ 73922 w 2232326"/>
              <a:gd name="connsiteY169-340" fmla="*/ 120376 h 644243"/>
              <a:gd name="connsiteX170-341" fmla="*/ 103938 w 2232326"/>
              <a:gd name="connsiteY170-342" fmla="*/ 105463 h 644243"/>
              <a:gd name="connsiteX171-343" fmla="*/ 113107 w 2232326"/>
              <a:gd name="connsiteY171-344" fmla="*/ 90064 h 644243"/>
              <a:gd name="connsiteX172-345" fmla="*/ 116734 w 2232326"/>
              <a:gd name="connsiteY172-346" fmla="*/ 72015 h 644243"/>
              <a:gd name="connsiteX173-347" fmla="*/ 116734 w 2232326"/>
              <a:gd name="connsiteY173-348" fmla="*/ 55849 h 644243"/>
              <a:gd name="connsiteX174-349" fmla="*/ 115424 w 2232326"/>
              <a:gd name="connsiteY174-350" fmla="*/ 45376 h 644243"/>
              <a:gd name="connsiteX175-351" fmla="*/ 113598 w 2232326"/>
              <a:gd name="connsiteY175-352" fmla="*/ 38045 h 644243"/>
              <a:gd name="connsiteX176-353" fmla="*/ 114430 w 2232326"/>
              <a:gd name="connsiteY176-354" fmla="*/ 30752 h 644243"/>
              <a:gd name="connsiteX177-355" fmla="*/ 175517 w 2232326"/>
              <a:gd name="connsiteY177-356" fmla="*/ 1506 h 644243"/>
              <a:gd name="connsiteX178-357" fmla="*/ 186223 w 2232326"/>
              <a:gd name="connsiteY178-358" fmla="*/ 5946 h 644243"/>
              <a:gd name="connsiteX179-359" fmla="*/ 191727 w 2232326"/>
              <a:gd name="connsiteY179-360" fmla="*/ 15071 h 644243"/>
              <a:gd name="connsiteX180-361" fmla="*/ 210545 w 2232326"/>
              <a:gd name="connsiteY180-362" fmla="*/ 39878 h 644243"/>
              <a:gd name="connsiteX181-363" fmla="*/ 241342 w 2232326"/>
              <a:gd name="connsiteY181-364" fmla="*/ 50591 h 644243"/>
              <a:gd name="connsiteX182-365" fmla="*/ 273763 w 2232326"/>
              <a:gd name="connsiteY182-366" fmla="*/ 40407 h 644243"/>
              <a:gd name="connsiteX183-367" fmla="*/ 293600 w 2232326"/>
              <a:gd name="connsiteY183-368" fmla="*/ 14542 h 644243"/>
              <a:gd name="connsiteX184-369" fmla="*/ 300125 w 2232326"/>
              <a:gd name="connsiteY184-370" fmla="*/ 5946 h 644243"/>
              <a:gd name="connsiteX185-371" fmla="*/ 301529 w 2232326"/>
              <a:gd name="connsiteY185-372" fmla="*/ 1028 h 644243"/>
              <a:gd name="connsiteX0-373" fmla="*/ 519114 w 1713848"/>
              <a:gd name="connsiteY0-374" fmla="*/ 462405 h 644243"/>
              <a:gd name="connsiteX1-375" fmla="*/ 496751 w 1713848"/>
              <a:gd name="connsiteY1-376" fmla="*/ 466906 h 644243"/>
              <a:gd name="connsiteX2-377" fmla="*/ 478485 w 1713848"/>
              <a:gd name="connsiteY2-378" fmla="*/ 479201 h 644243"/>
              <a:gd name="connsiteX3-379" fmla="*/ 466190 w 1713848"/>
              <a:gd name="connsiteY3-380" fmla="*/ 497461 h 644243"/>
              <a:gd name="connsiteX4-381" fmla="*/ 461692 w 1713848"/>
              <a:gd name="connsiteY4-382" fmla="*/ 519808 h 644243"/>
              <a:gd name="connsiteX5-383" fmla="*/ 466190 w 1713848"/>
              <a:gd name="connsiteY5-384" fmla="*/ 542183 h 644243"/>
              <a:gd name="connsiteX6-385" fmla="*/ 478485 w 1713848"/>
              <a:gd name="connsiteY6-386" fmla="*/ 560587 h 644243"/>
              <a:gd name="connsiteX7-387" fmla="*/ 496751 w 1713848"/>
              <a:gd name="connsiteY7-388" fmla="*/ 573006 h 644243"/>
              <a:gd name="connsiteX8-389" fmla="*/ 519114 w 1713848"/>
              <a:gd name="connsiteY8-390" fmla="*/ 577498 h 644243"/>
              <a:gd name="connsiteX9-391" fmla="*/ 541605 w 1713848"/>
              <a:gd name="connsiteY9-392" fmla="*/ 573006 h 644243"/>
              <a:gd name="connsiteX10-393" fmla="*/ 560012 w 1713848"/>
              <a:gd name="connsiteY10-394" fmla="*/ 560587 h 644243"/>
              <a:gd name="connsiteX11-395" fmla="*/ 572306 w 1713848"/>
              <a:gd name="connsiteY11-396" fmla="*/ 542183 h 644243"/>
              <a:gd name="connsiteX12-397" fmla="*/ 576811 w 1713848"/>
              <a:gd name="connsiteY12-398" fmla="*/ 519808 h 644243"/>
              <a:gd name="connsiteX13-399" fmla="*/ 572306 w 1713848"/>
              <a:gd name="connsiteY13-400" fmla="*/ 497461 h 644243"/>
              <a:gd name="connsiteX14-401" fmla="*/ 560012 w 1713848"/>
              <a:gd name="connsiteY14-402" fmla="*/ 479201 h 644243"/>
              <a:gd name="connsiteX15-403" fmla="*/ 541605 w 1713848"/>
              <a:gd name="connsiteY15-404" fmla="*/ 466906 h 644243"/>
              <a:gd name="connsiteX16-405" fmla="*/ 519114 w 1713848"/>
              <a:gd name="connsiteY16-406" fmla="*/ 462405 h 644243"/>
              <a:gd name="connsiteX17-407" fmla="*/ 549066 w 1713848"/>
              <a:gd name="connsiteY17-408" fmla="*/ 396794 h 644243"/>
              <a:gd name="connsiteX18-409" fmla="*/ 552999 w 1713848"/>
              <a:gd name="connsiteY18-410" fmla="*/ 397036 h 644243"/>
              <a:gd name="connsiteX19-411" fmla="*/ 583165 w 1713848"/>
              <a:gd name="connsiteY19-412" fmla="*/ 412119 h 644243"/>
              <a:gd name="connsiteX20-413" fmla="*/ 583950 w 1713848"/>
              <a:gd name="connsiteY20-414" fmla="*/ 416742 h 644243"/>
              <a:gd name="connsiteX21-415" fmla="*/ 582878 w 1713848"/>
              <a:gd name="connsiteY21-416" fmla="*/ 420311 h 644243"/>
              <a:gd name="connsiteX22-417" fmla="*/ 580766 w 1713848"/>
              <a:gd name="connsiteY22-418" fmla="*/ 436469 h 644243"/>
              <a:gd name="connsiteX23-419" fmla="*/ 588448 w 1713848"/>
              <a:gd name="connsiteY23-420" fmla="*/ 451284 h 644243"/>
              <a:gd name="connsiteX24-421" fmla="*/ 604048 w 1713848"/>
              <a:gd name="connsiteY24-422" fmla="*/ 458302 h 644243"/>
              <a:gd name="connsiteX25-423" fmla="*/ 621255 w 1713848"/>
              <a:gd name="connsiteY25-424" fmla="*/ 455246 h 644243"/>
              <a:gd name="connsiteX26-425" fmla="*/ 626417 w 1713848"/>
              <a:gd name="connsiteY26-426" fmla="*/ 454193 h 644243"/>
              <a:gd name="connsiteX27-427" fmla="*/ 641270 w 1713848"/>
              <a:gd name="connsiteY27-428" fmla="*/ 490057 h 644243"/>
              <a:gd name="connsiteX28-429" fmla="*/ 637142 w 1713848"/>
              <a:gd name="connsiteY28-430" fmla="*/ 493358 h 644243"/>
              <a:gd name="connsiteX29-431" fmla="*/ 623112 w 1713848"/>
              <a:gd name="connsiteY29-432" fmla="*/ 503551 h 644243"/>
              <a:gd name="connsiteX30-433" fmla="*/ 617293 w 1713848"/>
              <a:gd name="connsiteY30-434" fmla="*/ 520098 h 644243"/>
              <a:gd name="connsiteX31-435" fmla="*/ 622206 w 1713848"/>
              <a:gd name="connsiteY31-436" fmla="*/ 535822 h 644243"/>
              <a:gd name="connsiteX32-437" fmla="*/ 635037 w 1713848"/>
              <a:gd name="connsiteY32-438" fmla="*/ 545485 h 644243"/>
              <a:gd name="connsiteX33-439" fmla="*/ 638214 w 1713848"/>
              <a:gd name="connsiteY33-440" fmla="*/ 547626 h 644243"/>
              <a:gd name="connsiteX34-441" fmla="*/ 642176 w 1713848"/>
              <a:gd name="connsiteY34-442" fmla="*/ 553690 h 644243"/>
              <a:gd name="connsiteX35-443" fmla="*/ 628931 w 1713848"/>
              <a:gd name="connsiteY35-444" fmla="*/ 584149 h 644243"/>
              <a:gd name="connsiteX36-445" fmla="*/ 623405 w 1713848"/>
              <a:gd name="connsiteY36-446" fmla="*/ 585715 h 644243"/>
              <a:gd name="connsiteX37-447" fmla="*/ 618078 w 1713848"/>
              <a:gd name="connsiteY37-448" fmla="*/ 584685 h 644243"/>
              <a:gd name="connsiteX38-449" fmla="*/ 611474 w 1713848"/>
              <a:gd name="connsiteY38-450" fmla="*/ 583195 h 644243"/>
              <a:gd name="connsiteX39-451" fmla="*/ 603390 w 1713848"/>
              <a:gd name="connsiteY39-452" fmla="*/ 582953 h 644243"/>
              <a:gd name="connsiteX40-453" fmla="*/ 595217 w 1713848"/>
              <a:gd name="connsiteY40-454" fmla="*/ 584685 h 644243"/>
              <a:gd name="connsiteX41-455" fmla="*/ 588199 w 1713848"/>
              <a:gd name="connsiteY41-456" fmla="*/ 589186 h 644243"/>
              <a:gd name="connsiteX42-457" fmla="*/ 580766 w 1713848"/>
              <a:gd name="connsiteY42-458" fmla="*/ 604250 h 644243"/>
              <a:gd name="connsiteX43-459" fmla="*/ 583165 w 1713848"/>
              <a:gd name="connsiteY43-460" fmla="*/ 620379 h 644243"/>
              <a:gd name="connsiteX44-461" fmla="*/ 582381 w 1713848"/>
              <a:gd name="connsiteY44-462" fmla="*/ 630983 h 644243"/>
              <a:gd name="connsiteX45-463" fmla="*/ 553249 w 1713848"/>
              <a:gd name="connsiteY45-464" fmla="*/ 643405 h 644243"/>
              <a:gd name="connsiteX46-465" fmla="*/ 548744 w 1713848"/>
              <a:gd name="connsiteY46-466" fmla="*/ 641548 h 644243"/>
              <a:gd name="connsiteX47-467" fmla="*/ 545834 w 1713848"/>
              <a:gd name="connsiteY47-468" fmla="*/ 637586 h 644243"/>
              <a:gd name="connsiteX48-469" fmla="*/ 545566 w 1713848"/>
              <a:gd name="connsiteY48-470" fmla="*/ 637586 h 644243"/>
              <a:gd name="connsiteX49-471" fmla="*/ 535664 w 1713848"/>
              <a:gd name="connsiteY49-472" fmla="*/ 623435 h 644243"/>
              <a:gd name="connsiteX50-473" fmla="*/ 519382 w 1713848"/>
              <a:gd name="connsiteY50-474" fmla="*/ 617492 h 644243"/>
              <a:gd name="connsiteX51-475" fmla="*/ 503106 w 1713848"/>
              <a:gd name="connsiteY51-476" fmla="*/ 623435 h 644243"/>
              <a:gd name="connsiteX52-477" fmla="*/ 492910 w 1713848"/>
              <a:gd name="connsiteY52-478" fmla="*/ 637337 h 644243"/>
              <a:gd name="connsiteX53-479" fmla="*/ 488948 w 1713848"/>
              <a:gd name="connsiteY53-480" fmla="*/ 641963 h 644243"/>
              <a:gd name="connsiteX54-481" fmla="*/ 483129 w 1713848"/>
              <a:gd name="connsiteY54-482" fmla="*/ 643405 h 644243"/>
              <a:gd name="connsiteX55-483" fmla="*/ 451624 w 1713848"/>
              <a:gd name="connsiteY55-484" fmla="*/ 628839 h 644243"/>
              <a:gd name="connsiteX56-485" fmla="*/ 450175 w 1713848"/>
              <a:gd name="connsiteY56-486" fmla="*/ 624510 h 644243"/>
              <a:gd name="connsiteX57-487" fmla="*/ 452160 w 1713848"/>
              <a:gd name="connsiteY57-488" fmla="*/ 617492 h 644243"/>
              <a:gd name="connsiteX58-489" fmla="*/ 454406 w 1713848"/>
              <a:gd name="connsiteY58-490" fmla="*/ 603589 h 644243"/>
              <a:gd name="connsiteX59-491" fmla="*/ 447655 w 1713848"/>
              <a:gd name="connsiteY59-492" fmla="*/ 589186 h 644243"/>
              <a:gd name="connsiteX60-493" fmla="*/ 438665 w 1713848"/>
              <a:gd name="connsiteY60-494" fmla="*/ 583979 h 644243"/>
              <a:gd name="connsiteX61-495" fmla="*/ 428610 w 1713848"/>
              <a:gd name="connsiteY61-496" fmla="*/ 583070 h 644243"/>
              <a:gd name="connsiteX62-497" fmla="*/ 417222 w 1713848"/>
              <a:gd name="connsiteY62-498" fmla="*/ 585176 h 644243"/>
              <a:gd name="connsiteX63-499" fmla="*/ 409814 w 1713848"/>
              <a:gd name="connsiteY63-500" fmla="*/ 584685 h 644243"/>
              <a:gd name="connsiteX64-501" fmla="*/ 396326 w 1713848"/>
              <a:gd name="connsiteY64-502" fmla="*/ 553690 h 644243"/>
              <a:gd name="connsiteX65-503" fmla="*/ 401603 w 1713848"/>
              <a:gd name="connsiteY65-504" fmla="*/ 546304 h 644243"/>
              <a:gd name="connsiteX66-505" fmla="*/ 415901 w 1713848"/>
              <a:gd name="connsiteY66-506" fmla="*/ 535822 h 644243"/>
              <a:gd name="connsiteX67-507" fmla="*/ 422262 w 1713848"/>
              <a:gd name="connsiteY67-508" fmla="*/ 519562 h 644243"/>
              <a:gd name="connsiteX68-509" fmla="*/ 415901 w 1713848"/>
              <a:gd name="connsiteY68-510" fmla="*/ 503429 h 644243"/>
              <a:gd name="connsiteX69-511" fmla="*/ 401603 w 1713848"/>
              <a:gd name="connsiteY69-512" fmla="*/ 493358 h 644243"/>
              <a:gd name="connsiteX70-513" fmla="*/ 397641 w 1713848"/>
              <a:gd name="connsiteY70-514" fmla="*/ 489517 h 644243"/>
              <a:gd name="connsiteX71-515" fmla="*/ 408761 w 1713848"/>
              <a:gd name="connsiteY71-516" fmla="*/ 455246 h 644243"/>
              <a:gd name="connsiteX72-517" fmla="*/ 412851 w 1713848"/>
              <a:gd name="connsiteY72-518" fmla="*/ 454193 h 644243"/>
              <a:gd name="connsiteX73-519" fmla="*/ 417221 w 1713848"/>
              <a:gd name="connsiteY73-520" fmla="*/ 455246 h 644243"/>
              <a:gd name="connsiteX74-521" fmla="*/ 433772 w 1713848"/>
              <a:gd name="connsiteY74-522" fmla="*/ 457249 h 644243"/>
              <a:gd name="connsiteX75-523" fmla="*/ 448976 w 1713848"/>
              <a:gd name="connsiteY75-524" fmla="*/ 449695 h 644243"/>
              <a:gd name="connsiteX76-525" fmla="*/ 453620 w 1713848"/>
              <a:gd name="connsiteY76-526" fmla="*/ 441895 h 644243"/>
              <a:gd name="connsiteX77-527" fmla="*/ 455458 w 1713848"/>
              <a:gd name="connsiteY77-528" fmla="*/ 432752 h 644243"/>
              <a:gd name="connsiteX78-529" fmla="*/ 455458 w 1713848"/>
              <a:gd name="connsiteY78-530" fmla="*/ 424563 h 644243"/>
              <a:gd name="connsiteX79-531" fmla="*/ 454794 w 1713848"/>
              <a:gd name="connsiteY79-532" fmla="*/ 419258 h 644243"/>
              <a:gd name="connsiteX80-533" fmla="*/ 453869 w 1713848"/>
              <a:gd name="connsiteY80-534" fmla="*/ 415545 h 644243"/>
              <a:gd name="connsiteX81-535" fmla="*/ 454291 w 1713848"/>
              <a:gd name="connsiteY81-536" fmla="*/ 411851 h 644243"/>
              <a:gd name="connsiteX82-537" fmla="*/ 485235 w 1713848"/>
              <a:gd name="connsiteY82-538" fmla="*/ 397036 h 644243"/>
              <a:gd name="connsiteX83-539" fmla="*/ 490658 w 1713848"/>
              <a:gd name="connsiteY83-540" fmla="*/ 399285 h 644243"/>
              <a:gd name="connsiteX84-541" fmla="*/ 493446 w 1713848"/>
              <a:gd name="connsiteY84-542" fmla="*/ 403907 h 644243"/>
              <a:gd name="connsiteX85-543" fmla="*/ 502978 w 1713848"/>
              <a:gd name="connsiteY85-544" fmla="*/ 416474 h 644243"/>
              <a:gd name="connsiteX86-545" fmla="*/ 518578 w 1713848"/>
              <a:gd name="connsiteY86-546" fmla="*/ 421900 h 644243"/>
              <a:gd name="connsiteX87-547" fmla="*/ 535001 w 1713848"/>
              <a:gd name="connsiteY87-548" fmla="*/ 416742 h 644243"/>
              <a:gd name="connsiteX88-549" fmla="*/ 545049 w 1713848"/>
              <a:gd name="connsiteY88-550" fmla="*/ 403639 h 644243"/>
              <a:gd name="connsiteX89-551" fmla="*/ 548355 w 1713848"/>
              <a:gd name="connsiteY89-552" fmla="*/ 399285 h 644243"/>
              <a:gd name="connsiteX90-553" fmla="*/ 549066 w 1713848"/>
              <a:gd name="connsiteY90-554" fmla="*/ 396794 h 644243"/>
              <a:gd name="connsiteX91-555" fmla="*/ 242400 w 1713848"/>
              <a:gd name="connsiteY91-556" fmla="*/ 130553 h 644243"/>
              <a:gd name="connsiteX92-557" fmla="*/ 198253 w 1713848"/>
              <a:gd name="connsiteY92-558" fmla="*/ 139439 h 644243"/>
              <a:gd name="connsiteX93-559" fmla="*/ 162192 w 1713848"/>
              <a:gd name="connsiteY93-560" fmla="*/ 163710 h 644243"/>
              <a:gd name="connsiteX94-561" fmla="*/ 137921 w 1713848"/>
              <a:gd name="connsiteY94-562" fmla="*/ 199759 h 644243"/>
              <a:gd name="connsiteX95-563" fmla="*/ 129041 w 1713848"/>
              <a:gd name="connsiteY95-564" fmla="*/ 243875 h 644243"/>
              <a:gd name="connsiteX96-565" fmla="*/ 137921 w 1713848"/>
              <a:gd name="connsiteY96-566" fmla="*/ 288047 h 644243"/>
              <a:gd name="connsiteX97-567" fmla="*/ 162192 w 1713848"/>
              <a:gd name="connsiteY97-568" fmla="*/ 324378 h 644243"/>
              <a:gd name="connsiteX98-569" fmla="*/ 198253 w 1713848"/>
              <a:gd name="connsiteY98-570" fmla="*/ 348896 h 644243"/>
              <a:gd name="connsiteX99-571" fmla="*/ 242400 w 1713848"/>
              <a:gd name="connsiteY99-572" fmla="*/ 357763 h 644243"/>
              <a:gd name="connsiteX100-573" fmla="*/ 286800 w 1713848"/>
              <a:gd name="connsiteY100-574" fmla="*/ 348896 h 644243"/>
              <a:gd name="connsiteX101-575" fmla="*/ 323138 w 1713848"/>
              <a:gd name="connsiteY101-576" fmla="*/ 324378 h 644243"/>
              <a:gd name="connsiteX102-577" fmla="*/ 347409 w 1713848"/>
              <a:gd name="connsiteY102-578" fmla="*/ 288047 h 644243"/>
              <a:gd name="connsiteX103-579" fmla="*/ 356301 w 1713848"/>
              <a:gd name="connsiteY103-580" fmla="*/ 243875 h 644243"/>
              <a:gd name="connsiteX104-581" fmla="*/ 347409 w 1713848"/>
              <a:gd name="connsiteY104-582" fmla="*/ 199759 h 644243"/>
              <a:gd name="connsiteX105-583" fmla="*/ 323138 w 1713848"/>
              <a:gd name="connsiteY105-584" fmla="*/ 163710 h 644243"/>
              <a:gd name="connsiteX106-585" fmla="*/ 286800 w 1713848"/>
              <a:gd name="connsiteY106-586" fmla="*/ 139439 h 644243"/>
              <a:gd name="connsiteX107-587" fmla="*/ 242400 w 1713848"/>
              <a:gd name="connsiteY107-588" fmla="*/ 130553 h 644243"/>
              <a:gd name="connsiteX108-589" fmla="*/ 1713848 w 1713848"/>
              <a:gd name="connsiteY108-590" fmla="*/ 35859 h 644243"/>
              <a:gd name="connsiteX109-591" fmla="*/ 1713848 w 1713848"/>
              <a:gd name="connsiteY109-592" fmla="*/ 585134 h 644243"/>
              <a:gd name="connsiteX110-593" fmla="*/ 1713848 w 1713848"/>
              <a:gd name="connsiteY110-594" fmla="*/ 35859 h 644243"/>
              <a:gd name="connsiteX111-595" fmla="*/ 301529 w 1713848"/>
              <a:gd name="connsiteY111-596" fmla="*/ 1028 h 644243"/>
              <a:gd name="connsiteX112-597" fmla="*/ 309294 w 1713848"/>
              <a:gd name="connsiteY112-598" fmla="*/ 1506 h 644243"/>
              <a:gd name="connsiteX113-599" fmla="*/ 368846 w 1713848"/>
              <a:gd name="connsiteY113-600" fmla="*/ 31282 h 644243"/>
              <a:gd name="connsiteX114-601" fmla="*/ 370395 w 1713848"/>
              <a:gd name="connsiteY114-602" fmla="*/ 40408 h 644243"/>
              <a:gd name="connsiteX115-603" fmla="*/ 368280 w 1713848"/>
              <a:gd name="connsiteY115-604" fmla="*/ 47455 h 644243"/>
              <a:gd name="connsiteX116-605" fmla="*/ 364110 w 1713848"/>
              <a:gd name="connsiteY116-606" fmla="*/ 79353 h 644243"/>
              <a:gd name="connsiteX117-607" fmla="*/ 379275 w 1713848"/>
              <a:gd name="connsiteY117-608" fmla="*/ 108599 h 644243"/>
              <a:gd name="connsiteX118-609" fmla="*/ 410072 w 1713848"/>
              <a:gd name="connsiteY118-610" fmla="*/ 122454 h 644243"/>
              <a:gd name="connsiteX119-611" fmla="*/ 444042 w 1713848"/>
              <a:gd name="connsiteY119-612" fmla="*/ 116421 h 644243"/>
              <a:gd name="connsiteX120-613" fmla="*/ 454231 w 1713848"/>
              <a:gd name="connsiteY120-614" fmla="*/ 114343 h 644243"/>
              <a:gd name="connsiteX121-615" fmla="*/ 483554 w 1713848"/>
              <a:gd name="connsiteY121-616" fmla="*/ 185142 h 644243"/>
              <a:gd name="connsiteX122-617" fmla="*/ 475404 w 1713848"/>
              <a:gd name="connsiteY122-618" fmla="*/ 191660 h 644243"/>
              <a:gd name="connsiteX123-619" fmla="*/ 447706 w 1713848"/>
              <a:gd name="connsiteY123-620" fmla="*/ 211781 h 644243"/>
              <a:gd name="connsiteX124-621" fmla="*/ 436220 w 1713848"/>
              <a:gd name="connsiteY124-622" fmla="*/ 244448 h 644243"/>
              <a:gd name="connsiteX125-623" fmla="*/ 445919 w 1713848"/>
              <a:gd name="connsiteY125-624" fmla="*/ 275489 h 644243"/>
              <a:gd name="connsiteX126-625" fmla="*/ 471248 w 1713848"/>
              <a:gd name="connsiteY126-626" fmla="*/ 294565 h 644243"/>
              <a:gd name="connsiteX127-627" fmla="*/ 477521 w 1713848"/>
              <a:gd name="connsiteY127-628" fmla="*/ 298791 h 644243"/>
              <a:gd name="connsiteX128-629" fmla="*/ 485342 w 1713848"/>
              <a:gd name="connsiteY128-630" fmla="*/ 310763 h 644243"/>
              <a:gd name="connsiteX129-631" fmla="*/ 459194 w 1713848"/>
              <a:gd name="connsiteY129-632" fmla="*/ 370893 h 644243"/>
              <a:gd name="connsiteX130-633" fmla="*/ 448286 w 1713848"/>
              <a:gd name="connsiteY130-634" fmla="*/ 373985 h 644243"/>
              <a:gd name="connsiteX131-635" fmla="*/ 437768 w 1713848"/>
              <a:gd name="connsiteY131-636" fmla="*/ 371951 h 644243"/>
              <a:gd name="connsiteX132-637" fmla="*/ 424732 w 1713848"/>
              <a:gd name="connsiteY132-638" fmla="*/ 369010 h 644243"/>
              <a:gd name="connsiteX133-639" fmla="*/ 408774 w 1713848"/>
              <a:gd name="connsiteY133-640" fmla="*/ 368532 h 644243"/>
              <a:gd name="connsiteX134-641" fmla="*/ 392638 w 1713848"/>
              <a:gd name="connsiteY134-642" fmla="*/ 371951 h 644243"/>
              <a:gd name="connsiteX135-643" fmla="*/ 378784 w 1713848"/>
              <a:gd name="connsiteY135-644" fmla="*/ 380837 h 644243"/>
              <a:gd name="connsiteX136-645" fmla="*/ 364110 w 1713848"/>
              <a:gd name="connsiteY136-646" fmla="*/ 410575 h 644243"/>
              <a:gd name="connsiteX137-647" fmla="*/ 368846 w 1713848"/>
              <a:gd name="connsiteY137-648" fmla="*/ 442417 h 644243"/>
              <a:gd name="connsiteX138-649" fmla="*/ 367297 w 1713848"/>
              <a:gd name="connsiteY138-650" fmla="*/ 463351 h 644243"/>
              <a:gd name="connsiteX139-651" fmla="*/ 309787 w 1713848"/>
              <a:gd name="connsiteY139-652" fmla="*/ 487874 h 644243"/>
              <a:gd name="connsiteX140-653" fmla="*/ 300894 w 1713848"/>
              <a:gd name="connsiteY140-654" fmla="*/ 484208 h 644243"/>
              <a:gd name="connsiteX141-655" fmla="*/ 295150 w 1713848"/>
              <a:gd name="connsiteY141-656" fmla="*/ 476386 h 644243"/>
              <a:gd name="connsiteX142-657" fmla="*/ 294621 w 1713848"/>
              <a:gd name="connsiteY142-658" fmla="*/ 476386 h 644243"/>
              <a:gd name="connsiteX143-659" fmla="*/ 275073 w 1713848"/>
              <a:gd name="connsiteY143-660" fmla="*/ 448449 h 644243"/>
              <a:gd name="connsiteX144-661" fmla="*/ 242929 w 1713848"/>
              <a:gd name="connsiteY144-662" fmla="*/ 436717 h 644243"/>
              <a:gd name="connsiteX145-663" fmla="*/ 210798 w 1713848"/>
              <a:gd name="connsiteY145-664" fmla="*/ 448449 h 644243"/>
              <a:gd name="connsiteX146-665" fmla="*/ 190671 w 1713848"/>
              <a:gd name="connsiteY146-666" fmla="*/ 475895 h 644243"/>
              <a:gd name="connsiteX147-667" fmla="*/ 182849 w 1713848"/>
              <a:gd name="connsiteY147-668" fmla="*/ 485026 h 644243"/>
              <a:gd name="connsiteX148-669" fmla="*/ 171362 w 1713848"/>
              <a:gd name="connsiteY148-670" fmla="*/ 487873 h 644243"/>
              <a:gd name="connsiteX149-671" fmla="*/ 109165 w 1713848"/>
              <a:gd name="connsiteY149-672" fmla="*/ 459117 h 644243"/>
              <a:gd name="connsiteX150-673" fmla="*/ 106306 w 1713848"/>
              <a:gd name="connsiteY150-674" fmla="*/ 450572 h 644243"/>
              <a:gd name="connsiteX151-675" fmla="*/ 110223 w 1713848"/>
              <a:gd name="connsiteY151-676" fmla="*/ 436717 h 644243"/>
              <a:gd name="connsiteX152-677" fmla="*/ 114657 w 1713848"/>
              <a:gd name="connsiteY152-678" fmla="*/ 409271 h 644243"/>
              <a:gd name="connsiteX153-679" fmla="*/ 101331 w 1713848"/>
              <a:gd name="connsiteY153-680" fmla="*/ 380837 h 644243"/>
              <a:gd name="connsiteX154-681" fmla="*/ 83583 w 1713848"/>
              <a:gd name="connsiteY154-682" fmla="*/ 370559 h 644243"/>
              <a:gd name="connsiteX155-683" fmla="*/ 63733 w 1713848"/>
              <a:gd name="connsiteY155-684" fmla="*/ 368764 h 644243"/>
              <a:gd name="connsiteX156-685" fmla="*/ 41250 w 1713848"/>
              <a:gd name="connsiteY156-686" fmla="*/ 372921 h 644243"/>
              <a:gd name="connsiteX157-687" fmla="*/ 26627 w 1713848"/>
              <a:gd name="connsiteY157-688" fmla="*/ 371951 h 644243"/>
              <a:gd name="connsiteX158-689" fmla="*/ 0 w 1713848"/>
              <a:gd name="connsiteY158-690" fmla="*/ 310762 h 644243"/>
              <a:gd name="connsiteX159-691" fmla="*/ 10417 w 1713848"/>
              <a:gd name="connsiteY159-692" fmla="*/ 296183 h 644243"/>
              <a:gd name="connsiteX160-693" fmla="*/ 38643 w 1713848"/>
              <a:gd name="connsiteY160-694" fmla="*/ 275489 h 644243"/>
              <a:gd name="connsiteX161-695" fmla="*/ 51200 w 1713848"/>
              <a:gd name="connsiteY161-696" fmla="*/ 243389 h 644243"/>
              <a:gd name="connsiteX162-697" fmla="*/ 38643 w 1713848"/>
              <a:gd name="connsiteY162-698" fmla="*/ 211541 h 644243"/>
              <a:gd name="connsiteX163-699" fmla="*/ 10417 w 1713848"/>
              <a:gd name="connsiteY163-700" fmla="*/ 191659 h 644243"/>
              <a:gd name="connsiteX164-701" fmla="*/ 2595 w 1713848"/>
              <a:gd name="connsiteY164-702" fmla="*/ 184077 h 644243"/>
              <a:gd name="connsiteX165-703" fmla="*/ 24548 w 1713848"/>
              <a:gd name="connsiteY165-704" fmla="*/ 116421 h 644243"/>
              <a:gd name="connsiteX166-705" fmla="*/ 32622 w 1713848"/>
              <a:gd name="connsiteY166-706" fmla="*/ 114342 h 644243"/>
              <a:gd name="connsiteX167-707" fmla="*/ 41250 w 1713848"/>
              <a:gd name="connsiteY167-708" fmla="*/ 116421 h 644243"/>
              <a:gd name="connsiteX168-709" fmla="*/ 73922 w 1713848"/>
              <a:gd name="connsiteY168-710" fmla="*/ 120376 h 644243"/>
              <a:gd name="connsiteX169-711" fmla="*/ 103938 w 1713848"/>
              <a:gd name="connsiteY169-712" fmla="*/ 105463 h 644243"/>
              <a:gd name="connsiteX170-713" fmla="*/ 113107 w 1713848"/>
              <a:gd name="connsiteY170-714" fmla="*/ 90064 h 644243"/>
              <a:gd name="connsiteX171-715" fmla="*/ 116734 w 1713848"/>
              <a:gd name="connsiteY171-716" fmla="*/ 72015 h 644243"/>
              <a:gd name="connsiteX172-717" fmla="*/ 116734 w 1713848"/>
              <a:gd name="connsiteY172-718" fmla="*/ 55849 h 644243"/>
              <a:gd name="connsiteX173-719" fmla="*/ 115424 w 1713848"/>
              <a:gd name="connsiteY173-720" fmla="*/ 45376 h 644243"/>
              <a:gd name="connsiteX174-721" fmla="*/ 113598 w 1713848"/>
              <a:gd name="connsiteY174-722" fmla="*/ 38045 h 644243"/>
              <a:gd name="connsiteX175-723" fmla="*/ 114430 w 1713848"/>
              <a:gd name="connsiteY175-724" fmla="*/ 30752 h 644243"/>
              <a:gd name="connsiteX176-725" fmla="*/ 175517 w 1713848"/>
              <a:gd name="connsiteY176-726" fmla="*/ 1506 h 644243"/>
              <a:gd name="connsiteX177-727" fmla="*/ 186223 w 1713848"/>
              <a:gd name="connsiteY177-728" fmla="*/ 5946 h 644243"/>
              <a:gd name="connsiteX178-729" fmla="*/ 191727 w 1713848"/>
              <a:gd name="connsiteY178-730" fmla="*/ 15071 h 644243"/>
              <a:gd name="connsiteX179-731" fmla="*/ 210545 w 1713848"/>
              <a:gd name="connsiteY179-732" fmla="*/ 39878 h 644243"/>
              <a:gd name="connsiteX180-733" fmla="*/ 241342 w 1713848"/>
              <a:gd name="connsiteY180-734" fmla="*/ 50591 h 644243"/>
              <a:gd name="connsiteX181-735" fmla="*/ 273763 w 1713848"/>
              <a:gd name="connsiteY181-736" fmla="*/ 40407 h 644243"/>
              <a:gd name="connsiteX182-737" fmla="*/ 293600 w 1713848"/>
              <a:gd name="connsiteY182-738" fmla="*/ 14542 h 644243"/>
              <a:gd name="connsiteX183-739" fmla="*/ 300125 w 1713848"/>
              <a:gd name="connsiteY183-740" fmla="*/ 5946 h 644243"/>
              <a:gd name="connsiteX184-741" fmla="*/ 301529 w 1713848"/>
              <a:gd name="connsiteY184-742" fmla="*/ 1028 h 644243"/>
              <a:gd name="connsiteX0-743" fmla="*/ 519114 w 642176"/>
              <a:gd name="connsiteY0-744" fmla="*/ 462405 h 644243"/>
              <a:gd name="connsiteX1-745" fmla="*/ 496751 w 642176"/>
              <a:gd name="connsiteY1-746" fmla="*/ 466906 h 644243"/>
              <a:gd name="connsiteX2-747" fmla="*/ 478485 w 642176"/>
              <a:gd name="connsiteY2-748" fmla="*/ 479201 h 644243"/>
              <a:gd name="connsiteX3-749" fmla="*/ 466190 w 642176"/>
              <a:gd name="connsiteY3-750" fmla="*/ 497461 h 644243"/>
              <a:gd name="connsiteX4-751" fmla="*/ 461692 w 642176"/>
              <a:gd name="connsiteY4-752" fmla="*/ 519808 h 644243"/>
              <a:gd name="connsiteX5-753" fmla="*/ 466190 w 642176"/>
              <a:gd name="connsiteY5-754" fmla="*/ 542183 h 644243"/>
              <a:gd name="connsiteX6-755" fmla="*/ 478485 w 642176"/>
              <a:gd name="connsiteY6-756" fmla="*/ 560587 h 644243"/>
              <a:gd name="connsiteX7-757" fmla="*/ 496751 w 642176"/>
              <a:gd name="connsiteY7-758" fmla="*/ 573006 h 644243"/>
              <a:gd name="connsiteX8-759" fmla="*/ 519114 w 642176"/>
              <a:gd name="connsiteY8-760" fmla="*/ 577498 h 644243"/>
              <a:gd name="connsiteX9-761" fmla="*/ 541605 w 642176"/>
              <a:gd name="connsiteY9-762" fmla="*/ 573006 h 644243"/>
              <a:gd name="connsiteX10-763" fmla="*/ 560012 w 642176"/>
              <a:gd name="connsiteY10-764" fmla="*/ 560587 h 644243"/>
              <a:gd name="connsiteX11-765" fmla="*/ 572306 w 642176"/>
              <a:gd name="connsiteY11-766" fmla="*/ 542183 h 644243"/>
              <a:gd name="connsiteX12-767" fmla="*/ 576811 w 642176"/>
              <a:gd name="connsiteY12-768" fmla="*/ 519808 h 644243"/>
              <a:gd name="connsiteX13-769" fmla="*/ 572306 w 642176"/>
              <a:gd name="connsiteY13-770" fmla="*/ 497461 h 644243"/>
              <a:gd name="connsiteX14-771" fmla="*/ 560012 w 642176"/>
              <a:gd name="connsiteY14-772" fmla="*/ 479201 h 644243"/>
              <a:gd name="connsiteX15-773" fmla="*/ 541605 w 642176"/>
              <a:gd name="connsiteY15-774" fmla="*/ 466906 h 644243"/>
              <a:gd name="connsiteX16-775" fmla="*/ 519114 w 642176"/>
              <a:gd name="connsiteY16-776" fmla="*/ 462405 h 644243"/>
              <a:gd name="connsiteX17-777" fmla="*/ 549066 w 642176"/>
              <a:gd name="connsiteY17-778" fmla="*/ 396794 h 644243"/>
              <a:gd name="connsiteX18-779" fmla="*/ 552999 w 642176"/>
              <a:gd name="connsiteY18-780" fmla="*/ 397036 h 644243"/>
              <a:gd name="connsiteX19-781" fmla="*/ 583165 w 642176"/>
              <a:gd name="connsiteY19-782" fmla="*/ 412119 h 644243"/>
              <a:gd name="connsiteX20-783" fmla="*/ 583950 w 642176"/>
              <a:gd name="connsiteY20-784" fmla="*/ 416742 h 644243"/>
              <a:gd name="connsiteX21-785" fmla="*/ 582878 w 642176"/>
              <a:gd name="connsiteY21-786" fmla="*/ 420311 h 644243"/>
              <a:gd name="connsiteX22-787" fmla="*/ 580766 w 642176"/>
              <a:gd name="connsiteY22-788" fmla="*/ 436469 h 644243"/>
              <a:gd name="connsiteX23-789" fmla="*/ 588448 w 642176"/>
              <a:gd name="connsiteY23-790" fmla="*/ 451284 h 644243"/>
              <a:gd name="connsiteX24-791" fmla="*/ 604048 w 642176"/>
              <a:gd name="connsiteY24-792" fmla="*/ 458302 h 644243"/>
              <a:gd name="connsiteX25-793" fmla="*/ 621255 w 642176"/>
              <a:gd name="connsiteY25-794" fmla="*/ 455246 h 644243"/>
              <a:gd name="connsiteX26-795" fmla="*/ 626417 w 642176"/>
              <a:gd name="connsiteY26-796" fmla="*/ 454193 h 644243"/>
              <a:gd name="connsiteX27-797" fmla="*/ 641270 w 642176"/>
              <a:gd name="connsiteY27-798" fmla="*/ 490057 h 644243"/>
              <a:gd name="connsiteX28-799" fmla="*/ 637142 w 642176"/>
              <a:gd name="connsiteY28-800" fmla="*/ 493358 h 644243"/>
              <a:gd name="connsiteX29-801" fmla="*/ 623112 w 642176"/>
              <a:gd name="connsiteY29-802" fmla="*/ 503551 h 644243"/>
              <a:gd name="connsiteX30-803" fmla="*/ 617293 w 642176"/>
              <a:gd name="connsiteY30-804" fmla="*/ 520098 h 644243"/>
              <a:gd name="connsiteX31-805" fmla="*/ 622206 w 642176"/>
              <a:gd name="connsiteY31-806" fmla="*/ 535822 h 644243"/>
              <a:gd name="connsiteX32-807" fmla="*/ 635037 w 642176"/>
              <a:gd name="connsiteY32-808" fmla="*/ 545485 h 644243"/>
              <a:gd name="connsiteX33-809" fmla="*/ 638214 w 642176"/>
              <a:gd name="connsiteY33-810" fmla="*/ 547626 h 644243"/>
              <a:gd name="connsiteX34-811" fmla="*/ 642176 w 642176"/>
              <a:gd name="connsiteY34-812" fmla="*/ 553690 h 644243"/>
              <a:gd name="connsiteX35-813" fmla="*/ 628931 w 642176"/>
              <a:gd name="connsiteY35-814" fmla="*/ 584149 h 644243"/>
              <a:gd name="connsiteX36-815" fmla="*/ 623405 w 642176"/>
              <a:gd name="connsiteY36-816" fmla="*/ 585715 h 644243"/>
              <a:gd name="connsiteX37-817" fmla="*/ 618078 w 642176"/>
              <a:gd name="connsiteY37-818" fmla="*/ 584685 h 644243"/>
              <a:gd name="connsiteX38-819" fmla="*/ 611474 w 642176"/>
              <a:gd name="connsiteY38-820" fmla="*/ 583195 h 644243"/>
              <a:gd name="connsiteX39-821" fmla="*/ 603390 w 642176"/>
              <a:gd name="connsiteY39-822" fmla="*/ 582953 h 644243"/>
              <a:gd name="connsiteX40-823" fmla="*/ 595217 w 642176"/>
              <a:gd name="connsiteY40-824" fmla="*/ 584685 h 644243"/>
              <a:gd name="connsiteX41-825" fmla="*/ 588199 w 642176"/>
              <a:gd name="connsiteY41-826" fmla="*/ 589186 h 644243"/>
              <a:gd name="connsiteX42-827" fmla="*/ 580766 w 642176"/>
              <a:gd name="connsiteY42-828" fmla="*/ 604250 h 644243"/>
              <a:gd name="connsiteX43-829" fmla="*/ 583165 w 642176"/>
              <a:gd name="connsiteY43-830" fmla="*/ 620379 h 644243"/>
              <a:gd name="connsiteX44-831" fmla="*/ 582381 w 642176"/>
              <a:gd name="connsiteY44-832" fmla="*/ 630983 h 644243"/>
              <a:gd name="connsiteX45-833" fmla="*/ 553249 w 642176"/>
              <a:gd name="connsiteY45-834" fmla="*/ 643405 h 644243"/>
              <a:gd name="connsiteX46-835" fmla="*/ 548744 w 642176"/>
              <a:gd name="connsiteY46-836" fmla="*/ 641548 h 644243"/>
              <a:gd name="connsiteX47-837" fmla="*/ 545834 w 642176"/>
              <a:gd name="connsiteY47-838" fmla="*/ 637586 h 644243"/>
              <a:gd name="connsiteX48-839" fmla="*/ 545566 w 642176"/>
              <a:gd name="connsiteY48-840" fmla="*/ 637586 h 644243"/>
              <a:gd name="connsiteX49-841" fmla="*/ 535664 w 642176"/>
              <a:gd name="connsiteY49-842" fmla="*/ 623435 h 644243"/>
              <a:gd name="connsiteX50-843" fmla="*/ 519382 w 642176"/>
              <a:gd name="connsiteY50-844" fmla="*/ 617492 h 644243"/>
              <a:gd name="connsiteX51-845" fmla="*/ 503106 w 642176"/>
              <a:gd name="connsiteY51-846" fmla="*/ 623435 h 644243"/>
              <a:gd name="connsiteX52-847" fmla="*/ 492910 w 642176"/>
              <a:gd name="connsiteY52-848" fmla="*/ 637337 h 644243"/>
              <a:gd name="connsiteX53-849" fmla="*/ 488948 w 642176"/>
              <a:gd name="connsiteY53-850" fmla="*/ 641963 h 644243"/>
              <a:gd name="connsiteX54-851" fmla="*/ 483129 w 642176"/>
              <a:gd name="connsiteY54-852" fmla="*/ 643405 h 644243"/>
              <a:gd name="connsiteX55-853" fmla="*/ 451624 w 642176"/>
              <a:gd name="connsiteY55-854" fmla="*/ 628839 h 644243"/>
              <a:gd name="connsiteX56-855" fmla="*/ 450175 w 642176"/>
              <a:gd name="connsiteY56-856" fmla="*/ 624510 h 644243"/>
              <a:gd name="connsiteX57-857" fmla="*/ 452160 w 642176"/>
              <a:gd name="connsiteY57-858" fmla="*/ 617492 h 644243"/>
              <a:gd name="connsiteX58-859" fmla="*/ 454406 w 642176"/>
              <a:gd name="connsiteY58-860" fmla="*/ 603589 h 644243"/>
              <a:gd name="connsiteX59-861" fmla="*/ 447655 w 642176"/>
              <a:gd name="connsiteY59-862" fmla="*/ 589186 h 644243"/>
              <a:gd name="connsiteX60-863" fmla="*/ 438665 w 642176"/>
              <a:gd name="connsiteY60-864" fmla="*/ 583979 h 644243"/>
              <a:gd name="connsiteX61-865" fmla="*/ 428610 w 642176"/>
              <a:gd name="connsiteY61-866" fmla="*/ 583070 h 644243"/>
              <a:gd name="connsiteX62-867" fmla="*/ 417222 w 642176"/>
              <a:gd name="connsiteY62-868" fmla="*/ 585176 h 644243"/>
              <a:gd name="connsiteX63-869" fmla="*/ 409814 w 642176"/>
              <a:gd name="connsiteY63-870" fmla="*/ 584685 h 644243"/>
              <a:gd name="connsiteX64-871" fmla="*/ 396326 w 642176"/>
              <a:gd name="connsiteY64-872" fmla="*/ 553690 h 644243"/>
              <a:gd name="connsiteX65-873" fmla="*/ 401603 w 642176"/>
              <a:gd name="connsiteY65-874" fmla="*/ 546304 h 644243"/>
              <a:gd name="connsiteX66-875" fmla="*/ 415901 w 642176"/>
              <a:gd name="connsiteY66-876" fmla="*/ 535822 h 644243"/>
              <a:gd name="connsiteX67-877" fmla="*/ 422262 w 642176"/>
              <a:gd name="connsiteY67-878" fmla="*/ 519562 h 644243"/>
              <a:gd name="connsiteX68-879" fmla="*/ 415901 w 642176"/>
              <a:gd name="connsiteY68-880" fmla="*/ 503429 h 644243"/>
              <a:gd name="connsiteX69-881" fmla="*/ 401603 w 642176"/>
              <a:gd name="connsiteY69-882" fmla="*/ 493358 h 644243"/>
              <a:gd name="connsiteX70-883" fmla="*/ 397641 w 642176"/>
              <a:gd name="connsiteY70-884" fmla="*/ 489517 h 644243"/>
              <a:gd name="connsiteX71-885" fmla="*/ 408761 w 642176"/>
              <a:gd name="connsiteY71-886" fmla="*/ 455246 h 644243"/>
              <a:gd name="connsiteX72-887" fmla="*/ 412851 w 642176"/>
              <a:gd name="connsiteY72-888" fmla="*/ 454193 h 644243"/>
              <a:gd name="connsiteX73-889" fmla="*/ 417221 w 642176"/>
              <a:gd name="connsiteY73-890" fmla="*/ 455246 h 644243"/>
              <a:gd name="connsiteX74-891" fmla="*/ 433772 w 642176"/>
              <a:gd name="connsiteY74-892" fmla="*/ 457249 h 644243"/>
              <a:gd name="connsiteX75-893" fmla="*/ 448976 w 642176"/>
              <a:gd name="connsiteY75-894" fmla="*/ 449695 h 644243"/>
              <a:gd name="connsiteX76-895" fmla="*/ 453620 w 642176"/>
              <a:gd name="connsiteY76-896" fmla="*/ 441895 h 644243"/>
              <a:gd name="connsiteX77-897" fmla="*/ 455458 w 642176"/>
              <a:gd name="connsiteY77-898" fmla="*/ 432752 h 644243"/>
              <a:gd name="connsiteX78-899" fmla="*/ 455458 w 642176"/>
              <a:gd name="connsiteY78-900" fmla="*/ 424563 h 644243"/>
              <a:gd name="connsiteX79-901" fmla="*/ 454794 w 642176"/>
              <a:gd name="connsiteY79-902" fmla="*/ 419258 h 644243"/>
              <a:gd name="connsiteX80-903" fmla="*/ 453869 w 642176"/>
              <a:gd name="connsiteY80-904" fmla="*/ 415545 h 644243"/>
              <a:gd name="connsiteX81-905" fmla="*/ 454291 w 642176"/>
              <a:gd name="connsiteY81-906" fmla="*/ 411851 h 644243"/>
              <a:gd name="connsiteX82-907" fmla="*/ 485235 w 642176"/>
              <a:gd name="connsiteY82-908" fmla="*/ 397036 h 644243"/>
              <a:gd name="connsiteX83-909" fmla="*/ 490658 w 642176"/>
              <a:gd name="connsiteY83-910" fmla="*/ 399285 h 644243"/>
              <a:gd name="connsiteX84-911" fmla="*/ 493446 w 642176"/>
              <a:gd name="connsiteY84-912" fmla="*/ 403907 h 644243"/>
              <a:gd name="connsiteX85-913" fmla="*/ 502978 w 642176"/>
              <a:gd name="connsiteY85-914" fmla="*/ 416474 h 644243"/>
              <a:gd name="connsiteX86-915" fmla="*/ 518578 w 642176"/>
              <a:gd name="connsiteY86-916" fmla="*/ 421900 h 644243"/>
              <a:gd name="connsiteX87-917" fmla="*/ 535001 w 642176"/>
              <a:gd name="connsiteY87-918" fmla="*/ 416742 h 644243"/>
              <a:gd name="connsiteX88-919" fmla="*/ 545049 w 642176"/>
              <a:gd name="connsiteY88-920" fmla="*/ 403639 h 644243"/>
              <a:gd name="connsiteX89-921" fmla="*/ 548355 w 642176"/>
              <a:gd name="connsiteY89-922" fmla="*/ 399285 h 644243"/>
              <a:gd name="connsiteX90-923" fmla="*/ 549066 w 642176"/>
              <a:gd name="connsiteY90-924" fmla="*/ 396794 h 644243"/>
              <a:gd name="connsiteX91-925" fmla="*/ 242400 w 642176"/>
              <a:gd name="connsiteY91-926" fmla="*/ 130553 h 644243"/>
              <a:gd name="connsiteX92-927" fmla="*/ 198253 w 642176"/>
              <a:gd name="connsiteY92-928" fmla="*/ 139439 h 644243"/>
              <a:gd name="connsiteX93-929" fmla="*/ 162192 w 642176"/>
              <a:gd name="connsiteY93-930" fmla="*/ 163710 h 644243"/>
              <a:gd name="connsiteX94-931" fmla="*/ 137921 w 642176"/>
              <a:gd name="connsiteY94-932" fmla="*/ 199759 h 644243"/>
              <a:gd name="connsiteX95-933" fmla="*/ 129041 w 642176"/>
              <a:gd name="connsiteY95-934" fmla="*/ 243875 h 644243"/>
              <a:gd name="connsiteX96-935" fmla="*/ 137921 w 642176"/>
              <a:gd name="connsiteY96-936" fmla="*/ 288047 h 644243"/>
              <a:gd name="connsiteX97-937" fmla="*/ 162192 w 642176"/>
              <a:gd name="connsiteY97-938" fmla="*/ 324378 h 644243"/>
              <a:gd name="connsiteX98-939" fmla="*/ 198253 w 642176"/>
              <a:gd name="connsiteY98-940" fmla="*/ 348896 h 644243"/>
              <a:gd name="connsiteX99-941" fmla="*/ 242400 w 642176"/>
              <a:gd name="connsiteY99-942" fmla="*/ 357763 h 644243"/>
              <a:gd name="connsiteX100-943" fmla="*/ 286800 w 642176"/>
              <a:gd name="connsiteY100-944" fmla="*/ 348896 h 644243"/>
              <a:gd name="connsiteX101-945" fmla="*/ 323138 w 642176"/>
              <a:gd name="connsiteY101-946" fmla="*/ 324378 h 644243"/>
              <a:gd name="connsiteX102-947" fmla="*/ 347409 w 642176"/>
              <a:gd name="connsiteY102-948" fmla="*/ 288047 h 644243"/>
              <a:gd name="connsiteX103-949" fmla="*/ 356301 w 642176"/>
              <a:gd name="connsiteY103-950" fmla="*/ 243875 h 644243"/>
              <a:gd name="connsiteX104-951" fmla="*/ 347409 w 642176"/>
              <a:gd name="connsiteY104-952" fmla="*/ 199759 h 644243"/>
              <a:gd name="connsiteX105-953" fmla="*/ 323138 w 642176"/>
              <a:gd name="connsiteY105-954" fmla="*/ 163710 h 644243"/>
              <a:gd name="connsiteX106-955" fmla="*/ 286800 w 642176"/>
              <a:gd name="connsiteY106-956" fmla="*/ 139439 h 644243"/>
              <a:gd name="connsiteX107-957" fmla="*/ 242400 w 642176"/>
              <a:gd name="connsiteY107-958" fmla="*/ 130553 h 644243"/>
              <a:gd name="connsiteX108-959" fmla="*/ 301529 w 642176"/>
              <a:gd name="connsiteY108-960" fmla="*/ 1028 h 644243"/>
              <a:gd name="connsiteX109-961" fmla="*/ 309294 w 642176"/>
              <a:gd name="connsiteY109-962" fmla="*/ 1506 h 644243"/>
              <a:gd name="connsiteX110-963" fmla="*/ 368846 w 642176"/>
              <a:gd name="connsiteY110-964" fmla="*/ 31282 h 644243"/>
              <a:gd name="connsiteX111-965" fmla="*/ 370395 w 642176"/>
              <a:gd name="connsiteY111-966" fmla="*/ 40408 h 644243"/>
              <a:gd name="connsiteX112-967" fmla="*/ 368280 w 642176"/>
              <a:gd name="connsiteY112-968" fmla="*/ 47455 h 644243"/>
              <a:gd name="connsiteX113-969" fmla="*/ 364110 w 642176"/>
              <a:gd name="connsiteY113-970" fmla="*/ 79353 h 644243"/>
              <a:gd name="connsiteX114-971" fmla="*/ 379275 w 642176"/>
              <a:gd name="connsiteY114-972" fmla="*/ 108599 h 644243"/>
              <a:gd name="connsiteX115-973" fmla="*/ 410072 w 642176"/>
              <a:gd name="connsiteY115-974" fmla="*/ 122454 h 644243"/>
              <a:gd name="connsiteX116-975" fmla="*/ 444042 w 642176"/>
              <a:gd name="connsiteY116-976" fmla="*/ 116421 h 644243"/>
              <a:gd name="connsiteX117-977" fmla="*/ 454231 w 642176"/>
              <a:gd name="connsiteY117-978" fmla="*/ 114343 h 644243"/>
              <a:gd name="connsiteX118-979" fmla="*/ 483554 w 642176"/>
              <a:gd name="connsiteY118-980" fmla="*/ 185142 h 644243"/>
              <a:gd name="connsiteX119-981" fmla="*/ 475404 w 642176"/>
              <a:gd name="connsiteY119-982" fmla="*/ 191660 h 644243"/>
              <a:gd name="connsiteX120-983" fmla="*/ 447706 w 642176"/>
              <a:gd name="connsiteY120-984" fmla="*/ 211781 h 644243"/>
              <a:gd name="connsiteX121-985" fmla="*/ 436220 w 642176"/>
              <a:gd name="connsiteY121-986" fmla="*/ 244448 h 644243"/>
              <a:gd name="connsiteX122-987" fmla="*/ 445919 w 642176"/>
              <a:gd name="connsiteY122-988" fmla="*/ 275489 h 644243"/>
              <a:gd name="connsiteX123-989" fmla="*/ 471248 w 642176"/>
              <a:gd name="connsiteY123-990" fmla="*/ 294565 h 644243"/>
              <a:gd name="connsiteX124-991" fmla="*/ 477521 w 642176"/>
              <a:gd name="connsiteY124-992" fmla="*/ 298791 h 644243"/>
              <a:gd name="connsiteX125-993" fmla="*/ 485342 w 642176"/>
              <a:gd name="connsiteY125-994" fmla="*/ 310763 h 644243"/>
              <a:gd name="connsiteX126-995" fmla="*/ 459194 w 642176"/>
              <a:gd name="connsiteY126-996" fmla="*/ 370893 h 644243"/>
              <a:gd name="connsiteX127-997" fmla="*/ 448286 w 642176"/>
              <a:gd name="connsiteY127-998" fmla="*/ 373985 h 644243"/>
              <a:gd name="connsiteX128-999" fmla="*/ 437768 w 642176"/>
              <a:gd name="connsiteY128-1000" fmla="*/ 371951 h 644243"/>
              <a:gd name="connsiteX129-1001" fmla="*/ 424732 w 642176"/>
              <a:gd name="connsiteY129-1002" fmla="*/ 369010 h 644243"/>
              <a:gd name="connsiteX130-1003" fmla="*/ 408774 w 642176"/>
              <a:gd name="connsiteY130-1004" fmla="*/ 368532 h 644243"/>
              <a:gd name="connsiteX131-1005" fmla="*/ 392638 w 642176"/>
              <a:gd name="connsiteY131-1006" fmla="*/ 371951 h 644243"/>
              <a:gd name="connsiteX132-1007" fmla="*/ 378784 w 642176"/>
              <a:gd name="connsiteY132-1008" fmla="*/ 380837 h 644243"/>
              <a:gd name="connsiteX133-1009" fmla="*/ 364110 w 642176"/>
              <a:gd name="connsiteY133-1010" fmla="*/ 410575 h 644243"/>
              <a:gd name="connsiteX134-1011" fmla="*/ 368846 w 642176"/>
              <a:gd name="connsiteY134-1012" fmla="*/ 442417 h 644243"/>
              <a:gd name="connsiteX135-1013" fmla="*/ 367297 w 642176"/>
              <a:gd name="connsiteY135-1014" fmla="*/ 463351 h 644243"/>
              <a:gd name="connsiteX136-1015" fmla="*/ 309787 w 642176"/>
              <a:gd name="connsiteY136-1016" fmla="*/ 487874 h 644243"/>
              <a:gd name="connsiteX137-1017" fmla="*/ 300894 w 642176"/>
              <a:gd name="connsiteY137-1018" fmla="*/ 484208 h 644243"/>
              <a:gd name="connsiteX138-1019" fmla="*/ 295150 w 642176"/>
              <a:gd name="connsiteY138-1020" fmla="*/ 476386 h 644243"/>
              <a:gd name="connsiteX139-1021" fmla="*/ 294621 w 642176"/>
              <a:gd name="connsiteY139-1022" fmla="*/ 476386 h 644243"/>
              <a:gd name="connsiteX140-1023" fmla="*/ 275073 w 642176"/>
              <a:gd name="connsiteY140-1024" fmla="*/ 448449 h 644243"/>
              <a:gd name="connsiteX141-1025" fmla="*/ 242929 w 642176"/>
              <a:gd name="connsiteY141-1026" fmla="*/ 436717 h 644243"/>
              <a:gd name="connsiteX142-1027" fmla="*/ 210798 w 642176"/>
              <a:gd name="connsiteY142-1028" fmla="*/ 448449 h 644243"/>
              <a:gd name="connsiteX143-1029" fmla="*/ 190671 w 642176"/>
              <a:gd name="connsiteY143-1030" fmla="*/ 475895 h 644243"/>
              <a:gd name="connsiteX144-1031" fmla="*/ 182849 w 642176"/>
              <a:gd name="connsiteY144-1032" fmla="*/ 485026 h 644243"/>
              <a:gd name="connsiteX145-1033" fmla="*/ 171362 w 642176"/>
              <a:gd name="connsiteY145-1034" fmla="*/ 487873 h 644243"/>
              <a:gd name="connsiteX146-1035" fmla="*/ 109165 w 642176"/>
              <a:gd name="connsiteY146-1036" fmla="*/ 459117 h 644243"/>
              <a:gd name="connsiteX147-1037" fmla="*/ 106306 w 642176"/>
              <a:gd name="connsiteY147-1038" fmla="*/ 450572 h 644243"/>
              <a:gd name="connsiteX148-1039" fmla="*/ 110223 w 642176"/>
              <a:gd name="connsiteY148-1040" fmla="*/ 436717 h 644243"/>
              <a:gd name="connsiteX149-1041" fmla="*/ 114657 w 642176"/>
              <a:gd name="connsiteY149-1042" fmla="*/ 409271 h 644243"/>
              <a:gd name="connsiteX150-1043" fmla="*/ 101331 w 642176"/>
              <a:gd name="connsiteY150-1044" fmla="*/ 380837 h 644243"/>
              <a:gd name="connsiteX151-1045" fmla="*/ 83583 w 642176"/>
              <a:gd name="connsiteY151-1046" fmla="*/ 370559 h 644243"/>
              <a:gd name="connsiteX152-1047" fmla="*/ 63733 w 642176"/>
              <a:gd name="connsiteY152-1048" fmla="*/ 368764 h 644243"/>
              <a:gd name="connsiteX153-1049" fmla="*/ 41250 w 642176"/>
              <a:gd name="connsiteY153-1050" fmla="*/ 372921 h 644243"/>
              <a:gd name="connsiteX154-1051" fmla="*/ 26627 w 642176"/>
              <a:gd name="connsiteY154-1052" fmla="*/ 371951 h 644243"/>
              <a:gd name="connsiteX155-1053" fmla="*/ 0 w 642176"/>
              <a:gd name="connsiteY155-1054" fmla="*/ 310762 h 644243"/>
              <a:gd name="connsiteX156-1055" fmla="*/ 10417 w 642176"/>
              <a:gd name="connsiteY156-1056" fmla="*/ 296183 h 644243"/>
              <a:gd name="connsiteX157-1057" fmla="*/ 38643 w 642176"/>
              <a:gd name="connsiteY157-1058" fmla="*/ 275489 h 644243"/>
              <a:gd name="connsiteX158-1059" fmla="*/ 51200 w 642176"/>
              <a:gd name="connsiteY158-1060" fmla="*/ 243389 h 644243"/>
              <a:gd name="connsiteX159-1061" fmla="*/ 38643 w 642176"/>
              <a:gd name="connsiteY159-1062" fmla="*/ 211541 h 644243"/>
              <a:gd name="connsiteX160-1063" fmla="*/ 10417 w 642176"/>
              <a:gd name="connsiteY160-1064" fmla="*/ 191659 h 644243"/>
              <a:gd name="connsiteX161-1065" fmla="*/ 2595 w 642176"/>
              <a:gd name="connsiteY161-1066" fmla="*/ 184077 h 644243"/>
              <a:gd name="connsiteX162-1067" fmla="*/ 24548 w 642176"/>
              <a:gd name="connsiteY162-1068" fmla="*/ 116421 h 644243"/>
              <a:gd name="connsiteX163-1069" fmla="*/ 32622 w 642176"/>
              <a:gd name="connsiteY163-1070" fmla="*/ 114342 h 644243"/>
              <a:gd name="connsiteX164-1071" fmla="*/ 41250 w 642176"/>
              <a:gd name="connsiteY164-1072" fmla="*/ 116421 h 644243"/>
              <a:gd name="connsiteX165-1073" fmla="*/ 73922 w 642176"/>
              <a:gd name="connsiteY165-1074" fmla="*/ 120376 h 644243"/>
              <a:gd name="connsiteX166-1075" fmla="*/ 103938 w 642176"/>
              <a:gd name="connsiteY166-1076" fmla="*/ 105463 h 644243"/>
              <a:gd name="connsiteX167-1077" fmla="*/ 113107 w 642176"/>
              <a:gd name="connsiteY167-1078" fmla="*/ 90064 h 644243"/>
              <a:gd name="connsiteX168-1079" fmla="*/ 116734 w 642176"/>
              <a:gd name="connsiteY168-1080" fmla="*/ 72015 h 644243"/>
              <a:gd name="connsiteX169-1081" fmla="*/ 116734 w 642176"/>
              <a:gd name="connsiteY169-1082" fmla="*/ 55849 h 644243"/>
              <a:gd name="connsiteX170-1083" fmla="*/ 115424 w 642176"/>
              <a:gd name="connsiteY170-1084" fmla="*/ 45376 h 644243"/>
              <a:gd name="connsiteX171-1085" fmla="*/ 113598 w 642176"/>
              <a:gd name="connsiteY171-1086" fmla="*/ 38045 h 644243"/>
              <a:gd name="connsiteX172-1087" fmla="*/ 114430 w 642176"/>
              <a:gd name="connsiteY172-1088" fmla="*/ 30752 h 644243"/>
              <a:gd name="connsiteX173-1089" fmla="*/ 175517 w 642176"/>
              <a:gd name="connsiteY173-1090" fmla="*/ 1506 h 644243"/>
              <a:gd name="connsiteX174-1091" fmla="*/ 186223 w 642176"/>
              <a:gd name="connsiteY174-1092" fmla="*/ 5946 h 644243"/>
              <a:gd name="connsiteX175-1093" fmla="*/ 191727 w 642176"/>
              <a:gd name="connsiteY175-1094" fmla="*/ 15071 h 644243"/>
              <a:gd name="connsiteX176-1095" fmla="*/ 210545 w 642176"/>
              <a:gd name="connsiteY176-1096" fmla="*/ 39878 h 644243"/>
              <a:gd name="connsiteX177-1097" fmla="*/ 241342 w 642176"/>
              <a:gd name="connsiteY177-1098" fmla="*/ 50591 h 644243"/>
              <a:gd name="connsiteX178-1099" fmla="*/ 273763 w 642176"/>
              <a:gd name="connsiteY178-1100" fmla="*/ 40407 h 644243"/>
              <a:gd name="connsiteX179-1101" fmla="*/ 293600 w 642176"/>
              <a:gd name="connsiteY179-1102" fmla="*/ 14542 h 644243"/>
              <a:gd name="connsiteX180-1103" fmla="*/ 300125 w 642176"/>
              <a:gd name="connsiteY180-1104" fmla="*/ 5946 h 644243"/>
              <a:gd name="connsiteX181-1105" fmla="*/ 301529 w 642176"/>
              <a:gd name="connsiteY181-1106" fmla="*/ 1028 h 6442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 ang="0">
                <a:pos x="connsiteX37-75" y="connsiteY37-76"/>
              </a:cxn>
              <a:cxn ang="0">
                <a:pos x="connsiteX38-77" y="connsiteY38-78"/>
              </a:cxn>
              <a:cxn ang="0">
                <a:pos x="connsiteX39-79" y="connsiteY39-80"/>
              </a:cxn>
              <a:cxn ang="0">
                <a:pos x="connsiteX40-81" y="connsiteY40-82"/>
              </a:cxn>
              <a:cxn ang="0">
                <a:pos x="connsiteX41-83" y="connsiteY41-84"/>
              </a:cxn>
              <a:cxn ang="0">
                <a:pos x="connsiteX42-85" y="connsiteY42-86"/>
              </a:cxn>
              <a:cxn ang="0">
                <a:pos x="connsiteX43-87" y="connsiteY43-88"/>
              </a:cxn>
              <a:cxn ang="0">
                <a:pos x="connsiteX44-89" y="connsiteY44-90"/>
              </a:cxn>
              <a:cxn ang="0">
                <a:pos x="connsiteX45-91" y="connsiteY45-92"/>
              </a:cxn>
              <a:cxn ang="0">
                <a:pos x="connsiteX46-93" y="connsiteY46-94"/>
              </a:cxn>
              <a:cxn ang="0">
                <a:pos x="connsiteX47-95" y="connsiteY47-96"/>
              </a:cxn>
              <a:cxn ang="0">
                <a:pos x="connsiteX48-97" y="connsiteY48-98"/>
              </a:cxn>
              <a:cxn ang="0">
                <a:pos x="connsiteX49-99" y="connsiteY49-100"/>
              </a:cxn>
              <a:cxn ang="0">
                <a:pos x="connsiteX50-101" y="connsiteY50-102"/>
              </a:cxn>
              <a:cxn ang="0">
                <a:pos x="connsiteX51-103" y="connsiteY51-104"/>
              </a:cxn>
              <a:cxn ang="0">
                <a:pos x="connsiteX52-105" y="connsiteY52-106"/>
              </a:cxn>
              <a:cxn ang="0">
                <a:pos x="connsiteX53-107" y="connsiteY53-108"/>
              </a:cxn>
              <a:cxn ang="0">
                <a:pos x="connsiteX54-109" y="connsiteY54-110"/>
              </a:cxn>
              <a:cxn ang="0">
                <a:pos x="connsiteX55-111" y="connsiteY55-112"/>
              </a:cxn>
              <a:cxn ang="0">
                <a:pos x="connsiteX56-113" y="connsiteY56-114"/>
              </a:cxn>
              <a:cxn ang="0">
                <a:pos x="connsiteX57-115" y="connsiteY57-116"/>
              </a:cxn>
              <a:cxn ang="0">
                <a:pos x="connsiteX58-117" y="connsiteY58-118"/>
              </a:cxn>
              <a:cxn ang="0">
                <a:pos x="connsiteX59-119" y="connsiteY59-120"/>
              </a:cxn>
              <a:cxn ang="0">
                <a:pos x="connsiteX60-121" y="connsiteY60-122"/>
              </a:cxn>
              <a:cxn ang="0">
                <a:pos x="connsiteX61-123" y="connsiteY61-124"/>
              </a:cxn>
              <a:cxn ang="0">
                <a:pos x="connsiteX62-125" y="connsiteY62-126"/>
              </a:cxn>
              <a:cxn ang="0">
                <a:pos x="connsiteX63-127" y="connsiteY63-128"/>
              </a:cxn>
              <a:cxn ang="0">
                <a:pos x="connsiteX64-129" y="connsiteY64-130"/>
              </a:cxn>
              <a:cxn ang="0">
                <a:pos x="connsiteX65-131" y="connsiteY65-132"/>
              </a:cxn>
              <a:cxn ang="0">
                <a:pos x="connsiteX66-133" y="connsiteY66-134"/>
              </a:cxn>
              <a:cxn ang="0">
                <a:pos x="connsiteX67-135" y="connsiteY67-136"/>
              </a:cxn>
              <a:cxn ang="0">
                <a:pos x="connsiteX68-137" y="connsiteY68-138"/>
              </a:cxn>
              <a:cxn ang="0">
                <a:pos x="connsiteX69-139" y="connsiteY69-140"/>
              </a:cxn>
              <a:cxn ang="0">
                <a:pos x="connsiteX70-141" y="connsiteY70-142"/>
              </a:cxn>
              <a:cxn ang="0">
                <a:pos x="connsiteX71-143" y="connsiteY71-144"/>
              </a:cxn>
              <a:cxn ang="0">
                <a:pos x="connsiteX72-145" y="connsiteY72-146"/>
              </a:cxn>
              <a:cxn ang="0">
                <a:pos x="connsiteX73-147" y="connsiteY73-148"/>
              </a:cxn>
              <a:cxn ang="0">
                <a:pos x="connsiteX74-149" y="connsiteY74-150"/>
              </a:cxn>
              <a:cxn ang="0">
                <a:pos x="connsiteX75-151" y="connsiteY75-152"/>
              </a:cxn>
              <a:cxn ang="0">
                <a:pos x="connsiteX76-153" y="connsiteY76-154"/>
              </a:cxn>
              <a:cxn ang="0">
                <a:pos x="connsiteX77-155" y="connsiteY77-156"/>
              </a:cxn>
              <a:cxn ang="0">
                <a:pos x="connsiteX78-157" y="connsiteY78-158"/>
              </a:cxn>
              <a:cxn ang="0">
                <a:pos x="connsiteX79-159" y="connsiteY79-160"/>
              </a:cxn>
              <a:cxn ang="0">
                <a:pos x="connsiteX80-161" y="connsiteY80-162"/>
              </a:cxn>
              <a:cxn ang="0">
                <a:pos x="connsiteX81-163" y="connsiteY81-164"/>
              </a:cxn>
              <a:cxn ang="0">
                <a:pos x="connsiteX82-165" y="connsiteY82-166"/>
              </a:cxn>
              <a:cxn ang="0">
                <a:pos x="connsiteX83-167" y="connsiteY83-168"/>
              </a:cxn>
              <a:cxn ang="0">
                <a:pos x="connsiteX84-169" y="connsiteY84-170"/>
              </a:cxn>
              <a:cxn ang="0">
                <a:pos x="connsiteX85-171" y="connsiteY85-172"/>
              </a:cxn>
              <a:cxn ang="0">
                <a:pos x="connsiteX86-173" y="connsiteY86-174"/>
              </a:cxn>
              <a:cxn ang="0">
                <a:pos x="connsiteX87-175" y="connsiteY87-176"/>
              </a:cxn>
              <a:cxn ang="0">
                <a:pos x="connsiteX88-177" y="connsiteY88-178"/>
              </a:cxn>
              <a:cxn ang="0">
                <a:pos x="connsiteX89-179" y="connsiteY89-180"/>
              </a:cxn>
              <a:cxn ang="0">
                <a:pos x="connsiteX90-181" y="connsiteY90-182"/>
              </a:cxn>
              <a:cxn ang="0">
                <a:pos x="connsiteX91-183" y="connsiteY91-184"/>
              </a:cxn>
              <a:cxn ang="0">
                <a:pos x="connsiteX92-185" y="connsiteY92-186"/>
              </a:cxn>
              <a:cxn ang="0">
                <a:pos x="connsiteX93-187" y="connsiteY93-188"/>
              </a:cxn>
              <a:cxn ang="0">
                <a:pos x="connsiteX94-189" y="connsiteY94-190"/>
              </a:cxn>
              <a:cxn ang="0">
                <a:pos x="connsiteX95-191" y="connsiteY95-192"/>
              </a:cxn>
              <a:cxn ang="0">
                <a:pos x="connsiteX96-193" y="connsiteY96-194"/>
              </a:cxn>
              <a:cxn ang="0">
                <a:pos x="connsiteX97-195" y="connsiteY97-196"/>
              </a:cxn>
              <a:cxn ang="0">
                <a:pos x="connsiteX98-197" y="connsiteY98-198"/>
              </a:cxn>
              <a:cxn ang="0">
                <a:pos x="connsiteX99-199" y="connsiteY99-200"/>
              </a:cxn>
              <a:cxn ang="0">
                <a:pos x="connsiteX100-201" y="connsiteY100-202"/>
              </a:cxn>
              <a:cxn ang="0">
                <a:pos x="connsiteX101-203" y="connsiteY101-204"/>
              </a:cxn>
              <a:cxn ang="0">
                <a:pos x="connsiteX102-205" y="connsiteY102-206"/>
              </a:cxn>
              <a:cxn ang="0">
                <a:pos x="connsiteX103-207" y="connsiteY103-208"/>
              </a:cxn>
              <a:cxn ang="0">
                <a:pos x="connsiteX104-209" y="connsiteY104-210"/>
              </a:cxn>
              <a:cxn ang="0">
                <a:pos x="connsiteX105-211" y="connsiteY105-212"/>
              </a:cxn>
              <a:cxn ang="0">
                <a:pos x="connsiteX106-213" y="connsiteY106-214"/>
              </a:cxn>
              <a:cxn ang="0">
                <a:pos x="connsiteX107-215" y="connsiteY107-216"/>
              </a:cxn>
              <a:cxn ang="0">
                <a:pos x="connsiteX108-217" y="connsiteY108-218"/>
              </a:cxn>
              <a:cxn ang="0">
                <a:pos x="connsiteX109-219" y="connsiteY109-220"/>
              </a:cxn>
              <a:cxn ang="0">
                <a:pos x="connsiteX110-221" y="connsiteY110-222"/>
              </a:cxn>
              <a:cxn ang="0">
                <a:pos x="connsiteX111-223" y="connsiteY111-224"/>
              </a:cxn>
              <a:cxn ang="0">
                <a:pos x="connsiteX112-225" y="connsiteY112-226"/>
              </a:cxn>
              <a:cxn ang="0">
                <a:pos x="connsiteX113-227" y="connsiteY113-228"/>
              </a:cxn>
              <a:cxn ang="0">
                <a:pos x="connsiteX114-229" y="connsiteY114-230"/>
              </a:cxn>
              <a:cxn ang="0">
                <a:pos x="connsiteX115-231" y="connsiteY115-232"/>
              </a:cxn>
              <a:cxn ang="0">
                <a:pos x="connsiteX116-233" y="connsiteY116-234"/>
              </a:cxn>
              <a:cxn ang="0">
                <a:pos x="connsiteX117-235" y="connsiteY117-236"/>
              </a:cxn>
              <a:cxn ang="0">
                <a:pos x="connsiteX118-237" y="connsiteY118-238"/>
              </a:cxn>
              <a:cxn ang="0">
                <a:pos x="connsiteX119-239" y="connsiteY119-240"/>
              </a:cxn>
              <a:cxn ang="0">
                <a:pos x="connsiteX120-241" y="connsiteY120-242"/>
              </a:cxn>
              <a:cxn ang="0">
                <a:pos x="connsiteX121-243" y="connsiteY121-244"/>
              </a:cxn>
              <a:cxn ang="0">
                <a:pos x="connsiteX122-245" y="connsiteY122-246"/>
              </a:cxn>
              <a:cxn ang="0">
                <a:pos x="connsiteX123-247" y="connsiteY123-248"/>
              </a:cxn>
              <a:cxn ang="0">
                <a:pos x="connsiteX124-249" y="connsiteY124-250"/>
              </a:cxn>
              <a:cxn ang="0">
                <a:pos x="connsiteX125-251" y="connsiteY125-252"/>
              </a:cxn>
              <a:cxn ang="0">
                <a:pos x="connsiteX126-253" y="connsiteY126-254"/>
              </a:cxn>
              <a:cxn ang="0">
                <a:pos x="connsiteX127-255" y="connsiteY127-256"/>
              </a:cxn>
              <a:cxn ang="0">
                <a:pos x="connsiteX128-257" y="connsiteY128-258"/>
              </a:cxn>
              <a:cxn ang="0">
                <a:pos x="connsiteX129-259" y="connsiteY129-260"/>
              </a:cxn>
              <a:cxn ang="0">
                <a:pos x="connsiteX130-261" y="connsiteY130-262"/>
              </a:cxn>
              <a:cxn ang="0">
                <a:pos x="connsiteX131-263" y="connsiteY131-264"/>
              </a:cxn>
              <a:cxn ang="0">
                <a:pos x="connsiteX132-265" y="connsiteY132-266"/>
              </a:cxn>
              <a:cxn ang="0">
                <a:pos x="connsiteX133-267" y="connsiteY133-268"/>
              </a:cxn>
              <a:cxn ang="0">
                <a:pos x="connsiteX134-269" y="connsiteY134-270"/>
              </a:cxn>
              <a:cxn ang="0">
                <a:pos x="connsiteX135-271" y="connsiteY135-272"/>
              </a:cxn>
              <a:cxn ang="0">
                <a:pos x="connsiteX136-273" y="connsiteY136-274"/>
              </a:cxn>
              <a:cxn ang="0">
                <a:pos x="connsiteX137-275" y="connsiteY137-276"/>
              </a:cxn>
              <a:cxn ang="0">
                <a:pos x="connsiteX138-277" y="connsiteY138-278"/>
              </a:cxn>
              <a:cxn ang="0">
                <a:pos x="connsiteX139-279" y="connsiteY139-280"/>
              </a:cxn>
              <a:cxn ang="0">
                <a:pos x="connsiteX140-281" y="connsiteY140-282"/>
              </a:cxn>
              <a:cxn ang="0">
                <a:pos x="connsiteX141-283" y="connsiteY141-284"/>
              </a:cxn>
              <a:cxn ang="0">
                <a:pos x="connsiteX142-285" y="connsiteY142-286"/>
              </a:cxn>
              <a:cxn ang="0">
                <a:pos x="connsiteX143-287" y="connsiteY143-288"/>
              </a:cxn>
              <a:cxn ang="0">
                <a:pos x="connsiteX144-289" y="connsiteY144-290"/>
              </a:cxn>
              <a:cxn ang="0">
                <a:pos x="connsiteX145-291" y="connsiteY145-292"/>
              </a:cxn>
              <a:cxn ang="0">
                <a:pos x="connsiteX146-293" y="connsiteY146-294"/>
              </a:cxn>
              <a:cxn ang="0">
                <a:pos x="connsiteX147-295" y="connsiteY147-296"/>
              </a:cxn>
              <a:cxn ang="0">
                <a:pos x="connsiteX148-297" y="connsiteY148-298"/>
              </a:cxn>
              <a:cxn ang="0">
                <a:pos x="connsiteX149-299" y="connsiteY149-300"/>
              </a:cxn>
              <a:cxn ang="0">
                <a:pos x="connsiteX150-301" y="connsiteY150-302"/>
              </a:cxn>
              <a:cxn ang="0">
                <a:pos x="connsiteX151-303" y="connsiteY151-304"/>
              </a:cxn>
              <a:cxn ang="0">
                <a:pos x="connsiteX152-305" y="connsiteY152-306"/>
              </a:cxn>
              <a:cxn ang="0">
                <a:pos x="connsiteX153-307" y="connsiteY153-308"/>
              </a:cxn>
              <a:cxn ang="0">
                <a:pos x="connsiteX154-309" y="connsiteY154-310"/>
              </a:cxn>
              <a:cxn ang="0">
                <a:pos x="connsiteX155-311" y="connsiteY155-312"/>
              </a:cxn>
              <a:cxn ang="0">
                <a:pos x="connsiteX156-313" y="connsiteY156-314"/>
              </a:cxn>
              <a:cxn ang="0">
                <a:pos x="connsiteX157-315" y="connsiteY157-316"/>
              </a:cxn>
              <a:cxn ang="0">
                <a:pos x="connsiteX158-317" y="connsiteY158-318"/>
              </a:cxn>
              <a:cxn ang="0">
                <a:pos x="connsiteX159-319" y="connsiteY159-320"/>
              </a:cxn>
              <a:cxn ang="0">
                <a:pos x="connsiteX160-321" y="connsiteY160-322"/>
              </a:cxn>
              <a:cxn ang="0">
                <a:pos x="connsiteX161-323" y="connsiteY161-324"/>
              </a:cxn>
              <a:cxn ang="0">
                <a:pos x="connsiteX162-325" y="connsiteY162-326"/>
              </a:cxn>
              <a:cxn ang="0">
                <a:pos x="connsiteX163-327" y="connsiteY163-328"/>
              </a:cxn>
              <a:cxn ang="0">
                <a:pos x="connsiteX164-329" y="connsiteY164-330"/>
              </a:cxn>
              <a:cxn ang="0">
                <a:pos x="connsiteX165-331" y="connsiteY165-332"/>
              </a:cxn>
              <a:cxn ang="0">
                <a:pos x="connsiteX166-333" y="connsiteY166-334"/>
              </a:cxn>
              <a:cxn ang="0">
                <a:pos x="connsiteX167-335" y="connsiteY167-336"/>
              </a:cxn>
              <a:cxn ang="0">
                <a:pos x="connsiteX168-337" y="connsiteY168-338"/>
              </a:cxn>
              <a:cxn ang="0">
                <a:pos x="connsiteX169-339" y="connsiteY169-340"/>
              </a:cxn>
              <a:cxn ang="0">
                <a:pos x="connsiteX170-341" y="connsiteY170-342"/>
              </a:cxn>
              <a:cxn ang="0">
                <a:pos x="connsiteX171-343" y="connsiteY171-344"/>
              </a:cxn>
              <a:cxn ang="0">
                <a:pos x="connsiteX172-345" y="connsiteY172-346"/>
              </a:cxn>
              <a:cxn ang="0">
                <a:pos x="connsiteX173-347" y="connsiteY173-348"/>
              </a:cxn>
              <a:cxn ang="0">
                <a:pos x="connsiteX174-349" y="connsiteY174-350"/>
              </a:cxn>
              <a:cxn ang="0">
                <a:pos x="connsiteX175-351" y="connsiteY175-352"/>
              </a:cxn>
              <a:cxn ang="0">
                <a:pos x="connsiteX176-353" y="connsiteY176-354"/>
              </a:cxn>
              <a:cxn ang="0">
                <a:pos x="connsiteX177-355" y="connsiteY177-356"/>
              </a:cxn>
              <a:cxn ang="0">
                <a:pos x="connsiteX178-357" y="connsiteY178-358"/>
              </a:cxn>
              <a:cxn ang="0">
                <a:pos x="connsiteX179-359" y="connsiteY179-360"/>
              </a:cxn>
              <a:cxn ang="0">
                <a:pos x="connsiteX180-361" y="connsiteY180-362"/>
              </a:cxn>
              <a:cxn ang="0">
                <a:pos x="connsiteX181-363" y="connsiteY181-364"/>
              </a:cxn>
            </a:cxnLst>
            <a:rect l="l" t="t" r="r" b="b"/>
            <a:pathLst>
              <a:path w="642176" h="644243">
                <a:moveTo>
                  <a:pt x="519114" y="462405"/>
                </a:moveTo>
                <a:cubicBezTo>
                  <a:pt x="511177" y="462405"/>
                  <a:pt x="503725" y="463891"/>
                  <a:pt x="496751" y="466906"/>
                </a:cubicBezTo>
                <a:cubicBezTo>
                  <a:pt x="489771" y="469895"/>
                  <a:pt x="483704" y="474004"/>
                  <a:pt x="478485" y="479201"/>
                </a:cubicBezTo>
                <a:cubicBezTo>
                  <a:pt x="473291" y="484404"/>
                  <a:pt x="469176" y="490490"/>
                  <a:pt x="466190" y="497461"/>
                </a:cubicBezTo>
                <a:cubicBezTo>
                  <a:pt x="463198" y="504438"/>
                  <a:pt x="461692" y="511886"/>
                  <a:pt x="461692" y="519808"/>
                </a:cubicBezTo>
                <a:cubicBezTo>
                  <a:pt x="461692" y="527780"/>
                  <a:pt x="463198" y="535200"/>
                  <a:pt x="466190" y="542183"/>
                </a:cubicBezTo>
                <a:cubicBezTo>
                  <a:pt x="469176" y="549154"/>
                  <a:pt x="473291" y="555301"/>
                  <a:pt x="478485" y="560587"/>
                </a:cubicBezTo>
                <a:cubicBezTo>
                  <a:pt x="483704" y="565867"/>
                  <a:pt x="489771" y="570039"/>
                  <a:pt x="496751" y="573006"/>
                </a:cubicBezTo>
                <a:cubicBezTo>
                  <a:pt x="503725" y="576017"/>
                  <a:pt x="511177" y="577498"/>
                  <a:pt x="519114" y="577498"/>
                </a:cubicBezTo>
                <a:cubicBezTo>
                  <a:pt x="527057" y="577498"/>
                  <a:pt x="534548" y="576017"/>
                  <a:pt x="541605" y="573006"/>
                </a:cubicBezTo>
                <a:cubicBezTo>
                  <a:pt x="548661" y="570039"/>
                  <a:pt x="554799" y="565867"/>
                  <a:pt x="560012" y="560587"/>
                </a:cubicBezTo>
                <a:cubicBezTo>
                  <a:pt x="565212" y="555301"/>
                  <a:pt x="569295" y="549154"/>
                  <a:pt x="572306" y="542183"/>
                </a:cubicBezTo>
                <a:cubicBezTo>
                  <a:pt x="575324" y="535200"/>
                  <a:pt x="576811" y="527780"/>
                  <a:pt x="576811" y="519808"/>
                </a:cubicBezTo>
                <a:cubicBezTo>
                  <a:pt x="576811" y="511886"/>
                  <a:pt x="575324" y="504438"/>
                  <a:pt x="572306" y="497461"/>
                </a:cubicBezTo>
                <a:cubicBezTo>
                  <a:pt x="569295" y="490490"/>
                  <a:pt x="565212" y="484404"/>
                  <a:pt x="560012" y="479201"/>
                </a:cubicBezTo>
                <a:cubicBezTo>
                  <a:pt x="554799" y="474004"/>
                  <a:pt x="548661" y="469895"/>
                  <a:pt x="541605" y="466906"/>
                </a:cubicBezTo>
                <a:cubicBezTo>
                  <a:pt x="534548" y="463891"/>
                  <a:pt x="527058" y="462405"/>
                  <a:pt x="519114" y="462405"/>
                </a:cubicBezTo>
                <a:close/>
                <a:moveTo>
                  <a:pt x="549066" y="396794"/>
                </a:moveTo>
                <a:cubicBezTo>
                  <a:pt x="549313" y="396152"/>
                  <a:pt x="550098" y="395966"/>
                  <a:pt x="552999" y="397036"/>
                </a:cubicBezTo>
                <a:cubicBezTo>
                  <a:pt x="558801" y="399175"/>
                  <a:pt x="578007" y="408835"/>
                  <a:pt x="583165" y="412119"/>
                </a:cubicBezTo>
                <a:cubicBezTo>
                  <a:pt x="588324" y="415403"/>
                  <a:pt x="584314" y="415073"/>
                  <a:pt x="583950" y="416742"/>
                </a:cubicBezTo>
                <a:cubicBezTo>
                  <a:pt x="583618" y="418413"/>
                  <a:pt x="583248" y="419613"/>
                  <a:pt x="582878" y="420311"/>
                </a:cubicBezTo>
                <a:cubicBezTo>
                  <a:pt x="580607" y="425428"/>
                  <a:pt x="579905" y="430817"/>
                  <a:pt x="580766" y="436469"/>
                </a:cubicBezTo>
                <a:cubicBezTo>
                  <a:pt x="581672" y="442100"/>
                  <a:pt x="584244" y="447054"/>
                  <a:pt x="588448" y="451284"/>
                </a:cubicBezTo>
                <a:cubicBezTo>
                  <a:pt x="592704" y="455514"/>
                  <a:pt x="597898" y="457846"/>
                  <a:pt x="604048" y="458302"/>
                </a:cubicBezTo>
                <a:cubicBezTo>
                  <a:pt x="610237" y="458730"/>
                  <a:pt x="615972" y="457722"/>
                  <a:pt x="621255" y="455246"/>
                </a:cubicBezTo>
                <a:cubicBezTo>
                  <a:pt x="622697" y="454359"/>
                  <a:pt x="623081" y="448392"/>
                  <a:pt x="626417" y="454193"/>
                </a:cubicBezTo>
                <a:cubicBezTo>
                  <a:pt x="629753" y="459995"/>
                  <a:pt x="639483" y="483529"/>
                  <a:pt x="641270" y="490057"/>
                </a:cubicBezTo>
                <a:cubicBezTo>
                  <a:pt x="639911" y="491725"/>
                  <a:pt x="638546" y="492819"/>
                  <a:pt x="637142" y="493358"/>
                </a:cubicBezTo>
                <a:cubicBezTo>
                  <a:pt x="631693" y="495298"/>
                  <a:pt x="626991" y="498702"/>
                  <a:pt x="623112" y="503551"/>
                </a:cubicBezTo>
                <a:cubicBezTo>
                  <a:pt x="619239" y="508422"/>
                  <a:pt x="617293" y="513909"/>
                  <a:pt x="617293" y="520098"/>
                </a:cubicBezTo>
                <a:cubicBezTo>
                  <a:pt x="617293" y="526080"/>
                  <a:pt x="618946" y="531327"/>
                  <a:pt x="622206" y="535822"/>
                </a:cubicBezTo>
                <a:cubicBezTo>
                  <a:pt x="625460" y="540323"/>
                  <a:pt x="629716" y="543542"/>
                  <a:pt x="635037" y="545485"/>
                </a:cubicBezTo>
                <a:cubicBezTo>
                  <a:pt x="636281" y="546218"/>
                  <a:pt x="637308" y="546927"/>
                  <a:pt x="638214" y="547626"/>
                </a:cubicBezTo>
                <a:cubicBezTo>
                  <a:pt x="640154" y="549192"/>
                  <a:pt x="641481" y="551217"/>
                  <a:pt x="642176" y="553690"/>
                </a:cubicBezTo>
                <a:cubicBezTo>
                  <a:pt x="640629" y="559777"/>
                  <a:pt x="632059" y="578811"/>
                  <a:pt x="628931" y="584149"/>
                </a:cubicBezTo>
                <a:cubicBezTo>
                  <a:pt x="625802" y="589486"/>
                  <a:pt x="624975" y="585715"/>
                  <a:pt x="623405" y="585715"/>
                </a:cubicBezTo>
                <a:cubicBezTo>
                  <a:pt x="621791" y="585715"/>
                  <a:pt x="620024" y="585383"/>
                  <a:pt x="618078" y="584685"/>
                </a:cubicBezTo>
                <a:cubicBezTo>
                  <a:pt x="616349" y="584149"/>
                  <a:pt x="614115" y="583651"/>
                  <a:pt x="611474" y="583195"/>
                </a:cubicBezTo>
                <a:cubicBezTo>
                  <a:pt x="608833" y="582783"/>
                  <a:pt x="606153" y="582659"/>
                  <a:pt x="603390" y="582953"/>
                </a:cubicBezTo>
                <a:cubicBezTo>
                  <a:pt x="600666" y="583195"/>
                  <a:pt x="597935" y="583779"/>
                  <a:pt x="595217" y="584685"/>
                </a:cubicBezTo>
                <a:cubicBezTo>
                  <a:pt x="592449" y="585553"/>
                  <a:pt x="590132" y="587036"/>
                  <a:pt x="588199" y="589186"/>
                </a:cubicBezTo>
                <a:cubicBezTo>
                  <a:pt x="583950" y="593553"/>
                  <a:pt x="581474" y="598591"/>
                  <a:pt x="580766" y="604250"/>
                </a:cubicBezTo>
                <a:cubicBezTo>
                  <a:pt x="580071" y="609899"/>
                  <a:pt x="580856" y="615265"/>
                  <a:pt x="583165" y="620379"/>
                </a:cubicBezTo>
                <a:cubicBezTo>
                  <a:pt x="584939" y="623926"/>
                  <a:pt x="584652" y="627435"/>
                  <a:pt x="582381" y="630983"/>
                </a:cubicBezTo>
                <a:cubicBezTo>
                  <a:pt x="577395" y="634821"/>
                  <a:pt x="558855" y="641644"/>
                  <a:pt x="553249" y="643405"/>
                </a:cubicBezTo>
                <a:cubicBezTo>
                  <a:pt x="547642" y="645166"/>
                  <a:pt x="550173" y="642793"/>
                  <a:pt x="548744" y="641548"/>
                </a:cubicBezTo>
                <a:cubicBezTo>
                  <a:pt x="547340" y="640311"/>
                  <a:pt x="546370" y="638990"/>
                  <a:pt x="545834" y="637586"/>
                </a:cubicBezTo>
                <a:lnTo>
                  <a:pt x="545566" y="637586"/>
                </a:lnTo>
                <a:cubicBezTo>
                  <a:pt x="543633" y="632144"/>
                  <a:pt x="540328" y="627397"/>
                  <a:pt x="535664" y="623435"/>
                </a:cubicBezTo>
                <a:cubicBezTo>
                  <a:pt x="530981" y="619473"/>
                  <a:pt x="525558" y="617492"/>
                  <a:pt x="519382" y="617492"/>
                </a:cubicBezTo>
                <a:cubicBezTo>
                  <a:pt x="513378" y="617492"/>
                  <a:pt x="507955" y="619473"/>
                  <a:pt x="503106" y="623435"/>
                </a:cubicBezTo>
                <a:cubicBezTo>
                  <a:pt x="498257" y="627397"/>
                  <a:pt x="494850" y="632020"/>
                  <a:pt x="492910" y="637337"/>
                </a:cubicBezTo>
                <a:cubicBezTo>
                  <a:pt x="492043" y="639446"/>
                  <a:pt x="490709" y="640971"/>
                  <a:pt x="488948" y="641963"/>
                </a:cubicBezTo>
                <a:cubicBezTo>
                  <a:pt x="487181" y="642917"/>
                  <a:pt x="489350" y="645592"/>
                  <a:pt x="483129" y="643405"/>
                </a:cubicBezTo>
                <a:cubicBezTo>
                  <a:pt x="476909" y="641218"/>
                  <a:pt x="457116" y="631988"/>
                  <a:pt x="451624" y="628839"/>
                </a:cubicBezTo>
                <a:cubicBezTo>
                  <a:pt x="446132" y="625689"/>
                  <a:pt x="450265" y="626162"/>
                  <a:pt x="450175" y="624510"/>
                </a:cubicBezTo>
                <a:cubicBezTo>
                  <a:pt x="450093" y="622812"/>
                  <a:pt x="450756" y="620465"/>
                  <a:pt x="452160" y="617492"/>
                </a:cubicBezTo>
                <a:cubicBezTo>
                  <a:pt x="454093" y="613408"/>
                  <a:pt x="454859" y="608786"/>
                  <a:pt x="454406" y="603589"/>
                </a:cubicBezTo>
                <a:cubicBezTo>
                  <a:pt x="453972" y="598383"/>
                  <a:pt x="451726" y="593553"/>
                  <a:pt x="447655" y="589186"/>
                </a:cubicBezTo>
                <a:cubicBezTo>
                  <a:pt x="445180" y="586499"/>
                  <a:pt x="442194" y="584809"/>
                  <a:pt x="438665" y="583979"/>
                </a:cubicBezTo>
                <a:cubicBezTo>
                  <a:pt x="435137" y="583195"/>
                  <a:pt x="431794" y="582914"/>
                  <a:pt x="428610" y="583070"/>
                </a:cubicBezTo>
                <a:cubicBezTo>
                  <a:pt x="424903" y="583243"/>
                  <a:pt x="421101" y="583941"/>
                  <a:pt x="417222" y="585176"/>
                </a:cubicBezTo>
                <a:cubicBezTo>
                  <a:pt x="414746" y="585881"/>
                  <a:pt x="412296" y="585715"/>
                  <a:pt x="409814" y="584685"/>
                </a:cubicBezTo>
                <a:cubicBezTo>
                  <a:pt x="406331" y="579437"/>
                  <a:pt x="397695" y="560086"/>
                  <a:pt x="396326" y="553690"/>
                </a:cubicBezTo>
                <a:cubicBezTo>
                  <a:pt x="396843" y="549814"/>
                  <a:pt x="398610" y="547332"/>
                  <a:pt x="401603" y="546304"/>
                </a:cubicBezTo>
                <a:cubicBezTo>
                  <a:pt x="406905" y="544164"/>
                  <a:pt x="411671" y="540693"/>
                  <a:pt x="415901" y="535822"/>
                </a:cubicBezTo>
                <a:cubicBezTo>
                  <a:pt x="420131" y="530995"/>
                  <a:pt x="422262" y="525543"/>
                  <a:pt x="422262" y="519562"/>
                </a:cubicBezTo>
                <a:cubicBezTo>
                  <a:pt x="422262" y="513373"/>
                  <a:pt x="420131" y="508007"/>
                  <a:pt x="415901" y="503429"/>
                </a:cubicBezTo>
                <a:cubicBezTo>
                  <a:pt x="411671" y="498823"/>
                  <a:pt x="406905" y="495483"/>
                  <a:pt x="401603" y="493358"/>
                </a:cubicBezTo>
                <a:cubicBezTo>
                  <a:pt x="400014" y="492819"/>
                  <a:pt x="396447" y="495869"/>
                  <a:pt x="397641" y="489517"/>
                </a:cubicBezTo>
                <a:cubicBezTo>
                  <a:pt x="398834" y="483165"/>
                  <a:pt x="406226" y="461133"/>
                  <a:pt x="408761" y="455246"/>
                </a:cubicBezTo>
                <a:cubicBezTo>
                  <a:pt x="410165" y="454359"/>
                  <a:pt x="411530" y="454008"/>
                  <a:pt x="412851" y="454193"/>
                </a:cubicBezTo>
                <a:cubicBezTo>
                  <a:pt x="414191" y="454359"/>
                  <a:pt x="415639" y="454732"/>
                  <a:pt x="417221" y="455246"/>
                </a:cubicBezTo>
                <a:cubicBezTo>
                  <a:pt x="422530" y="457371"/>
                  <a:pt x="428036" y="458031"/>
                  <a:pt x="433772" y="457249"/>
                </a:cubicBezTo>
                <a:cubicBezTo>
                  <a:pt x="439507" y="456442"/>
                  <a:pt x="444567" y="453925"/>
                  <a:pt x="448976" y="449695"/>
                </a:cubicBezTo>
                <a:cubicBezTo>
                  <a:pt x="451107" y="447571"/>
                  <a:pt x="452651" y="444967"/>
                  <a:pt x="453620" y="441895"/>
                </a:cubicBezTo>
                <a:cubicBezTo>
                  <a:pt x="454590" y="438798"/>
                  <a:pt x="455216" y="435748"/>
                  <a:pt x="455458" y="432752"/>
                </a:cubicBezTo>
                <a:cubicBezTo>
                  <a:pt x="455726" y="429763"/>
                  <a:pt x="455726" y="427017"/>
                  <a:pt x="455458" y="424563"/>
                </a:cubicBezTo>
                <a:cubicBezTo>
                  <a:pt x="455215" y="422085"/>
                  <a:pt x="454979" y="420311"/>
                  <a:pt x="454794" y="419258"/>
                </a:cubicBezTo>
                <a:cubicBezTo>
                  <a:pt x="454450" y="418209"/>
                  <a:pt x="454137" y="416971"/>
                  <a:pt x="453869" y="415545"/>
                </a:cubicBezTo>
                <a:cubicBezTo>
                  <a:pt x="453620" y="414141"/>
                  <a:pt x="453748" y="412907"/>
                  <a:pt x="454291" y="411851"/>
                </a:cubicBezTo>
                <a:cubicBezTo>
                  <a:pt x="459518" y="408766"/>
                  <a:pt x="479173" y="399130"/>
                  <a:pt x="485235" y="397036"/>
                </a:cubicBezTo>
                <a:cubicBezTo>
                  <a:pt x="491296" y="394941"/>
                  <a:pt x="489343" y="397779"/>
                  <a:pt x="490658" y="399285"/>
                </a:cubicBezTo>
                <a:cubicBezTo>
                  <a:pt x="491978" y="400772"/>
                  <a:pt x="492910" y="402319"/>
                  <a:pt x="493446" y="403907"/>
                </a:cubicBezTo>
                <a:cubicBezTo>
                  <a:pt x="495385" y="408674"/>
                  <a:pt x="498563" y="412865"/>
                  <a:pt x="502978" y="416474"/>
                </a:cubicBezTo>
                <a:cubicBezTo>
                  <a:pt x="507374" y="420104"/>
                  <a:pt x="512599" y="421900"/>
                  <a:pt x="518578" y="421900"/>
                </a:cubicBezTo>
                <a:cubicBezTo>
                  <a:pt x="524773" y="421900"/>
                  <a:pt x="530241" y="420187"/>
                  <a:pt x="535001" y="416742"/>
                </a:cubicBezTo>
                <a:cubicBezTo>
                  <a:pt x="539754" y="413299"/>
                  <a:pt x="543116" y="408945"/>
                  <a:pt x="545049" y="403639"/>
                </a:cubicBezTo>
                <a:cubicBezTo>
                  <a:pt x="545758" y="402236"/>
                  <a:pt x="546849" y="400772"/>
                  <a:pt x="548355" y="399285"/>
                </a:cubicBezTo>
                <a:cubicBezTo>
                  <a:pt x="549107" y="398532"/>
                  <a:pt x="548818" y="397435"/>
                  <a:pt x="549066" y="396794"/>
                </a:cubicBezTo>
                <a:close/>
                <a:moveTo>
                  <a:pt x="242400" y="130553"/>
                </a:moveTo>
                <a:cubicBezTo>
                  <a:pt x="226732" y="130553"/>
                  <a:pt x="212020" y="133487"/>
                  <a:pt x="198253" y="139439"/>
                </a:cubicBezTo>
                <a:cubicBezTo>
                  <a:pt x="184474" y="145340"/>
                  <a:pt x="172495" y="153451"/>
                  <a:pt x="162192" y="163710"/>
                </a:cubicBezTo>
                <a:cubicBezTo>
                  <a:pt x="151940" y="173982"/>
                  <a:pt x="143816" y="185998"/>
                  <a:pt x="137921" y="199759"/>
                </a:cubicBezTo>
                <a:cubicBezTo>
                  <a:pt x="132014" y="213532"/>
                  <a:pt x="129041" y="228237"/>
                  <a:pt x="129041" y="243875"/>
                </a:cubicBezTo>
                <a:cubicBezTo>
                  <a:pt x="129041" y="259613"/>
                  <a:pt x="132014" y="274261"/>
                  <a:pt x="137921" y="288047"/>
                </a:cubicBezTo>
                <a:cubicBezTo>
                  <a:pt x="143816" y="301808"/>
                  <a:pt x="151940" y="313944"/>
                  <a:pt x="162192" y="324378"/>
                </a:cubicBezTo>
                <a:cubicBezTo>
                  <a:pt x="172496" y="334802"/>
                  <a:pt x="184474" y="343039"/>
                  <a:pt x="198253" y="348896"/>
                </a:cubicBezTo>
                <a:cubicBezTo>
                  <a:pt x="212020" y="354841"/>
                  <a:pt x="226731" y="357763"/>
                  <a:pt x="242400" y="357763"/>
                </a:cubicBezTo>
                <a:cubicBezTo>
                  <a:pt x="258081" y="357763"/>
                  <a:pt x="272869" y="354841"/>
                  <a:pt x="286800" y="348896"/>
                </a:cubicBezTo>
                <a:cubicBezTo>
                  <a:pt x="300730" y="343039"/>
                  <a:pt x="312848" y="334802"/>
                  <a:pt x="323138" y="324378"/>
                </a:cubicBezTo>
                <a:cubicBezTo>
                  <a:pt x="333404" y="313944"/>
                  <a:pt x="341464" y="301808"/>
                  <a:pt x="347409" y="288047"/>
                </a:cubicBezTo>
                <a:cubicBezTo>
                  <a:pt x="353367" y="274262"/>
                  <a:pt x="356301" y="259613"/>
                  <a:pt x="356301" y="243875"/>
                </a:cubicBezTo>
                <a:cubicBezTo>
                  <a:pt x="356301" y="228237"/>
                  <a:pt x="353367" y="213532"/>
                  <a:pt x="347409" y="199759"/>
                </a:cubicBezTo>
                <a:cubicBezTo>
                  <a:pt x="341464" y="185998"/>
                  <a:pt x="333403" y="173982"/>
                  <a:pt x="323138" y="163710"/>
                </a:cubicBezTo>
                <a:cubicBezTo>
                  <a:pt x="312847" y="153451"/>
                  <a:pt x="300730" y="145340"/>
                  <a:pt x="286800" y="139439"/>
                </a:cubicBezTo>
                <a:cubicBezTo>
                  <a:pt x="272869" y="133488"/>
                  <a:pt x="258082" y="130553"/>
                  <a:pt x="242400" y="130553"/>
                </a:cubicBezTo>
                <a:close/>
                <a:moveTo>
                  <a:pt x="301529" y="1028"/>
                </a:moveTo>
                <a:cubicBezTo>
                  <a:pt x="302018" y="-239"/>
                  <a:pt x="303567" y="-605"/>
                  <a:pt x="309294" y="1506"/>
                </a:cubicBezTo>
                <a:cubicBezTo>
                  <a:pt x="320748" y="5729"/>
                  <a:pt x="358663" y="24798"/>
                  <a:pt x="368846" y="31282"/>
                </a:cubicBezTo>
                <a:cubicBezTo>
                  <a:pt x="379030" y="37766"/>
                  <a:pt x="371113" y="37114"/>
                  <a:pt x="370395" y="40408"/>
                </a:cubicBezTo>
                <a:cubicBezTo>
                  <a:pt x="369740" y="43708"/>
                  <a:pt x="369010" y="46076"/>
                  <a:pt x="368280" y="47455"/>
                </a:cubicBezTo>
                <a:cubicBezTo>
                  <a:pt x="363795" y="57556"/>
                  <a:pt x="362410" y="68193"/>
                  <a:pt x="364110" y="79353"/>
                </a:cubicBezTo>
                <a:cubicBezTo>
                  <a:pt x="365899" y="90468"/>
                  <a:pt x="370975" y="100249"/>
                  <a:pt x="379275" y="108599"/>
                </a:cubicBezTo>
                <a:cubicBezTo>
                  <a:pt x="387677" y="116950"/>
                  <a:pt x="397930" y="121554"/>
                  <a:pt x="410072" y="122454"/>
                </a:cubicBezTo>
                <a:cubicBezTo>
                  <a:pt x="422289" y="123298"/>
                  <a:pt x="433612" y="121309"/>
                  <a:pt x="444042" y="116421"/>
                </a:cubicBezTo>
                <a:cubicBezTo>
                  <a:pt x="446888" y="114670"/>
                  <a:pt x="447646" y="102889"/>
                  <a:pt x="454231" y="114343"/>
                </a:cubicBezTo>
                <a:cubicBezTo>
                  <a:pt x="460817" y="125796"/>
                  <a:pt x="480025" y="172256"/>
                  <a:pt x="483554" y="185142"/>
                </a:cubicBezTo>
                <a:cubicBezTo>
                  <a:pt x="480871" y="188436"/>
                  <a:pt x="478176" y="190596"/>
                  <a:pt x="475404" y="191660"/>
                </a:cubicBezTo>
                <a:cubicBezTo>
                  <a:pt x="464648" y="195489"/>
                  <a:pt x="455365" y="202209"/>
                  <a:pt x="447706" y="211781"/>
                </a:cubicBezTo>
                <a:cubicBezTo>
                  <a:pt x="440061" y="221398"/>
                  <a:pt x="436220" y="232230"/>
                  <a:pt x="436220" y="244448"/>
                </a:cubicBezTo>
                <a:cubicBezTo>
                  <a:pt x="436220" y="256256"/>
                  <a:pt x="439482" y="266616"/>
                  <a:pt x="445919" y="275489"/>
                </a:cubicBezTo>
                <a:cubicBezTo>
                  <a:pt x="452342" y="284375"/>
                  <a:pt x="460744" y="290730"/>
                  <a:pt x="471248" y="294565"/>
                </a:cubicBezTo>
                <a:cubicBezTo>
                  <a:pt x="473704" y="296013"/>
                  <a:pt x="475732" y="297412"/>
                  <a:pt x="477521" y="298791"/>
                </a:cubicBezTo>
                <a:cubicBezTo>
                  <a:pt x="481349" y="301883"/>
                  <a:pt x="483969" y="305882"/>
                  <a:pt x="485342" y="310763"/>
                </a:cubicBezTo>
                <a:cubicBezTo>
                  <a:pt x="482288" y="322780"/>
                  <a:pt x="465370" y="360356"/>
                  <a:pt x="459194" y="370893"/>
                </a:cubicBezTo>
                <a:cubicBezTo>
                  <a:pt x="453018" y="381430"/>
                  <a:pt x="451385" y="373985"/>
                  <a:pt x="448286" y="373985"/>
                </a:cubicBezTo>
                <a:cubicBezTo>
                  <a:pt x="445099" y="373985"/>
                  <a:pt x="441610" y="373331"/>
                  <a:pt x="437768" y="371951"/>
                </a:cubicBezTo>
                <a:cubicBezTo>
                  <a:pt x="434355" y="370893"/>
                  <a:pt x="429946" y="369911"/>
                  <a:pt x="424732" y="369010"/>
                </a:cubicBezTo>
                <a:cubicBezTo>
                  <a:pt x="419518" y="368197"/>
                  <a:pt x="414228" y="367952"/>
                  <a:pt x="408774" y="368532"/>
                </a:cubicBezTo>
                <a:cubicBezTo>
                  <a:pt x="403395" y="369010"/>
                  <a:pt x="398004" y="370162"/>
                  <a:pt x="392638" y="371951"/>
                </a:cubicBezTo>
                <a:cubicBezTo>
                  <a:pt x="387173" y="373664"/>
                  <a:pt x="382600" y="376592"/>
                  <a:pt x="378784" y="380837"/>
                </a:cubicBezTo>
                <a:cubicBezTo>
                  <a:pt x="370395" y="389459"/>
                  <a:pt x="365508" y="399404"/>
                  <a:pt x="364110" y="410575"/>
                </a:cubicBezTo>
                <a:cubicBezTo>
                  <a:pt x="362737" y="421729"/>
                  <a:pt x="364287" y="432322"/>
                  <a:pt x="368846" y="442417"/>
                </a:cubicBezTo>
                <a:cubicBezTo>
                  <a:pt x="372348" y="449420"/>
                  <a:pt x="371781" y="456347"/>
                  <a:pt x="367297" y="463351"/>
                </a:cubicBezTo>
                <a:cubicBezTo>
                  <a:pt x="357454" y="470927"/>
                  <a:pt x="320854" y="484398"/>
                  <a:pt x="309787" y="487874"/>
                </a:cubicBezTo>
                <a:cubicBezTo>
                  <a:pt x="298719" y="491350"/>
                  <a:pt x="303715" y="486665"/>
                  <a:pt x="300894" y="484208"/>
                </a:cubicBezTo>
                <a:cubicBezTo>
                  <a:pt x="298123" y="481765"/>
                  <a:pt x="296208" y="479158"/>
                  <a:pt x="295150" y="476386"/>
                </a:cubicBezTo>
                <a:lnTo>
                  <a:pt x="294621" y="476386"/>
                </a:lnTo>
                <a:cubicBezTo>
                  <a:pt x="290804" y="465642"/>
                  <a:pt x="284280" y="456271"/>
                  <a:pt x="275073" y="448449"/>
                </a:cubicBezTo>
                <a:cubicBezTo>
                  <a:pt x="265827" y="440628"/>
                  <a:pt x="255121" y="436717"/>
                  <a:pt x="242929" y="436717"/>
                </a:cubicBezTo>
                <a:cubicBezTo>
                  <a:pt x="231076" y="436717"/>
                  <a:pt x="220370" y="440628"/>
                  <a:pt x="210798" y="448449"/>
                </a:cubicBezTo>
                <a:cubicBezTo>
                  <a:pt x="201226" y="456271"/>
                  <a:pt x="194499" y="465397"/>
                  <a:pt x="190671" y="475895"/>
                </a:cubicBezTo>
                <a:cubicBezTo>
                  <a:pt x="188957" y="480057"/>
                  <a:pt x="186325" y="483068"/>
                  <a:pt x="182849" y="485026"/>
                </a:cubicBezTo>
                <a:cubicBezTo>
                  <a:pt x="179360" y="486910"/>
                  <a:pt x="183642" y="492192"/>
                  <a:pt x="171362" y="487873"/>
                </a:cubicBezTo>
                <a:cubicBezTo>
                  <a:pt x="159081" y="483555"/>
                  <a:pt x="120008" y="465334"/>
                  <a:pt x="109165" y="459117"/>
                </a:cubicBezTo>
                <a:cubicBezTo>
                  <a:pt x="98323" y="452900"/>
                  <a:pt x="106483" y="453834"/>
                  <a:pt x="106306" y="450572"/>
                </a:cubicBezTo>
                <a:cubicBezTo>
                  <a:pt x="106142" y="447221"/>
                  <a:pt x="107452" y="442586"/>
                  <a:pt x="110223" y="436717"/>
                </a:cubicBezTo>
                <a:cubicBezTo>
                  <a:pt x="114039" y="428656"/>
                  <a:pt x="115551" y="419530"/>
                  <a:pt x="114657" y="409271"/>
                </a:cubicBezTo>
                <a:cubicBezTo>
                  <a:pt x="113801" y="398994"/>
                  <a:pt x="109367" y="389458"/>
                  <a:pt x="101331" y="380837"/>
                </a:cubicBezTo>
                <a:cubicBezTo>
                  <a:pt x="96444" y="375534"/>
                  <a:pt x="90549" y="372196"/>
                  <a:pt x="83583" y="370559"/>
                </a:cubicBezTo>
                <a:cubicBezTo>
                  <a:pt x="76618" y="369009"/>
                  <a:pt x="70018" y="368455"/>
                  <a:pt x="63733" y="368764"/>
                </a:cubicBezTo>
                <a:cubicBezTo>
                  <a:pt x="56415" y="369104"/>
                  <a:pt x="48908" y="370484"/>
                  <a:pt x="41250" y="372921"/>
                </a:cubicBezTo>
                <a:cubicBezTo>
                  <a:pt x="36363" y="374312"/>
                  <a:pt x="31526" y="373984"/>
                  <a:pt x="26627" y="371951"/>
                </a:cubicBezTo>
                <a:cubicBezTo>
                  <a:pt x="19752" y="361591"/>
                  <a:pt x="2702" y="323390"/>
                  <a:pt x="0" y="310762"/>
                </a:cubicBezTo>
                <a:cubicBezTo>
                  <a:pt x="1020" y="303111"/>
                  <a:pt x="4509" y="298211"/>
                  <a:pt x="10417" y="296183"/>
                </a:cubicBezTo>
                <a:cubicBezTo>
                  <a:pt x="20883" y="291957"/>
                  <a:pt x="30292" y="285105"/>
                  <a:pt x="38643" y="275489"/>
                </a:cubicBezTo>
                <a:cubicBezTo>
                  <a:pt x="46993" y="265960"/>
                  <a:pt x="51200" y="255197"/>
                  <a:pt x="51200" y="243389"/>
                </a:cubicBezTo>
                <a:cubicBezTo>
                  <a:pt x="51200" y="231171"/>
                  <a:pt x="46994" y="220578"/>
                  <a:pt x="38643" y="211541"/>
                </a:cubicBezTo>
                <a:cubicBezTo>
                  <a:pt x="30292" y="202447"/>
                  <a:pt x="20883" y="195854"/>
                  <a:pt x="10417" y="191659"/>
                </a:cubicBezTo>
                <a:cubicBezTo>
                  <a:pt x="7280" y="190595"/>
                  <a:pt x="239" y="196616"/>
                  <a:pt x="2595" y="184077"/>
                </a:cubicBezTo>
                <a:cubicBezTo>
                  <a:pt x="4950" y="171537"/>
                  <a:pt x="19544" y="128043"/>
                  <a:pt x="24548" y="116421"/>
                </a:cubicBezTo>
                <a:cubicBezTo>
                  <a:pt x="27319" y="114670"/>
                  <a:pt x="30015" y="113977"/>
                  <a:pt x="32622" y="114342"/>
                </a:cubicBezTo>
                <a:cubicBezTo>
                  <a:pt x="35267" y="114670"/>
                  <a:pt x="38126" y="115407"/>
                  <a:pt x="41250" y="116421"/>
                </a:cubicBezTo>
                <a:cubicBezTo>
                  <a:pt x="51729" y="120615"/>
                  <a:pt x="62599" y="121918"/>
                  <a:pt x="73922" y="120376"/>
                </a:cubicBezTo>
                <a:cubicBezTo>
                  <a:pt x="85246" y="118782"/>
                  <a:pt x="95234" y="113813"/>
                  <a:pt x="103938" y="105463"/>
                </a:cubicBezTo>
                <a:cubicBezTo>
                  <a:pt x="108144" y="101268"/>
                  <a:pt x="111193" y="96129"/>
                  <a:pt x="113107" y="90064"/>
                </a:cubicBezTo>
                <a:cubicBezTo>
                  <a:pt x="115021" y="83950"/>
                  <a:pt x="116256" y="77928"/>
                  <a:pt x="116734" y="72015"/>
                </a:cubicBezTo>
                <a:cubicBezTo>
                  <a:pt x="117263" y="66114"/>
                  <a:pt x="117263" y="60692"/>
                  <a:pt x="116734" y="55849"/>
                </a:cubicBezTo>
                <a:cubicBezTo>
                  <a:pt x="116255" y="50956"/>
                  <a:pt x="115789" y="47454"/>
                  <a:pt x="115424" y="45376"/>
                </a:cubicBezTo>
                <a:cubicBezTo>
                  <a:pt x="114744" y="43304"/>
                  <a:pt x="114127" y="40861"/>
                  <a:pt x="113598" y="38045"/>
                </a:cubicBezTo>
                <a:cubicBezTo>
                  <a:pt x="113107" y="35274"/>
                  <a:pt x="113358" y="32837"/>
                  <a:pt x="114430" y="30752"/>
                </a:cubicBezTo>
                <a:cubicBezTo>
                  <a:pt x="124750" y="24663"/>
                  <a:pt x="163552" y="5640"/>
                  <a:pt x="175517" y="1506"/>
                </a:cubicBezTo>
                <a:cubicBezTo>
                  <a:pt x="187483" y="-2628"/>
                  <a:pt x="183629" y="2973"/>
                  <a:pt x="186223" y="5946"/>
                </a:cubicBezTo>
                <a:cubicBezTo>
                  <a:pt x="188830" y="8880"/>
                  <a:pt x="190669" y="11935"/>
                  <a:pt x="191727" y="15071"/>
                </a:cubicBezTo>
                <a:cubicBezTo>
                  <a:pt x="195556" y="24480"/>
                  <a:pt x="201829" y="32755"/>
                  <a:pt x="210545" y="39878"/>
                </a:cubicBezTo>
                <a:cubicBezTo>
                  <a:pt x="219224" y="47045"/>
                  <a:pt x="229539" y="50591"/>
                  <a:pt x="241342" y="50591"/>
                </a:cubicBezTo>
                <a:cubicBezTo>
                  <a:pt x="253572" y="50591"/>
                  <a:pt x="264366" y="47208"/>
                  <a:pt x="273763" y="40407"/>
                </a:cubicBezTo>
                <a:cubicBezTo>
                  <a:pt x="283146" y="33612"/>
                  <a:pt x="289784" y="25016"/>
                  <a:pt x="293600" y="14542"/>
                </a:cubicBezTo>
                <a:cubicBezTo>
                  <a:pt x="294998" y="11771"/>
                  <a:pt x="297153" y="8880"/>
                  <a:pt x="300125" y="5946"/>
                </a:cubicBezTo>
                <a:cubicBezTo>
                  <a:pt x="301611" y="4459"/>
                  <a:pt x="301040" y="2294"/>
                  <a:pt x="301529" y="1028"/>
                </a:cubicBez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59" name="文本占位符 61"/>
          <p:cNvSpPr>
            <a:spLocks noGrp="1" noChangeAspect="1"/>
          </p:cNvSpPr>
          <p:nvPr>
            <p:ph type="body" sz="quarter" idx="39"/>
          </p:nvPr>
        </p:nvSpPr>
        <p:spPr>
          <a:xfrm>
            <a:off x="7274284" y="2408830"/>
            <a:ext cx="573020" cy="573018"/>
          </a:xfrm>
          <a:custGeom>
            <a:avLst/>
            <a:gdLst>
              <a:gd name="connsiteX0" fmla="*/ 1695861 w 2124806"/>
              <a:gd name="connsiteY0" fmla="*/ 432322 h 792322"/>
              <a:gd name="connsiteX1" fmla="*/ 1734057 w 2124806"/>
              <a:gd name="connsiteY1" fmla="*/ 435929 h 792322"/>
              <a:gd name="connsiteX2" fmla="*/ 1648723 w 2124806"/>
              <a:gd name="connsiteY2" fmla="*/ 521263 h 792322"/>
              <a:gd name="connsiteX3" fmla="*/ 1643704 w 2124806"/>
              <a:gd name="connsiteY3" fmla="*/ 526282 h 792322"/>
              <a:gd name="connsiteX4" fmla="*/ 1578449 w 2124806"/>
              <a:gd name="connsiteY4" fmla="*/ 591538 h 792322"/>
              <a:gd name="connsiteX5" fmla="*/ 1558370 w 2124806"/>
              <a:gd name="connsiteY5" fmla="*/ 646753 h 792322"/>
              <a:gd name="connsiteX6" fmla="*/ 1578449 w 2124806"/>
              <a:gd name="connsiteY6" fmla="*/ 696950 h 792322"/>
              <a:gd name="connsiteX7" fmla="*/ 1628645 w 2124806"/>
              <a:gd name="connsiteY7" fmla="*/ 722048 h 792322"/>
              <a:gd name="connsiteX8" fmla="*/ 1683861 w 2124806"/>
              <a:gd name="connsiteY8" fmla="*/ 696950 h 792322"/>
              <a:gd name="connsiteX9" fmla="*/ 1749116 w 2124806"/>
              <a:gd name="connsiteY9" fmla="*/ 631694 h 792322"/>
              <a:gd name="connsiteX10" fmla="*/ 1754135 w 2124806"/>
              <a:gd name="connsiteY10" fmla="*/ 626675 h 792322"/>
              <a:gd name="connsiteX11" fmla="*/ 1839469 w 2124806"/>
              <a:gd name="connsiteY11" fmla="*/ 541341 h 792322"/>
              <a:gd name="connsiteX12" fmla="*/ 1799312 w 2124806"/>
              <a:gd name="connsiteY12" fmla="*/ 681891 h 792322"/>
              <a:gd name="connsiteX13" fmla="*/ 1734057 w 2124806"/>
              <a:gd name="connsiteY13" fmla="*/ 747146 h 792322"/>
              <a:gd name="connsiteX14" fmla="*/ 1528252 w 2124806"/>
              <a:gd name="connsiteY14" fmla="*/ 747146 h 792322"/>
              <a:gd name="connsiteX15" fmla="*/ 1528252 w 2124806"/>
              <a:gd name="connsiteY15" fmla="*/ 541341 h 792322"/>
              <a:gd name="connsiteX16" fmla="*/ 1593507 w 2124806"/>
              <a:gd name="connsiteY16" fmla="*/ 476086 h 792322"/>
              <a:gd name="connsiteX17" fmla="*/ 1695861 w 2124806"/>
              <a:gd name="connsiteY17" fmla="*/ 432322 h 792322"/>
              <a:gd name="connsiteX18" fmla="*/ 1915351 w 2124806"/>
              <a:gd name="connsiteY18" fmla="*/ 323683 h 792322"/>
              <a:gd name="connsiteX19" fmla="*/ 1940430 w 2124806"/>
              <a:gd name="connsiteY19" fmla="*/ 334969 h 792322"/>
              <a:gd name="connsiteX20" fmla="*/ 1940430 w 2124806"/>
              <a:gd name="connsiteY20" fmla="*/ 385128 h 792322"/>
              <a:gd name="connsiteX21" fmla="*/ 1719731 w 2124806"/>
              <a:gd name="connsiteY21" fmla="*/ 605827 h 792322"/>
              <a:gd name="connsiteX22" fmla="*/ 1669572 w 2124806"/>
              <a:gd name="connsiteY22" fmla="*/ 605827 h 792322"/>
              <a:gd name="connsiteX23" fmla="*/ 1669572 w 2124806"/>
              <a:gd name="connsiteY23" fmla="*/ 555668 h 792322"/>
              <a:gd name="connsiteX24" fmla="*/ 1669572 w 2124806"/>
              <a:gd name="connsiteY24" fmla="*/ 550653 h 792322"/>
              <a:gd name="connsiteX25" fmla="*/ 1885255 w 2124806"/>
              <a:gd name="connsiteY25" fmla="*/ 334969 h 792322"/>
              <a:gd name="connsiteX26" fmla="*/ 1890271 w 2124806"/>
              <a:gd name="connsiteY26" fmla="*/ 334969 h 792322"/>
              <a:gd name="connsiteX27" fmla="*/ 1915351 w 2124806"/>
              <a:gd name="connsiteY27" fmla="*/ 323683 h 792322"/>
              <a:gd name="connsiteX28" fmla="*/ 1976727 w 2124806"/>
              <a:gd name="connsiteY28" fmla="*/ 150592 h 792322"/>
              <a:gd name="connsiteX29" fmla="*/ 2079630 w 2124806"/>
              <a:gd name="connsiteY29" fmla="*/ 195769 h 792322"/>
              <a:gd name="connsiteX30" fmla="*/ 2079630 w 2124806"/>
              <a:gd name="connsiteY30" fmla="*/ 401573 h 792322"/>
              <a:gd name="connsiteX31" fmla="*/ 2014375 w 2124806"/>
              <a:gd name="connsiteY31" fmla="*/ 466828 h 792322"/>
              <a:gd name="connsiteX32" fmla="*/ 1873825 w 2124806"/>
              <a:gd name="connsiteY32" fmla="*/ 506985 h 792322"/>
              <a:gd name="connsiteX33" fmla="*/ 1959159 w 2124806"/>
              <a:gd name="connsiteY33" fmla="*/ 421651 h 792322"/>
              <a:gd name="connsiteX34" fmla="*/ 1964178 w 2124806"/>
              <a:gd name="connsiteY34" fmla="*/ 416632 h 792322"/>
              <a:gd name="connsiteX35" fmla="*/ 2029433 w 2124806"/>
              <a:gd name="connsiteY35" fmla="*/ 351377 h 792322"/>
              <a:gd name="connsiteX36" fmla="*/ 2049512 w 2124806"/>
              <a:gd name="connsiteY36" fmla="*/ 296161 h 792322"/>
              <a:gd name="connsiteX37" fmla="*/ 2029433 w 2124806"/>
              <a:gd name="connsiteY37" fmla="*/ 245965 h 792322"/>
              <a:gd name="connsiteX38" fmla="*/ 1979237 w 2124806"/>
              <a:gd name="connsiteY38" fmla="*/ 225886 h 792322"/>
              <a:gd name="connsiteX39" fmla="*/ 1924021 w 2124806"/>
              <a:gd name="connsiteY39" fmla="*/ 245965 h 792322"/>
              <a:gd name="connsiteX40" fmla="*/ 1858766 w 2124806"/>
              <a:gd name="connsiteY40" fmla="*/ 311220 h 792322"/>
              <a:gd name="connsiteX41" fmla="*/ 1853747 w 2124806"/>
              <a:gd name="connsiteY41" fmla="*/ 316239 h 792322"/>
              <a:gd name="connsiteX42" fmla="*/ 1768413 w 2124806"/>
              <a:gd name="connsiteY42" fmla="*/ 401573 h 792322"/>
              <a:gd name="connsiteX43" fmla="*/ 1808570 w 2124806"/>
              <a:gd name="connsiteY43" fmla="*/ 261024 h 792322"/>
              <a:gd name="connsiteX44" fmla="*/ 1873825 w 2124806"/>
              <a:gd name="connsiteY44" fmla="*/ 195769 h 792322"/>
              <a:gd name="connsiteX45" fmla="*/ 1976727 w 2124806"/>
              <a:gd name="connsiteY45" fmla="*/ 150592 h 792322"/>
              <a:gd name="connsiteX46" fmla="*/ 0 w 2124806"/>
              <a:gd name="connsiteY46" fmla="*/ 0 h 792322"/>
              <a:gd name="connsiteX47" fmla="*/ 518478 w 2124806"/>
              <a:gd name="connsiteY47" fmla="*/ 0 h 792322"/>
              <a:gd name="connsiteX48" fmla="*/ 518478 w 2124806"/>
              <a:gd name="connsiteY48" fmla="*/ 549275 h 792322"/>
              <a:gd name="connsiteX49" fmla="*/ 0 w 2124806"/>
              <a:gd name="connsiteY49" fmla="*/ 549275 h 792322"/>
              <a:gd name="connsiteX0-1" fmla="*/ 1695861 w 2124806"/>
              <a:gd name="connsiteY0-2" fmla="*/ 432322 h 792322"/>
              <a:gd name="connsiteX1-3" fmla="*/ 1734057 w 2124806"/>
              <a:gd name="connsiteY1-4" fmla="*/ 435929 h 792322"/>
              <a:gd name="connsiteX2-5" fmla="*/ 1648723 w 2124806"/>
              <a:gd name="connsiteY2-6" fmla="*/ 521263 h 792322"/>
              <a:gd name="connsiteX3-7" fmla="*/ 1643704 w 2124806"/>
              <a:gd name="connsiteY3-8" fmla="*/ 526282 h 792322"/>
              <a:gd name="connsiteX4-9" fmla="*/ 1578449 w 2124806"/>
              <a:gd name="connsiteY4-10" fmla="*/ 591538 h 792322"/>
              <a:gd name="connsiteX5-11" fmla="*/ 1558370 w 2124806"/>
              <a:gd name="connsiteY5-12" fmla="*/ 646753 h 792322"/>
              <a:gd name="connsiteX6-13" fmla="*/ 1578449 w 2124806"/>
              <a:gd name="connsiteY6-14" fmla="*/ 696950 h 792322"/>
              <a:gd name="connsiteX7-15" fmla="*/ 1628645 w 2124806"/>
              <a:gd name="connsiteY7-16" fmla="*/ 722048 h 792322"/>
              <a:gd name="connsiteX8-17" fmla="*/ 1683861 w 2124806"/>
              <a:gd name="connsiteY8-18" fmla="*/ 696950 h 792322"/>
              <a:gd name="connsiteX9-19" fmla="*/ 1749116 w 2124806"/>
              <a:gd name="connsiteY9-20" fmla="*/ 631694 h 792322"/>
              <a:gd name="connsiteX10-21" fmla="*/ 1754135 w 2124806"/>
              <a:gd name="connsiteY10-22" fmla="*/ 626675 h 792322"/>
              <a:gd name="connsiteX11-23" fmla="*/ 1839469 w 2124806"/>
              <a:gd name="connsiteY11-24" fmla="*/ 541341 h 792322"/>
              <a:gd name="connsiteX12-25" fmla="*/ 1799312 w 2124806"/>
              <a:gd name="connsiteY12-26" fmla="*/ 681891 h 792322"/>
              <a:gd name="connsiteX13-27" fmla="*/ 1734057 w 2124806"/>
              <a:gd name="connsiteY13-28" fmla="*/ 747146 h 792322"/>
              <a:gd name="connsiteX14-29" fmla="*/ 1528252 w 2124806"/>
              <a:gd name="connsiteY14-30" fmla="*/ 747146 h 792322"/>
              <a:gd name="connsiteX15-31" fmla="*/ 1528252 w 2124806"/>
              <a:gd name="connsiteY15-32" fmla="*/ 541341 h 792322"/>
              <a:gd name="connsiteX16-33" fmla="*/ 1593507 w 2124806"/>
              <a:gd name="connsiteY16-34" fmla="*/ 476086 h 792322"/>
              <a:gd name="connsiteX17-35" fmla="*/ 1695861 w 2124806"/>
              <a:gd name="connsiteY17-36" fmla="*/ 432322 h 792322"/>
              <a:gd name="connsiteX18-37" fmla="*/ 1915351 w 2124806"/>
              <a:gd name="connsiteY18-38" fmla="*/ 323683 h 792322"/>
              <a:gd name="connsiteX19-39" fmla="*/ 1940430 w 2124806"/>
              <a:gd name="connsiteY19-40" fmla="*/ 334969 h 792322"/>
              <a:gd name="connsiteX20-41" fmla="*/ 1940430 w 2124806"/>
              <a:gd name="connsiteY20-42" fmla="*/ 385128 h 792322"/>
              <a:gd name="connsiteX21-43" fmla="*/ 1719731 w 2124806"/>
              <a:gd name="connsiteY21-44" fmla="*/ 605827 h 792322"/>
              <a:gd name="connsiteX22-45" fmla="*/ 1669572 w 2124806"/>
              <a:gd name="connsiteY22-46" fmla="*/ 605827 h 792322"/>
              <a:gd name="connsiteX23-47" fmla="*/ 1669572 w 2124806"/>
              <a:gd name="connsiteY23-48" fmla="*/ 555668 h 792322"/>
              <a:gd name="connsiteX24-49" fmla="*/ 1669572 w 2124806"/>
              <a:gd name="connsiteY24-50" fmla="*/ 550653 h 792322"/>
              <a:gd name="connsiteX25-51" fmla="*/ 1885255 w 2124806"/>
              <a:gd name="connsiteY25-52" fmla="*/ 334969 h 792322"/>
              <a:gd name="connsiteX26-53" fmla="*/ 1890271 w 2124806"/>
              <a:gd name="connsiteY26-54" fmla="*/ 334969 h 792322"/>
              <a:gd name="connsiteX27-55" fmla="*/ 1915351 w 2124806"/>
              <a:gd name="connsiteY27-56" fmla="*/ 323683 h 792322"/>
              <a:gd name="connsiteX28-57" fmla="*/ 1976727 w 2124806"/>
              <a:gd name="connsiteY28-58" fmla="*/ 150592 h 792322"/>
              <a:gd name="connsiteX29-59" fmla="*/ 2079630 w 2124806"/>
              <a:gd name="connsiteY29-60" fmla="*/ 195769 h 792322"/>
              <a:gd name="connsiteX30-61" fmla="*/ 2079630 w 2124806"/>
              <a:gd name="connsiteY30-62" fmla="*/ 401573 h 792322"/>
              <a:gd name="connsiteX31-63" fmla="*/ 2014375 w 2124806"/>
              <a:gd name="connsiteY31-64" fmla="*/ 466828 h 792322"/>
              <a:gd name="connsiteX32-65" fmla="*/ 1873825 w 2124806"/>
              <a:gd name="connsiteY32-66" fmla="*/ 506985 h 792322"/>
              <a:gd name="connsiteX33-67" fmla="*/ 1959159 w 2124806"/>
              <a:gd name="connsiteY33-68" fmla="*/ 421651 h 792322"/>
              <a:gd name="connsiteX34-69" fmla="*/ 1964178 w 2124806"/>
              <a:gd name="connsiteY34-70" fmla="*/ 416632 h 792322"/>
              <a:gd name="connsiteX35-71" fmla="*/ 2029433 w 2124806"/>
              <a:gd name="connsiteY35-72" fmla="*/ 351377 h 792322"/>
              <a:gd name="connsiteX36-73" fmla="*/ 2049512 w 2124806"/>
              <a:gd name="connsiteY36-74" fmla="*/ 296161 h 792322"/>
              <a:gd name="connsiteX37-75" fmla="*/ 2029433 w 2124806"/>
              <a:gd name="connsiteY37-76" fmla="*/ 245965 h 792322"/>
              <a:gd name="connsiteX38-77" fmla="*/ 1979237 w 2124806"/>
              <a:gd name="connsiteY38-78" fmla="*/ 225886 h 792322"/>
              <a:gd name="connsiteX39-79" fmla="*/ 1924021 w 2124806"/>
              <a:gd name="connsiteY39-80" fmla="*/ 245965 h 792322"/>
              <a:gd name="connsiteX40-81" fmla="*/ 1858766 w 2124806"/>
              <a:gd name="connsiteY40-82" fmla="*/ 311220 h 792322"/>
              <a:gd name="connsiteX41-83" fmla="*/ 1853747 w 2124806"/>
              <a:gd name="connsiteY41-84" fmla="*/ 316239 h 792322"/>
              <a:gd name="connsiteX42-85" fmla="*/ 1768413 w 2124806"/>
              <a:gd name="connsiteY42-86" fmla="*/ 401573 h 792322"/>
              <a:gd name="connsiteX43-87" fmla="*/ 1808570 w 2124806"/>
              <a:gd name="connsiteY43-88" fmla="*/ 261024 h 792322"/>
              <a:gd name="connsiteX44-89" fmla="*/ 1873825 w 2124806"/>
              <a:gd name="connsiteY44-90" fmla="*/ 195769 h 792322"/>
              <a:gd name="connsiteX45-91" fmla="*/ 1976727 w 2124806"/>
              <a:gd name="connsiteY45-92" fmla="*/ 150592 h 792322"/>
              <a:gd name="connsiteX46-93" fmla="*/ 0 w 2124806"/>
              <a:gd name="connsiteY46-94" fmla="*/ 0 h 792322"/>
              <a:gd name="connsiteX47-95" fmla="*/ 518478 w 2124806"/>
              <a:gd name="connsiteY47-96" fmla="*/ 549275 h 792322"/>
              <a:gd name="connsiteX48-97" fmla="*/ 0 w 2124806"/>
              <a:gd name="connsiteY48-98" fmla="*/ 549275 h 792322"/>
              <a:gd name="connsiteX49-99" fmla="*/ 0 w 2124806"/>
              <a:gd name="connsiteY49-100" fmla="*/ 0 h 792322"/>
              <a:gd name="connsiteX0-101" fmla="*/ 1695861 w 2124806"/>
              <a:gd name="connsiteY0-102" fmla="*/ 432322 h 792322"/>
              <a:gd name="connsiteX1-103" fmla="*/ 1734057 w 2124806"/>
              <a:gd name="connsiteY1-104" fmla="*/ 435929 h 792322"/>
              <a:gd name="connsiteX2-105" fmla="*/ 1648723 w 2124806"/>
              <a:gd name="connsiteY2-106" fmla="*/ 521263 h 792322"/>
              <a:gd name="connsiteX3-107" fmla="*/ 1643704 w 2124806"/>
              <a:gd name="connsiteY3-108" fmla="*/ 526282 h 792322"/>
              <a:gd name="connsiteX4-109" fmla="*/ 1578449 w 2124806"/>
              <a:gd name="connsiteY4-110" fmla="*/ 591538 h 792322"/>
              <a:gd name="connsiteX5-111" fmla="*/ 1558370 w 2124806"/>
              <a:gd name="connsiteY5-112" fmla="*/ 646753 h 792322"/>
              <a:gd name="connsiteX6-113" fmla="*/ 1578449 w 2124806"/>
              <a:gd name="connsiteY6-114" fmla="*/ 696950 h 792322"/>
              <a:gd name="connsiteX7-115" fmla="*/ 1628645 w 2124806"/>
              <a:gd name="connsiteY7-116" fmla="*/ 722048 h 792322"/>
              <a:gd name="connsiteX8-117" fmla="*/ 1683861 w 2124806"/>
              <a:gd name="connsiteY8-118" fmla="*/ 696950 h 792322"/>
              <a:gd name="connsiteX9-119" fmla="*/ 1749116 w 2124806"/>
              <a:gd name="connsiteY9-120" fmla="*/ 631694 h 792322"/>
              <a:gd name="connsiteX10-121" fmla="*/ 1754135 w 2124806"/>
              <a:gd name="connsiteY10-122" fmla="*/ 626675 h 792322"/>
              <a:gd name="connsiteX11-123" fmla="*/ 1839469 w 2124806"/>
              <a:gd name="connsiteY11-124" fmla="*/ 541341 h 792322"/>
              <a:gd name="connsiteX12-125" fmla="*/ 1799312 w 2124806"/>
              <a:gd name="connsiteY12-126" fmla="*/ 681891 h 792322"/>
              <a:gd name="connsiteX13-127" fmla="*/ 1734057 w 2124806"/>
              <a:gd name="connsiteY13-128" fmla="*/ 747146 h 792322"/>
              <a:gd name="connsiteX14-129" fmla="*/ 1528252 w 2124806"/>
              <a:gd name="connsiteY14-130" fmla="*/ 747146 h 792322"/>
              <a:gd name="connsiteX15-131" fmla="*/ 1528252 w 2124806"/>
              <a:gd name="connsiteY15-132" fmla="*/ 541341 h 792322"/>
              <a:gd name="connsiteX16-133" fmla="*/ 1593507 w 2124806"/>
              <a:gd name="connsiteY16-134" fmla="*/ 476086 h 792322"/>
              <a:gd name="connsiteX17-135" fmla="*/ 1695861 w 2124806"/>
              <a:gd name="connsiteY17-136" fmla="*/ 432322 h 792322"/>
              <a:gd name="connsiteX18-137" fmla="*/ 1915351 w 2124806"/>
              <a:gd name="connsiteY18-138" fmla="*/ 323683 h 792322"/>
              <a:gd name="connsiteX19-139" fmla="*/ 1940430 w 2124806"/>
              <a:gd name="connsiteY19-140" fmla="*/ 334969 h 792322"/>
              <a:gd name="connsiteX20-141" fmla="*/ 1940430 w 2124806"/>
              <a:gd name="connsiteY20-142" fmla="*/ 385128 h 792322"/>
              <a:gd name="connsiteX21-143" fmla="*/ 1719731 w 2124806"/>
              <a:gd name="connsiteY21-144" fmla="*/ 605827 h 792322"/>
              <a:gd name="connsiteX22-145" fmla="*/ 1669572 w 2124806"/>
              <a:gd name="connsiteY22-146" fmla="*/ 605827 h 792322"/>
              <a:gd name="connsiteX23-147" fmla="*/ 1669572 w 2124806"/>
              <a:gd name="connsiteY23-148" fmla="*/ 555668 h 792322"/>
              <a:gd name="connsiteX24-149" fmla="*/ 1669572 w 2124806"/>
              <a:gd name="connsiteY24-150" fmla="*/ 550653 h 792322"/>
              <a:gd name="connsiteX25-151" fmla="*/ 1885255 w 2124806"/>
              <a:gd name="connsiteY25-152" fmla="*/ 334969 h 792322"/>
              <a:gd name="connsiteX26-153" fmla="*/ 1890271 w 2124806"/>
              <a:gd name="connsiteY26-154" fmla="*/ 334969 h 792322"/>
              <a:gd name="connsiteX27-155" fmla="*/ 1915351 w 2124806"/>
              <a:gd name="connsiteY27-156" fmla="*/ 323683 h 792322"/>
              <a:gd name="connsiteX28-157" fmla="*/ 1976727 w 2124806"/>
              <a:gd name="connsiteY28-158" fmla="*/ 150592 h 792322"/>
              <a:gd name="connsiteX29-159" fmla="*/ 2079630 w 2124806"/>
              <a:gd name="connsiteY29-160" fmla="*/ 195769 h 792322"/>
              <a:gd name="connsiteX30-161" fmla="*/ 2079630 w 2124806"/>
              <a:gd name="connsiteY30-162" fmla="*/ 401573 h 792322"/>
              <a:gd name="connsiteX31-163" fmla="*/ 2014375 w 2124806"/>
              <a:gd name="connsiteY31-164" fmla="*/ 466828 h 792322"/>
              <a:gd name="connsiteX32-165" fmla="*/ 1873825 w 2124806"/>
              <a:gd name="connsiteY32-166" fmla="*/ 506985 h 792322"/>
              <a:gd name="connsiteX33-167" fmla="*/ 1959159 w 2124806"/>
              <a:gd name="connsiteY33-168" fmla="*/ 421651 h 792322"/>
              <a:gd name="connsiteX34-169" fmla="*/ 1964178 w 2124806"/>
              <a:gd name="connsiteY34-170" fmla="*/ 416632 h 792322"/>
              <a:gd name="connsiteX35-171" fmla="*/ 2029433 w 2124806"/>
              <a:gd name="connsiteY35-172" fmla="*/ 351377 h 792322"/>
              <a:gd name="connsiteX36-173" fmla="*/ 2049512 w 2124806"/>
              <a:gd name="connsiteY36-174" fmla="*/ 296161 h 792322"/>
              <a:gd name="connsiteX37-175" fmla="*/ 2029433 w 2124806"/>
              <a:gd name="connsiteY37-176" fmla="*/ 245965 h 792322"/>
              <a:gd name="connsiteX38-177" fmla="*/ 1979237 w 2124806"/>
              <a:gd name="connsiteY38-178" fmla="*/ 225886 h 792322"/>
              <a:gd name="connsiteX39-179" fmla="*/ 1924021 w 2124806"/>
              <a:gd name="connsiteY39-180" fmla="*/ 245965 h 792322"/>
              <a:gd name="connsiteX40-181" fmla="*/ 1858766 w 2124806"/>
              <a:gd name="connsiteY40-182" fmla="*/ 311220 h 792322"/>
              <a:gd name="connsiteX41-183" fmla="*/ 1853747 w 2124806"/>
              <a:gd name="connsiteY41-184" fmla="*/ 316239 h 792322"/>
              <a:gd name="connsiteX42-185" fmla="*/ 1768413 w 2124806"/>
              <a:gd name="connsiteY42-186" fmla="*/ 401573 h 792322"/>
              <a:gd name="connsiteX43-187" fmla="*/ 1808570 w 2124806"/>
              <a:gd name="connsiteY43-188" fmla="*/ 261024 h 792322"/>
              <a:gd name="connsiteX44-189" fmla="*/ 1873825 w 2124806"/>
              <a:gd name="connsiteY44-190" fmla="*/ 195769 h 792322"/>
              <a:gd name="connsiteX45-191" fmla="*/ 1976727 w 2124806"/>
              <a:gd name="connsiteY45-192" fmla="*/ 150592 h 792322"/>
              <a:gd name="connsiteX46-193" fmla="*/ 0 w 2124806"/>
              <a:gd name="connsiteY46-194" fmla="*/ 0 h 792322"/>
              <a:gd name="connsiteX47-195" fmla="*/ 0 w 2124806"/>
              <a:gd name="connsiteY47-196" fmla="*/ 549275 h 792322"/>
              <a:gd name="connsiteX48-197" fmla="*/ 0 w 2124806"/>
              <a:gd name="connsiteY48-198" fmla="*/ 0 h 792322"/>
              <a:gd name="connsiteX0-199" fmla="*/ 212786 w 641731"/>
              <a:gd name="connsiteY0-200" fmla="*/ 281730 h 641730"/>
              <a:gd name="connsiteX1-201" fmla="*/ 250982 w 641731"/>
              <a:gd name="connsiteY1-202" fmla="*/ 285337 h 641730"/>
              <a:gd name="connsiteX2-203" fmla="*/ 165648 w 641731"/>
              <a:gd name="connsiteY2-204" fmla="*/ 370671 h 641730"/>
              <a:gd name="connsiteX3-205" fmla="*/ 160629 w 641731"/>
              <a:gd name="connsiteY3-206" fmla="*/ 375690 h 641730"/>
              <a:gd name="connsiteX4-207" fmla="*/ 95374 w 641731"/>
              <a:gd name="connsiteY4-208" fmla="*/ 440946 h 641730"/>
              <a:gd name="connsiteX5-209" fmla="*/ 75295 w 641731"/>
              <a:gd name="connsiteY5-210" fmla="*/ 496161 h 641730"/>
              <a:gd name="connsiteX6-211" fmla="*/ 95374 w 641731"/>
              <a:gd name="connsiteY6-212" fmla="*/ 546358 h 641730"/>
              <a:gd name="connsiteX7-213" fmla="*/ 145570 w 641731"/>
              <a:gd name="connsiteY7-214" fmla="*/ 571456 h 641730"/>
              <a:gd name="connsiteX8-215" fmla="*/ 200786 w 641731"/>
              <a:gd name="connsiteY8-216" fmla="*/ 546358 h 641730"/>
              <a:gd name="connsiteX9-217" fmla="*/ 266041 w 641731"/>
              <a:gd name="connsiteY9-218" fmla="*/ 481102 h 641730"/>
              <a:gd name="connsiteX10-219" fmla="*/ 271060 w 641731"/>
              <a:gd name="connsiteY10-220" fmla="*/ 476083 h 641730"/>
              <a:gd name="connsiteX11-221" fmla="*/ 356394 w 641731"/>
              <a:gd name="connsiteY11-222" fmla="*/ 390749 h 641730"/>
              <a:gd name="connsiteX12-223" fmla="*/ 316237 w 641731"/>
              <a:gd name="connsiteY12-224" fmla="*/ 531299 h 641730"/>
              <a:gd name="connsiteX13-225" fmla="*/ 250982 w 641731"/>
              <a:gd name="connsiteY13-226" fmla="*/ 596554 h 641730"/>
              <a:gd name="connsiteX14-227" fmla="*/ 45177 w 641731"/>
              <a:gd name="connsiteY14-228" fmla="*/ 596554 h 641730"/>
              <a:gd name="connsiteX15-229" fmla="*/ 45177 w 641731"/>
              <a:gd name="connsiteY15-230" fmla="*/ 390749 h 641730"/>
              <a:gd name="connsiteX16-231" fmla="*/ 110432 w 641731"/>
              <a:gd name="connsiteY16-232" fmla="*/ 325494 h 641730"/>
              <a:gd name="connsiteX17-233" fmla="*/ 212786 w 641731"/>
              <a:gd name="connsiteY17-234" fmla="*/ 281730 h 641730"/>
              <a:gd name="connsiteX18-235" fmla="*/ 432276 w 641731"/>
              <a:gd name="connsiteY18-236" fmla="*/ 173091 h 641730"/>
              <a:gd name="connsiteX19-237" fmla="*/ 457355 w 641731"/>
              <a:gd name="connsiteY19-238" fmla="*/ 184377 h 641730"/>
              <a:gd name="connsiteX20-239" fmla="*/ 457355 w 641731"/>
              <a:gd name="connsiteY20-240" fmla="*/ 234536 h 641730"/>
              <a:gd name="connsiteX21-241" fmla="*/ 236656 w 641731"/>
              <a:gd name="connsiteY21-242" fmla="*/ 455235 h 641730"/>
              <a:gd name="connsiteX22-243" fmla="*/ 186497 w 641731"/>
              <a:gd name="connsiteY22-244" fmla="*/ 455235 h 641730"/>
              <a:gd name="connsiteX23-245" fmla="*/ 186497 w 641731"/>
              <a:gd name="connsiteY23-246" fmla="*/ 405076 h 641730"/>
              <a:gd name="connsiteX24-247" fmla="*/ 186497 w 641731"/>
              <a:gd name="connsiteY24-248" fmla="*/ 400061 h 641730"/>
              <a:gd name="connsiteX25-249" fmla="*/ 402180 w 641731"/>
              <a:gd name="connsiteY25-250" fmla="*/ 184377 h 641730"/>
              <a:gd name="connsiteX26-251" fmla="*/ 407196 w 641731"/>
              <a:gd name="connsiteY26-252" fmla="*/ 184377 h 641730"/>
              <a:gd name="connsiteX27-253" fmla="*/ 432276 w 641731"/>
              <a:gd name="connsiteY27-254" fmla="*/ 173091 h 641730"/>
              <a:gd name="connsiteX28-255" fmla="*/ 493652 w 641731"/>
              <a:gd name="connsiteY28-256" fmla="*/ 0 h 641730"/>
              <a:gd name="connsiteX29-257" fmla="*/ 596555 w 641731"/>
              <a:gd name="connsiteY29-258" fmla="*/ 45177 h 641730"/>
              <a:gd name="connsiteX30-259" fmla="*/ 596555 w 641731"/>
              <a:gd name="connsiteY30-260" fmla="*/ 250981 h 641730"/>
              <a:gd name="connsiteX31-261" fmla="*/ 531300 w 641731"/>
              <a:gd name="connsiteY31-262" fmla="*/ 316236 h 641730"/>
              <a:gd name="connsiteX32-263" fmla="*/ 390750 w 641731"/>
              <a:gd name="connsiteY32-264" fmla="*/ 356393 h 641730"/>
              <a:gd name="connsiteX33-265" fmla="*/ 476084 w 641731"/>
              <a:gd name="connsiteY33-266" fmla="*/ 271059 h 641730"/>
              <a:gd name="connsiteX34-267" fmla="*/ 481103 w 641731"/>
              <a:gd name="connsiteY34-268" fmla="*/ 266040 h 641730"/>
              <a:gd name="connsiteX35-269" fmla="*/ 546358 w 641731"/>
              <a:gd name="connsiteY35-270" fmla="*/ 200785 h 641730"/>
              <a:gd name="connsiteX36-271" fmla="*/ 566437 w 641731"/>
              <a:gd name="connsiteY36-272" fmla="*/ 145569 h 641730"/>
              <a:gd name="connsiteX37-273" fmla="*/ 546358 w 641731"/>
              <a:gd name="connsiteY37-274" fmla="*/ 95373 h 641730"/>
              <a:gd name="connsiteX38-275" fmla="*/ 496162 w 641731"/>
              <a:gd name="connsiteY38-276" fmla="*/ 75294 h 641730"/>
              <a:gd name="connsiteX39-277" fmla="*/ 440946 w 641731"/>
              <a:gd name="connsiteY39-278" fmla="*/ 95373 h 641730"/>
              <a:gd name="connsiteX40-279" fmla="*/ 375691 w 641731"/>
              <a:gd name="connsiteY40-280" fmla="*/ 160628 h 641730"/>
              <a:gd name="connsiteX41-281" fmla="*/ 370672 w 641731"/>
              <a:gd name="connsiteY41-282" fmla="*/ 165647 h 641730"/>
              <a:gd name="connsiteX42-283" fmla="*/ 285338 w 641731"/>
              <a:gd name="connsiteY42-284" fmla="*/ 250981 h 641730"/>
              <a:gd name="connsiteX43-285" fmla="*/ 325495 w 641731"/>
              <a:gd name="connsiteY43-286" fmla="*/ 110432 h 641730"/>
              <a:gd name="connsiteX44-287" fmla="*/ 390750 w 641731"/>
              <a:gd name="connsiteY44-288" fmla="*/ 45177 h 641730"/>
              <a:gd name="connsiteX45-289" fmla="*/ 493652 w 641731"/>
              <a:gd name="connsiteY45-290" fmla="*/ 0 h 64173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 ang="0">
                <a:pos x="connsiteX37-75" y="connsiteY37-76"/>
              </a:cxn>
              <a:cxn ang="0">
                <a:pos x="connsiteX38-77" y="connsiteY38-78"/>
              </a:cxn>
              <a:cxn ang="0">
                <a:pos x="connsiteX39-79" y="connsiteY39-80"/>
              </a:cxn>
              <a:cxn ang="0">
                <a:pos x="connsiteX40-81" y="connsiteY40-82"/>
              </a:cxn>
              <a:cxn ang="0">
                <a:pos x="connsiteX41-83" y="connsiteY41-84"/>
              </a:cxn>
              <a:cxn ang="0">
                <a:pos x="connsiteX42-85" y="connsiteY42-86"/>
              </a:cxn>
              <a:cxn ang="0">
                <a:pos x="connsiteX43-87" y="connsiteY43-88"/>
              </a:cxn>
              <a:cxn ang="0">
                <a:pos x="connsiteX44-89" y="connsiteY44-90"/>
              </a:cxn>
              <a:cxn ang="0">
                <a:pos x="connsiteX45-91" y="connsiteY45-92"/>
              </a:cxn>
            </a:cxnLst>
            <a:rect l="l" t="t" r="r" b="b"/>
            <a:pathLst>
              <a:path w="641731" h="641730">
                <a:moveTo>
                  <a:pt x="212786" y="281730"/>
                </a:moveTo>
                <a:lnTo>
                  <a:pt x="250982" y="285337"/>
                </a:lnTo>
                <a:lnTo>
                  <a:pt x="165648" y="370671"/>
                </a:lnTo>
                <a:lnTo>
                  <a:pt x="160629" y="375690"/>
                </a:lnTo>
                <a:lnTo>
                  <a:pt x="95374" y="440946"/>
                </a:lnTo>
                <a:cubicBezTo>
                  <a:pt x="80315" y="456004"/>
                  <a:pt x="75295" y="476083"/>
                  <a:pt x="75295" y="496161"/>
                </a:cubicBezTo>
                <a:cubicBezTo>
                  <a:pt x="75295" y="516240"/>
                  <a:pt x="80315" y="531299"/>
                  <a:pt x="95374" y="546358"/>
                </a:cubicBezTo>
                <a:cubicBezTo>
                  <a:pt x="110432" y="561416"/>
                  <a:pt x="125491" y="571456"/>
                  <a:pt x="145570" y="571456"/>
                </a:cubicBezTo>
                <a:cubicBezTo>
                  <a:pt x="165648" y="571456"/>
                  <a:pt x="185727" y="561416"/>
                  <a:pt x="200786" y="546358"/>
                </a:cubicBezTo>
                <a:lnTo>
                  <a:pt x="266041" y="481102"/>
                </a:lnTo>
                <a:lnTo>
                  <a:pt x="271060" y="476083"/>
                </a:lnTo>
                <a:lnTo>
                  <a:pt x="356394" y="390749"/>
                </a:lnTo>
                <a:cubicBezTo>
                  <a:pt x="366433" y="440946"/>
                  <a:pt x="356394" y="496161"/>
                  <a:pt x="316237" y="531299"/>
                </a:cubicBezTo>
                <a:lnTo>
                  <a:pt x="250982" y="596554"/>
                </a:lnTo>
                <a:cubicBezTo>
                  <a:pt x="195766" y="656789"/>
                  <a:pt x="100393" y="656789"/>
                  <a:pt x="45177" y="596554"/>
                </a:cubicBezTo>
                <a:cubicBezTo>
                  <a:pt x="-15058" y="541338"/>
                  <a:pt x="-15058" y="445965"/>
                  <a:pt x="45177" y="390749"/>
                </a:cubicBezTo>
                <a:lnTo>
                  <a:pt x="110432" y="325494"/>
                </a:lnTo>
                <a:cubicBezTo>
                  <a:pt x="136786" y="295377"/>
                  <a:pt x="174433" y="282200"/>
                  <a:pt x="212786" y="281730"/>
                </a:cubicBezTo>
                <a:close/>
                <a:moveTo>
                  <a:pt x="432276" y="173091"/>
                </a:moveTo>
                <a:cubicBezTo>
                  <a:pt x="441054" y="173091"/>
                  <a:pt x="449831" y="176853"/>
                  <a:pt x="457355" y="184377"/>
                </a:cubicBezTo>
                <a:cubicBezTo>
                  <a:pt x="472403" y="199425"/>
                  <a:pt x="472403" y="219488"/>
                  <a:pt x="457355" y="234536"/>
                </a:cubicBezTo>
                <a:lnTo>
                  <a:pt x="236656" y="455235"/>
                </a:lnTo>
                <a:cubicBezTo>
                  <a:pt x="221608" y="470283"/>
                  <a:pt x="196528" y="470283"/>
                  <a:pt x="186497" y="455235"/>
                </a:cubicBezTo>
                <a:cubicBezTo>
                  <a:pt x="171449" y="440188"/>
                  <a:pt x="171449" y="420124"/>
                  <a:pt x="186497" y="405076"/>
                </a:cubicBezTo>
                <a:lnTo>
                  <a:pt x="186497" y="400061"/>
                </a:lnTo>
                <a:lnTo>
                  <a:pt x="402180" y="184377"/>
                </a:lnTo>
                <a:lnTo>
                  <a:pt x="407196" y="184377"/>
                </a:lnTo>
                <a:cubicBezTo>
                  <a:pt x="414720" y="176853"/>
                  <a:pt x="423498" y="173091"/>
                  <a:pt x="432276" y="173091"/>
                </a:cubicBezTo>
                <a:close/>
                <a:moveTo>
                  <a:pt x="493652" y="0"/>
                </a:moveTo>
                <a:cubicBezTo>
                  <a:pt x="531300" y="0"/>
                  <a:pt x="568947" y="15059"/>
                  <a:pt x="596555" y="45177"/>
                </a:cubicBezTo>
                <a:cubicBezTo>
                  <a:pt x="656790" y="100392"/>
                  <a:pt x="656790" y="195765"/>
                  <a:pt x="596555" y="250981"/>
                </a:cubicBezTo>
                <a:lnTo>
                  <a:pt x="531300" y="316236"/>
                </a:lnTo>
                <a:cubicBezTo>
                  <a:pt x="496162" y="356393"/>
                  <a:pt x="440946" y="366432"/>
                  <a:pt x="390750" y="356393"/>
                </a:cubicBezTo>
                <a:lnTo>
                  <a:pt x="476084" y="271059"/>
                </a:lnTo>
                <a:lnTo>
                  <a:pt x="481103" y="266040"/>
                </a:lnTo>
                <a:lnTo>
                  <a:pt x="546358" y="200785"/>
                </a:lnTo>
                <a:cubicBezTo>
                  <a:pt x="561417" y="185726"/>
                  <a:pt x="566437" y="165647"/>
                  <a:pt x="566437" y="145569"/>
                </a:cubicBezTo>
                <a:cubicBezTo>
                  <a:pt x="566437" y="125490"/>
                  <a:pt x="561417" y="110432"/>
                  <a:pt x="546358" y="95373"/>
                </a:cubicBezTo>
                <a:cubicBezTo>
                  <a:pt x="531300" y="80314"/>
                  <a:pt x="516241" y="75294"/>
                  <a:pt x="496162" y="75294"/>
                </a:cubicBezTo>
                <a:cubicBezTo>
                  <a:pt x="476084" y="75294"/>
                  <a:pt x="456005" y="80314"/>
                  <a:pt x="440946" y="95373"/>
                </a:cubicBezTo>
                <a:lnTo>
                  <a:pt x="375691" y="160628"/>
                </a:lnTo>
                <a:lnTo>
                  <a:pt x="370672" y="165647"/>
                </a:lnTo>
                <a:lnTo>
                  <a:pt x="285338" y="250981"/>
                </a:lnTo>
                <a:cubicBezTo>
                  <a:pt x="275299" y="200785"/>
                  <a:pt x="285338" y="145569"/>
                  <a:pt x="325495" y="110432"/>
                </a:cubicBezTo>
                <a:lnTo>
                  <a:pt x="390750" y="45177"/>
                </a:lnTo>
                <a:cubicBezTo>
                  <a:pt x="418358" y="15059"/>
                  <a:pt x="456005" y="0"/>
                  <a:pt x="493652" y="0"/>
                </a:cubicBez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60" name="文本占位符 59"/>
          <p:cNvSpPr>
            <a:spLocks noGrp="1" noChangeAspect="1"/>
          </p:cNvSpPr>
          <p:nvPr>
            <p:ph type="body" sz="quarter" idx="40"/>
          </p:nvPr>
        </p:nvSpPr>
        <p:spPr>
          <a:xfrm>
            <a:off x="4457914" y="2418878"/>
            <a:ext cx="438750" cy="573018"/>
          </a:xfrm>
          <a:custGeom>
            <a:avLst/>
            <a:gdLst>
              <a:gd name="connsiteX0" fmla="*/ 341224 w 1666916"/>
              <a:gd name="connsiteY0" fmla="*/ 854158 h 1070337"/>
              <a:gd name="connsiteX1" fmla="*/ 491702 w 1666916"/>
              <a:gd name="connsiteY1" fmla="*/ 854158 h 1070337"/>
              <a:gd name="connsiteX2" fmla="*/ 491702 w 1666916"/>
              <a:gd name="connsiteY2" fmla="*/ 924098 h 1070337"/>
              <a:gd name="connsiteX3" fmla="*/ 451433 w 1666916"/>
              <a:gd name="connsiteY3" fmla="*/ 924098 h 1070337"/>
              <a:gd name="connsiteX4" fmla="*/ 451433 w 1666916"/>
              <a:gd name="connsiteY4" fmla="*/ 1070336 h 1070337"/>
              <a:gd name="connsiteX5" fmla="*/ 381493 w 1666916"/>
              <a:gd name="connsiteY5" fmla="*/ 1070336 h 1070337"/>
              <a:gd name="connsiteX6" fmla="*/ 381493 w 1666916"/>
              <a:gd name="connsiteY6" fmla="*/ 924098 h 1070337"/>
              <a:gd name="connsiteX7" fmla="*/ 341224 w 1666916"/>
              <a:gd name="connsiteY7" fmla="*/ 924098 h 1070337"/>
              <a:gd name="connsiteX8" fmla="*/ 0 w 1666916"/>
              <a:gd name="connsiteY8" fmla="*/ 854158 h 1070337"/>
              <a:gd name="connsiteX9" fmla="*/ 150478 w 1666916"/>
              <a:gd name="connsiteY9" fmla="*/ 854158 h 1070337"/>
              <a:gd name="connsiteX10" fmla="*/ 150478 w 1666916"/>
              <a:gd name="connsiteY10" fmla="*/ 924098 h 1070337"/>
              <a:gd name="connsiteX11" fmla="*/ 110209 w 1666916"/>
              <a:gd name="connsiteY11" fmla="*/ 924098 h 1070337"/>
              <a:gd name="connsiteX12" fmla="*/ 110209 w 1666916"/>
              <a:gd name="connsiteY12" fmla="*/ 1070336 h 1070337"/>
              <a:gd name="connsiteX13" fmla="*/ 40269 w 1666916"/>
              <a:gd name="connsiteY13" fmla="*/ 1070336 h 1070337"/>
              <a:gd name="connsiteX14" fmla="*/ 40269 w 1666916"/>
              <a:gd name="connsiteY14" fmla="*/ 924098 h 1070337"/>
              <a:gd name="connsiteX15" fmla="*/ 0 w 1666916"/>
              <a:gd name="connsiteY15" fmla="*/ 924098 h 1070337"/>
              <a:gd name="connsiteX16" fmla="*/ 169552 w 1666916"/>
              <a:gd name="connsiteY16" fmla="*/ 568041 h 1070337"/>
              <a:gd name="connsiteX17" fmla="*/ 320030 w 1666916"/>
              <a:gd name="connsiteY17" fmla="*/ 568041 h 1070337"/>
              <a:gd name="connsiteX18" fmla="*/ 320030 w 1666916"/>
              <a:gd name="connsiteY18" fmla="*/ 640100 h 1070337"/>
              <a:gd name="connsiteX19" fmla="*/ 279761 w 1666916"/>
              <a:gd name="connsiteY19" fmla="*/ 640100 h 1070337"/>
              <a:gd name="connsiteX20" fmla="*/ 279761 w 1666916"/>
              <a:gd name="connsiteY20" fmla="*/ 1070337 h 1070337"/>
              <a:gd name="connsiteX21" fmla="*/ 209821 w 1666916"/>
              <a:gd name="connsiteY21" fmla="*/ 1070337 h 1070337"/>
              <a:gd name="connsiteX22" fmla="*/ 209821 w 1666916"/>
              <a:gd name="connsiteY22" fmla="*/ 640100 h 1070337"/>
              <a:gd name="connsiteX23" fmla="*/ 169552 w 1666916"/>
              <a:gd name="connsiteY23" fmla="*/ 640100 h 1070337"/>
              <a:gd name="connsiteX24" fmla="*/ 381492 w 1666916"/>
              <a:gd name="connsiteY24" fmla="*/ 428161 h 1070337"/>
              <a:gd name="connsiteX25" fmla="*/ 451433 w 1666916"/>
              <a:gd name="connsiteY25" fmla="*/ 428161 h 1070337"/>
              <a:gd name="connsiteX26" fmla="*/ 451433 w 1666916"/>
              <a:gd name="connsiteY26" fmla="*/ 824488 h 1070337"/>
              <a:gd name="connsiteX27" fmla="*/ 381492 w 1666916"/>
              <a:gd name="connsiteY27" fmla="*/ 824488 h 1070337"/>
              <a:gd name="connsiteX28" fmla="*/ 209821 w 1666916"/>
              <a:gd name="connsiteY28" fmla="*/ 428161 h 1070337"/>
              <a:gd name="connsiteX29" fmla="*/ 279762 w 1666916"/>
              <a:gd name="connsiteY29" fmla="*/ 428161 h 1070337"/>
              <a:gd name="connsiteX30" fmla="*/ 279762 w 1666916"/>
              <a:gd name="connsiteY30" fmla="*/ 544728 h 1070337"/>
              <a:gd name="connsiteX31" fmla="*/ 209821 w 1666916"/>
              <a:gd name="connsiteY31" fmla="*/ 544728 h 1070337"/>
              <a:gd name="connsiteX32" fmla="*/ 40269 w 1666916"/>
              <a:gd name="connsiteY32" fmla="*/ 428161 h 1070337"/>
              <a:gd name="connsiteX33" fmla="*/ 110210 w 1666916"/>
              <a:gd name="connsiteY33" fmla="*/ 428161 h 1070337"/>
              <a:gd name="connsiteX34" fmla="*/ 110210 w 1666916"/>
              <a:gd name="connsiteY34" fmla="*/ 824488 h 1070337"/>
              <a:gd name="connsiteX35" fmla="*/ 40269 w 1666916"/>
              <a:gd name="connsiteY35" fmla="*/ 824488 h 1070337"/>
              <a:gd name="connsiteX36" fmla="*/ 1148438 w 1666916"/>
              <a:gd name="connsiteY36" fmla="*/ 0 h 1070337"/>
              <a:gd name="connsiteX37" fmla="*/ 1666916 w 1666916"/>
              <a:gd name="connsiteY37" fmla="*/ 0 h 1070337"/>
              <a:gd name="connsiteX38" fmla="*/ 1666916 w 1666916"/>
              <a:gd name="connsiteY38" fmla="*/ 549275 h 1070337"/>
              <a:gd name="connsiteX39" fmla="*/ 1148438 w 1666916"/>
              <a:gd name="connsiteY39" fmla="*/ 549275 h 1070337"/>
              <a:gd name="connsiteX0-1" fmla="*/ 341224 w 1666916"/>
              <a:gd name="connsiteY0-2" fmla="*/ 854158 h 1070337"/>
              <a:gd name="connsiteX1-3" fmla="*/ 491702 w 1666916"/>
              <a:gd name="connsiteY1-4" fmla="*/ 854158 h 1070337"/>
              <a:gd name="connsiteX2-5" fmla="*/ 491702 w 1666916"/>
              <a:gd name="connsiteY2-6" fmla="*/ 924098 h 1070337"/>
              <a:gd name="connsiteX3-7" fmla="*/ 451433 w 1666916"/>
              <a:gd name="connsiteY3-8" fmla="*/ 924098 h 1070337"/>
              <a:gd name="connsiteX4-9" fmla="*/ 451433 w 1666916"/>
              <a:gd name="connsiteY4-10" fmla="*/ 1070336 h 1070337"/>
              <a:gd name="connsiteX5-11" fmla="*/ 381493 w 1666916"/>
              <a:gd name="connsiteY5-12" fmla="*/ 1070336 h 1070337"/>
              <a:gd name="connsiteX6-13" fmla="*/ 381493 w 1666916"/>
              <a:gd name="connsiteY6-14" fmla="*/ 924098 h 1070337"/>
              <a:gd name="connsiteX7-15" fmla="*/ 341224 w 1666916"/>
              <a:gd name="connsiteY7-16" fmla="*/ 924098 h 1070337"/>
              <a:gd name="connsiteX8-17" fmla="*/ 341224 w 1666916"/>
              <a:gd name="connsiteY8-18" fmla="*/ 854158 h 1070337"/>
              <a:gd name="connsiteX9-19" fmla="*/ 0 w 1666916"/>
              <a:gd name="connsiteY9-20" fmla="*/ 854158 h 1070337"/>
              <a:gd name="connsiteX10-21" fmla="*/ 150478 w 1666916"/>
              <a:gd name="connsiteY10-22" fmla="*/ 854158 h 1070337"/>
              <a:gd name="connsiteX11-23" fmla="*/ 150478 w 1666916"/>
              <a:gd name="connsiteY11-24" fmla="*/ 924098 h 1070337"/>
              <a:gd name="connsiteX12-25" fmla="*/ 110209 w 1666916"/>
              <a:gd name="connsiteY12-26" fmla="*/ 924098 h 1070337"/>
              <a:gd name="connsiteX13-27" fmla="*/ 110209 w 1666916"/>
              <a:gd name="connsiteY13-28" fmla="*/ 1070336 h 1070337"/>
              <a:gd name="connsiteX14-29" fmla="*/ 40269 w 1666916"/>
              <a:gd name="connsiteY14-30" fmla="*/ 1070336 h 1070337"/>
              <a:gd name="connsiteX15-31" fmla="*/ 40269 w 1666916"/>
              <a:gd name="connsiteY15-32" fmla="*/ 924098 h 1070337"/>
              <a:gd name="connsiteX16-33" fmla="*/ 0 w 1666916"/>
              <a:gd name="connsiteY16-34" fmla="*/ 924098 h 1070337"/>
              <a:gd name="connsiteX17-35" fmla="*/ 0 w 1666916"/>
              <a:gd name="connsiteY17-36" fmla="*/ 854158 h 1070337"/>
              <a:gd name="connsiteX18-37" fmla="*/ 169552 w 1666916"/>
              <a:gd name="connsiteY18-38" fmla="*/ 568041 h 1070337"/>
              <a:gd name="connsiteX19-39" fmla="*/ 320030 w 1666916"/>
              <a:gd name="connsiteY19-40" fmla="*/ 568041 h 1070337"/>
              <a:gd name="connsiteX20-41" fmla="*/ 320030 w 1666916"/>
              <a:gd name="connsiteY20-42" fmla="*/ 640100 h 1070337"/>
              <a:gd name="connsiteX21-43" fmla="*/ 279761 w 1666916"/>
              <a:gd name="connsiteY21-44" fmla="*/ 640100 h 1070337"/>
              <a:gd name="connsiteX22-45" fmla="*/ 279761 w 1666916"/>
              <a:gd name="connsiteY22-46" fmla="*/ 1070337 h 1070337"/>
              <a:gd name="connsiteX23-47" fmla="*/ 209821 w 1666916"/>
              <a:gd name="connsiteY23-48" fmla="*/ 1070337 h 1070337"/>
              <a:gd name="connsiteX24-49" fmla="*/ 209821 w 1666916"/>
              <a:gd name="connsiteY24-50" fmla="*/ 640100 h 1070337"/>
              <a:gd name="connsiteX25-51" fmla="*/ 169552 w 1666916"/>
              <a:gd name="connsiteY25-52" fmla="*/ 640100 h 1070337"/>
              <a:gd name="connsiteX26-53" fmla="*/ 169552 w 1666916"/>
              <a:gd name="connsiteY26-54" fmla="*/ 568041 h 1070337"/>
              <a:gd name="connsiteX27-55" fmla="*/ 381492 w 1666916"/>
              <a:gd name="connsiteY27-56" fmla="*/ 428161 h 1070337"/>
              <a:gd name="connsiteX28-57" fmla="*/ 451433 w 1666916"/>
              <a:gd name="connsiteY28-58" fmla="*/ 428161 h 1070337"/>
              <a:gd name="connsiteX29-59" fmla="*/ 451433 w 1666916"/>
              <a:gd name="connsiteY29-60" fmla="*/ 824488 h 1070337"/>
              <a:gd name="connsiteX30-61" fmla="*/ 381492 w 1666916"/>
              <a:gd name="connsiteY30-62" fmla="*/ 824488 h 1070337"/>
              <a:gd name="connsiteX31-63" fmla="*/ 381492 w 1666916"/>
              <a:gd name="connsiteY31-64" fmla="*/ 428161 h 1070337"/>
              <a:gd name="connsiteX32-65" fmla="*/ 209821 w 1666916"/>
              <a:gd name="connsiteY32-66" fmla="*/ 428161 h 1070337"/>
              <a:gd name="connsiteX33-67" fmla="*/ 279762 w 1666916"/>
              <a:gd name="connsiteY33-68" fmla="*/ 428161 h 1070337"/>
              <a:gd name="connsiteX34-69" fmla="*/ 279762 w 1666916"/>
              <a:gd name="connsiteY34-70" fmla="*/ 544728 h 1070337"/>
              <a:gd name="connsiteX35-71" fmla="*/ 209821 w 1666916"/>
              <a:gd name="connsiteY35-72" fmla="*/ 544728 h 1070337"/>
              <a:gd name="connsiteX36-73" fmla="*/ 209821 w 1666916"/>
              <a:gd name="connsiteY36-74" fmla="*/ 428161 h 1070337"/>
              <a:gd name="connsiteX37-75" fmla="*/ 40269 w 1666916"/>
              <a:gd name="connsiteY37-76" fmla="*/ 428161 h 1070337"/>
              <a:gd name="connsiteX38-77" fmla="*/ 110210 w 1666916"/>
              <a:gd name="connsiteY38-78" fmla="*/ 428161 h 1070337"/>
              <a:gd name="connsiteX39-79" fmla="*/ 110210 w 1666916"/>
              <a:gd name="connsiteY39-80" fmla="*/ 824488 h 1070337"/>
              <a:gd name="connsiteX40" fmla="*/ 40269 w 1666916"/>
              <a:gd name="connsiteY40" fmla="*/ 824488 h 1070337"/>
              <a:gd name="connsiteX41" fmla="*/ 40269 w 1666916"/>
              <a:gd name="connsiteY41" fmla="*/ 428161 h 1070337"/>
              <a:gd name="connsiteX42" fmla="*/ 1148438 w 1666916"/>
              <a:gd name="connsiteY42" fmla="*/ 0 h 1070337"/>
              <a:gd name="connsiteX43" fmla="*/ 1666916 w 1666916"/>
              <a:gd name="connsiteY43" fmla="*/ 549275 h 1070337"/>
              <a:gd name="connsiteX44" fmla="*/ 1148438 w 1666916"/>
              <a:gd name="connsiteY44" fmla="*/ 549275 h 1070337"/>
              <a:gd name="connsiteX45" fmla="*/ 1148438 w 1666916"/>
              <a:gd name="connsiteY45" fmla="*/ 0 h 1070337"/>
              <a:gd name="connsiteX0-81" fmla="*/ 341224 w 1666916"/>
              <a:gd name="connsiteY0-82" fmla="*/ 425997 h 642176"/>
              <a:gd name="connsiteX1-83" fmla="*/ 491702 w 1666916"/>
              <a:gd name="connsiteY1-84" fmla="*/ 425997 h 642176"/>
              <a:gd name="connsiteX2-85" fmla="*/ 491702 w 1666916"/>
              <a:gd name="connsiteY2-86" fmla="*/ 495937 h 642176"/>
              <a:gd name="connsiteX3-87" fmla="*/ 451433 w 1666916"/>
              <a:gd name="connsiteY3-88" fmla="*/ 495937 h 642176"/>
              <a:gd name="connsiteX4-89" fmla="*/ 451433 w 1666916"/>
              <a:gd name="connsiteY4-90" fmla="*/ 642175 h 642176"/>
              <a:gd name="connsiteX5-91" fmla="*/ 381493 w 1666916"/>
              <a:gd name="connsiteY5-92" fmla="*/ 642175 h 642176"/>
              <a:gd name="connsiteX6-93" fmla="*/ 381493 w 1666916"/>
              <a:gd name="connsiteY6-94" fmla="*/ 495937 h 642176"/>
              <a:gd name="connsiteX7-95" fmla="*/ 341224 w 1666916"/>
              <a:gd name="connsiteY7-96" fmla="*/ 495937 h 642176"/>
              <a:gd name="connsiteX8-97" fmla="*/ 341224 w 1666916"/>
              <a:gd name="connsiteY8-98" fmla="*/ 425997 h 642176"/>
              <a:gd name="connsiteX9-99" fmla="*/ 0 w 1666916"/>
              <a:gd name="connsiteY9-100" fmla="*/ 425997 h 642176"/>
              <a:gd name="connsiteX10-101" fmla="*/ 150478 w 1666916"/>
              <a:gd name="connsiteY10-102" fmla="*/ 425997 h 642176"/>
              <a:gd name="connsiteX11-103" fmla="*/ 150478 w 1666916"/>
              <a:gd name="connsiteY11-104" fmla="*/ 495937 h 642176"/>
              <a:gd name="connsiteX12-105" fmla="*/ 110209 w 1666916"/>
              <a:gd name="connsiteY12-106" fmla="*/ 495937 h 642176"/>
              <a:gd name="connsiteX13-107" fmla="*/ 110209 w 1666916"/>
              <a:gd name="connsiteY13-108" fmla="*/ 642175 h 642176"/>
              <a:gd name="connsiteX14-109" fmla="*/ 40269 w 1666916"/>
              <a:gd name="connsiteY14-110" fmla="*/ 642175 h 642176"/>
              <a:gd name="connsiteX15-111" fmla="*/ 40269 w 1666916"/>
              <a:gd name="connsiteY15-112" fmla="*/ 495937 h 642176"/>
              <a:gd name="connsiteX16-113" fmla="*/ 0 w 1666916"/>
              <a:gd name="connsiteY16-114" fmla="*/ 495937 h 642176"/>
              <a:gd name="connsiteX17-115" fmla="*/ 0 w 1666916"/>
              <a:gd name="connsiteY17-116" fmla="*/ 425997 h 642176"/>
              <a:gd name="connsiteX18-117" fmla="*/ 169552 w 1666916"/>
              <a:gd name="connsiteY18-118" fmla="*/ 139880 h 642176"/>
              <a:gd name="connsiteX19-119" fmla="*/ 320030 w 1666916"/>
              <a:gd name="connsiteY19-120" fmla="*/ 139880 h 642176"/>
              <a:gd name="connsiteX20-121" fmla="*/ 320030 w 1666916"/>
              <a:gd name="connsiteY20-122" fmla="*/ 211939 h 642176"/>
              <a:gd name="connsiteX21-123" fmla="*/ 279761 w 1666916"/>
              <a:gd name="connsiteY21-124" fmla="*/ 211939 h 642176"/>
              <a:gd name="connsiteX22-125" fmla="*/ 279761 w 1666916"/>
              <a:gd name="connsiteY22-126" fmla="*/ 642176 h 642176"/>
              <a:gd name="connsiteX23-127" fmla="*/ 209821 w 1666916"/>
              <a:gd name="connsiteY23-128" fmla="*/ 642176 h 642176"/>
              <a:gd name="connsiteX24-129" fmla="*/ 209821 w 1666916"/>
              <a:gd name="connsiteY24-130" fmla="*/ 211939 h 642176"/>
              <a:gd name="connsiteX25-131" fmla="*/ 169552 w 1666916"/>
              <a:gd name="connsiteY25-132" fmla="*/ 211939 h 642176"/>
              <a:gd name="connsiteX26-133" fmla="*/ 169552 w 1666916"/>
              <a:gd name="connsiteY26-134" fmla="*/ 139880 h 642176"/>
              <a:gd name="connsiteX27-135" fmla="*/ 381492 w 1666916"/>
              <a:gd name="connsiteY27-136" fmla="*/ 0 h 642176"/>
              <a:gd name="connsiteX28-137" fmla="*/ 451433 w 1666916"/>
              <a:gd name="connsiteY28-138" fmla="*/ 0 h 642176"/>
              <a:gd name="connsiteX29-139" fmla="*/ 451433 w 1666916"/>
              <a:gd name="connsiteY29-140" fmla="*/ 396327 h 642176"/>
              <a:gd name="connsiteX30-141" fmla="*/ 381492 w 1666916"/>
              <a:gd name="connsiteY30-142" fmla="*/ 396327 h 642176"/>
              <a:gd name="connsiteX31-143" fmla="*/ 381492 w 1666916"/>
              <a:gd name="connsiteY31-144" fmla="*/ 0 h 642176"/>
              <a:gd name="connsiteX32-145" fmla="*/ 209821 w 1666916"/>
              <a:gd name="connsiteY32-146" fmla="*/ 0 h 642176"/>
              <a:gd name="connsiteX33-147" fmla="*/ 279762 w 1666916"/>
              <a:gd name="connsiteY33-148" fmla="*/ 0 h 642176"/>
              <a:gd name="connsiteX34-149" fmla="*/ 279762 w 1666916"/>
              <a:gd name="connsiteY34-150" fmla="*/ 116567 h 642176"/>
              <a:gd name="connsiteX35-151" fmla="*/ 209821 w 1666916"/>
              <a:gd name="connsiteY35-152" fmla="*/ 116567 h 642176"/>
              <a:gd name="connsiteX36-153" fmla="*/ 209821 w 1666916"/>
              <a:gd name="connsiteY36-154" fmla="*/ 0 h 642176"/>
              <a:gd name="connsiteX37-155" fmla="*/ 40269 w 1666916"/>
              <a:gd name="connsiteY37-156" fmla="*/ 0 h 642176"/>
              <a:gd name="connsiteX38-157" fmla="*/ 110210 w 1666916"/>
              <a:gd name="connsiteY38-158" fmla="*/ 0 h 642176"/>
              <a:gd name="connsiteX39-159" fmla="*/ 110210 w 1666916"/>
              <a:gd name="connsiteY39-160" fmla="*/ 396327 h 642176"/>
              <a:gd name="connsiteX40-161" fmla="*/ 40269 w 1666916"/>
              <a:gd name="connsiteY40-162" fmla="*/ 396327 h 642176"/>
              <a:gd name="connsiteX41-163" fmla="*/ 40269 w 1666916"/>
              <a:gd name="connsiteY41-164" fmla="*/ 0 h 642176"/>
              <a:gd name="connsiteX42-165" fmla="*/ 1148438 w 1666916"/>
              <a:gd name="connsiteY42-166" fmla="*/ 121114 h 642176"/>
              <a:gd name="connsiteX43-167" fmla="*/ 1666916 w 1666916"/>
              <a:gd name="connsiteY43-168" fmla="*/ 121114 h 642176"/>
              <a:gd name="connsiteX44-169" fmla="*/ 1148438 w 1666916"/>
              <a:gd name="connsiteY44-170" fmla="*/ 121114 h 642176"/>
              <a:gd name="connsiteX0-171" fmla="*/ 341224 w 491702"/>
              <a:gd name="connsiteY0-172" fmla="*/ 425997 h 642176"/>
              <a:gd name="connsiteX1-173" fmla="*/ 491702 w 491702"/>
              <a:gd name="connsiteY1-174" fmla="*/ 425997 h 642176"/>
              <a:gd name="connsiteX2-175" fmla="*/ 491702 w 491702"/>
              <a:gd name="connsiteY2-176" fmla="*/ 495937 h 642176"/>
              <a:gd name="connsiteX3-177" fmla="*/ 451433 w 491702"/>
              <a:gd name="connsiteY3-178" fmla="*/ 495937 h 642176"/>
              <a:gd name="connsiteX4-179" fmla="*/ 451433 w 491702"/>
              <a:gd name="connsiteY4-180" fmla="*/ 642175 h 642176"/>
              <a:gd name="connsiteX5-181" fmla="*/ 381493 w 491702"/>
              <a:gd name="connsiteY5-182" fmla="*/ 642175 h 642176"/>
              <a:gd name="connsiteX6-183" fmla="*/ 381493 w 491702"/>
              <a:gd name="connsiteY6-184" fmla="*/ 495937 h 642176"/>
              <a:gd name="connsiteX7-185" fmla="*/ 341224 w 491702"/>
              <a:gd name="connsiteY7-186" fmla="*/ 495937 h 642176"/>
              <a:gd name="connsiteX8-187" fmla="*/ 341224 w 491702"/>
              <a:gd name="connsiteY8-188" fmla="*/ 425997 h 642176"/>
              <a:gd name="connsiteX9-189" fmla="*/ 0 w 491702"/>
              <a:gd name="connsiteY9-190" fmla="*/ 425997 h 642176"/>
              <a:gd name="connsiteX10-191" fmla="*/ 150478 w 491702"/>
              <a:gd name="connsiteY10-192" fmla="*/ 425997 h 642176"/>
              <a:gd name="connsiteX11-193" fmla="*/ 150478 w 491702"/>
              <a:gd name="connsiteY11-194" fmla="*/ 495937 h 642176"/>
              <a:gd name="connsiteX12-195" fmla="*/ 110209 w 491702"/>
              <a:gd name="connsiteY12-196" fmla="*/ 495937 h 642176"/>
              <a:gd name="connsiteX13-197" fmla="*/ 110209 w 491702"/>
              <a:gd name="connsiteY13-198" fmla="*/ 642175 h 642176"/>
              <a:gd name="connsiteX14-199" fmla="*/ 40269 w 491702"/>
              <a:gd name="connsiteY14-200" fmla="*/ 642175 h 642176"/>
              <a:gd name="connsiteX15-201" fmla="*/ 40269 w 491702"/>
              <a:gd name="connsiteY15-202" fmla="*/ 495937 h 642176"/>
              <a:gd name="connsiteX16-203" fmla="*/ 0 w 491702"/>
              <a:gd name="connsiteY16-204" fmla="*/ 495937 h 642176"/>
              <a:gd name="connsiteX17-205" fmla="*/ 0 w 491702"/>
              <a:gd name="connsiteY17-206" fmla="*/ 425997 h 642176"/>
              <a:gd name="connsiteX18-207" fmla="*/ 169552 w 491702"/>
              <a:gd name="connsiteY18-208" fmla="*/ 139880 h 642176"/>
              <a:gd name="connsiteX19-209" fmla="*/ 320030 w 491702"/>
              <a:gd name="connsiteY19-210" fmla="*/ 139880 h 642176"/>
              <a:gd name="connsiteX20-211" fmla="*/ 320030 w 491702"/>
              <a:gd name="connsiteY20-212" fmla="*/ 211939 h 642176"/>
              <a:gd name="connsiteX21-213" fmla="*/ 279761 w 491702"/>
              <a:gd name="connsiteY21-214" fmla="*/ 211939 h 642176"/>
              <a:gd name="connsiteX22-215" fmla="*/ 279761 w 491702"/>
              <a:gd name="connsiteY22-216" fmla="*/ 642176 h 642176"/>
              <a:gd name="connsiteX23-217" fmla="*/ 209821 w 491702"/>
              <a:gd name="connsiteY23-218" fmla="*/ 642176 h 642176"/>
              <a:gd name="connsiteX24-219" fmla="*/ 209821 w 491702"/>
              <a:gd name="connsiteY24-220" fmla="*/ 211939 h 642176"/>
              <a:gd name="connsiteX25-221" fmla="*/ 169552 w 491702"/>
              <a:gd name="connsiteY25-222" fmla="*/ 211939 h 642176"/>
              <a:gd name="connsiteX26-223" fmla="*/ 169552 w 491702"/>
              <a:gd name="connsiteY26-224" fmla="*/ 139880 h 642176"/>
              <a:gd name="connsiteX27-225" fmla="*/ 381492 w 491702"/>
              <a:gd name="connsiteY27-226" fmla="*/ 0 h 642176"/>
              <a:gd name="connsiteX28-227" fmla="*/ 451433 w 491702"/>
              <a:gd name="connsiteY28-228" fmla="*/ 0 h 642176"/>
              <a:gd name="connsiteX29-229" fmla="*/ 451433 w 491702"/>
              <a:gd name="connsiteY29-230" fmla="*/ 396327 h 642176"/>
              <a:gd name="connsiteX30-231" fmla="*/ 381492 w 491702"/>
              <a:gd name="connsiteY30-232" fmla="*/ 396327 h 642176"/>
              <a:gd name="connsiteX31-233" fmla="*/ 381492 w 491702"/>
              <a:gd name="connsiteY31-234" fmla="*/ 0 h 642176"/>
              <a:gd name="connsiteX32-235" fmla="*/ 209821 w 491702"/>
              <a:gd name="connsiteY32-236" fmla="*/ 0 h 642176"/>
              <a:gd name="connsiteX33-237" fmla="*/ 279762 w 491702"/>
              <a:gd name="connsiteY33-238" fmla="*/ 0 h 642176"/>
              <a:gd name="connsiteX34-239" fmla="*/ 279762 w 491702"/>
              <a:gd name="connsiteY34-240" fmla="*/ 116567 h 642176"/>
              <a:gd name="connsiteX35-241" fmla="*/ 209821 w 491702"/>
              <a:gd name="connsiteY35-242" fmla="*/ 116567 h 642176"/>
              <a:gd name="connsiteX36-243" fmla="*/ 209821 w 491702"/>
              <a:gd name="connsiteY36-244" fmla="*/ 0 h 642176"/>
              <a:gd name="connsiteX37-245" fmla="*/ 40269 w 491702"/>
              <a:gd name="connsiteY37-246" fmla="*/ 0 h 642176"/>
              <a:gd name="connsiteX38-247" fmla="*/ 110210 w 491702"/>
              <a:gd name="connsiteY38-248" fmla="*/ 0 h 642176"/>
              <a:gd name="connsiteX39-249" fmla="*/ 110210 w 491702"/>
              <a:gd name="connsiteY39-250" fmla="*/ 396327 h 642176"/>
              <a:gd name="connsiteX40-251" fmla="*/ 40269 w 491702"/>
              <a:gd name="connsiteY40-252" fmla="*/ 396327 h 642176"/>
              <a:gd name="connsiteX41-253" fmla="*/ 40269 w 491702"/>
              <a:gd name="connsiteY41-254" fmla="*/ 0 h 64217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 ang="0">
                <a:pos x="connsiteX37-75" y="connsiteY37-76"/>
              </a:cxn>
              <a:cxn ang="0">
                <a:pos x="connsiteX38-77" y="connsiteY38-78"/>
              </a:cxn>
              <a:cxn ang="0">
                <a:pos x="connsiteX39-79" y="connsiteY39-80"/>
              </a:cxn>
              <a:cxn ang="0">
                <a:pos x="connsiteX40-161" y="connsiteY40-162"/>
              </a:cxn>
              <a:cxn ang="0">
                <a:pos x="connsiteX41-163" y="connsiteY41-164"/>
              </a:cxn>
            </a:cxnLst>
            <a:rect l="l" t="t" r="r" b="b"/>
            <a:pathLst>
              <a:path w="491702" h="642176">
                <a:moveTo>
                  <a:pt x="341224" y="425997"/>
                </a:moveTo>
                <a:lnTo>
                  <a:pt x="491702" y="425997"/>
                </a:lnTo>
                <a:lnTo>
                  <a:pt x="491702" y="495937"/>
                </a:lnTo>
                <a:lnTo>
                  <a:pt x="451433" y="495937"/>
                </a:lnTo>
                <a:lnTo>
                  <a:pt x="451433" y="642175"/>
                </a:lnTo>
                <a:lnTo>
                  <a:pt x="381493" y="642175"/>
                </a:lnTo>
                <a:lnTo>
                  <a:pt x="381493" y="495937"/>
                </a:lnTo>
                <a:lnTo>
                  <a:pt x="341224" y="495937"/>
                </a:lnTo>
                <a:lnTo>
                  <a:pt x="341224" y="425997"/>
                </a:lnTo>
                <a:close/>
                <a:moveTo>
                  <a:pt x="0" y="425997"/>
                </a:moveTo>
                <a:lnTo>
                  <a:pt x="150478" y="425997"/>
                </a:lnTo>
                <a:lnTo>
                  <a:pt x="150478" y="495937"/>
                </a:lnTo>
                <a:lnTo>
                  <a:pt x="110209" y="495937"/>
                </a:lnTo>
                <a:lnTo>
                  <a:pt x="110209" y="642175"/>
                </a:lnTo>
                <a:lnTo>
                  <a:pt x="40269" y="642175"/>
                </a:lnTo>
                <a:lnTo>
                  <a:pt x="40269" y="495937"/>
                </a:lnTo>
                <a:lnTo>
                  <a:pt x="0" y="495937"/>
                </a:lnTo>
                <a:lnTo>
                  <a:pt x="0" y="425997"/>
                </a:lnTo>
                <a:close/>
                <a:moveTo>
                  <a:pt x="169552" y="139880"/>
                </a:moveTo>
                <a:lnTo>
                  <a:pt x="320030" y="139880"/>
                </a:lnTo>
                <a:lnTo>
                  <a:pt x="320030" y="211939"/>
                </a:lnTo>
                <a:lnTo>
                  <a:pt x="279761" y="211939"/>
                </a:lnTo>
                <a:lnTo>
                  <a:pt x="279761" y="642176"/>
                </a:lnTo>
                <a:lnTo>
                  <a:pt x="209821" y="642176"/>
                </a:lnTo>
                <a:lnTo>
                  <a:pt x="209821" y="211939"/>
                </a:lnTo>
                <a:lnTo>
                  <a:pt x="169552" y="211939"/>
                </a:lnTo>
                <a:lnTo>
                  <a:pt x="169552" y="139880"/>
                </a:lnTo>
                <a:close/>
                <a:moveTo>
                  <a:pt x="381492" y="0"/>
                </a:moveTo>
                <a:lnTo>
                  <a:pt x="451433" y="0"/>
                </a:lnTo>
                <a:lnTo>
                  <a:pt x="451433" y="396327"/>
                </a:lnTo>
                <a:lnTo>
                  <a:pt x="381492" y="396327"/>
                </a:lnTo>
                <a:lnTo>
                  <a:pt x="381492" y="0"/>
                </a:lnTo>
                <a:close/>
                <a:moveTo>
                  <a:pt x="209821" y="0"/>
                </a:moveTo>
                <a:lnTo>
                  <a:pt x="279762" y="0"/>
                </a:lnTo>
                <a:lnTo>
                  <a:pt x="279762" y="116567"/>
                </a:lnTo>
                <a:lnTo>
                  <a:pt x="209821" y="116567"/>
                </a:lnTo>
                <a:lnTo>
                  <a:pt x="209821" y="0"/>
                </a:lnTo>
                <a:close/>
                <a:moveTo>
                  <a:pt x="40269" y="0"/>
                </a:moveTo>
                <a:lnTo>
                  <a:pt x="110210" y="0"/>
                </a:lnTo>
                <a:lnTo>
                  <a:pt x="110210" y="396327"/>
                </a:lnTo>
                <a:lnTo>
                  <a:pt x="40269" y="396327"/>
                </a:lnTo>
                <a:lnTo>
                  <a:pt x="40269" y="0"/>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61" name="文本占位符 44"/>
          <p:cNvSpPr>
            <a:spLocks noGrp="1"/>
          </p:cNvSpPr>
          <p:nvPr>
            <p:ph type="body" sz="quarter" idx="41"/>
          </p:nvPr>
        </p:nvSpPr>
        <p:spPr>
          <a:xfrm>
            <a:off x="10750896" y="1978622"/>
            <a:ext cx="441146" cy="369332"/>
          </a:xfrm>
          <a:prstGeom prst="rect">
            <a:avLst/>
          </a:prstGeom>
        </p:spPr>
        <p:txBody>
          <a:bodyPr vert="horz" wrap="non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1800" spc="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4" name="文本占位符 63"/>
          <p:cNvSpPr>
            <a:spLocks noGrp="1" noChangeAspect="1"/>
          </p:cNvSpPr>
          <p:nvPr>
            <p:ph type="body" sz="quarter" idx="42"/>
          </p:nvPr>
        </p:nvSpPr>
        <p:spPr>
          <a:xfrm>
            <a:off x="10112933" y="2398782"/>
            <a:ext cx="631360" cy="573018"/>
          </a:xfrm>
          <a:custGeom>
            <a:avLst/>
            <a:gdLst>
              <a:gd name="connsiteX0" fmla="*/ 241709 w 631360"/>
              <a:gd name="connsiteY0" fmla="*/ 0 h 573018"/>
              <a:gd name="connsiteX1" fmla="*/ 389651 w 631360"/>
              <a:gd name="connsiteY1" fmla="*/ 0 h 573018"/>
              <a:gd name="connsiteX2" fmla="*/ 389651 w 631360"/>
              <a:gd name="connsiteY2" fmla="*/ 143776 h 573018"/>
              <a:gd name="connsiteX3" fmla="*/ 339643 w 631360"/>
              <a:gd name="connsiteY3" fmla="*/ 143776 h 573018"/>
              <a:gd name="connsiteX4" fmla="*/ 339643 w 631360"/>
              <a:gd name="connsiteY4" fmla="*/ 262547 h 573018"/>
              <a:gd name="connsiteX5" fmla="*/ 581351 w 631360"/>
              <a:gd name="connsiteY5" fmla="*/ 262547 h 573018"/>
              <a:gd name="connsiteX6" fmla="*/ 581351 w 631360"/>
              <a:gd name="connsiteY6" fmla="*/ 429243 h 573018"/>
              <a:gd name="connsiteX7" fmla="*/ 631360 w 631360"/>
              <a:gd name="connsiteY7" fmla="*/ 429243 h 573018"/>
              <a:gd name="connsiteX8" fmla="*/ 631360 w 631360"/>
              <a:gd name="connsiteY8" fmla="*/ 573018 h 573018"/>
              <a:gd name="connsiteX9" fmla="*/ 487585 w 631360"/>
              <a:gd name="connsiteY9" fmla="*/ 573018 h 573018"/>
              <a:gd name="connsiteX10" fmla="*/ 487585 w 631360"/>
              <a:gd name="connsiteY10" fmla="*/ 429243 h 573018"/>
              <a:gd name="connsiteX11" fmla="*/ 533426 w 631360"/>
              <a:gd name="connsiteY11" fmla="*/ 429243 h 573018"/>
              <a:gd name="connsiteX12" fmla="*/ 533426 w 631360"/>
              <a:gd name="connsiteY12" fmla="*/ 310472 h 573018"/>
              <a:gd name="connsiteX13" fmla="*/ 339643 w 631360"/>
              <a:gd name="connsiteY13" fmla="*/ 310472 h 573018"/>
              <a:gd name="connsiteX14" fmla="*/ 339643 w 631360"/>
              <a:gd name="connsiteY14" fmla="*/ 429243 h 573018"/>
              <a:gd name="connsiteX15" fmla="*/ 389651 w 631360"/>
              <a:gd name="connsiteY15" fmla="*/ 429243 h 573018"/>
              <a:gd name="connsiteX16" fmla="*/ 389651 w 631360"/>
              <a:gd name="connsiteY16" fmla="*/ 573018 h 573018"/>
              <a:gd name="connsiteX17" fmla="*/ 241709 w 631360"/>
              <a:gd name="connsiteY17" fmla="*/ 573018 h 573018"/>
              <a:gd name="connsiteX18" fmla="*/ 241709 w 631360"/>
              <a:gd name="connsiteY18" fmla="*/ 429243 h 573018"/>
              <a:gd name="connsiteX19" fmla="*/ 291717 w 631360"/>
              <a:gd name="connsiteY19" fmla="*/ 429243 h 573018"/>
              <a:gd name="connsiteX20" fmla="*/ 291717 w 631360"/>
              <a:gd name="connsiteY20" fmla="*/ 310472 h 573018"/>
              <a:gd name="connsiteX21" fmla="*/ 97934 w 631360"/>
              <a:gd name="connsiteY21" fmla="*/ 310472 h 573018"/>
              <a:gd name="connsiteX22" fmla="*/ 97934 w 631360"/>
              <a:gd name="connsiteY22" fmla="*/ 429243 h 573018"/>
              <a:gd name="connsiteX23" fmla="*/ 143775 w 631360"/>
              <a:gd name="connsiteY23" fmla="*/ 429243 h 573018"/>
              <a:gd name="connsiteX24" fmla="*/ 143775 w 631360"/>
              <a:gd name="connsiteY24" fmla="*/ 573018 h 573018"/>
              <a:gd name="connsiteX25" fmla="*/ 0 w 631360"/>
              <a:gd name="connsiteY25" fmla="*/ 573018 h 573018"/>
              <a:gd name="connsiteX26" fmla="*/ 0 w 631360"/>
              <a:gd name="connsiteY26" fmla="*/ 429243 h 573018"/>
              <a:gd name="connsiteX27" fmla="*/ 50009 w 631360"/>
              <a:gd name="connsiteY27" fmla="*/ 429243 h 573018"/>
              <a:gd name="connsiteX28" fmla="*/ 50009 w 631360"/>
              <a:gd name="connsiteY28" fmla="*/ 262547 h 573018"/>
              <a:gd name="connsiteX29" fmla="*/ 291717 w 631360"/>
              <a:gd name="connsiteY29" fmla="*/ 262547 h 573018"/>
              <a:gd name="connsiteX30" fmla="*/ 291717 w 631360"/>
              <a:gd name="connsiteY30" fmla="*/ 143776 h 573018"/>
              <a:gd name="connsiteX31" fmla="*/ 241709 w 631360"/>
              <a:gd name="connsiteY31" fmla="*/ 143776 h 573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631360" h="573018">
                <a:moveTo>
                  <a:pt x="241709" y="0"/>
                </a:moveTo>
                <a:lnTo>
                  <a:pt x="389651" y="0"/>
                </a:lnTo>
                <a:lnTo>
                  <a:pt x="389651" y="143776"/>
                </a:lnTo>
                <a:lnTo>
                  <a:pt x="339643" y="143776"/>
                </a:lnTo>
                <a:lnTo>
                  <a:pt x="339643" y="262547"/>
                </a:lnTo>
                <a:lnTo>
                  <a:pt x="581351" y="262547"/>
                </a:lnTo>
                <a:lnTo>
                  <a:pt x="581351" y="429243"/>
                </a:lnTo>
                <a:lnTo>
                  <a:pt x="631360" y="429243"/>
                </a:lnTo>
                <a:lnTo>
                  <a:pt x="631360" y="573018"/>
                </a:lnTo>
                <a:lnTo>
                  <a:pt x="487585" y="573018"/>
                </a:lnTo>
                <a:lnTo>
                  <a:pt x="487585" y="429243"/>
                </a:lnTo>
                <a:lnTo>
                  <a:pt x="533426" y="429243"/>
                </a:lnTo>
                <a:lnTo>
                  <a:pt x="533426" y="310472"/>
                </a:lnTo>
                <a:lnTo>
                  <a:pt x="339643" y="310472"/>
                </a:lnTo>
                <a:lnTo>
                  <a:pt x="339643" y="429243"/>
                </a:lnTo>
                <a:lnTo>
                  <a:pt x="389651" y="429243"/>
                </a:lnTo>
                <a:lnTo>
                  <a:pt x="389651" y="573018"/>
                </a:lnTo>
                <a:lnTo>
                  <a:pt x="241709" y="573018"/>
                </a:lnTo>
                <a:lnTo>
                  <a:pt x="241709" y="429243"/>
                </a:lnTo>
                <a:lnTo>
                  <a:pt x="291717" y="429243"/>
                </a:lnTo>
                <a:lnTo>
                  <a:pt x="291717" y="310472"/>
                </a:lnTo>
                <a:lnTo>
                  <a:pt x="97934" y="310472"/>
                </a:lnTo>
                <a:lnTo>
                  <a:pt x="97934" y="429243"/>
                </a:lnTo>
                <a:lnTo>
                  <a:pt x="143775" y="429243"/>
                </a:lnTo>
                <a:lnTo>
                  <a:pt x="143775" y="573018"/>
                </a:lnTo>
                <a:lnTo>
                  <a:pt x="0" y="573018"/>
                </a:lnTo>
                <a:lnTo>
                  <a:pt x="0" y="429243"/>
                </a:lnTo>
                <a:lnTo>
                  <a:pt x="50009" y="429243"/>
                </a:lnTo>
                <a:lnTo>
                  <a:pt x="50009" y="262547"/>
                </a:lnTo>
                <a:lnTo>
                  <a:pt x="291717" y="262547"/>
                </a:lnTo>
                <a:lnTo>
                  <a:pt x="291717" y="143776"/>
                </a:lnTo>
                <a:lnTo>
                  <a:pt x="241709" y="143776"/>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Tree>
    <p:extLst>
      <p:ext uri="{BB962C8B-B14F-4D97-AF65-F5344CB8AC3E}">
        <p14:creationId xmlns:p14="http://schemas.microsoft.com/office/powerpoint/2010/main" val="112218019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四段内容（时间轴）">
    <p:spTree>
      <p:nvGrpSpPr>
        <p:cNvPr id="1" name=""/>
        <p:cNvGrpSpPr/>
        <p:nvPr/>
      </p:nvGrpSpPr>
      <p:grpSpPr>
        <a:xfrm>
          <a:off x="0" y="0"/>
          <a:ext cx="0" cy="0"/>
          <a:chOff x="0" y="0"/>
          <a:chExt cx="0" cy="0"/>
        </a:xfrm>
      </p:grpSpPr>
      <p:sp>
        <p:nvSpPr>
          <p:cNvPr id="15" name="任意多边形: 形状 33">
            <a:extLst>
              <a:ext uri="{FF2B5EF4-FFF2-40B4-BE49-F238E27FC236}">
                <a16:creationId xmlns:a16="http://schemas.microsoft.com/office/drawing/2014/main" id="{69D3936B-BEC3-4252-85A7-FC6317B7D3B4}"/>
              </a:ext>
            </a:extLst>
          </p:cNvPr>
          <p:cNvSpPr/>
          <p:nvPr/>
        </p:nvSpPr>
        <p:spPr>
          <a:xfrm>
            <a:off x="0" y="4097338"/>
            <a:ext cx="12192000" cy="1893887"/>
          </a:xfrm>
          <a:custGeom>
            <a:avLst/>
            <a:gdLst>
              <a:gd name="connsiteX0" fmla="*/ 12192000 w 12192000"/>
              <a:gd name="connsiteY0" fmla="*/ 0 h 1893879"/>
              <a:gd name="connsiteX1" fmla="*/ 12192000 w 12192000"/>
              <a:gd name="connsiteY1" fmla="*/ 14101 h 1893879"/>
              <a:gd name="connsiteX2" fmla="*/ 12130988 w 12192000"/>
              <a:gd name="connsiteY2" fmla="*/ 43568 h 1893879"/>
              <a:gd name="connsiteX3" fmla="*/ 12030086 w 12192000"/>
              <a:gd name="connsiteY3" fmla="*/ 90787 h 1893879"/>
              <a:gd name="connsiteX4" fmla="*/ 11927573 w 12192000"/>
              <a:gd name="connsiteY4" fmla="*/ 137269 h 1893879"/>
              <a:gd name="connsiteX5" fmla="*/ 11823458 w 12192000"/>
              <a:gd name="connsiteY5" fmla="*/ 183014 h 1893879"/>
              <a:gd name="connsiteX6" fmla="*/ 11717756 w 12192000"/>
              <a:gd name="connsiteY6" fmla="*/ 228036 h 1893879"/>
              <a:gd name="connsiteX7" fmla="*/ 11610479 w 12192000"/>
              <a:gd name="connsiteY7" fmla="*/ 272346 h 1893879"/>
              <a:gd name="connsiteX8" fmla="*/ 11501640 w 12192000"/>
              <a:gd name="connsiteY8" fmla="*/ 315945 h 1893879"/>
              <a:gd name="connsiteX9" fmla="*/ 11391251 w 12192000"/>
              <a:gd name="connsiteY9" fmla="*/ 358820 h 1893879"/>
              <a:gd name="connsiteX10" fmla="*/ 11279339 w 12192000"/>
              <a:gd name="connsiteY10" fmla="*/ 400997 h 1893879"/>
              <a:gd name="connsiteX11" fmla="*/ 11165890 w 12192000"/>
              <a:gd name="connsiteY11" fmla="*/ 442475 h 1893879"/>
              <a:gd name="connsiteX12" fmla="*/ 11050955 w 12192000"/>
              <a:gd name="connsiteY12" fmla="*/ 483268 h 1893879"/>
              <a:gd name="connsiteX13" fmla="*/ 10934508 w 12192000"/>
              <a:gd name="connsiteY13" fmla="*/ 523361 h 1893879"/>
              <a:gd name="connsiteX14" fmla="*/ 10816602 w 12192000"/>
              <a:gd name="connsiteY14" fmla="*/ 562769 h 1893879"/>
              <a:gd name="connsiteX15" fmla="*/ 10697222 w 12192000"/>
              <a:gd name="connsiteY15" fmla="*/ 601492 h 1893879"/>
              <a:gd name="connsiteX16" fmla="*/ 10576394 w 12192000"/>
              <a:gd name="connsiteY16" fmla="*/ 639541 h 1893879"/>
              <a:gd name="connsiteX17" fmla="*/ 10454118 w 12192000"/>
              <a:gd name="connsiteY17" fmla="*/ 676917 h 1893879"/>
              <a:gd name="connsiteX18" fmla="*/ 10330433 w 12192000"/>
              <a:gd name="connsiteY18" fmla="*/ 713633 h 1893879"/>
              <a:gd name="connsiteX19" fmla="*/ 10205325 w 12192000"/>
              <a:gd name="connsiteY19" fmla="*/ 749675 h 1893879"/>
              <a:gd name="connsiteX20" fmla="*/ 10078833 w 12192000"/>
              <a:gd name="connsiteY20" fmla="*/ 785070 h 1893879"/>
              <a:gd name="connsiteX21" fmla="*/ 9950957 w 12192000"/>
              <a:gd name="connsiteY21" fmla="*/ 819805 h 1893879"/>
              <a:gd name="connsiteX22" fmla="*/ 9821709 w 12192000"/>
              <a:gd name="connsiteY22" fmla="*/ 853904 h 1893879"/>
              <a:gd name="connsiteX23" fmla="*/ 9691115 w 12192000"/>
              <a:gd name="connsiteY23" fmla="*/ 887356 h 1893879"/>
              <a:gd name="connsiteX24" fmla="*/ 9559162 w 12192000"/>
              <a:gd name="connsiteY24" fmla="*/ 920160 h 1893879"/>
              <a:gd name="connsiteX25" fmla="*/ 9425901 w 12192000"/>
              <a:gd name="connsiteY25" fmla="*/ 952342 h 1893879"/>
              <a:gd name="connsiteX26" fmla="*/ 9291319 w 12192000"/>
              <a:gd name="connsiteY26" fmla="*/ 983889 h 1893879"/>
              <a:gd name="connsiteX27" fmla="*/ 9155429 w 12192000"/>
              <a:gd name="connsiteY27" fmla="*/ 1014813 h 1893879"/>
              <a:gd name="connsiteX28" fmla="*/ 9018269 w 12192000"/>
              <a:gd name="connsiteY28" fmla="*/ 1045115 h 1893879"/>
              <a:gd name="connsiteX29" fmla="*/ 8879826 w 12192000"/>
              <a:gd name="connsiteY29" fmla="*/ 1074808 h 1893879"/>
              <a:gd name="connsiteX30" fmla="*/ 8740126 w 12192000"/>
              <a:gd name="connsiteY30" fmla="*/ 1103879 h 1893879"/>
              <a:gd name="connsiteX31" fmla="*/ 8599182 w 12192000"/>
              <a:gd name="connsiteY31" fmla="*/ 1132352 h 1893879"/>
              <a:gd name="connsiteX32" fmla="*/ 8457005 w 12192000"/>
              <a:gd name="connsiteY32" fmla="*/ 1160228 h 1893879"/>
              <a:gd name="connsiteX33" fmla="*/ 8313609 w 12192000"/>
              <a:gd name="connsiteY33" fmla="*/ 1187508 h 1893879"/>
              <a:gd name="connsiteX34" fmla="*/ 8169020 w 12192000"/>
              <a:gd name="connsiteY34" fmla="*/ 1214190 h 1893879"/>
              <a:gd name="connsiteX35" fmla="*/ 8023236 w 12192000"/>
              <a:gd name="connsiteY35" fmla="*/ 1240289 h 1893879"/>
              <a:gd name="connsiteX36" fmla="*/ 7876273 w 12192000"/>
              <a:gd name="connsiteY36" fmla="*/ 1265816 h 1893879"/>
              <a:gd name="connsiteX37" fmla="*/ 7728152 w 12192000"/>
              <a:gd name="connsiteY37" fmla="*/ 1290759 h 1893879"/>
              <a:gd name="connsiteX38" fmla="*/ 7578877 w 12192000"/>
              <a:gd name="connsiteY38" fmla="*/ 1315130 h 1893879"/>
              <a:gd name="connsiteX39" fmla="*/ 7428470 w 12192000"/>
              <a:gd name="connsiteY39" fmla="*/ 1338930 h 1893879"/>
              <a:gd name="connsiteX40" fmla="*/ 7276946 w 12192000"/>
              <a:gd name="connsiteY40" fmla="*/ 1362171 h 1893879"/>
              <a:gd name="connsiteX41" fmla="*/ 7124305 w 12192000"/>
              <a:gd name="connsiteY41" fmla="*/ 1384853 h 1893879"/>
              <a:gd name="connsiteX42" fmla="*/ 6970584 w 12192000"/>
              <a:gd name="connsiteY42" fmla="*/ 1406977 h 1893879"/>
              <a:gd name="connsiteX43" fmla="*/ 6815771 w 12192000"/>
              <a:gd name="connsiteY43" fmla="*/ 1428554 h 1893879"/>
              <a:gd name="connsiteX44" fmla="*/ 6659892 w 12192000"/>
              <a:gd name="connsiteY44" fmla="*/ 1449585 h 1893879"/>
              <a:gd name="connsiteX45" fmla="*/ 6502970 w 12192000"/>
              <a:gd name="connsiteY45" fmla="*/ 1470083 h 1893879"/>
              <a:gd name="connsiteX46" fmla="*/ 6345008 w 12192000"/>
              <a:gd name="connsiteY46" fmla="*/ 1490047 h 1893879"/>
              <a:gd name="connsiteX47" fmla="*/ 6186018 w 12192000"/>
              <a:gd name="connsiteY47" fmla="*/ 1509478 h 1893879"/>
              <a:gd name="connsiteX48" fmla="*/ 6026022 w 12192000"/>
              <a:gd name="connsiteY48" fmla="*/ 1528389 h 1893879"/>
              <a:gd name="connsiteX49" fmla="*/ 5865024 w 12192000"/>
              <a:gd name="connsiteY49" fmla="*/ 1546765 h 1893879"/>
              <a:gd name="connsiteX50" fmla="*/ 5703036 w 12192000"/>
              <a:gd name="connsiteY50" fmla="*/ 1564635 h 1893879"/>
              <a:gd name="connsiteX51" fmla="*/ 5540083 w 12192000"/>
              <a:gd name="connsiteY51" fmla="*/ 1581995 h 1893879"/>
              <a:gd name="connsiteX52" fmla="*/ 5376176 w 12192000"/>
              <a:gd name="connsiteY52" fmla="*/ 1598848 h 1893879"/>
              <a:gd name="connsiteX53" fmla="*/ 5211330 w 12192000"/>
              <a:gd name="connsiteY53" fmla="*/ 1615206 h 1893879"/>
              <a:gd name="connsiteX54" fmla="*/ 5045557 w 12192000"/>
              <a:gd name="connsiteY54" fmla="*/ 1631055 h 1893879"/>
              <a:gd name="connsiteX55" fmla="*/ 4878856 w 12192000"/>
              <a:gd name="connsiteY55" fmla="*/ 1646423 h 1893879"/>
              <a:gd name="connsiteX56" fmla="*/ 4711267 w 12192000"/>
              <a:gd name="connsiteY56" fmla="*/ 1661294 h 1893879"/>
              <a:gd name="connsiteX57" fmla="*/ 4542789 w 12192000"/>
              <a:gd name="connsiteY57" fmla="*/ 1675683 h 1893879"/>
              <a:gd name="connsiteX58" fmla="*/ 4373434 w 12192000"/>
              <a:gd name="connsiteY58" fmla="*/ 1689603 h 1893879"/>
              <a:gd name="connsiteX59" fmla="*/ 4203216 w 12192000"/>
              <a:gd name="connsiteY59" fmla="*/ 1703039 h 1893879"/>
              <a:gd name="connsiteX60" fmla="*/ 4032160 w 12192000"/>
              <a:gd name="connsiteY60" fmla="*/ 1716006 h 1893879"/>
              <a:gd name="connsiteX61" fmla="*/ 3860266 w 12192000"/>
              <a:gd name="connsiteY61" fmla="*/ 1728515 h 1893879"/>
              <a:gd name="connsiteX62" fmla="*/ 3687558 w 12192000"/>
              <a:gd name="connsiteY62" fmla="*/ 1740568 h 1893879"/>
              <a:gd name="connsiteX63" fmla="*/ 3514051 w 12192000"/>
              <a:gd name="connsiteY63" fmla="*/ 1752163 h 1893879"/>
              <a:gd name="connsiteX64" fmla="*/ 3339743 w 12192000"/>
              <a:gd name="connsiteY64" fmla="*/ 1763300 h 1893879"/>
              <a:gd name="connsiteX65" fmla="*/ 3164661 w 12192000"/>
              <a:gd name="connsiteY65" fmla="*/ 1774007 h 1893879"/>
              <a:gd name="connsiteX66" fmla="*/ 2988817 w 12192000"/>
              <a:gd name="connsiteY66" fmla="*/ 1784256 h 1893879"/>
              <a:gd name="connsiteX67" fmla="*/ 2812211 w 12192000"/>
              <a:gd name="connsiteY67" fmla="*/ 1794085 h 1893879"/>
              <a:gd name="connsiteX68" fmla="*/ 2634881 w 12192000"/>
              <a:gd name="connsiteY68" fmla="*/ 1803471 h 1893879"/>
              <a:gd name="connsiteX69" fmla="*/ 2456827 w 12192000"/>
              <a:gd name="connsiteY69" fmla="*/ 1812437 h 1893879"/>
              <a:gd name="connsiteX70" fmla="*/ 2278074 w 12192000"/>
              <a:gd name="connsiteY70" fmla="*/ 1820984 h 1893879"/>
              <a:gd name="connsiteX71" fmla="*/ 2098610 w 12192000"/>
              <a:gd name="connsiteY71" fmla="*/ 1829112 h 1893879"/>
              <a:gd name="connsiteX72" fmla="*/ 1918474 w 12192000"/>
              <a:gd name="connsiteY72" fmla="*/ 1836821 h 1893879"/>
              <a:gd name="connsiteX73" fmla="*/ 1737676 w 12192000"/>
              <a:gd name="connsiteY73" fmla="*/ 1844136 h 1893879"/>
              <a:gd name="connsiteX74" fmla="*/ 1556219 w 12192000"/>
              <a:gd name="connsiteY74" fmla="*/ 1851032 h 1893879"/>
              <a:gd name="connsiteX75" fmla="*/ 1374126 w 12192000"/>
              <a:gd name="connsiteY75" fmla="*/ 1857547 h 1893879"/>
              <a:gd name="connsiteX76" fmla="*/ 1191399 w 12192000"/>
              <a:gd name="connsiteY76" fmla="*/ 1863656 h 1893879"/>
              <a:gd name="connsiteX77" fmla="*/ 1008062 w 12192000"/>
              <a:gd name="connsiteY77" fmla="*/ 1869384 h 1893879"/>
              <a:gd name="connsiteX78" fmla="*/ 824127 w 12192000"/>
              <a:gd name="connsiteY78" fmla="*/ 1874718 h 1893879"/>
              <a:gd name="connsiteX79" fmla="*/ 639609 w 12192000"/>
              <a:gd name="connsiteY79" fmla="*/ 1879683 h 1893879"/>
              <a:gd name="connsiteX80" fmla="*/ 454532 w 12192000"/>
              <a:gd name="connsiteY80" fmla="*/ 1884268 h 1893879"/>
              <a:gd name="connsiteX81" fmla="*/ 268883 w 12192000"/>
              <a:gd name="connsiteY81" fmla="*/ 1888485 h 1893879"/>
              <a:gd name="connsiteX82" fmla="*/ 82701 w 12192000"/>
              <a:gd name="connsiteY82" fmla="*/ 1892332 h 1893879"/>
              <a:gd name="connsiteX83" fmla="*/ 0 w 12192000"/>
              <a:gd name="connsiteY83" fmla="*/ 1893879 h 1893879"/>
              <a:gd name="connsiteX84" fmla="*/ 0 w 12192000"/>
              <a:gd name="connsiteY84" fmla="*/ 1881175 h 1893879"/>
              <a:gd name="connsiteX85" fmla="*/ 82435 w 12192000"/>
              <a:gd name="connsiteY85" fmla="*/ 1879632 h 1893879"/>
              <a:gd name="connsiteX86" fmla="*/ 268591 w 12192000"/>
              <a:gd name="connsiteY86" fmla="*/ 1875785 h 1893879"/>
              <a:gd name="connsiteX87" fmla="*/ 454214 w 12192000"/>
              <a:gd name="connsiteY87" fmla="*/ 1871568 h 1893879"/>
              <a:gd name="connsiteX88" fmla="*/ 639279 w 12192000"/>
              <a:gd name="connsiteY88" fmla="*/ 1866983 h 1893879"/>
              <a:gd name="connsiteX89" fmla="*/ 823759 w 12192000"/>
              <a:gd name="connsiteY89" fmla="*/ 1862030 h 1893879"/>
              <a:gd name="connsiteX90" fmla="*/ 1007668 w 12192000"/>
              <a:gd name="connsiteY90" fmla="*/ 1856684 h 1893879"/>
              <a:gd name="connsiteX91" fmla="*/ 1190980 w 12192000"/>
              <a:gd name="connsiteY91" fmla="*/ 1850956 h 1893879"/>
              <a:gd name="connsiteX92" fmla="*/ 1373669 w 12192000"/>
              <a:gd name="connsiteY92" fmla="*/ 1844847 h 1893879"/>
              <a:gd name="connsiteX93" fmla="*/ 1555736 w 12192000"/>
              <a:gd name="connsiteY93" fmla="*/ 1838345 h 1893879"/>
              <a:gd name="connsiteX94" fmla="*/ 1737156 w 12192000"/>
              <a:gd name="connsiteY94" fmla="*/ 1831449 h 1893879"/>
              <a:gd name="connsiteX95" fmla="*/ 1917940 w 12192000"/>
              <a:gd name="connsiteY95" fmla="*/ 1824133 h 1893879"/>
              <a:gd name="connsiteX96" fmla="*/ 2098039 w 12192000"/>
              <a:gd name="connsiteY96" fmla="*/ 1816425 h 1893879"/>
              <a:gd name="connsiteX97" fmla="*/ 2277465 w 12192000"/>
              <a:gd name="connsiteY97" fmla="*/ 1808296 h 1893879"/>
              <a:gd name="connsiteX98" fmla="*/ 2456192 w 12192000"/>
              <a:gd name="connsiteY98" fmla="*/ 1799762 h 1893879"/>
              <a:gd name="connsiteX99" fmla="*/ 2634220 w 12192000"/>
              <a:gd name="connsiteY99" fmla="*/ 1790796 h 1893879"/>
              <a:gd name="connsiteX100" fmla="*/ 2811512 w 12192000"/>
              <a:gd name="connsiteY100" fmla="*/ 1781398 h 1893879"/>
              <a:gd name="connsiteX101" fmla="*/ 2988068 w 12192000"/>
              <a:gd name="connsiteY101" fmla="*/ 1771581 h 1893879"/>
              <a:gd name="connsiteX102" fmla="*/ 3163887 w 12192000"/>
              <a:gd name="connsiteY102" fmla="*/ 1761332 h 1893879"/>
              <a:gd name="connsiteX103" fmla="*/ 3338930 w 12192000"/>
              <a:gd name="connsiteY103" fmla="*/ 1750626 h 1893879"/>
              <a:gd name="connsiteX104" fmla="*/ 3513200 w 12192000"/>
              <a:gd name="connsiteY104" fmla="*/ 1739488 h 1893879"/>
              <a:gd name="connsiteX105" fmla="*/ 3686682 w 12192000"/>
              <a:gd name="connsiteY105" fmla="*/ 1727893 h 1893879"/>
              <a:gd name="connsiteX106" fmla="*/ 3859351 w 12192000"/>
              <a:gd name="connsiteY106" fmla="*/ 1715853 h 1893879"/>
              <a:gd name="connsiteX107" fmla="*/ 4031208 w 12192000"/>
              <a:gd name="connsiteY107" fmla="*/ 1703344 h 1893879"/>
              <a:gd name="connsiteX108" fmla="*/ 4202226 w 12192000"/>
              <a:gd name="connsiteY108" fmla="*/ 1690377 h 1893879"/>
              <a:gd name="connsiteX109" fmla="*/ 4372393 w 12192000"/>
              <a:gd name="connsiteY109" fmla="*/ 1676940 h 1893879"/>
              <a:gd name="connsiteX110" fmla="*/ 4541709 w 12192000"/>
              <a:gd name="connsiteY110" fmla="*/ 1663034 h 1893879"/>
              <a:gd name="connsiteX111" fmla="*/ 4710149 w 12192000"/>
              <a:gd name="connsiteY111" fmla="*/ 1648645 h 1893879"/>
              <a:gd name="connsiteX112" fmla="*/ 4877701 w 12192000"/>
              <a:gd name="connsiteY112" fmla="*/ 1633773 h 1893879"/>
              <a:gd name="connsiteX113" fmla="*/ 5044350 w 12192000"/>
              <a:gd name="connsiteY113" fmla="*/ 1618419 h 1893879"/>
              <a:gd name="connsiteX114" fmla="*/ 5210072 w 12192000"/>
              <a:gd name="connsiteY114" fmla="*/ 1602569 h 1893879"/>
              <a:gd name="connsiteX115" fmla="*/ 5374880 w 12192000"/>
              <a:gd name="connsiteY115" fmla="*/ 1586212 h 1893879"/>
              <a:gd name="connsiteX116" fmla="*/ 5538737 w 12192000"/>
              <a:gd name="connsiteY116" fmla="*/ 1569371 h 1893879"/>
              <a:gd name="connsiteX117" fmla="*/ 5701639 w 12192000"/>
              <a:gd name="connsiteY117" fmla="*/ 1552011 h 1893879"/>
              <a:gd name="connsiteX118" fmla="*/ 5863576 w 12192000"/>
              <a:gd name="connsiteY118" fmla="*/ 1534154 h 1893879"/>
              <a:gd name="connsiteX119" fmla="*/ 6024524 w 12192000"/>
              <a:gd name="connsiteY119" fmla="*/ 1515765 h 1893879"/>
              <a:gd name="connsiteX120" fmla="*/ 6184480 w 12192000"/>
              <a:gd name="connsiteY120" fmla="*/ 1496867 h 1893879"/>
              <a:gd name="connsiteX121" fmla="*/ 6343421 w 12192000"/>
              <a:gd name="connsiteY121" fmla="*/ 1477449 h 1893879"/>
              <a:gd name="connsiteX122" fmla="*/ 6501332 w 12192000"/>
              <a:gd name="connsiteY122" fmla="*/ 1457497 h 1893879"/>
              <a:gd name="connsiteX123" fmla="*/ 6658204 w 12192000"/>
              <a:gd name="connsiteY123" fmla="*/ 1436999 h 1893879"/>
              <a:gd name="connsiteX124" fmla="*/ 6814019 w 12192000"/>
              <a:gd name="connsiteY124" fmla="*/ 1415981 h 1893879"/>
              <a:gd name="connsiteX125" fmla="*/ 6968768 w 12192000"/>
              <a:gd name="connsiteY125" fmla="*/ 1394403 h 1893879"/>
              <a:gd name="connsiteX126" fmla="*/ 7122439 w 12192000"/>
              <a:gd name="connsiteY126" fmla="*/ 1372280 h 1893879"/>
              <a:gd name="connsiteX127" fmla="*/ 7275016 w 12192000"/>
              <a:gd name="connsiteY127" fmla="*/ 1349611 h 1893879"/>
              <a:gd name="connsiteX128" fmla="*/ 7426489 w 12192000"/>
              <a:gd name="connsiteY128" fmla="*/ 1326382 h 1893879"/>
              <a:gd name="connsiteX129" fmla="*/ 7576832 w 12192000"/>
              <a:gd name="connsiteY129" fmla="*/ 1302595 h 1893879"/>
              <a:gd name="connsiteX130" fmla="*/ 7726044 w 12192000"/>
              <a:gd name="connsiteY130" fmla="*/ 1278237 h 1893879"/>
              <a:gd name="connsiteX131" fmla="*/ 7874101 w 12192000"/>
              <a:gd name="connsiteY131" fmla="*/ 1253307 h 1893879"/>
              <a:gd name="connsiteX132" fmla="*/ 8020988 w 12192000"/>
              <a:gd name="connsiteY132" fmla="*/ 1227792 h 1893879"/>
              <a:gd name="connsiteX133" fmla="*/ 8166708 w 12192000"/>
              <a:gd name="connsiteY133" fmla="*/ 1201706 h 1893879"/>
              <a:gd name="connsiteX134" fmla="*/ 8311234 w 12192000"/>
              <a:gd name="connsiteY134" fmla="*/ 1175037 h 1893879"/>
              <a:gd name="connsiteX135" fmla="*/ 8454567 w 12192000"/>
              <a:gd name="connsiteY135" fmla="*/ 1147770 h 1893879"/>
              <a:gd name="connsiteX136" fmla="*/ 8596667 w 12192000"/>
              <a:gd name="connsiteY136" fmla="*/ 1119906 h 1893879"/>
              <a:gd name="connsiteX137" fmla="*/ 8737535 w 12192000"/>
              <a:gd name="connsiteY137" fmla="*/ 1091445 h 1893879"/>
              <a:gd name="connsiteX138" fmla="*/ 8877159 w 12192000"/>
              <a:gd name="connsiteY138" fmla="*/ 1062388 h 1893879"/>
              <a:gd name="connsiteX139" fmla="*/ 9015525 w 12192000"/>
              <a:gd name="connsiteY139" fmla="*/ 1032708 h 1893879"/>
              <a:gd name="connsiteX140" fmla="*/ 9152609 w 12192000"/>
              <a:gd name="connsiteY140" fmla="*/ 1002431 h 1893879"/>
              <a:gd name="connsiteX141" fmla="*/ 9288410 w 12192000"/>
              <a:gd name="connsiteY141" fmla="*/ 971519 h 1893879"/>
              <a:gd name="connsiteX142" fmla="*/ 9422916 w 12192000"/>
              <a:gd name="connsiteY142" fmla="*/ 939997 h 1893879"/>
              <a:gd name="connsiteX143" fmla="*/ 9556101 w 12192000"/>
              <a:gd name="connsiteY143" fmla="*/ 907841 h 1893879"/>
              <a:gd name="connsiteX144" fmla="*/ 9687953 w 12192000"/>
              <a:gd name="connsiteY144" fmla="*/ 875050 h 1893879"/>
              <a:gd name="connsiteX145" fmla="*/ 9818470 w 12192000"/>
              <a:gd name="connsiteY145" fmla="*/ 841623 h 1893879"/>
              <a:gd name="connsiteX146" fmla="*/ 9947630 w 12192000"/>
              <a:gd name="connsiteY146" fmla="*/ 807549 h 1893879"/>
              <a:gd name="connsiteX147" fmla="*/ 10075417 w 12192000"/>
              <a:gd name="connsiteY147" fmla="*/ 772840 h 1893879"/>
              <a:gd name="connsiteX148" fmla="*/ 10201820 w 12192000"/>
              <a:gd name="connsiteY148" fmla="*/ 737471 h 1893879"/>
              <a:gd name="connsiteX149" fmla="*/ 10326814 w 12192000"/>
              <a:gd name="connsiteY149" fmla="*/ 701454 h 1893879"/>
              <a:gd name="connsiteX150" fmla="*/ 10450410 w 12192000"/>
              <a:gd name="connsiteY150" fmla="*/ 664776 h 1893879"/>
              <a:gd name="connsiteX151" fmla="*/ 10572571 w 12192000"/>
              <a:gd name="connsiteY151" fmla="*/ 627425 h 1893879"/>
              <a:gd name="connsiteX152" fmla="*/ 10693297 w 12192000"/>
              <a:gd name="connsiteY152" fmla="*/ 589414 h 1893879"/>
              <a:gd name="connsiteX153" fmla="*/ 10812575 w 12192000"/>
              <a:gd name="connsiteY153" fmla="*/ 550717 h 1893879"/>
              <a:gd name="connsiteX154" fmla="*/ 10930381 w 12192000"/>
              <a:gd name="connsiteY154" fmla="*/ 511347 h 1893879"/>
              <a:gd name="connsiteX155" fmla="*/ 11046700 w 12192000"/>
              <a:gd name="connsiteY155" fmla="*/ 471291 h 1893879"/>
              <a:gd name="connsiteX156" fmla="*/ 11161534 w 12192000"/>
              <a:gd name="connsiteY156" fmla="*/ 430550 h 1893879"/>
              <a:gd name="connsiteX157" fmla="*/ 11274856 w 12192000"/>
              <a:gd name="connsiteY157" fmla="*/ 389123 h 1893879"/>
              <a:gd name="connsiteX158" fmla="*/ 11386654 w 12192000"/>
              <a:gd name="connsiteY158" fmla="*/ 346984 h 1893879"/>
              <a:gd name="connsiteX159" fmla="*/ 11496915 w 12192000"/>
              <a:gd name="connsiteY159" fmla="*/ 304147 h 1893879"/>
              <a:gd name="connsiteX160" fmla="*/ 11605627 w 12192000"/>
              <a:gd name="connsiteY160" fmla="*/ 260611 h 1893879"/>
              <a:gd name="connsiteX161" fmla="*/ 11712777 w 12192000"/>
              <a:gd name="connsiteY161" fmla="*/ 216352 h 1893879"/>
              <a:gd name="connsiteX162" fmla="*/ 11818352 w 12192000"/>
              <a:gd name="connsiteY162" fmla="*/ 171381 h 1893879"/>
              <a:gd name="connsiteX163" fmla="*/ 11922327 w 12192000"/>
              <a:gd name="connsiteY163" fmla="*/ 125699 h 1893879"/>
              <a:gd name="connsiteX164" fmla="*/ 12024702 w 12192000"/>
              <a:gd name="connsiteY164" fmla="*/ 79281 h 1893879"/>
              <a:gd name="connsiteX165" fmla="*/ 12125464 w 12192000"/>
              <a:gd name="connsiteY165" fmla="*/ 32138 h 1893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Lst>
            <a:rect l="l" t="t" r="r" b="b"/>
            <a:pathLst>
              <a:path w="12192000" h="1893879">
                <a:moveTo>
                  <a:pt x="12192000" y="0"/>
                </a:moveTo>
                <a:lnTo>
                  <a:pt x="12192000" y="14101"/>
                </a:lnTo>
                <a:lnTo>
                  <a:pt x="12130988" y="43568"/>
                </a:lnTo>
                <a:lnTo>
                  <a:pt x="12030086" y="90787"/>
                </a:lnTo>
                <a:lnTo>
                  <a:pt x="11927573" y="137269"/>
                </a:lnTo>
                <a:lnTo>
                  <a:pt x="11823458" y="183014"/>
                </a:lnTo>
                <a:lnTo>
                  <a:pt x="11717756" y="228036"/>
                </a:lnTo>
                <a:lnTo>
                  <a:pt x="11610479" y="272346"/>
                </a:lnTo>
                <a:lnTo>
                  <a:pt x="11501640" y="315945"/>
                </a:lnTo>
                <a:lnTo>
                  <a:pt x="11391251" y="358820"/>
                </a:lnTo>
                <a:lnTo>
                  <a:pt x="11279339" y="400997"/>
                </a:lnTo>
                <a:lnTo>
                  <a:pt x="11165890" y="442475"/>
                </a:lnTo>
                <a:lnTo>
                  <a:pt x="11050955" y="483268"/>
                </a:lnTo>
                <a:lnTo>
                  <a:pt x="10934508" y="523361"/>
                </a:lnTo>
                <a:lnTo>
                  <a:pt x="10816602" y="562769"/>
                </a:lnTo>
                <a:lnTo>
                  <a:pt x="10697222" y="601492"/>
                </a:lnTo>
                <a:lnTo>
                  <a:pt x="10576394" y="639541"/>
                </a:lnTo>
                <a:lnTo>
                  <a:pt x="10454118" y="676917"/>
                </a:lnTo>
                <a:lnTo>
                  <a:pt x="10330433" y="713633"/>
                </a:lnTo>
                <a:lnTo>
                  <a:pt x="10205325" y="749675"/>
                </a:lnTo>
                <a:lnTo>
                  <a:pt x="10078833" y="785070"/>
                </a:lnTo>
                <a:lnTo>
                  <a:pt x="9950957" y="819805"/>
                </a:lnTo>
                <a:lnTo>
                  <a:pt x="9821709" y="853904"/>
                </a:lnTo>
                <a:lnTo>
                  <a:pt x="9691115" y="887356"/>
                </a:lnTo>
                <a:lnTo>
                  <a:pt x="9559162" y="920160"/>
                </a:lnTo>
                <a:lnTo>
                  <a:pt x="9425901" y="952342"/>
                </a:lnTo>
                <a:lnTo>
                  <a:pt x="9291319" y="983889"/>
                </a:lnTo>
                <a:lnTo>
                  <a:pt x="9155429" y="1014813"/>
                </a:lnTo>
                <a:lnTo>
                  <a:pt x="9018269" y="1045115"/>
                </a:lnTo>
                <a:lnTo>
                  <a:pt x="8879826" y="1074808"/>
                </a:lnTo>
                <a:lnTo>
                  <a:pt x="8740126" y="1103879"/>
                </a:lnTo>
                <a:lnTo>
                  <a:pt x="8599182" y="1132352"/>
                </a:lnTo>
                <a:lnTo>
                  <a:pt x="8457005" y="1160228"/>
                </a:lnTo>
                <a:lnTo>
                  <a:pt x="8313609" y="1187508"/>
                </a:lnTo>
                <a:lnTo>
                  <a:pt x="8169020" y="1214190"/>
                </a:lnTo>
                <a:lnTo>
                  <a:pt x="8023236" y="1240289"/>
                </a:lnTo>
                <a:lnTo>
                  <a:pt x="7876273" y="1265816"/>
                </a:lnTo>
                <a:lnTo>
                  <a:pt x="7728152" y="1290759"/>
                </a:lnTo>
                <a:lnTo>
                  <a:pt x="7578877" y="1315130"/>
                </a:lnTo>
                <a:lnTo>
                  <a:pt x="7428470" y="1338930"/>
                </a:lnTo>
                <a:lnTo>
                  <a:pt x="7276946" y="1362171"/>
                </a:lnTo>
                <a:lnTo>
                  <a:pt x="7124305" y="1384853"/>
                </a:lnTo>
                <a:lnTo>
                  <a:pt x="6970584" y="1406977"/>
                </a:lnTo>
                <a:lnTo>
                  <a:pt x="6815771" y="1428554"/>
                </a:lnTo>
                <a:lnTo>
                  <a:pt x="6659892" y="1449585"/>
                </a:lnTo>
                <a:lnTo>
                  <a:pt x="6502970" y="1470083"/>
                </a:lnTo>
                <a:lnTo>
                  <a:pt x="6345008" y="1490047"/>
                </a:lnTo>
                <a:lnTo>
                  <a:pt x="6186018" y="1509478"/>
                </a:lnTo>
                <a:lnTo>
                  <a:pt x="6026022" y="1528389"/>
                </a:lnTo>
                <a:lnTo>
                  <a:pt x="5865024" y="1546765"/>
                </a:lnTo>
                <a:lnTo>
                  <a:pt x="5703036" y="1564635"/>
                </a:lnTo>
                <a:lnTo>
                  <a:pt x="5540083" y="1581995"/>
                </a:lnTo>
                <a:lnTo>
                  <a:pt x="5376176" y="1598848"/>
                </a:lnTo>
                <a:lnTo>
                  <a:pt x="5211330" y="1615206"/>
                </a:lnTo>
                <a:lnTo>
                  <a:pt x="5045557" y="1631055"/>
                </a:lnTo>
                <a:lnTo>
                  <a:pt x="4878856" y="1646423"/>
                </a:lnTo>
                <a:lnTo>
                  <a:pt x="4711267" y="1661294"/>
                </a:lnTo>
                <a:lnTo>
                  <a:pt x="4542789" y="1675683"/>
                </a:lnTo>
                <a:lnTo>
                  <a:pt x="4373434" y="1689603"/>
                </a:lnTo>
                <a:lnTo>
                  <a:pt x="4203216" y="1703039"/>
                </a:lnTo>
                <a:lnTo>
                  <a:pt x="4032160" y="1716006"/>
                </a:lnTo>
                <a:lnTo>
                  <a:pt x="3860266" y="1728515"/>
                </a:lnTo>
                <a:lnTo>
                  <a:pt x="3687558" y="1740568"/>
                </a:lnTo>
                <a:lnTo>
                  <a:pt x="3514051" y="1752163"/>
                </a:lnTo>
                <a:lnTo>
                  <a:pt x="3339743" y="1763300"/>
                </a:lnTo>
                <a:lnTo>
                  <a:pt x="3164661" y="1774007"/>
                </a:lnTo>
                <a:lnTo>
                  <a:pt x="2988817" y="1784256"/>
                </a:lnTo>
                <a:lnTo>
                  <a:pt x="2812211" y="1794085"/>
                </a:lnTo>
                <a:lnTo>
                  <a:pt x="2634881" y="1803471"/>
                </a:lnTo>
                <a:lnTo>
                  <a:pt x="2456827" y="1812437"/>
                </a:lnTo>
                <a:lnTo>
                  <a:pt x="2278074" y="1820984"/>
                </a:lnTo>
                <a:lnTo>
                  <a:pt x="2098610" y="1829112"/>
                </a:lnTo>
                <a:lnTo>
                  <a:pt x="1918474" y="1836821"/>
                </a:lnTo>
                <a:lnTo>
                  <a:pt x="1737676" y="1844136"/>
                </a:lnTo>
                <a:lnTo>
                  <a:pt x="1556219" y="1851032"/>
                </a:lnTo>
                <a:lnTo>
                  <a:pt x="1374126" y="1857547"/>
                </a:lnTo>
                <a:lnTo>
                  <a:pt x="1191399" y="1863656"/>
                </a:lnTo>
                <a:lnTo>
                  <a:pt x="1008062" y="1869384"/>
                </a:lnTo>
                <a:lnTo>
                  <a:pt x="824127" y="1874718"/>
                </a:lnTo>
                <a:lnTo>
                  <a:pt x="639609" y="1879683"/>
                </a:lnTo>
                <a:lnTo>
                  <a:pt x="454532" y="1884268"/>
                </a:lnTo>
                <a:lnTo>
                  <a:pt x="268883" y="1888485"/>
                </a:lnTo>
                <a:lnTo>
                  <a:pt x="82701" y="1892332"/>
                </a:lnTo>
                <a:lnTo>
                  <a:pt x="0" y="1893879"/>
                </a:lnTo>
                <a:lnTo>
                  <a:pt x="0" y="1881175"/>
                </a:lnTo>
                <a:lnTo>
                  <a:pt x="82435" y="1879632"/>
                </a:lnTo>
                <a:lnTo>
                  <a:pt x="268591" y="1875785"/>
                </a:lnTo>
                <a:lnTo>
                  <a:pt x="454214" y="1871568"/>
                </a:lnTo>
                <a:lnTo>
                  <a:pt x="639279" y="1866983"/>
                </a:lnTo>
                <a:lnTo>
                  <a:pt x="823759" y="1862030"/>
                </a:lnTo>
                <a:lnTo>
                  <a:pt x="1007668" y="1856684"/>
                </a:lnTo>
                <a:lnTo>
                  <a:pt x="1190980" y="1850956"/>
                </a:lnTo>
                <a:lnTo>
                  <a:pt x="1373669" y="1844847"/>
                </a:lnTo>
                <a:lnTo>
                  <a:pt x="1555736" y="1838345"/>
                </a:lnTo>
                <a:lnTo>
                  <a:pt x="1737156" y="1831449"/>
                </a:lnTo>
                <a:lnTo>
                  <a:pt x="1917940" y="1824133"/>
                </a:lnTo>
                <a:lnTo>
                  <a:pt x="2098039" y="1816425"/>
                </a:lnTo>
                <a:lnTo>
                  <a:pt x="2277465" y="1808296"/>
                </a:lnTo>
                <a:lnTo>
                  <a:pt x="2456192" y="1799762"/>
                </a:lnTo>
                <a:lnTo>
                  <a:pt x="2634220" y="1790796"/>
                </a:lnTo>
                <a:lnTo>
                  <a:pt x="2811512" y="1781398"/>
                </a:lnTo>
                <a:lnTo>
                  <a:pt x="2988068" y="1771581"/>
                </a:lnTo>
                <a:lnTo>
                  <a:pt x="3163887" y="1761332"/>
                </a:lnTo>
                <a:lnTo>
                  <a:pt x="3338930" y="1750626"/>
                </a:lnTo>
                <a:lnTo>
                  <a:pt x="3513200" y="1739488"/>
                </a:lnTo>
                <a:lnTo>
                  <a:pt x="3686682" y="1727893"/>
                </a:lnTo>
                <a:lnTo>
                  <a:pt x="3859351" y="1715853"/>
                </a:lnTo>
                <a:lnTo>
                  <a:pt x="4031208" y="1703344"/>
                </a:lnTo>
                <a:lnTo>
                  <a:pt x="4202226" y="1690377"/>
                </a:lnTo>
                <a:lnTo>
                  <a:pt x="4372393" y="1676940"/>
                </a:lnTo>
                <a:lnTo>
                  <a:pt x="4541709" y="1663034"/>
                </a:lnTo>
                <a:lnTo>
                  <a:pt x="4710149" y="1648645"/>
                </a:lnTo>
                <a:lnTo>
                  <a:pt x="4877701" y="1633773"/>
                </a:lnTo>
                <a:lnTo>
                  <a:pt x="5044350" y="1618419"/>
                </a:lnTo>
                <a:lnTo>
                  <a:pt x="5210072" y="1602569"/>
                </a:lnTo>
                <a:lnTo>
                  <a:pt x="5374880" y="1586212"/>
                </a:lnTo>
                <a:lnTo>
                  <a:pt x="5538737" y="1569371"/>
                </a:lnTo>
                <a:lnTo>
                  <a:pt x="5701639" y="1552011"/>
                </a:lnTo>
                <a:lnTo>
                  <a:pt x="5863576" y="1534154"/>
                </a:lnTo>
                <a:lnTo>
                  <a:pt x="6024524" y="1515765"/>
                </a:lnTo>
                <a:lnTo>
                  <a:pt x="6184480" y="1496867"/>
                </a:lnTo>
                <a:lnTo>
                  <a:pt x="6343421" y="1477449"/>
                </a:lnTo>
                <a:lnTo>
                  <a:pt x="6501332" y="1457497"/>
                </a:lnTo>
                <a:lnTo>
                  <a:pt x="6658204" y="1436999"/>
                </a:lnTo>
                <a:lnTo>
                  <a:pt x="6814019" y="1415981"/>
                </a:lnTo>
                <a:lnTo>
                  <a:pt x="6968768" y="1394403"/>
                </a:lnTo>
                <a:lnTo>
                  <a:pt x="7122439" y="1372280"/>
                </a:lnTo>
                <a:lnTo>
                  <a:pt x="7275016" y="1349611"/>
                </a:lnTo>
                <a:lnTo>
                  <a:pt x="7426489" y="1326382"/>
                </a:lnTo>
                <a:lnTo>
                  <a:pt x="7576832" y="1302595"/>
                </a:lnTo>
                <a:lnTo>
                  <a:pt x="7726044" y="1278237"/>
                </a:lnTo>
                <a:lnTo>
                  <a:pt x="7874101" y="1253307"/>
                </a:lnTo>
                <a:lnTo>
                  <a:pt x="8020988" y="1227792"/>
                </a:lnTo>
                <a:lnTo>
                  <a:pt x="8166708" y="1201706"/>
                </a:lnTo>
                <a:lnTo>
                  <a:pt x="8311234" y="1175037"/>
                </a:lnTo>
                <a:lnTo>
                  <a:pt x="8454567" y="1147770"/>
                </a:lnTo>
                <a:lnTo>
                  <a:pt x="8596667" y="1119906"/>
                </a:lnTo>
                <a:lnTo>
                  <a:pt x="8737535" y="1091445"/>
                </a:lnTo>
                <a:lnTo>
                  <a:pt x="8877159" y="1062388"/>
                </a:lnTo>
                <a:lnTo>
                  <a:pt x="9015525" y="1032708"/>
                </a:lnTo>
                <a:lnTo>
                  <a:pt x="9152609" y="1002431"/>
                </a:lnTo>
                <a:lnTo>
                  <a:pt x="9288410" y="971519"/>
                </a:lnTo>
                <a:lnTo>
                  <a:pt x="9422916" y="939997"/>
                </a:lnTo>
                <a:lnTo>
                  <a:pt x="9556101" y="907841"/>
                </a:lnTo>
                <a:lnTo>
                  <a:pt x="9687953" y="875050"/>
                </a:lnTo>
                <a:lnTo>
                  <a:pt x="9818470" y="841623"/>
                </a:lnTo>
                <a:lnTo>
                  <a:pt x="9947630" y="807549"/>
                </a:lnTo>
                <a:lnTo>
                  <a:pt x="10075417" y="772840"/>
                </a:lnTo>
                <a:lnTo>
                  <a:pt x="10201820" y="737471"/>
                </a:lnTo>
                <a:lnTo>
                  <a:pt x="10326814" y="701454"/>
                </a:lnTo>
                <a:lnTo>
                  <a:pt x="10450410" y="664776"/>
                </a:lnTo>
                <a:lnTo>
                  <a:pt x="10572571" y="627425"/>
                </a:lnTo>
                <a:lnTo>
                  <a:pt x="10693297" y="589414"/>
                </a:lnTo>
                <a:lnTo>
                  <a:pt x="10812575" y="550717"/>
                </a:lnTo>
                <a:lnTo>
                  <a:pt x="10930381" y="511347"/>
                </a:lnTo>
                <a:lnTo>
                  <a:pt x="11046700" y="471291"/>
                </a:lnTo>
                <a:lnTo>
                  <a:pt x="11161534" y="430550"/>
                </a:lnTo>
                <a:lnTo>
                  <a:pt x="11274856" y="389123"/>
                </a:lnTo>
                <a:lnTo>
                  <a:pt x="11386654" y="346984"/>
                </a:lnTo>
                <a:lnTo>
                  <a:pt x="11496915" y="304147"/>
                </a:lnTo>
                <a:lnTo>
                  <a:pt x="11605627" y="260611"/>
                </a:lnTo>
                <a:lnTo>
                  <a:pt x="11712777" y="216352"/>
                </a:lnTo>
                <a:lnTo>
                  <a:pt x="11818352" y="171381"/>
                </a:lnTo>
                <a:lnTo>
                  <a:pt x="11922327" y="125699"/>
                </a:lnTo>
                <a:lnTo>
                  <a:pt x="12024702" y="79281"/>
                </a:lnTo>
                <a:lnTo>
                  <a:pt x="12125464" y="32138"/>
                </a:lnTo>
                <a:close/>
              </a:path>
            </a:pathLst>
          </a:custGeom>
          <a:solidFill>
            <a:schemeClr val="accent1"/>
          </a:solidFill>
          <a:ln w="127">
            <a:no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cxnSp>
        <p:nvCxnSpPr>
          <p:cNvPr id="20" name="直接连接符 19">
            <a:extLst>
              <a:ext uri="{FF2B5EF4-FFF2-40B4-BE49-F238E27FC236}">
                <a16:creationId xmlns:a16="http://schemas.microsoft.com/office/drawing/2014/main" id="{02D26CF0-1495-497B-BB08-30502BE9FC93}"/>
              </a:ext>
            </a:extLst>
          </p:cNvPr>
          <p:cNvCxnSpPr/>
          <p:nvPr/>
        </p:nvCxnSpPr>
        <p:spPr>
          <a:xfrm rot="10800000" flipV="1">
            <a:off x="846138" y="3049588"/>
            <a:ext cx="0" cy="2879725"/>
          </a:xfrm>
          <a:prstGeom prst="line">
            <a:avLst/>
          </a:prstGeom>
        </p:spPr>
        <p:style>
          <a:lnRef idx="1">
            <a:schemeClr val="accent1"/>
          </a:lnRef>
          <a:fillRef idx="0">
            <a:schemeClr val="accent1"/>
          </a:fillRef>
          <a:effectRef idx="0">
            <a:schemeClr val="accent1"/>
          </a:effectRef>
          <a:fontRef idx="minor">
            <a:schemeClr val="tx1"/>
          </a:fontRef>
        </p:style>
      </p:cxnSp>
      <p:sp>
        <p:nvSpPr>
          <p:cNvPr id="21" name="椭圆 20">
            <a:extLst>
              <a:ext uri="{FF2B5EF4-FFF2-40B4-BE49-F238E27FC236}">
                <a16:creationId xmlns:a16="http://schemas.microsoft.com/office/drawing/2014/main" id="{652C554D-D27D-46CF-B414-2A0AB335EDED}"/>
              </a:ext>
            </a:extLst>
          </p:cNvPr>
          <p:cNvSpPr/>
          <p:nvPr/>
        </p:nvSpPr>
        <p:spPr>
          <a:xfrm>
            <a:off x="763588" y="5853113"/>
            <a:ext cx="165100" cy="165100"/>
          </a:xfrm>
          <a:prstGeom prst="ellipse">
            <a:avLst/>
          </a:prstGeom>
          <a:solidFill>
            <a:schemeClr val="accent1"/>
          </a:solidFill>
          <a:ln w="28575">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latin typeface="等线" panose="020F0502020204030204"/>
              <a:ea typeface="等线" panose="02010600030101010101" pitchFamily="2" charset="-122"/>
            </a:endParaRPr>
          </a:p>
        </p:txBody>
      </p:sp>
      <p:cxnSp>
        <p:nvCxnSpPr>
          <p:cNvPr id="22" name="直接连接符 21">
            <a:extLst>
              <a:ext uri="{FF2B5EF4-FFF2-40B4-BE49-F238E27FC236}">
                <a16:creationId xmlns:a16="http://schemas.microsoft.com/office/drawing/2014/main" id="{19906997-549F-4E3A-A837-22702EF5E2B4}"/>
              </a:ext>
            </a:extLst>
          </p:cNvPr>
          <p:cNvCxnSpPr/>
          <p:nvPr/>
        </p:nvCxnSpPr>
        <p:spPr>
          <a:xfrm rot="10800000" flipV="1">
            <a:off x="3668713" y="2949575"/>
            <a:ext cx="0" cy="2879725"/>
          </a:xfrm>
          <a:prstGeom prst="line">
            <a:avLst/>
          </a:prstGeom>
        </p:spPr>
        <p:style>
          <a:lnRef idx="1">
            <a:schemeClr val="accent1"/>
          </a:lnRef>
          <a:fillRef idx="0">
            <a:schemeClr val="accent1"/>
          </a:fillRef>
          <a:effectRef idx="0">
            <a:schemeClr val="accent1"/>
          </a:effectRef>
          <a:fontRef idx="minor">
            <a:schemeClr val="tx1"/>
          </a:fontRef>
        </p:style>
      </p:cxnSp>
      <p:sp>
        <p:nvSpPr>
          <p:cNvPr id="23" name="椭圆 22">
            <a:extLst>
              <a:ext uri="{FF2B5EF4-FFF2-40B4-BE49-F238E27FC236}">
                <a16:creationId xmlns:a16="http://schemas.microsoft.com/office/drawing/2014/main" id="{371E644E-B36B-446D-AB56-61A171A42393}"/>
              </a:ext>
            </a:extLst>
          </p:cNvPr>
          <p:cNvSpPr/>
          <p:nvPr/>
        </p:nvSpPr>
        <p:spPr>
          <a:xfrm>
            <a:off x="3586163" y="5753100"/>
            <a:ext cx="165100" cy="165100"/>
          </a:xfrm>
          <a:prstGeom prst="ellipse">
            <a:avLst/>
          </a:prstGeom>
          <a:solidFill>
            <a:schemeClr val="accent1"/>
          </a:solidFill>
          <a:ln w="28575">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latin typeface="等线" panose="020F0502020204030204"/>
              <a:ea typeface="等线" panose="02010600030101010101" pitchFamily="2" charset="-122"/>
            </a:endParaRPr>
          </a:p>
        </p:txBody>
      </p:sp>
      <p:cxnSp>
        <p:nvCxnSpPr>
          <p:cNvPr id="25" name="直接连接符 24">
            <a:extLst>
              <a:ext uri="{FF2B5EF4-FFF2-40B4-BE49-F238E27FC236}">
                <a16:creationId xmlns:a16="http://schemas.microsoft.com/office/drawing/2014/main" id="{DF8E28C7-C5F5-48A1-8940-93A2CE25F97A}"/>
              </a:ext>
            </a:extLst>
          </p:cNvPr>
          <p:cNvCxnSpPr/>
          <p:nvPr/>
        </p:nvCxnSpPr>
        <p:spPr>
          <a:xfrm rot="10800000" flipV="1">
            <a:off x="6491288" y="2686050"/>
            <a:ext cx="0" cy="2881313"/>
          </a:xfrm>
          <a:prstGeom prst="line">
            <a:avLst/>
          </a:prstGeom>
        </p:spPr>
        <p:style>
          <a:lnRef idx="1">
            <a:schemeClr val="accent1"/>
          </a:lnRef>
          <a:fillRef idx="0">
            <a:schemeClr val="accent1"/>
          </a:fillRef>
          <a:effectRef idx="0">
            <a:schemeClr val="accent1"/>
          </a:effectRef>
          <a:fontRef idx="minor">
            <a:schemeClr val="tx1"/>
          </a:fontRef>
        </p:style>
      </p:cxnSp>
      <p:sp>
        <p:nvSpPr>
          <p:cNvPr id="32" name="椭圆 31">
            <a:extLst>
              <a:ext uri="{FF2B5EF4-FFF2-40B4-BE49-F238E27FC236}">
                <a16:creationId xmlns:a16="http://schemas.microsoft.com/office/drawing/2014/main" id="{977AC0D3-BEAE-4F21-96A4-09338436F677}"/>
              </a:ext>
            </a:extLst>
          </p:cNvPr>
          <p:cNvSpPr/>
          <p:nvPr/>
        </p:nvSpPr>
        <p:spPr>
          <a:xfrm>
            <a:off x="6408738" y="5489575"/>
            <a:ext cx="165100" cy="165100"/>
          </a:xfrm>
          <a:prstGeom prst="ellipse">
            <a:avLst/>
          </a:prstGeom>
          <a:solidFill>
            <a:schemeClr val="accent1"/>
          </a:solidFill>
          <a:ln w="28575">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latin typeface="等线" panose="020F0502020204030204"/>
              <a:ea typeface="等线" panose="02010600030101010101" pitchFamily="2" charset="-122"/>
            </a:endParaRPr>
          </a:p>
        </p:txBody>
      </p:sp>
      <p:cxnSp>
        <p:nvCxnSpPr>
          <p:cNvPr id="33" name="直接连接符 32">
            <a:extLst>
              <a:ext uri="{FF2B5EF4-FFF2-40B4-BE49-F238E27FC236}">
                <a16:creationId xmlns:a16="http://schemas.microsoft.com/office/drawing/2014/main" id="{2435CFC8-AE5D-4F95-9D12-1B23431E4A51}"/>
              </a:ext>
            </a:extLst>
          </p:cNvPr>
          <p:cNvCxnSpPr/>
          <p:nvPr/>
        </p:nvCxnSpPr>
        <p:spPr>
          <a:xfrm rot="10800000" flipV="1">
            <a:off x="9291638" y="2170113"/>
            <a:ext cx="0" cy="2881312"/>
          </a:xfrm>
          <a:prstGeom prst="line">
            <a:avLst/>
          </a:prstGeom>
        </p:spPr>
        <p:style>
          <a:lnRef idx="1">
            <a:schemeClr val="accent1"/>
          </a:lnRef>
          <a:fillRef idx="0">
            <a:schemeClr val="accent1"/>
          </a:fillRef>
          <a:effectRef idx="0">
            <a:schemeClr val="accent1"/>
          </a:effectRef>
          <a:fontRef idx="minor">
            <a:schemeClr val="tx1"/>
          </a:fontRef>
        </p:style>
      </p:cxnSp>
      <p:sp>
        <p:nvSpPr>
          <p:cNvPr id="34" name="椭圆 33">
            <a:extLst>
              <a:ext uri="{FF2B5EF4-FFF2-40B4-BE49-F238E27FC236}">
                <a16:creationId xmlns:a16="http://schemas.microsoft.com/office/drawing/2014/main" id="{478EB3F4-D12E-4393-B19E-6017D16B7926}"/>
              </a:ext>
            </a:extLst>
          </p:cNvPr>
          <p:cNvSpPr/>
          <p:nvPr/>
        </p:nvSpPr>
        <p:spPr>
          <a:xfrm>
            <a:off x="9209088" y="4973638"/>
            <a:ext cx="165100" cy="165100"/>
          </a:xfrm>
          <a:prstGeom prst="ellipse">
            <a:avLst/>
          </a:prstGeom>
          <a:solidFill>
            <a:schemeClr val="accent1"/>
          </a:solidFill>
          <a:ln w="28575">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latin typeface="等线" panose="020F0502020204030204"/>
              <a:ea typeface="等线" panose="02010600030101010101" pitchFamily="2" charset="-122"/>
            </a:endParaRPr>
          </a:p>
        </p:txBody>
      </p:sp>
      <p:sp>
        <p:nvSpPr>
          <p:cNvPr id="35" name="椭圆 34">
            <a:extLst>
              <a:ext uri="{FF2B5EF4-FFF2-40B4-BE49-F238E27FC236}">
                <a16:creationId xmlns:a16="http://schemas.microsoft.com/office/drawing/2014/main" id="{C537CFA8-5AD8-4B65-869F-5AC498F1C222}"/>
              </a:ext>
            </a:extLst>
          </p:cNvPr>
          <p:cNvSpPr/>
          <p:nvPr/>
        </p:nvSpPr>
        <p:spPr>
          <a:xfrm>
            <a:off x="671513" y="2751138"/>
            <a:ext cx="347662" cy="3492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6" name="椭圆 35">
            <a:extLst>
              <a:ext uri="{FF2B5EF4-FFF2-40B4-BE49-F238E27FC236}">
                <a16:creationId xmlns:a16="http://schemas.microsoft.com/office/drawing/2014/main" id="{40E252CE-8E00-44D6-B9A6-E5F04B2B19D6}"/>
              </a:ext>
            </a:extLst>
          </p:cNvPr>
          <p:cNvSpPr/>
          <p:nvPr/>
        </p:nvSpPr>
        <p:spPr>
          <a:xfrm>
            <a:off x="3494088" y="2651125"/>
            <a:ext cx="349250" cy="3476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7" name="椭圆 36">
            <a:extLst>
              <a:ext uri="{FF2B5EF4-FFF2-40B4-BE49-F238E27FC236}">
                <a16:creationId xmlns:a16="http://schemas.microsoft.com/office/drawing/2014/main" id="{3D619216-84C1-400E-9F94-7FDD6724743C}"/>
              </a:ext>
            </a:extLst>
          </p:cNvPr>
          <p:cNvSpPr/>
          <p:nvPr/>
        </p:nvSpPr>
        <p:spPr>
          <a:xfrm>
            <a:off x="6316663" y="2387600"/>
            <a:ext cx="349250" cy="3492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8" name="椭圆 37">
            <a:extLst>
              <a:ext uri="{FF2B5EF4-FFF2-40B4-BE49-F238E27FC236}">
                <a16:creationId xmlns:a16="http://schemas.microsoft.com/office/drawing/2014/main" id="{46815F9B-9A0D-4809-9BD0-099DD26DF155}"/>
              </a:ext>
            </a:extLst>
          </p:cNvPr>
          <p:cNvSpPr/>
          <p:nvPr/>
        </p:nvSpPr>
        <p:spPr>
          <a:xfrm>
            <a:off x="9117013" y="1871663"/>
            <a:ext cx="349250" cy="3492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文本占位符 3"/>
          <p:cNvSpPr>
            <a:spLocks noGrp="1"/>
          </p:cNvSpPr>
          <p:nvPr>
            <p:ph type="body" sz="quarter" idx="22"/>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4" name="文本占位符 13"/>
          <p:cNvSpPr>
            <a:spLocks noGrp="1"/>
          </p:cNvSpPr>
          <p:nvPr>
            <p:ph type="body" sz="quarter" idx="23"/>
          </p:nvPr>
        </p:nvSpPr>
        <p:spPr>
          <a:xfrm>
            <a:off x="720861" y="3406565"/>
            <a:ext cx="2469377" cy="2135072"/>
          </a:xfrm>
          <a:prstGeom prst="rect">
            <a:avLst/>
          </a:prstGeom>
        </p:spPr>
        <p:txBody>
          <a:bodyPr vert="horz" wrap="square" lIns="91440" tIns="45720" rIns="91440" bIns="45720" anchor="t" anchorCtr="0">
            <a:spAutoFit/>
          </a:bodyPr>
          <a:lstStyle>
            <a:lvl1pPr marL="342900" indent="-342900" algn="l" defTabSz="914400" rtl="0" eaLnBrk="1" fontAlgn="auto" latinLnBrk="0" hangingPunct="1">
              <a:lnSpc>
                <a:spcPct val="120000"/>
              </a:lnSpc>
              <a:spcBef>
                <a:spcPts val="600"/>
              </a:spcBef>
              <a:spcAft>
                <a:spcPts val="0"/>
              </a:spcAft>
              <a:buClr>
                <a:schemeClr val="accent1"/>
              </a:buClr>
              <a:buFont typeface="Arial" panose="020B0604020202020204" pitchFamily="34" charset="0"/>
              <a:buChar char="•"/>
              <a:defRPr sz="1800" spc="10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p:txBody>
      </p:sp>
      <p:sp>
        <p:nvSpPr>
          <p:cNvPr id="16" name="文本占位符 15"/>
          <p:cNvSpPr>
            <a:spLocks noGrp="1"/>
          </p:cNvSpPr>
          <p:nvPr>
            <p:ph type="body" sz="quarter" idx="24"/>
          </p:nvPr>
        </p:nvSpPr>
        <p:spPr>
          <a:xfrm>
            <a:off x="3543913" y="3305647"/>
            <a:ext cx="2469377" cy="2135072"/>
          </a:xfrm>
          <a:prstGeom prst="rect">
            <a:avLst/>
          </a:prstGeom>
        </p:spPr>
        <p:txBody>
          <a:bodyPr vert="horz" wrap="square" lIns="91440" tIns="45720" rIns="91440" bIns="45720" anchor="t" anchorCtr="0">
            <a:spAutoFit/>
          </a:bodyPr>
          <a:lstStyle>
            <a:lvl1pPr marL="342900" indent="-342900" algn="l" defTabSz="914400" rtl="0" eaLnBrk="1" fontAlgn="auto" latinLnBrk="0" hangingPunct="1">
              <a:lnSpc>
                <a:spcPct val="120000"/>
              </a:lnSpc>
              <a:spcBef>
                <a:spcPts val="600"/>
              </a:spcBef>
              <a:spcAft>
                <a:spcPts val="0"/>
              </a:spcAft>
              <a:buClr>
                <a:schemeClr val="accent1"/>
              </a:buClr>
              <a:buFont typeface="Arial" panose="020B0604020202020204" pitchFamily="34" charset="0"/>
              <a:buChar char="•"/>
              <a:defRPr sz="1800" spc="10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p:txBody>
      </p:sp>
      <p:sp>
        <p:nvSpPr>
          <p:cNvPr id="17" name="文本占位符 16"/>
          <p:cNvSpPr>
            <a:spLocks noGrp="1"/>
          </p:cNvSpPr>
          <p:nvPr>
            <p:ph type="body" sz="quarter" idx="25"/>
          </p:nvPr>
        </p:nvSpPr>
        <p:spPr>
          <a:xfrm>
            <a:off x="6366965" y="3043163"/>
            <a:ext cx="2469377" cy="2135072"/>
          </a:xfrm>
          <a:prstGeom prst="rect">
            <a:avLst/>
          </a:prstGeom>
        </p:spPr>
        <p:txBody>
          <a:bodyPr vert="horz" wrap="square" lIns="91440" tIns="45720" rIns="91440" bIns="45720" anchor="t" anchorCtr="0">
            <a:spAutoFit/>
          </a:bodyPr>
          <a:lstStyle>
            <a:lvl1pPr marL="342900" indent="-342900" algn="l" defTabSz="914400" rtl="0" eaLnBrk="1" fontAlgn="auto" latinLnBrk="0" hangingPunct="1">
              <a:lnSpc>
                <a:spcPct val="120000"/>
              </a:lnSpc>
              <a:spcBef>
                <a:spcPts val="600"/>
              </a:spcBef>
              <a:spcAft>
                <a:spcPts val="0"/>
              </a:spcAft>
              <a:buClr>
                <a:schemeClr val="accent1"/>
              </a:buClr>
              <a:buFont typeface="Arial" panose="020B0604020202020204" pitchFamily="34" charset="0"/>
              <a:buChar char="•"/>
              <a:defRPr sz="1800" spc="10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p:txBody>
      </p:sp>
      <p:sp>
        <p:nvSpPr>
          <p:cNvPr id="18" name="文本占位符 17"/>
          <p:cNvSpPr>
            <a:spLocks noGrp="1"/>
          </p:cNvSpPr>
          <p:nvPr>
            <p:ph type="body" sz="quarter" idx="26"/>
          </p:nvPr>
        </p:nvSpPr>
        <p:spPr>
          <a:xfrm>
            <a:off x="9166867" y="2527349"/>
            <a:ext cx="2469377" cy="2135072"/>
          </a:xfrm>
          <a:prstGeom prst="rect">
            <a:avLst/>
          </a:prstGeom>
        </p:spPr>
        <p:txBody>
          <a:bodyPr vert="horz" wrap="square" lIns="91440" tIns="45720" rIns="91440" bIns="45720" anchor="t" anchorCtr="0">
            <a:spAutoFit/>
          </a:bodyPr>
          <a:lstStyle>
            <a:lvl1pPr marL="342900" indent="-342900" algn="l" defTabSz="914400" rtl="0" eaLnBrk="1" fontAlgn="auto" latinLnBrk="0" hangingPunct="1">
              <a:lnSpc>
                <a:spcPct val="120000"/>
              </a:lnSpc>
              <a:spcBef>
                <a:spcPts val="600"/>
              </a:spcBef>
              <a:spcAft>
                <a:spcPts val="0"/>
              </a:spcAft>
              <a:buClr>
                <a:schemeClr val="accent1"/>
              </a:buClr>
              <a:buFont typeface="Arial" panose="020B0604020202020204" pitchFamily="34" charset="0"/>
              <a:buChar char="•"/>
              <a:defRPr sz="1800" spc="100">
                <a:solidFill>
                  <a:srgbClr val="000000"/>
                </a:solidFill>
                <a:latin typeface="Arial" panose="020B0604020202020204" pitchFamily="34" charset="0"/>
                <a:ea typeface="微软雅黑" panose="020B0503020204020204" charset="-122"/>
                <a:sym typeface="Arial" panose="020B0604020202020204" pitchFamily="34" charset="0"/>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a:p>
            <a:pPr lvl="1"/>
            <a:r>
              <a:rPr lang="zh-CN" altLang="en-US"/>
              <a:t>二级</a:t>
            </a:r>
          </a:p>
        </p:txBody>
      </p:sp>
      <p:sp>
        <p:nvSpPr>
          <p:cNvPr id="19" name="文本占位符 18"/>
          <p:cNvSpPr>
            <a:spLocks noGrp="1"/>
          </p:cNvSpPr>
          <p:nvPr>
            <p:ph type="body" sz="quarter" idx="27"/>
          </p:nvPr>
        </p:nvSpPr>
        <p:spPr>
          <a:xfrm>
            <a:off x="1141994" y="2607928"/>
            <a:ext cx="1883011" cy="697688"/>
          </a:xfrm>
          <a:prstGeom prst="rect">
            <a:avLst/>
          </a:prstGeom>
        </p:spPr>
        <p:txBody>
          <a:bodyPr vert="horz" wrap="none" lIns="0" tIns="0" rIns="0" bIns="4572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b="1"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4" name="文本占位符 23"/>
          <p:cNvSpPr>
            <a:spLocks noGrp="1"/>
          </p:cNvSpPr>
          <p:nvPr>
            <p:ph type="body" sz="quarter" idx="28"/>
          </p:nvPr>
        </p:nvSpPr>
        <p:spPr>
          <a:xfrm>
            <a:off x="3965046" y="2507010"/>
            <a:ext cx="1883011" cy="697688"/>
          </a:xfrm>
          <a:prstGeom prst="rect">
            <a:avLst/>
          </a:prstGeom>
        </p:spPr>
        <p:txBody>
          <a:bodyPr vert="horz" wrap="none" lIns="0" tIns="0" rIns="0" bIns="4572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b="1"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6" name="文本占位符 25"/>
          <p:cNvSpPr>
            <a:spLocks noGrp="1"/>
          </p:cNvSpPr>
          <p:nvPr>
            <p:ph type="body" sz="quarter" idx="29"/>
          </p:nvPr>
        </p:nvSpPr>
        <p:spPr>
          <a:xfrm>
            <a:off x="6788098" y="2244526"/>
            <a:ext cx="1883011" cy="697688"/>
          </a:xfrm>
          <a:prstGeom prst="rect">
            <a:avLst/>
          </a:prstGeom>
        </p:spPr>
        <p:txBody>
          <a:bodyPr vert="horz" wrap="none" lIns="0" tIns="0" rIns="0" bIns="4572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b="1"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7" name="文本占位符 26"/>
          <p:cNvSpPr>
            <a:spLocks noGrp="1"/>
          </p:cNvSpPr>
          <p:nvPr>
            <p:ph type="body" sz="quarter" idx="30"/>
          </p:nvPr>
        </p:nvSpPr>
        <p:spPr>
          <a:xfrm>
            <a:off x="9588000" y="1728712"/>
            <a:ext cx="1883011" cy="697688"/>
          </a:xfrm>
          <a:prstGeom prst="rect">
            <a:avLst/>
          </a:prstGeom>
        </p:spPr>
        <p:txBody>
          <a:bodyPr vert="horz" wrap="none" lIns="0" tIns="0" rIns="0" bIns="4572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b="1"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8" name="文本占位符 27"/>
          <p:cNvSpPr>
            <a:spLocks noGrp="1"/>
          </p:cNvSpPr>
          <p:nvPr>
            <p:ph type="body" sz="quarter" idx="31"/>
          </p:nvPr>
        </p:nvSpPr>
        <p:spPr>
          <a:xfrm>
            <a:off x="671046" y="2741807"/>
            <a:ext cx="348813" cy="369332"/>
          </a:xfrm>
          <a:prstGeom prst="rect">
            <a:avLst/>
          </a:prstGeom>
        </p:spPr>
        <p:txBody>
          <a:bodyPr vert="horz" wrap="none" lIns="0" tIns="0" rIns="0" bIns="0" anchor="ctr" anchorCtr="1">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1800" b="1" spc="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9" name="文本占位符 28"/>
          <p:cNvSpPr>
            <a:spLocks noGrp="1"/>
          </p:cNvSpPr>
          <p:nvPr>
            <p:ph type="body" sz="quarter" idx="32"/>
          </p:nvPr>
        </p:nvSpPr>
        <p:spPr>
          <a:xfrm>
            <a:off x="3494098" y="2640889"/>
            <a:ext cx="348813" cy="369332"/>
          </a:xfrm>
          <a:prstGeom prst="rect">
            <a:avLst/>
          </a:prstGeom>
        </p:spPr>
        <p:txBody>
          <a:bodyPr vert="horz" wrap="none" lIns="0" tIns="0" rIns="0" bIns="0" anchor="ctr" anchorCtr="1">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1800" b="1" spc="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0" name="文本占位符 29"/>
          <p:cNvSpPr>
            <a:spLocks noGrp="1"/>
          </p:cNvSpPr>
          <p:nvPr>
            <p:ph type="body" sz="quarter" idx="33"/>
          </p:nvPr>
        </p:nvSpPr>
        <p:spPr>
          <a:xfrm>
            <a:off x="6317150" y="2378405"/>
            <a:ext cx="348813" cy="369332"/>
          </a:xfrm>
          <a:prstGeom prst="rect">
            <a:avLst/>
          </a:prstGeom>
        </p:spPr>
        <p:txBody>
          <a:bodyPr vert="horz" wrap="none" lIns="0" tIns="0" rIns="0" bIns="0" anchor="ctr" anchorCtr="1">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1800" b="1" spc="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1" name="文本占位符 30"/>
          <p:cNvSpPr>
            <a:spLocks noGrp="1"/>
          </p:cNvSpPr>
          <p:nvPr>
            <p:ph type="body" sz="quarter" idx="34"/>
          </p:nvPr>
        </p:nvSpPr>
        <p:spPr>
          <a:xfrm>
            <a:off x="9117052" y="1862591"/>
            <a:ext cx="348813" cy="369332"/>
          </a:xfrm>
          <a:prstGeom prst="rect">
            <a:avLst/>
          </a:prstGeom>
        </p:spPr>
        <p:txBody>
          <a:bodyPr vert="horz" wrap="none" lIns="0" tIns="0" rIns="0" bIns="0" anchor="ctr" anchorCtr="1">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1800" b="1" spc="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Tree>
    <p:extLst>
      <p:ext uri="{BB962C8B-B14F-4D97-AF65-F5344CB8AC3E}">
        <p14:creationId xmlns:p14="http://schemas.microsoft.com/office/powerpoint/2010/main" val="552485602"/>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四段内容7">
    <p:spTree>
      <p:nvGrpSpPr>
        <p:cNvPr id="1" name=""/>
        <p:cNvGrpSpPr/>
        <p:nvPr/>
      </p:nvGrpSpPr>
      <p:grpSpPr>
        <a:xfrm>
          <a:off x="0" y="0"/>
          <a:ext cx="0" cy="0"/>
          <a:chOff x="0" y="0"/>
          <a:chExt cx="0" cy="0"/>
        </a:xfrm>
      </p:grpSpPr>
      <p:cxnSp>
        <p:nvCxnSpPr>
          <p:cNvPr id="15" name="直接连接符 14">
            <a:extLst>
              <a:ext uri="{FF2B5EF4-FFF2-40B4-BE49-F238E27FC236}">
                <a16:creationId xmlns:a16="http://schemas.microsoft.com/office/drawing/2014/main" id="{56ACEB63-3BDC-49E0-AE9D-ACA5AB797783}"/>
              </a:ext>
            </a:extLst>
          </p:cNvPr>
          <p:cNvCxnSpPr/>
          <p:nvPr/>
        </p:nvCxnSpPr>
        <p:spPr>
          <a:xfrm>
            <a:off x="19050" y="3671888"/>
            <a:ext cx="12192000" cy="0"/>
          </a:xfrm>
          <a:prstGeom prst="line">
            <a:avLst/>
          </a:prstGeom>
          <a:ln w="19050">
            <a:solidFill>
              <a:schemeClr val="accent2"/>
            </a:solidFill>
            <a:prstDash val="dashDot"/>
          </a:ln>
        </p:spPr>
        <p:style>
          <a:lnRef idx="1">
            <a:schemeClr val="accent1"/>
          </a:lnRef>
          <a:fillRef idx="0">
            <a:schemeClr val="accent1"/>
          </a:fillRef>
          <a:effectRef idx="0">
            <a:schemeClr val="accent1"/>
          </a:effectRef>
          <a:fontRef idx="minor">
            <a:schemeClr val="tx1"/>
          </a:fontRef>
        </p:style>
      </p:cxnSp>
      <p:sp>
        <p:nvSpPr>
          <p:cNvPr id="16" name="椭圆 15">
            <a:extLst>
              <a:ext uri="{FF2B5EF4-FFF2-40B4-BE49-F238E27FC236}">
                <a16:creationId xmlns:a16="http://schemas.microsoft.com/office/drawing/2014/main" id="{98A655FD-6934-46A8-A3BD-DFE771AF5883}"/>
              </a:ext>
            </a:extLst>
          </p:cNvPr>
          <p:cNvSpPr/>
          <p:nvPr/>
        </p:nvSpPr>
        <p:spPr>
          <a:xfrm>
            <a:off x="1400175" y="3608388"/>
            <a:ext cx="165100" cy="165100"/>
          </a:xfrm>
          <a:prstGeom prst="ellipse">
            <a:avLst/>
          </a:prstGeom>
          <a:solidFill>
            <a:schemeClr val="accent1"/>
          </a:solidFill>
          <a:ln w="28575">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latin typeface="等线" panose="020F0502020204030204"/>
              <a:ea typeface="等线" panose="02010600030101010101" pitchFamily="2" charset="-122"/>
            </a:endParaRPr>
          </a:p>
        </p:txBody>
      </p:sp>
      <p:sp>
        <p:nvSpPr>
          <p:cNvPr id="17" name="椭圆 16">
            <a:extLst>
              <a:ext uri="{FF2B5EF4-FFF2-40B4-BE49-F238E27FC236}">
                <a16:creationId xmlns:a16="http://schemas.microsoft.com/office/drawing/2014/main" id="{6645DB25-AF6D-4628-B324-4148ACE4830C}"/>
              </a:ext>
            </a:extLst>
          </p:cNvPr>
          <p:cNvSpPr/>
          <p:nvPr/>
        </p:nvSpPr>
        <p:spPr>
          <a:xfrm>
            <a:off x="6461125" y="3608388"/>
            <a:ext cx="165100" cy="165100"/>
          </a:xfrm>
          <a:prstGeom prst="ellipse">
            <a:avLst/>
          </a:prstGeom>
          <a:solidFill>
            <a:schemeClr val="accent1"/>
          </a:solidFill>
          <a:ln w="28575">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latin typeface="等线" panose="020F0502020204030204"/>
              <a:ea typeface="等线" panose="02010600030101010101" pitchFamily="2" charset="-122"/>
            </a:endParaRPr>
          </a:p>
        </p:txBody>
      </p:sp>
      <p:sp>
        <p:nvSpPr>
          <p:cNvPr id="18" name="椭圆 17">
            <a:extLst>
              <a:ext uri="{FF2B5EF4-FFF2-40B4-BE49-F238E27FC236}">
                <a16:creationId xmlns:a16="http://schemas.microsoft.com/office/drawing/2014/main" id="{D91A5ADE-EB11-45ED-9D10-1AB3A82525B9}"/>
              </a:ext>
            </a:extLst>
          </p:cNvPr>
          <p:cNvSpPr/>
          <p:nvPr/>
        </p:nvSpPr>
        <p:spPr>
          <a:xfrm>
            <a:off x="3930650" y="3608388"/>
            <a:ext cx="165100" cy="165100"/>
          </a:xfrm>
          <a:prstGeom prst="ellipse">
            <a:avLst/>
          </a:prstGeom>
          <a:solidFill>
            <a:schemeClr val="accent1"/>
          </a:solidFill>
          <a:ln w="28575">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latin typeface="等线" panose="020F0502020204030204"/>
              <a:ea typeface="等线" panose="02010600030101010101" pitchFamily="2" charset="-122"/>
            </a:endParaRPr>
          </a:p>
        </p:txBody>
      </p:sp>
      <p:sp>
        <p:nvSpPr>
          <p:cNvPr id="19" name="椭圆 18">
            <a:extLst>
              <a:ext uri="{FF2B5EF4-FFF2-40B4-BE49-F238E27FC236}">
                <a16:creationId xmlns:a16="http://schemas.microsoft.com/office/drawing/2014/main" id="{953F3C91-8950-4520-8862-DD8DAA5DA535}"/>
              </a:ext>
            </a:extLst>
          </p:cNvPr>
          <p:cNvSpPr/>
          <p:nvPr/>
        </p:nvSpPr>
        <p:spPr>
          <a:xfrm>
            <a:off x="9036050" y="3608388"/>
            <a:ext cx="165100" cy="165100"/>
          </a:xfrm>
          <a:prstGeom prst="ellipse">
            <a:avLst/>
          </a:prstGeom>
          <a:solidFill>
            <a:schemeClr val="accent1"/>
          </a:solidFill>
          <a:ln w="28575">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latin typeface="等线" panose="020F0502020204030204"/>
              <a:ea typeface="等线" panose="02010600030101010101" pitchFamily="2" charset="-122"/>
            </a:endParaRPr>
          </a:p>
        </p:txBody>
      </p:sp>
      <p:grpSp>
        <p:nvGrpSpPr>
          <p:cNvPr id="20" name="组合 34">
            <a:extLst>
              <a:ext uri="{FF2B5EF4-FFF2-40B4-BE49-F238E27FC236}">
                <a16:creationId xmlns:a16="http://schemas.microsoft.com/office/drawing/2014/main" id="{E43F6035-F98D-4F73-B923-6E8D43688B9A}"/>
              </a:ext>
            </a:extLst>
          </p:cNvPr>
          <p:cNvGrpSpPr>
            <a:grpSpLocks/>
          </p:cNvGrpSpPr>
          <p:nvPr/>
        </p:nvGrpSpPr>
        <p:grpSpPr bwMode="auto">
          <a:xfrm>
            <a:off x="5726113" y="1441450"/>
            <a:ext cx="3986212" cy="2076450"/>
            <a:chOff x="660400" y="1440815"/>
            <a:chExt cx="3987270" cy="2077282"/>
          </a:xfrm>
        </p:grpSpPr>
        <p:sp>
          <p:nvSpPr>
            <p:cNvPr id="21" name="任意多边形: 形状 35">
              <a:extLst>
                <a:ext uri="{FF2B5EF4-FFF2-40B4-BE49-F238E27FC236}">
                  <a16:creationId xmlns:a16="http://schemas.microsoft.com/office/drawing/2014/main" id="{D19E4223-8C98-46A8-8333-D9AE163752B7}"/>
                </a:ext>
              </a:extLst>
            </p:cNvPr>
            <p:cNvSpPr/>
            <p:nvPr/>
          </p:nvSpPr>
          <p:spPr>
            <a:xfrm>
              <a:off x="660400" y="1515458"/>
              <a:ext cx="3987270" cy="2002639"/>
            </a:xfrm>
            <a:custGeom>
              <a:avLst/>
              <a:gdLst>
                <a:gd name="connsiteX0" fmla="*/ 0 w 3987270"/>
                <a:gd name="connsiteY0" fmla="*/ 0 h 2002819"/>
                <a:gd name="connsiteX1" fmla="*/ 3987270 w 3987270"/>
                <a:gd name="connsiteY1" fmla="*/ 0 h 2002819"/>
                <a:gd name="connsiteX2" fmla="*/ 3987270 w 3987270"/>
                <a:gd name="connsiteY2" fmla="*/ 1819928 h 2002819"/>
                <a:gd name="connsiteX3" fmla="*/ 921045 w 3987270"/>
                <a:gd name="connsiteY3" fmla="*/ 1819928 h 2002819"/>
                <a:gd name="connsiteX4" fmla="*/ 822723 w 3987270"/>
                <a:gd name="connsiteY4" fmla="*/ 2002819 h 2002819"/>
                <a:gd name="connsiteX5" fmla="*/ 724401 w 3987270"/>
                <a:gd name="connsiteY5" fmla="*/ 1819928 h 2002819"/>
                <a:gd name="connsiteX6" fmla="*/ 0 w 3987270"/>
                <a:gd name="connsiteY6" fmla="*/ 1819928 h 20028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987270" h="2002819">
                  <a:moveTo>
                    <a:pt x="0" y="0"/>
                  </a:moveTo>
                  <a:lnTo>
                    <a:pt x="3987270" y="0"/>
                  </a:lnTo>
                  <a:lnTo>
                    <a:pt x="3987270" y="1819928"/>
                  </a:lnTo>
                  <a:lnTo>
                    <a:pt x="921045" y="1819928"/>
                  </a:lnTo>
                  <a:lnTo>
                    <a:pt x="822723" y="2002819"/>
                  </a:lnTo>
                  <a:lnTo>
                    <a:pt x="724401" y="1819928"/>
                  </a:lnTo>
                  <a:lnTo>
                    <a:pt x="0" y="1819928"/>
                  </a:lnTo>
                  <a:close/>
                </a:path>
              </a:pathLst>
            </a:custGeom>
            <a:solidFill>
              <a:schemeClr val="bg1"/>
            </a:solidFill>
            <a:ln>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solidFill>
                  <a:prstClr val="white"/>
                </a:solidFill>
                <a:latin typeface="等线" panose="020F0502020204030204"/>
                <a:ea typeface="等线" panose="02010600030101010101" pitchFamily="2" charset="-122"/>
              </a:endParaRPr>
            </a:p>
          </p:txBody>
        </p:sp>
        <p:sp>
          <p:nvSpPr>
            <p:cNvPr id="22" name="任意多边形: 形状 36">
              <a:extLst>
                <a:ext uri="{FF2B5EF4-FFF2-40B4-BE49-F238E27FC236}">
                  <a16:creationId xmlns:a16="http://schemas.microsoft.com/office/drawing/2014/main" id="{0F0CC6E8-7F8F-4B76-8617-AC1BEFA1C8C6}"/>
                </a:ext>
              </a:extLst>
            </p:cNvPr>
            <p:cNvSpPr/>
            <p:nvPr/>
          </p:nvSpPr>
          <p:spPr>
            <a:xfrm flipV="1">
              <a:off x="660400" y="1440815"/>
              <a:ext cx="1994429" cy="71467"/>
            </a:xfrm>
            <a:custGeom>
              <a:avLst/>
              <a:gdLst>
                <a:gd name="connsiteX0" fmla="*/ 0 w 1960448"/>
                <a:gd name="connsiteY0" fmla="*/ 72000 h 72000"/>
                <a:gd name="connsiteX1" fmla="*/ 1960448 w 1960448"/>
                <a:gd name="connsiteY1" fmla="*/ 72000 h 72000"/>
                <a:gd name="connsiteX2" fmla="*/ 1960448 w 1960448"/>
                <a:gd name="connsiteY2" fmla="*/ 0 h 72000"/>
                <a:gd name="connsiteX3" fmla="*/ 0 w 1960448"/>
                <a:gd name="connsiteY3" fmla="*/ 0 h 72000"/>
              </a:gdLst>
              <a:ahLst/>
              <a:cxnLst>
                <a:cxn ang="0">
                  <a:pos x="connsiteX0" y="connsiteY0"/>
                </a:cxn>
                <a:cxn ang="0">
                  <a:pos x="connsiteX1" y="connsiteY1"/>
                </a:cxn>
                <a:cxn ang="0">
                  <a:pos x="connsiteX2" y="connsiteY2"/>
                </a:cxn>
                <a:cxn ang="0">
                  <a:pos x="connsiteX3" y="connsiteY3"/>
                </a:cxn>
              </a:cxnLst>
              <a:rect l="l" t="t" r="r" b="b"/>
              <a:pathLst>
                <a:path w="1960448" h="72000">
                  <a:moveTo>
                    <a:pt x="0" y="72000"/>
                  </a:moveTo>
                  <a:lnTo>
                    <a:pt x="1960448" y="72000"/>
                  </a:lnTo>
                  <a:lnTo>
                    <a:pt x="1960448" y="0"/>
                  </a:lnTo>
                  <a:lnTo>
                    <a:pt x="0" y="0"/>
                  </a:lnTo>
                  <a:close/>
                </a:path>
              </a:pathLst>
            </a:custGeom>
            <a:solidFill>
              <a:schemeClr val="accent1"/>
            </a:solidFill>
            <a:ln w="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3" name="任意多边形: 形状 37">
              <a:extLst>
                <a:ext uri="{FF2B5EF4-FFF2-40B4-BE49-F238E27FC236}">
                  <a16:creationId xmlns:a16="http://schemas.microsoft.com/office/drawing/2014/main" id="{F8607BCF-4C27-43F1-B205-460E09559555}"/>
                </a:ext>
              </a:extLst>
            </p:cNvPr>
            <p:cNvSpPr/>
            <p:nvPr/>
          </p:nvSpPr>
          <p:spPr>
            <a:xfrm flipV="1">
              <a:off x="2654829" y="1440815"/>
              <a:ext cx="1992841" cy="71467"/>
            </a:xfrm>
            <a:custGeom>
              <a:avLst/>
              <a:gdLst>
                <a:gd name="connsiteX0" fmla="*/ 0 w 1960448"/>
                <a:gd name="connsiteY0" fmla="*/ 72000 h 72000"/>
                <a:gd name="connsiteX1" fmla="*/ 1960448 w 1960448"/>
                <a:gd name="connsiteY1" fmla="*/ 72000 h 72000"/>
                <a:gd name="connsiteX2" fmla="*/ 1960448 w 1960448"/>
                <a:gd name="connsiteY2" fmla="*/ 0 h 72000"/>
                <a:gd name="connsiteX3" fmla="*/ 0 w 1960448"/>
                <a:gd name="connsiteY3" fmla="*/ 0 h 72000"/>
              </a:gdLst>
              <a:ahLst/>
              <a:cxnLst>
                <a:cxn ang="0">
                  <a:pos x="connsiteX0" y="connsiteY0"/>
                </a:cxn>
                <a:cxn ang="0">
                  <a:pos x="connsiteX1" y="connsiteY1"/>
                </a:cxn>
                <a:cxn ang="0">
                  <a:pos x="connsiteX2" y="connsiteY2"/>
                </a:cxn>
                <a:cxn ang="0">
                  <a:pos x="connsiteX3" y="connsiteY3"/>
                </a:cxn>
              </a:cxnLst>
              <a:rect l="l" t="t" r="r" b="b"/>
              <a:pathLst>
                <a:path w="1960448" h="72000">
                  <a:moveTo>
                    <a:pt x="0" y="72000"/>
                  </a:moveTo>
                  <a:lnTo>
                    <a:pt x="1960448" y="72000"/>
                  </a:lnTo>
                  <a:lnTo>
                    <a:pt x="1960448" y="0"/>
                  </a:lnTo>
                  <a:lnTo>
                    <a:pt x="0" y="0"/>
                  </a:lnTo>
                  <a:close/>
                </a:path>
              </a:pathLst>
            </a:custGeom>
            <a:solidFill>
              <a:schemeClr val="accent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grpSp>
        <p:nvGrpSpPr>
          <p:cNvPr id="24" name="组合 38">
            <a:extLst>
              <a:ext uri="{FF2B5EF4-FFF2-40B4-BE49-F238E27FC236}">
                <a16:creationId xmlns:a16="http://schemas.microsoft.com/office/drawing/2014/main" id="{691B1E89-7733-40BA-BD30-EE47B5DB3F35}"/>
              </a:ext>
            </a:extLst>
          </p:cNvPr>
          <p:cNvGrpSpPr>
            <a:grpSpLocks/>
          </p:cNvGrpSpPr>
          <p:nvPr/>
        </p:nvGrpSpPr>
        <p:grpSpPr bwMode="auto">
          <a:xfrm>
            <a:off x="660400" y="1441450"/>
            <a:ext cx="3987800" cy="2076450"/>
            <a:chOff x="660400" y="1440815"/>
            <a:chExt cx="3987270" cy="2077282"/>
          </a:xfrm>
        </p:grpSpPr>
        <p:sp>
          <p:nvSpPr>
            <p:cNvPr id="25" name="任意多边形: 形状 39">
              <a:extLst>
                <a:ext uri="{FF2B5EF4-FFF2-40B4-BE49-F238E27FC236}">
                  <a16:creationId xmlns:a16="http://schemas.microsoft.com/office/drawing/2014/main" id="{D5994F6C-5678-4C03-A5E1-4B15C15A1872}"/>
                </a:ext>
              </a:extLst>
            </p:cNvPr>
            <p:cNvSpPr/>
            <p:nvPr/>
          </p:nvSpPr>
          <p:spPr>
            <a:xfrm>
              <a:off x="660400" y="1515458"/>
              <a:ext cx="3987270" cy="2002639"/>
            </a:xfrm>
            <a:custGeom>
              <a:avLst/>
              <a:gdLst>
                <a:gd name="connsiteX0" fmla="*/ 0 w 3987270"/>
                <a:gd name="connsiteY0" fmla="*/ 0 h 2002819"/>
                <a:gd name="connsiteX1" fmla="*/ 3987270 w 3987270"/>
                <a:gd name="connsiteY1" fmla="*/ 0 h 2002819"/>
                <a:gd name="connsiteX2" fmla="*/ 3987270 w 3987270"/>
                <a:gd name="connsiteY2" fmla="*/ 1819928 h 2002819"/>
                <a:gd name="connsiteX3" fmla="*/ 921045 w 3987270"/>
                <a:gd name="connsiteY3" fmla="*/ 1819928 h 2002819"/>
                <a:gd name="connsiteX4" fmla="*/ 822723 w 3987270"/>
                <a:gd name="connsiteY4" fmla="*/ 2002819 h 2002819"/>
                <a:gd name="connsiteX5" fmla="*/ 724401 w 3987270"/>
                <a:gd name="connsiteY5" fmla="*/ 1819928 h 2002819"/>
                <a:gd name="connsiteX6" fmla="*/ 0 w 3987270"/>
                <a:gd name="connsiteY6" fmla="*/ 1819928 h 20028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987270" h="2002819">
                  <a:moveTo>
                    <a:pt x="0" y="0"/>
                  </a:moveTo>
                  <a:lnTo>
                    <a:pt x="3987270" y="0"/>
                  </a:lnTo>
                  <a:lnTo>
                    <a:pt x="3987270" y="1819928"/>
                  </a:lnTo>
                  <a:lnTo>
                    <a:pt x="921045" y="1819928"/>
                  </a:lnTo>
                  <a:lnTo>
                    <a:pt x="822723" y="2002819"/>
                  </a:lnTo>
                  <a:lnTo>
                    <a:pt x="724401" y="1819928"/>
                  </a:lnTo>
                  <a:lnTo>
                    <a:pt x="0" y="1819928"/>
                  </a:lnTo>
                  <a:close/>
                </a:path>
              </a:pathLst>
            </a:custGeom>
            <a:solidFill>
              <a:schemeClr val="bg1"/>
            </a:solidFill>
            <a:ln>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solidFill>
                  <a:prstClr val="white"/>
                </a:solidFill>
                <a:latin typeface="等线" panose="020F0502020204030204"/>
                <a:ea typeface="等线" panose="02010600030101010101" pitchFamily="2" charset="-122"/>
              </a:endParaRPr>
            </a:p>
          </p:txBody>
        </p:sp>
        <p:sp>
          <p:nvSpPr>
            <p:cNvPr id="26" name="任意多边形: 形状 40">
              <a:extLst>
                <a:ext uri="{FF2B5EF4-FFF2-40B4-BE49-F238E27FC236}">
                  <a16:creationId xmlns:a16="http://schemas.microsoft.com/office/drawing/2014/main" id="{2B5A7A3C-50D7-4897-87F4-B8DAF3EDC4BD}"/>
                </a:ext>
              </a:extLst>
            </p:cNvPr>
            <p:cNvSpPr/>
            <p:nvPr/>
          </p:nvSpPr>
          <p:spPr>
            <a:xfrm flipV="1">
              <a:off x="660400" y="1440815"/>
              <a:ext cx="1993635" cy="71467"/>
            </a:xfrm>
            <a:custGeom>
              <a:avLst/>
              <a:gdLst>
                <a:gd name="connsiteX0" fmla="*/ 0 w 1960448"/>
                <a:gd name="connsiteY0" fmla="*/ 72000 h 72000"/>
                <a:gd name="connsiteX1" fmla="*/ 1960448 w 1960448"/>
                <a:gd name="connsiteY1" fmla="*/ 72000 h 72000"/>
                <a:gd name="connsiteX2" fmla="*/ 1960448 w 1960448"/>
                <a:gd name="connsiteY2" fmla="*/ 0 h 72000"/>
                <a:gd name="connsiteX3" fmla="*/ 0 w 1960448"/>
                <a:gd name="connsiteY3" fmla="*/ 0 h 72000"/>
              </a:gdLst>
              <a:ahLst/>
              <a:cxnLst>
                <a:cxn ang="0">
                  <a:pos x="connsiteX0" y="connsiteY0"/>
                </a:cxn>
                <a:cxn ang="0">
                  <a:pos x="connsiteX1" y="connsiteY1"/>
                </a:cxn>
                <a:cxn ang="0">
                  <a:pos x="connsiteX2" y="connsiteY2"/>
                </a:cxn>
                <a:cxn ang="0">
                  <a:pos x="connsiteX3" y="connsiteY3"/>
                </a:cxn>
              </a:cxnLst>
              <a:rect l="l" t="t" r="r" b="b"/>
              <a:pathLst>
                <a:path w="1960448" h="72000">
                  <a:moveTo>
                    <a:pt x="0" y="72000"/>
                  </a:moveTo>
                  <a:lnTo>
                    <a:pt x="1960448" y="72000"/>
                  </a:lnTo>
                  <a:lnTo>
                    <a:pt x="1960448" y="0"/>
                  </a:lnTo>
                  <a:lnTo>
                    <a:pt x="0" y="0"/>
                  </a:lnTo>
                  <a:close/>
                </a:path>
              </a:pathLst>
            </a:custGeom>
            <a:solidFill>
              <a:schemeClr val="accent1"/>
            </a:solidFill>
            <a:ln w="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7" name="任意多边形: 形状 41">
              <a:extLst>
                <a:ext uri="{FF2B5EF4-FFF2-40B4-BE49-F238E27FC236}">
                  <a16:creationId xmlns:a16="http://schemas.microsoft.com/office/drawing/2014/main" id="{81474810-9D99-4AB9-9010-0F4890DFCC0B}"/>
                </a:ext>
              </a:extLst>
            </p:cNvPr>
            <p:cNvSpPr/>
            <p:nvPr/>
          </p:nvSpPr>
          <p:spPr>
            <a:xfrm flipV="1">
              <a:off x="2654035" y="1440815"/>
              <a:ext cx="1993635" cy="71467"/>
            </a:xfrm>
            <a:custGeom>
              <a:avLst/>
              <a:gdLst>
                <a:gd name="connsiteX0" fmla="*/ 0 w 1960448"/>
                <a:gd name="connsiteY0" fmla="*/ 72000 h 72000"/>
                <a:gd name="connsiteX1" fmla="*/ 1960448 w 1960448"/>
                <a:gd name="connsiteY1" fmla="*/ 72000 h 72000"/>
                <a:gd name="connsiteX2" fmla="*/ 1960448 w 1960448"/>
                <a:gd name="connsiteY2" fmla="*/ 0 h 72000"/>
                <a:gd name="connsiteX3" fmla="*/ 0 w 1960448"/>
                <a:gd name="connsiteY3" fmla="*/ 0 h 72000"/>
              </a:gdLst>
              <a:ahLst/>
              <a:cxnLst>
                <a:cxn ang="0">
                  <a:pos x="connsiteX0" y="connsiteY0"/>
                </a:cxn>
                <a:cxn ang="0">
                  <a:pos x="connsiteX1" y="connsiteY1"/>
                </a:cxn>
                <a:cxn ang="0">
                  <a:pos x="connsiteX2" y="connsiteY2"/>
                </a:cxn>
                <a:cxn ang="0">
                  <a:pos x="connsiteX3" y="connsiteY3"/>
                </a:cxn>
              </a:cxnLst>
              <a:rect l="l" t="t" r="r" b="b"/>
              <a:pathLst>
                <a:path w="1960448" h="72000">
                  <a:moveTo>
                    <a:pt x="0" y="72000"/>
                  </a:moveTo>
                  <a:lnTo>
                    <a:pt x="1960448" y="72000"/>
                  </a:lnTo>
                  <a:lnTo>
                    <a:pt x="1960448" y="0"/>
                  </a:lnTo>
                  <a:lnTo>
                    <a:pt x="0" y="0"/>
                  </a:lnTo>
                  <a:close/>
                </a:path>
              </a:pathLst>
            </a:custGeom>
            <a:solidFill>
              <a:schemeClr val="accent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grpSp>
        <p:nvGrpSpPr>
          <p:cNvPr id="28" name="组合 42">
            <a:extLst>
              <a:ext uri="{FF2B5EF4-FFF2-40B4-BE49-F238E27FC236}">
                <a16:creationId xmlns:a16="http://schemas.microsoft.com/office/drawing/2014/main" id="{6B594DAF-DCBE-4881-B791-9D6D76EF39B5}"/>
              </a:ext>
            </a:extLst>
          </p:cNvPr>
          <p:cNvGrpSpPr>
            <a:grpSpLocks/>
          </p:cNvGrpSpPr>
          <p:nvPr/>
        </p:nvGrpSpPr>
        <p:grpSpPr bwMode="auto">
          <a:xfrm>
            <a:off x="2420938" y="3884613"/>
            <a:ext cx="3987800" cy="2076450"/>
            <a:chOff x="2420885" y="3885315"/>
            <a:chExt cx="3987270" cy="2075205"/>
          </a:xfrm>
        </p:grpSpPr>
        <p:sp>
          <p:nvSpPr>
            <p:cNvPr id="29" name="任意多边形: 形状 43">
              <a:extLst>
                <a:ext uri="{FF2B5EF4-FFF2-40B4-BE49-F238E27FC236}">
                  <a16:creationId xmlns:a16="http://schemas.microsoft.com/office/drawing/2014/main" id="{3D1B6DC1-C80F-4C88-BCCD-DD492F0B9210}"/>
                </a:ext>
              </a:extLst>
            </p:cNvPr>
            <p:cNvSpPr/>
            <p:nvPr/>
          </p:nvSpPr>
          <p:spPr>
            <a:xfrm flipV="1">
              <a:off x="2420885" y="3885315"/>
              <a:ext cx="3987270" cy="2003810"/>
            </a:xfrm>
            <a:custGeom>
              <a:avLst/>
              <a:gdLst>
                <a:gd name="connsiteX0" fmla="*/ 1592402 w 3987270"/>
                <a:gd name="connsiteY0" fmla="*/ 2003204 h 2003204"/>
                <a:gd name="connsiteX1" fmla="*/ 1687587 w 3987270"/>
                <a:gd name="connsiteY1" fmla="*/ 1826147 h 2003204"/>
                <a:gd name="connsiteX2" fmla="*/ 3987270 w 3987270"/>
                <a:gd name="connsiteY2" fmla="*/ 1826147 h 2003204"/>
                <a:gd name="connsiteX3" fmla="*/ 3987270 w 3987270"/>
                <a:gd name="connsiteY3" fmla="*/ 0 h 2003204"/>
                <a:gd name="connsiteX4" fmla="*/ 0 w 3987270"/>
                <a:gd name="connsiteY4" fmla="*/ 0 h 2003204"/>
                <a:gd name="connsiteX5" fmla="*/ 0 w 3987270"/>
                <a:gd name="connsiteY5" fmla="*/ 1826147 h 2003204"/>
                <a:gd name="connsiteX6" fmla="*/ 1497216 w 3987270"/>
                <a:gd name="connsiteY6" fmla="*/ 1826147 h 20032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987270" h="2003204">
                  <a:moveTo>
                    <a:pt x="1592402" y="2003204"/>
                  </a:moveTo>
                  <a:lnTo>
                    <a:pt x="1687587" y="1826147"/>
                  </a:lnTo>
                  <a:lnTo>
                    <a:pt x="3987270" y="1826147"/>
                  </a:lnTo>
                  <a:lnTo>
                    <a:pt x="3987270" y="0"/>
                  </a:lnTo>
                  <a:lnTo>
                    <a:pt x="0" y="0"/>
                  </a:lnTo>
                  <a:lnTo>
                    <a:pt x="0" y="1826147"/>
                  </a:lnTo>
                  <a:lnTo>
                    <a:pt x="1497216" y="1826147"/>
                  </a:lnTo>
                  <a:close/>
                </a:path>
              </a:pathLst>
            </a:custGeom>
            <a:solidFill>
              <a:schemeClr val="bg1"/>
            </a:solidFill>
            <a:ln>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latin typeface="等线" panose="020F0502020204030204"/>
                <a:ea typeface="等线" panose="02010600030101010101" pitchFamily="2" charset="-122"/>
              </a:endParaRPr>
            </a:p>
          </p:txBody>
        </p:sp>
        <p:sp>
          <p:nvSpPr>
            <p:cNvPr id="30" name="任意多边形: 形状 44">
              <a:extLst>
                <a:ext uri="{FF2B5EF4-FFF2-40B4-BE49-F238E27FC236}">
                  <a16:creationId xmlns:a16="http://schemas.microsoft.com/office/drawing/2014/main" id="{A947AC7F-FBD0-48D4-9B0A-25DBAF6B0AC6}"/>
                </a:ext>
              </a:extLst>
            </p:cNvPr>
            <p:cNvSpPr/>
            <p:nvPr/>
          </p:nvSpPr>
          <p:spPr>
            <a:xfrm flipV="1">
              <a:off x="2420885" y="5889125"/>
              <a:ext cx="1993635" cy="71395"/>
            </a:xfrm>
            <a:custGeom>
              <a:avLst/>
              <a:gdLst>
                <a:gd name="connsiteX0" fmla="*/ 0 w 1960448"/>
                <a:gd name="connsiteY0" fmla="*/ 72000 h 72000"/>
                <a:gd name="connsiteX1" fmla="*/ 1960448 w 1960448"/>
                <a:gd name="connsiteY1" fmla="*/ 72000 h 72000"/>
                <a:gd name="connsiteX2" fmla="*/ 1960448 w 1960448"/>
                <a:gd name="connsiteY2" fmla="*/ 0 h 72000"/>
                <a:gd name="connsiteX3" fmla="*/ 0 w 1960448"/>
                <a:gd name="connsiteY3" fmla="*/ 0 h 72000"/>
              </a:gdLst>
              <a:ahLst/>
              <a:cxnLst>
                <a:cxn ang="0">
                  <a:pos x="connsiteX0" y="connsiteY0"/>
                </a:cxn>
                <a:cxn ang="0">
                  <a:pos x="connsiteX1" y="connsiteY1"/>
                </a:cxn>
                <a:cxn ang="0">
                  <a:pos x="connsiteX2" y="connsiteY2"/>
                </a:cxn>
                <a:cxn ang="0">
                  <a:pos x="connsiteX3" y="connsiteY3"/>
                </a:cxn>
              </a:cxnLst>
              <a:rect l="l" t="t" r="r" b="b"/>
              <a:pathLst>
                <a:path w="1960448" h="72000">
                  <a:moveTo>
                    <a:pt x="0" y="72000"/>
                  </a:moveTo>
                  <a:lnTo>
                    <a:pt x="1960448" y="72000"/>
                  </a:lnTo>
                  <a:lnTo>
                    <a:pt x="1960448" y="0"/>
                  </a:lnTo>
                  <a:lnTo>
                    <a:pt x="0" y="0"/>
                  </a:lnTo>
                  <a:close/>
                </a:path>
              </a:pathLst>
            </a:custGeom>
            <a:solidFill>
              <a:schemeClr val="accent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1" name="任意多边形: 形状 45">
              <a:extLst>
                <a:ext uri="{FF2B5EF4-FFF2-40B4-BE49-F238E27FC236}">
                  <a16:creationId xmlns:a16="http://schemas.microsoft.com/office/drawing/2014/main" id="{6DF392FA-7EDB-4C42-8F56-58C2A31F260C}"/>
                </a:ext>
              </a:extLst>
            </p:cNvPr>
            <p:cNvSpPr/>
            <p:nvPr/>
          </p:nvSpPr>
          <p:spPr>
            <a:xfrm flipV="1">
              <a:off x="4414520" y="5889125"/>
              <a:ext cx="1993635" cy="71395"/>
            </a:xfrm>
            <a:custGeom>
              <a:avLst/>
              <a:gdLst>
                <a:gd name="connsiteX0" fmla="*/ 0 w 1960448"/>
                <a:gd name="connsiteY0" fmla="*/ 72000 h 72000"/>
                <a:gd name="connsiteX1" fmla="*/ 1960448 w 1960448"/>
                <a:gd name="connsiteY1" fmla="*/ 72000 h 72000"/>
                <a:gd name="connsiteX2" fmla="*/ 1960448 w 1960448"/>
                <a:gd name="connsiteY2" fmla="*/ 0 h 72000"/>
                <a:gd name="connsiteX3" fmla="*/ 0 w 1960448"/>
                <a:gd name="connsiteY3" fmla="*/ 0 h 72000"/>
              </a:gdLst>
              <a:ahLst/>
              <a:cxnLst>
                <a:cxn ang="0">
                  <a:pos x="connsiteX0" y="connsiteY0"/>
                </a:cxn>
                <a:cxn ang="0">
                  <a:pos x="connsiteX1" y="connsiteY1"/>
                </a:cxn>
                <a:cxn ang="0">
                  <a:pos x="connsiteX2" y="connsiteY2"/>
                </a:cxn>
                <a:cxn ang="0">
                  <a:pos x="connsiteX3" y="connsiteY3"/>
                </a:cxn>
              </a:cxnLst>
              <a:rect l="l" t="t" r="r" b="b"/>
              <a:pathLst>
                <a:path w="1960448" h="72000">
                  <a:moveTo>
                    <a:pt x="0" y="72000"/>
                  </a:moveTo>
                  <a:lnTo>
                    <a:pt x="1960448" y="72000"/>
                  </a:lnTo>
                  <a:lnTo>
                    <a:pt x="1960448" y="0"/>
                  </a:lnTo>
                  <a:lnTo>
                    <a:pt x="0" y="0"/>
                  </a:lnTo>
                  <a:close/>
                </a:path>
              </a:pathLst>
            </a:custGeom>
            <a:solidFill>
              <a:schemeClr val="accent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2" name="任意多边形: 形状 46">
              <a:extLst>
                <a:ext uri="{FF2B5EF4-FFF2-40B4-BE49-F238E27FC236}">
                  <a16:creationId xmlns:a16="http://schemas.microsoft.com/office/drawing/2014/main" id="{6591DB03-401C-4068-8B66-AE3D8856147C}"/>
                </a:ext>
              </a:extLst>
            </p:cNvPr>
            <p:cNvSpPr/>
            <p:nvPr/>
          </p:nvSpPr>
          <p:spPr>
            <a:xfrm flipV="1">
              <a:off x="2487551" y="5889125"/>
              <a:ext cx="1960301" cy="71395"/>
            </a:xfrm>
            <a:custGeom>
              <a:avLst/>
              <a:gdLst>
                <a:gd name="connsiteX0" fmla="*/ 0 w 1960448"/>
                <a:gd name="connsiteY0" fmla="*/ 72000 h 72000"/>
                <a:gd name="connsiteX1" fmla="*/ 1960448 w 1960448"/>
                <a:gd name="connsiteY1" fmla="*/ 72000 h 72000"/>
                <a:gd name="connsiteX2" fmla="*/ 1960448 w 1960448"/>
                <a:gd name="connsiteY2" fmla="*/ 0 h 72000"/>
                <a:gd name="connsiteX3" fmla="*/ 0 w 1960448"/>
                <a:gd name="connsiteY3" fmla="*/ 0 h 72000"/>
              </a:gdLst>
              <a:ahLst/>
              <a:cxnLst>
                <a:cxn ang="0">
                  <a:pos x="connsiteX0" y="connsiteY0"/>
                </a:cxn>
                <a:cxn ang="0">
                  <a:pos x="connsiteX1" y="connsiteY1"/>
                </a:cxn>
                <a:cxn ang="0">
                  <a:pos x="connsiteX2" y="connsiteY2"/>
                </a:cxn>
                <a:cxn ang="0">
                  <a:pos x="connsiteX3" y="connsiteY3"/>
                </a:cxn>
              </a:cxnLst>
              <a:rect l="l" t="t" r="r" b="b"/>
              <a:pathLst>
                <a:path w="1960448" h="72000">
                  <a:moveTo>
                    <a:pt x="0" y="72000"/>
                  </a:moveTo>
                  <a:lnTo>
                    <a:pt x="1960448" y="72000"/>
                  </a:lnTo>
                  <a:lnTo>
                    <a:pt x="1960448" y="0"/>
                  </a:lnTo>
                  <a:lnTo>
                    <a:pt x="0" y="0"/>
                  </a:lnTo>
                  <a:close/>
                </a:path>
              </a:pathLst>
            </a:custGeom>
            <a:solidFill>
              <a:schemeClr val="accent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3" name="任意多边形: 形状 47">
              <a:extLst>
                <a:ext uri="{FF2B5EF4-FFF2-40B4-BE49-F238E27FC236}">
                  <a16:creationId xmlns:a16="http://schemas.microsoft.com/office/drawing/2014/main" id="{E304BB19-BA5E-49CA-AD41-E7949229BDD8}"/>
                </a:ext>
              </a:extLst>
            </p:cNvPr>
            <p:cNvSpPr/>
            <p:nvPr/>
          </p:nvSpPr>
          <p:spPr>
            <a:xfrm flipV="1">
              <a:off x="4447853" y="5889125"/>
              <a:ext cx="1960302" cy="71395"/>
            </a:xfrm>
            <a:custGeom>
              <a:avLst/>
              <a:gdLst>
                <a:gd name="connsiteX0" fmla="*/ 0 w 1960448"/>
                <a:gd name="connsiteY0" fmla="*/ 72000 h 72000"/>
                <a:gd name="connsiteX1" fmla="*/ 1960448 w 1960448"/>
                <a:gd name="connsiteY1" fmla="*/ 72000 h 72000"/>
                <a:gd name="connsiteX2" fmla="*/ 1960448 w 1960448"/>
                <a:gd name="connsiteY2" fmla="*/ 0 h 72000"/>
                <a:gd name="connsiteX3" fmla="*/ 0 w 1960448"/>
                <a:gd name="connsiteY3" fmla="*/ 0 h 72000"/>
              </a:gdLst>
              <a:ahLst/>
              <a:cxnLst>
                <a:cxn ang="0">
                  <a:pos x="connsiteX0" y="connsiteY0"/>
                </a:cxn>
                <a:cxn ang="0">
                  <a:pos x="connsiteX1" y="connsiteY1"/>
                </a:cxn>
                <a:cxn ang="0">
                  <a:pos x="connsiteX2" y="connsiteY2"/>
                </a:cxn>
                <a:cxn ang="0">
                  <a:pos x="connsiteX3" y="connsiteY3"/>
                </a:cxn>
              </a:cxnLst>
              <a:rect l="l" t="t" r="r" b="b"/>
              <a:pathLst>
                <a:path w="1960448" h="72000">
                  <a:moveTo>
                    <a:pt x="0" y="72000"/>
                  </a:moveTo>
                  <a:lnTo>
                    <a:pt x="1960448" y="72000"/>
                  </a:lnTo>
                  <a:lnTo>
                    <a:pt x="1960448" y="0"/>
                  </a:lnTo>
                  <a:lnTo>
                    <a:pt x="0" y="0"/>
                  </a:lnTo>
                  <a:close/>
                </a:path>
              </a:pathLst>
            </a:custGeom>
            <a:solidFill>
              <a:schemeClr val="accent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grpSp>
        <p:nvGrpSpPr>
          <p:cNvPr id="34" name="组合 48">
            <a:extLst>
              <a:ext uri="{FF2B5EF4-FFF2-40B4-BE49-F238E27FC236}">
                <a16:creationId xmlns:a16="http://schemas.microsoft.com/office/drawing/2014/main" id="{D1CBFD7F-649F-4180-BB41-695655A05464}"/>
              </a:ext>
            </a:extLst>
          </p:cNvPr>
          <p:cNvGrpSpPr>
            <a:grpSpLocks/>
          </p:cNvGrpSpPr>
          <p:nvPr/>
        </p:nvGrpSpPr>
        <p:grpSpPr bwMode="auto">
          <a:xfrm>
            <a:off x="7531100" y="3884613"/>
            <a:ext cx="3987800" cy="2076450"/>
            <a:chOff x="2420885" y="3885315"/>
            <a:chExt cx="3987270" cy="2075205"/>
          </a:xfrm>
        </p:grpSpPr>
        <p:sp>
          <p:nvSpPr>
            <p:cNvPr id="35" name="任意多边形: 形状 49">
              <a:extLst>
                <a:ext uri="{FF2B5EF4-FFF2-40B4-BE49-F238E27FC236}">
                  <a16:creationId xmlns:a16="http://schemas.microsoft.com/office/drawing/2014/main" id="{C2E211B9-F633-4F46-ABC9-FBF184EDC8BA}"/>
                </a:ext>
              </a:extLst>
            </p:cNvPr>
            <p:cNvSpPr/>
            <p:nvPr/>
          </p:nvSpPr>
          <p:spPr>
            <a:xfrm flipV="1">
              <a:off x="2420885" y="3885315"/>
              <a:ext cx="3987270" cy="2003810"/>
            </a:xfrm>
            <a:custGeom>
              <a:avLst/>
              <a:gdLst>
                <a:gd name="connsiteX0" fmla="*/ 1592402 w 3987270"/>
                <a:gd name="connsiteY0" fmla="*/ 2003204 h 2003204"/>
                <a:gd name="connsiteX1" fmla="*/ 1687587 w 3987270"/>
                <a:gd name="connsiteY1" fmla="*/ 1826147 h 2003204"/>
                <a:gd name="connsiteX2" fmla="*/ 3987270 w 3987270"/>
                <a:gd name="connsiteY2" fmla="*/ 1826147 h 2003204"/>
                <a:gd name="connsiteX3" fmla="*/ 3987270 w 3987270"/>
                <a:gd name="connsiteY3" fmla="*/ 0 h 2003204"/>
                <a:gd name="connsiteX4" fmla="*/ 0 w 3987270"/>
                <a:gd name="connsiteY4" fmla="*/ 0 h 2003204"/>
                <a:gd name="connsiteX5" fmla="*/ 0 w 3987270"/>
                <a:gd name="connsiteY5" fmla="*/ 1826147 h 2003204"/>
                <a:gd name="connsiteX6" fmla="*/ 1497216 w 3987270"/>
                <a:gd name="connsiteY6" fmla="*/ 1826147 h 20032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987270" h="2003204">
                  <a:moveTo>
                    <a:pt x="1592402" y="2003204"/>
                  </a:moveTo>
                  <a:lnTo>
                    <a:pt x="1687587" y="1826147"/>
                  </a:lnTo>
                  <a:lnTo>
                    <a:pt x="3987270" y="1826147"/>
                  </a:lnTo>
                  <a:lnTo>
                    <a:pt x="3987270" y="0"/>
                  </a:lnTo>
                  <a:lnTo>
                    <a:pt x="0" y="0"/>
                  </a:lnTo>
                  <a:lnTo>
                    <a:pt x="0" y="1826147"/>
                  </a:lnTo>
                  <a:lnTo>
                    <a:pt x="1497216" y="1826147"/>
                  </a:lnTo>
                  <a:close/>
                </a:path>
              </a:pathLst>
            </a:custGeom>
            <a:solidFill>
              <a:schemeClr val="bg1"/>
            </a:solidFill>
            <a:ln>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latin typeface="等线" panose="020F0502020204030204"/>
                <a:ea typeface="等线" panose="02010600030101010101" pitchFamily="2" charset="-122"/>
              </a:endParaRPr>
            </a:p>
          </p:txBody>
        </p:sp>
        <p:sp>
          <p:nvSpPr>
            <p:cNvPr id="36" name="任意多边形: 形状 50">
              <a:extLst>
                <a:ext uri="{FF2B5EF4-FFF2-40B4-BE49-F238E27FC236}">
                  <a16:creationId xmlns:a16="http://schemas.microsoft.com/office/drawing/2014/main" id="{CD90C2F3-266A-4C62-BF56-5E93D675C73F}"/>
                </a:ext>
              </a:extLst>
            </p:cNvPr>
            <p:cNvSpPr/>
            <p:nvPr/>
          </p:nvSpPr>
          <p:spPr>
            <a:xfrm flipV="1">
              <a:off x="2420885" y="5889125"/>
              <a:ext cx="1993635" cy="71395"/>
            </a:xfrm>
            <a:custGeom>
              <a:avLst/>
              <a:gdLst>
                <a:gd name="connsiteX0" fmla="*/ 0 w 1960448"/>
                <a:gd name="connsiteY0" fmla="*/ 72000 h 72000"/>
                <a:gd name="connsiteX1" fmla="*/ 1960448 w 1960448"/>
                <a:gd name="connsiteY1" fmla="*/ 72000 h 72000"/>
                <a:gd name="connsiteX2" fmla="*/ 1960448 w 1960448"/>
                <a:gd name="connsiteY2" fmla="*/ 0 h 72000"/>
                <a:gd name="connsiteX3" fmla="*/ 0 w 1960448"/>
                <a:gd name="connsiteY3" fmla="*/ 0 h 72000"/>
              </a:gdLst>
              <a:ahLst/>
              <a:cxnLst>
                <a:cxn ang="0">
                  <a:pos x="connsiteX0" y="connsiteY0"/>
                </a:cxn>
                <a:cxn ang="0">
                  <a:pos x="connsiteX1" y="connsiteY1"/>
                </a:cxn>
                <a:cxn ang="0">
                  <a:pos x="connsiteX2" y="connsiteY2"/>
                </a:cxn>
                <a:cxn ang="0">
                  <a:pos x="connsiteX3" y="connsiteY3"/>
                </a:cxn>
              </a:cxnLst>
              <a:rect l="l" t="t" r="r" b="b"/>
              <a:pathLst>
                <a:path w="1960448" h="72000">
                  <a:moveTo>
                    <a:pt x="0" y="72000"/>
                  </a:moveTo>
                  <a:lnTo>
                    <a:pt x="1960448" y="72000"/>
                  </a:lnTo>
                  <a:lnTo>
                    <a:pt x="1960448" y="0"/>
                  </a:lnTo>
                  <a:lnTo>
                    <a:pt x="0" y="0"/>
                  </a:lnTo>
                  <a:close/>
                </a:path>
              </a:pathLst>
            </a:custGeom>
            <a:solidFill>
              <a:schemeClr val="accent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7" name="任意多边形: 形状 51">
              <a:extLst>
                <a:ext uri="{FF2B5EF4-FFF2-40B4-BE49-F238E27FC236}">
                  <a16:creationId xmlns:a16="http://schemas.microsoft.com/office/drawing/2014/main" id="{32E7A579-C676-4BF4-88D7-5828E19B7488}"/>
                </a:ext>
              </a:extLst>
            </p:cNvPr>
            <p:cNvSpPr/>
            <p:nvPr/>
          </p:nvSpPr>
          <p:spPr>
            <a:xfrm flipV="1">
              <a:off x="4414520" y="5889125"/>
              <a:ext cx="1993635" cy="71395"/>
            </a:xfrm>
            <a:custGeom>
              <a:avLst/>
              <a:gdLst>
                <a:gd name="connsiteX0" fmla="*/ 0 w 1960448"/>
                <a:gd name="connsiteY0" fmla="*/ 72000 h 72000"/>
                <a:gd name="connsiteX1" fmla="*/ 1960448 w 1960448"/>
                <a:gd name="connsiteY1" fmla="*/ 72000 h 72000"/>
                <a:gd name="connsiteX2" fmla="*/ 1960448 w 1960448"/>
                <a:gd name="connsiteY2" fmla="*/ 0 h 72000"/>
                <a:gd name="connsiteX3" fmla="*/ 0 w 1960448"/>
                <a:gd name="connsiteY3" fmla="*/ 0 h 72000"/>
              </a:gdLst>
              <a:ahLst/>
              <a:cxnLst>
                <a:cxn ang="0">
                  <a:pos x="connsiteX0" y="connsiteY0"/>
                </a:cxn>
                <a:cxn ang="0">
                  <a:pos x="connsiteX1" y="connsiteY1"/>
                </a:cxn>
                <a:cxn ang="0">
                  <a:pos x="connsiteX2" y="connsiteY2"/>
                </a:cxn>
                <a:cxn ang="0">
                  <a:pos x="connsiteX3" y="connsiteY3"/>
                </a:cxn>
              </a:cxnLst>
              <a:rect l="l" t="t" r="r" b="b"/>
              <a:pathLst>
                <a:path w="1960448" h="72000">
                  <a:moveTo>
                    <a:pt x="0" y="72000"/>
                  </a:moveTo>
                  <a:lnTo>
                    <a:pt x="1960448" y="72000"/>
                  </a:lnTo>
                  <a:lnTo>
                    <a:pt x="1960448" y="0"/>
                  </a:lnTo>
                  <a:lnTo>
                    <a:pt x="0" y="0"/>
                  </a:lnTo>
                  <a:close/>
                </a:path>
              </a:pathLst>
            </a:custGeom>
            <a:solidFill>
              <a:schemeClr val="accent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8" name="任意多边形: 形状 52">
              <a:extLst>
                <a:ext uri="{FF2B5EF4-FFF2-40B4-BE49-F238E27FC236}">
                  <a16:creationId xmlns:a16="http://schemas.microsoft.com/office/drawing/2014/main" id="{D53590B4-5C83-4A75-B319-4EAD201BF305}"/>
                </a:ext>
              </a:extLst>
            </p:cNvPr>
            <p:cNvSpPr/>
            <p:nvPr/>
          </p:nvSpPr>
          <p:spPr>
            <a:xfrm flipV="1">
              <a:off x="2487551" y="5889125"/>
              <a:ext cx="1960302" cy="71395"/>
            </a:xfrm>
            <a:custGeom>
              <a:avLst/>
              <a:gdLst>
                <a:gd name="connsiteX0" fmla="*/ 0 w 1960448"/>
                <a:gd name="connsiteY0" fmla="*/ 72000 h 72000"/>
                <a:gd name="connsiteX1" fmla="*/ 1960448 w 1960448"/>
                <a:gd name="connsiteY1" fmla="*/ 72000 h 72000"/>
                <a:gd name="connsiteX2" fmla="*/ 1960448 w 1960448"/>
                <a:gd name="connsiteY2" fmla="*/ 0 h 72000"/>
                <a:gd name="connsiteX3" fmla="*/ 0 w 1960448"/>
                <a:gd name="connsiteY3" fmla="*/ 0 h 72000"/>
              </a:gdLst>
              <a:ahLst/>
              <a:cxnLst>
                <a:cxn ang="0">
                  <a:pos x="connsiteX0" y="connsiteY0"/>
                </a:cxn>
                <a:cxn ang="0">
                  <a:pos x="connsiteX1" y="connsiteY1"/>
                </a:cxn>
                <a:cxn ang="0">
                  <a:pos x="connsiteX2" y="connsiteY2"/>
                </a:cxn>
                <a:cxn ang="0">
                  <a:pos x="connsiteX3" y="connsiteY3"/>
                </a:cxn>
              </a:cxnLst>
              <a:rect l="l" t="t" r="r" b="b"/>
              <a:pathLst>
                <a:path w="1960448" h="72000">
                  <a:moveTo>
                    <a:pt x="0" y="72000"/>
                  </a:moveTo>
                  <a:lnTo>
                    <a:pt x="1960448" y="72000"/>
                  </a:lnTo>
                  <a:lnTo>
                    <a:pt x="1960448" y="0"/>
                  </a:lnTo>
                  <a:lnTo>
                    <a:pt x="0" y="0"/>
                  </a:lnTo>
                  <a:close/>
                </a:path>
              </a:pathLst>
            </a:custGeom>
            <a:solidFill>
              <a:schemeClr val="accent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9" name="任意多边形: 形状 53">
              <a:extLst>
                <a:ext uri="{FF2B5EF4-FFF2-40B4-BE49-F238E27FC236}">
                  <a16:creationId xmlns:a16="http://schemas.microsoft.com/office/drawing/2014/main" id="{559EBDC7-B858-4CD8-B832-DADAC74874FB}"/>
                </a:ext>
              </a:extLst>
            </p:cNvPr>
            <p:cNvSpPr/>
            <p:nvPr/>
          </p:nvSpPr>
          <p:spPr>
            <a:xfrm flipV="1">
              <a:off x="4447854" y="5889125"/>
              <a:ext cx="1960301" cy="71395"/>
            </a:xfrm>
            <a:custGeom>
              <a:avLst/>
              <a:gdLst>
                <a:gd name="connsiteX0" fmla="*/ 0 w 1960448"/>
                <a:gd name="connsiteY0" fmla="*/ 72000 h 72000"/>
                <a:gd name="connsiteX1" fmla="*/ 1960448 w 1960448"/>
                <a:gd name="connsiteY1" fmla="*/ 72000 h 72000"/>
                <a:gd name="connsiteX2" fmla="*/ 1960448 w 1960448"/>
                <a:gd name="connsiteY2" fmla="*/ 0 h 72000"/>
                <a:gd name="connsiteX3" fmla="*/ 0 w 1960448"/>
                <a:gd name="connsiteY3" fmla="*/ 0 h 72000"/>
              </a:gdLst>
              <a:ahLst/>
              <a:cxnLst>
                <a:cxn ang="0">
                  <a:pos x="connsiteX0" y="connsiteY0"/>
                </a:cxn>
                <a:cxn ang="0">
                  <a:pos x="connsiteX1" y="connsiteY1"/>
                </a:cxn>
                <a:cxn ang="0">
                  <a:pos x="connsiteX2" y="connsiteY2"/>
                </a:cxn>
                <a:cxn ang="0">
                  <a:pos x="connsiteX3" y="connsiteY3"/>
                </a:cxn>
              </a:cxnLst>
              <a:rect l="l" t="t" r="r" b="b"/>
              <a:pathLst>
                <a:path w="1960448" h="72000">
                  <a:moveTo>
                    <a:pt x="0" y="72000"/>
                  </a:moveTo>
                  <a:lnTo>
                    <a:pt x="1960448" y="72000"/>
                  </a:lnTo>
                  <a:lnTo>
                    <a:pt x="1960448" y="0"/>
                  </a:lnTo>
                  <a:lnTo>
                    <a:pt x="0" y="0"/>
                  </a:lnTo>
                  <a:close/>
                </a:path>
              </a:pathLst>
            </a:custGeom>
            <a:solidFill>
              <a:schemeClr val="accent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 name="文本占位符 1"/>
          <p:cNvSpPr>
            <a:spLocks noGrp="1"/>
          </p:cNvSpPr>
          <p:nvPr>
            <p:ph type="body" sz="quarter" idx="10"/>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5" name="文本占位符 54"/>
          <p:cNvSpPr>
            <a:spLocks noGrp="1"/>
          </p:cNvSpPr>
          <p:nvPr>
            <p:ph type="body" sz="quarter" idx="11"/>
          </p:nvPr>
        </p:nvSpPr>
        <p:spPr>
          <a:xfrm>
            <a:off x="2532787" y="4140209"/>
            <a:ext cx="3720934" cy="461665"/>
          </a:xfrm>
          <a:prstGeom prst="rect">
            <a:avLst/>
          </a:prstGeom>
        </p:spPr>
        <p:txBody>
          <a:bodyPr vert="horz" wrap="square" lIns="91440" tIns="45720" rIns="9144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30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6" name="文本占位符 55"/>
          <p:cNvSpPr>
            <a:spLocks noGrp="1"/>
          </p:cNvSpPr>
          <p:nvPr>
            <p:ph type="body" sz="quarter" idx="12"/>
          </p:nvPr>
        </p:nvSpPr>
        <p:spPr>
          <a:xfrm>
            <a:off x="7643606" y="4140209"/>
            <a:ext cx="3720934" cy="461665"/>
          </a:xfrm>
          <a:prstGeom prst="rect">
            <a:avLst/>
          </a:prstGeom>
        </p:spPr>
        <p:txBody>
          <a:bodyPr vert="horz" wrap="square" lIns="91440" tIns="45720" rIns="9144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30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7" name="文本占位符 56"/>
          <p:cNvSpPr>
            <a:spLocks noGrp="1"/>
          </p:cNvSpPr>
          <p:nvPr>
            <p:ph type="body" sz="quarter" idx="13"/>
          </p:nvPr>
        </p:nvSpPr>
        <p:spPr>
          <a:xfrm>
            <a:off x="772302" y="1588741"/>
            <a:ext cx="3720934" cy="461665"/>
          </a:xfrm>
          <a:prstGeom prst="rect">
            <a:avLst/>
          </a:prstGeom>
        </p:spPr>
        <p:txBody>
          <a:bodyPr vert="horz" wrap="square" lIns="91440" tIns="45720" rIns="9144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30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8" name="文本占位符 57"/>
          <p:cNvSpPr>
            <a:spLocks noGrp="1"/>
          </p:cNvSpPr>
          <p:nvPr>
            <p:ph type="body" sz="quarter" idx="14"/>
          </p:nvPr>
        </p:nvSpPr>
        <p:spPr>
          <a:xfrm>
            <a:off x="5837592" y="1588741"/>
            <a:ext cx="3720934" cy="461665"/>
          </a:xfrm>
          <a:prstGeom prst="rect">
            <a:avLst/>
          </a:prstGeom>
        </p:spPr>
        <p:txBody>
          <a:bodyPr vert="horz" wrap="square" lIns="91440" tIns="45720" rIns="9144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30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9" name="文本占位符 58"/>
          <p:cNvSpPr>
            <a:spLocks noGrp="1"/>
          </p:cNvSpPr>
          <p:nvPr>
            <p:ph type="body" sz="quarter" idx="15"/>
          </p:nvPr>
        </p:nvSpPr>
        <p:spPr>
          <a:xfrm>
            <a:off x="1875100" y="2061980"/>
            <a:ext cx="2618136" cy="1151559"/>
          </a:xfrm>
          <a:prstGeom prst="rect">
            <a:avLst/>
          </a:prstGeom>
        </p:spPr>
        <p:txBody>
          <a:bodyPr vert="horz" wrap="square" lIns="0" tIns="0" rIns="0" bIns="0" anchor="t" anchorCtr="0">
            <a:noAutofit/>
          </a:bodyPr>
          <a:lstStyle>
            <a:lvl1pPr marL="0" indent="0" algn="l" defTabSz="914400" rtl="0" eaLnBrk="1" fontAlgn="auto" latinLnBrk="0" hangingPunct="1">
              <a:lnSpc>
                <a:spcPct val="120000"/>
              </a:lnSpc>
              <a:spcBef>
                <a:spcPts val="0"/>
              </a:spcBef>
              <a:spcAft>
                <a:spcPts val="0"/>
              </a:spcAft>
              <a:buFont typeface="Arial" panose="020B0604020202020204" pitchFamily="34" charset="0"/>
              <a:buNone/>
              <a:defRPr sz="1600" spc="0">
                <a:solidFill>
                  <a:srgbClr val="595959"/>
                </a:solidFill>
                <a:latin typeface="Arial" panose="020B0604020202020204" pitchFamily="34" charset="0"/>
                <a:ea typeface="苹方 常规" panose="020B0300000000000000"/>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0" name="文本占位符 59"/>
          <p:cNvSpPr>
            <a:spLocks noGrp="1"/>
          </p:cNvSpPr>
          <p:nvPr>
            <p:ph type="body" sz="quarter" idx="16"/>
          </p:nvPr>
        </p:nvSpPr>
        <p:spPr>
          <a:xfrm>
            <a:off x="874714" y="2061981"/>
            <a:ext cx="1000387" cy="1151559"/>
          </a:xfrm>
          <a:prstGeom prst="rect">
            <a:avLst/>
          </a:prstGeom>
        </p:spPr>
        <p:txBody>
          <a:bodyPr vert="horz" wrap="square" lIns="0" tIns="0" rIns="0" bIns="0" anchor="t" anchorCtr="0">
            <a:noAutofit/>
          </a:bodyPr>
          <a:lstStyle>
            <a:lvl1pPr marL="0" indent="0" algn="l" defTabSz="914400" rtl="0" eaLnBrk="1" fontAlgn="auto" latinLnBrk="0" hangingPunct="1">
              <a:lnSpc>
                <a:spcPct val="120000"/>
              </a:lnSpc>
              <a:spcBef>
                <a:spcPts val="0"/>
              </a:spcBef>
              <a:spcAft>
                <a:spcPts val="0"/>
              </a:spcAft>
              <a:buFont typeface="Arial" panose="020B0604020202020204" pitchFamily="34" charset="0"/>
              <a:buNone/>
              <a:defRPr sz="1600" spc="0">
                <a:solidFill>
                  <a:srgbClr val="000000"/>
                </a:solidFill>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p:txBody>
      </p:sp>
      <p:sp>
        <p:nvSpPr>
          <p:cNvPr id="61" name="文本占位符 60"/>
          <p:cNvSpPr>
            <a:spLocks noGrp="1"/>
          </p:cNvSpPr>
          <p:nvPr>
            <p:ph type="body" sz="quarter" idx="17"/>
          </p:nvPr>
        </p:nvSpPr>
        <p:spPr>
          <a:xfrm>
            <a:off x="6914180" y="2065646"/>
            <a:ext cx="2618136" cy="1151559"/>
          </a:xfrm>
          <a:prstGeom prst="rect">
            <a:avLst/>
          </a:prstGeom>
        </p:spPr>
        <p:txBody>
          <a:bodyPr vert="horz" wrap="square" lIns="0" tIns="0" rIns="0" bIns="0" anchor="t" anchorCtr="0">
            <a:noAutofit/>
          </a:bodyPr>
          <a:lstStyle>
            <a:lvl1pPr marL="0" indent="0" algn="l" defTabSz="914400" rtl="0" eaLnBrk="1" fontAlgn="auto" latinLnBrk="0" hangingPunct="1">
              <a:lnSpc>
                <a:spcPct val="120000"/>
              </a:lnSpc>
              <a:spcBef>
                <a:spcPts val="0"/>
              </a:spcBef>
              <a:spcAft>
                <a:spcPts val="0"/>
              </a:spcAft>
              <a:buFont typeface="Arial" panose="020B0604020202020204" pitchFamily="34" charset="0"/>
              <a:buNone/>
              <a:defRPr sz="1600" spc="0">
                <a:solidFill>
                  <a:srgbClr val="595959"/>
                </a:solidFill>
                <a:latin typeface="Arial" panose="020B0604020202020204" pitchFamily="34" charset="0"/>
                <a:ea typeface="苹方 常规" panose="020B0300000000000000"/>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2" name="文本占位符 61"/>
          <p:cNvSpPr>
            <a:spLocks noGrp="1"/>
          </p:cNvSpPr>
          <p:nvPr>
            <p:ph type="body" sz="quarter" idx="18"/>
          </p:nvPr>
        </p:nvSpPr>
        <p:spPr>
          <a:xfrm>
            <a:off x="5913794" y="2065647"/>
            <a:ext cx="1000387" cy="1151559"/>
          </a:xfrm>
          <a:prstGeom prst="rect">
            <a:avLst/>
          </a:prstGeom>
        </p:spPr>
        <p:txBody>
          <a:bodyPr vert="horz" wrap="square" lIns="0" tIns="0" rIns="0" bIns="0" anchor="t" anchorCtr="0">
            <a:noAutofit/>
          </a:bodyPr>
          <a:lstStyle>
            <a:lvl1pPr marL="0" indent="0" algn="l" defTabSz="914400" rtl="0" eaLnBrk="1" fontAlgn="auto" latinLnBrk="0" hangingPunct="1">
              <a:lnSpc>
                <a:spcPct val="120000"/>
              </a:lnSpc>
              <a:spcBef>
                <a:spcPts val="0"/>
              </a:spcBef>
              <a:spcAft>
                <a:spcPts val="0"/>
              </a:spcAft>
              <a:buFont typeface="Arial" panose="020B0604020202020204" pitchFamily="34" charset="0"/>
              <a:buNone/>
              <a:defRPr sz="1600" spc="0">
                <a:solidFill>
                  <a:srgbClr val="000000"/>
                </a:solidFill>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p:txBody>
      </p:sp>
      <p:sp>
        <p:nvSpPr>
          <p:cNvPr id="63" name="文本占位符 62"/>
          <p:cNvSpPr>
            <a:spLocks noGrp="1"/>
          </p:cNvSpPr>
          <p:nvPr>
            <p:ph type="body" sz="quarter" idx="19"/>
          </p:nvPr>
        </p:nvSpPr>
        <p:spPr>
          <a:xfrm>
            <a:off x="8741128" y="4613873"/>
            <a:ext cx="2618136" cy="1151559"/>
          </a:xfrm>
          <a:prstGeom prst="rect">
            <a:avLst/>
          </a:prstGeom>
        </p:spPr>
        <p:txBody>
          <a:bodyPr vert="horz" wrap="square" lIns="0" tIns="0" rIns="0" bIns="0" anchor="t" anchorCtr="0">
            <a:noAutofit/>
          </a:bodyPr>
          <a:lstStyle>
            <a:lvl1pPr marL="0" indent="0" algn="l" defTabSz="914400" rtl="0" eaLnBrk="1" fontAlgn="auto" latinLnBrk="0" hangingPunct="1">
              <a:lnSpc>
                <a:spcPct val="120000"/>
              </a:lnSpc>
              <a:spcBef>
                <a:spcPts val="0"/>
              </a:spcBef>
              <a:spcAft>
                <a:spcPts val="0"/>
              </a:spcAft>
              <a:buFont typeface="Arial" panose="020B0604020202020204" pitchFamily="34" charset="0"/>
              <a:buNone/>
              <a:defRPr sz="1600" spc="0">
                <a:solidFill>
                  <a:srgbClr val="595959"/>
                </a:solidFill>
                <a:latin typeface="Arial" panose="020B0604020202020204" pitchFamily="34" charset="0"/>
                <a:ea typeface="苹方 常规" panose="020B0300000000000000"/>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4" name="文本占位符 63"/>
          <p:cNvSpPr>
            <a:spLocks noGrp="1"/>
          </p:cNvSpPr>
          <p:nvPr>
            <p:ph type="body" sz="quarter" idx="20"/>
          </p:nvPr>
        </p:nvSpPr>
        <p:spPr>
          <a:xfrm>
            <a:off x="7740742" y="4613874"/>
            <a:ext cx="1000387" cy="1151559"/>
          </a:xfrm>
          <a:prstGeom prst="rect">
            <a:avLst/>
          </a:prstGeom>
        </p:spPr>
        <p:txBody>
          <a:bodyPr vert="horz" wrap="square" lIns="0" tIns="0" rIns="0" bIns="0" anchor="t" anchorCtr="0">
            <a:noAutofit/>
          </a:bodyPr>
          <a:lstStyle>
            <a:lvl1pPr marL="0" indent="0" algn="l" defTabSz="914400" rtl="0" eaLnBrk="1" fontAlgn="auto" latinLnBrk="0" hangingPunct="1">
              <a:lnSpc>
                <a:spcPct val="120000"/>
              </a:lnSpc>
              <a:spcBef>
                <a:spcPts val="0"/>
              </a:spcBef>
              <a:spcAft>
                <a:spcPts val="0"/>
              </a:spcAft>
              <a:buFont typeface="Arial" panose="020B0604020202020204" pitchFamily="34" charset="0"/>
              <a:buNone/>
              <a:defRPr sz="1600" spc="0">
                <a:solidFill>
                  <a:srgbClr val="000000"/>
                </a:solidFill>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p:txBody>
      </p:sp>
      <p:sp>
        <p:nvSpPr>
          <p:cNvPr id="65" name="文本占位符 64"/>
          <p:cNvSpPr>
            <a:spLocks noGrp="1"/>
          </p:cNvSpPr>
          <p:nvPr>
            <p:ph type="body" sz="quarter" idx="21"/>
          </p:nvPr>
        </p:nvSpPr>
        <p:spPr>
          <a:xfrm>
            <a:off x="3625017" y="4629783"/>
            <a:ext cx="2618136" cy="1151559"/>
          </a:xfrm>
          <a:prstGeom prst="rect">
            <a:avLst/>
          </a:prstGeom>
        </p:spPr>
        <p:txBody>
          <a:bodyPr vert="horz" wrap="square" lIns="0" tIns="0" rIns="0" bIns="0" anchor="t" anchorCtr="0">
            <a:noAutofit/>
          </a:bodyPr>
          <a:lstStyle>
            <a:lvl1pPr marL="0" indent="0" algn="l" defTabSz="914400" rtl="0" eaLnBrk="1" fontAlgn="auto" latinLnBrk="0" hangingPunct="1">
              <a:lnSpc>
                <a:spcPct val="120000"/>
              </a:lnSpc>
              <a:spcBef>
                <a:spcPts val="0"/>
              </a:spcBef>
              <a:spcAft>
                <a:spcPts val="0"/>
              </a:spcAft>
              <a:buFont typeface="Arial" panose="020B0604020202020204" pitchFamily="34" charset="0"/>
              <a:buNone/>
              <a:defRPr sz="1600" spc="0">
                <a:solidFill>
                  <a:srgbClr val="595959"/>
                </a:solidFill>
                <a:latin typeface="Arial" panose="020B0604020202020204" pitchFamily="34" charset="0"/>
                <a:ea typeface="苹方 常规" panose="020B0300000000000000"/>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6" name="文本占位符 65"/>
          <p:cNvSpPr>
            <a:spLocks noGrp="1"/>
          </p:cNvSpPr>
          <p:nvPr>
            <p:ph type="body" sz="quarter" idx="22"/>
          </p:nvPr>
        </p:nvSpPr>
        <p:spPr>
          <a:xfrm>
            <a:off x="2624631" y="4629784"/>
            <a:ext cx="1000387" cy="1151559"/>
          </a:xfrm>
          <a:prstGeom prst="rect">
            <a:avLst/>
          </a:prstGeom>
        </p:spPr>
        <p:txBody>
          <a:bodyPr vert="horz" wrap="square" lIns="0" tIns="0" rIns="0" bIns="0" anchor="t" anchorCtr="0">
            <a:noAutofit/>
          </a:bodyPr>
          <a:lstStyle>
            <a:lvl1pPr marL="0" indent="0" algn="l" defTabSz="914400" rtl="0" eaLnBrk="1" fontAlgn="auto" latinLnBrk="0" hangingPunct="1">
              <a:lnSpc>
                <a:spcPct val="120000"/>
              </a:lnSpc>
              <a:spcBef>
                <a:spcPts val="0"/>
              </a:spcBef>
              <a:spcAft>
                <a:spcPts val="0"/>
              </a:spcAft>
              <a:buFont typeface="Arial" panose="020B0604020202020204" pitchFamily="34" charset="0"/>
              <a:buNone/>
              <a:defRPr sz="1600" spc="0">
                <a:solidFill>
                  <a:srgbClr val="000000"/>
                </a:solidFill>
              </a:defRPr>
            </a:lvl1pPr>
            <a:lvl2pPr marL="685800" indent="-228600" algn="l" defTabSz="914400" rtl="0" eaLnBrk="1" latinLnBrk="0" hangingPunct="1">
              <a:lnSpc>
                <a:spcPct val="90000"/>
              </a:lnSpc>
              <a:buFont typeface="Arial" panose="020B0604020202020204" pitchFamily="34" charset="0"/>
              <a:buChar char="•"/>
              <a:defRPr/>
            </a:lvl2pPr>
            <a:lvl3pPr marL="1143000" indent="-228600" algn="l" defTabSz="914400" rtl="0" eaLnBrk="1" latinLnBrk="0" hangingPunct="1">
              <a:lnSpc>
                <a:spcPct val="90000"/>
              </a:lnSpc>
              <a:buFont typeface="Arial" panose="020B0604020202020204" pitchFamily="34" charset="0"/>
              <a:buChar char="•"/>
              <a:defRPr/>
            </a:lvl3pPr>
            <a:lvl4pPr marL="1600200" indent="-228600" algn="l" defTabSz="914400" rtl="0" eaLnBrk="1" latinLnBrk="0" hangingPunct="1">
              <a:lnSpc>
                <a:spcPct val="90000"/>
              </a:lnSpc>
              <a:buFont typeface="Arial" panose="020B0604020202020204" pitchFamily="34" charset="0"/>
              <a:buChar char="•"/>
              <a:defRPr/>
            </a:lvl4pPr>
            <a:lvl5pPr marL="2057400" indent="-228600" algn="l" defTabSz="914400" rtl="0" eaLnBrk="1" latinLnBrk="0" hangingPunct="1">
              <a:lnSpc>
                <a:spcPct val="90000"/>
              </a:lnSpc>
              <a:buFont typeface="Arial" panose="020B0604020202020204" pitchFamily="34" charset="0"/>
              <a:buChar char="•"/>
              <a:defRPr/>
            </a:lvl5pPr>
          </a:lstStyle>
          <a:p>
            <a:pPr lvl="0"/>
            <a:r>
              <a:rPr lang="zh-CN" altLang="en-US"/>
              <a:t>单击此处编辑母版文本样式</a:t>
            </a:r>
          </a:p>
        </p:txBody>
      </p:sp>
    </p:spTree>
    <p:extLst>
      <p:ext uri="{BB962C8B-B14F-4D97-AF65-F5344CB8AC3E}">
        <p14:creationId xmlns:p14="http://schemas.microsoft.com/office/powerpoint/2010/main" val="165289844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五段内容1">
    <p:spTree>
      <p:nvGrpSpPr>
        <p:cNvPr id="1" name=""/>
        <p:cNvGrpSpPr/>
        <p:nvPr/>
      </p:nvGrpSpPr>
      <p:grpSpPr>
        <a:xfrm>
          <a:off x="0" y="0"/>
          <a:ext cx="0" cy="0"/>
          <a:chOff x="0" y="0"/>
          <a:chExt cx="0" cy="0"/>
        </a:xfrm>
      </p:grpSpPr>
      <p:cxnSp>
        <p:nvCxnSpPr>
          <p:cNvPr id="29" name="直接连接符 28">
            <a:extLst>
              <a:ext uri="{FF2B5EF4-FFF2-40B4-BE49-F238E27FC236}">
                <a16:creationId xmlns:a16="http://schemas.microsoft.com/office/drawing/2014/main" id="{7D4599A4-037D-496E-8B08-1EEA9F6A326B}"/>
              </a:ext>
            </a:extLst>
          </p:cNvPr>
          <p:cNvCxnSpPr/>
          <p:nvPr/>
        </p:nvCxnSpPr>
        <p:spPr>
          <a:xfrm>
            <a:off x="0" y="3749675"/>
            <a:ext cx="12192000" cy="0"/>
          </a:xfrm>
          <a:prstGeom prst="line">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useBgFill="1">
        <p:nvSpPr>
          <p:cNvPr id="30" name="椭圆 29">
            <a:extLst>
              <a:ext uri="{FF2B5EF4-FFF2-40B4-BE49-F238E27FC236}">
                <a16:creationId xmlns:a16="http://schemas.microsoft.com/office/drawing/2014/main" id="{1AC57ED5-279B-4FB2-BB35-4AED562E683B}"/>
              </a:ext>
            </a:extLst>
          </p:cNvPr>
          <p:cNvSpPr/>
          <p:nvPr/>
        </p:nvSpPr>
        <p:spPr>
          <a:xfrm>
            <a:off x="2152650" y="3609975"/>
            <a:ext cx="280988" cy="279400"/>
          </a:xfrm>
          <a:prstGeom prst="ellipse">
            <a:avLst/>
          </a:prstGeom>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useBgFill="1">
        <p:nvSpPr>
          <p:cNvPr id="31" name="椭圆 30">
            <a:extLst>
              <a:ext uri="{FF2B5EF4-FFF2-40B4-BE49-F238E27FC236}">
                <a16:creationId xmlns:a16="http://schemas.microsoft.com/office/drawing/2014/main" id="{B8B9FA90-1133-438F-86C9-17A1A567C95F}"/>
              </a:ext>
            </a:extLst>
          </p:cNvPr>
          <p:cNvSpPr/>
          <p:nvPr/>
        </p:nvSpPr>
        <p:spPr>
          <a:xfrm>
            <a:off x="4054475" y="3609975"/>
            <a:ext cx="279400" cy="279400"/>
          </a:xfrm>
          <a:prstGeom prst="ellipse">
            <a:avLst/>
          </a:prstGeom>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useBgFill="1">
        <p:nvSpPr>
          <p:cNvPr id="32" name="椭圆 31">
            <a:extLst>
              <a:ext uri="{FF2B5EF4-FFF2-40B4-BE49-F238E27FC236}">
                <a16:creationId xmlns:a16="http://schemas.microsoft.com/office/drawing/2014/main" id="{03E720A5-2F0B-4EF4-8538-61245F97630B}"/>
              </a:ext>
            </a:extLst>
          </p:cNvPr>
          <p:cNvSpPr/>
          <p:nvPr/>
        </p:nvSpPr>
        <p:spPr>
          <a:xfrm>
            <a:off x="5956300" y="3609975"/>
            <a:ext cx="279400" cy="279400"/>
          </a:xfrm>
          <a:prstGeom prst="ellipse">
            <a:avLst/>
          </a:prstGeom>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useBgFill="1">
        <p:nvSpPr>
          <p:cNvPr id="33" name="椭圆 32">
            <a:extLst>
              <a:ext uri="{FF2B5EF4-FFF2-40B4-BE49-F238E27FC236}">
                <a16:creationId xmlns:a16="http://schemas.microsoft.com/office/drawing/2014/main" id="{961FD322-F4E2-4982-83B5-9FA7BEE42338}"/>
              </a:ext>
            </a:extLst>
          </p:cNvPr>
          <p:cNvSpPr/>
          <p:nvPr/>
        </p:nvSpPr>
        <p:spPr>
          <a:xfrm>
            <a:off x="7858125" y="3609975"/>
            <a:ext cx="279400" cy="279400"/>
          </a:xfrm>
          <a:prstGeom prst="ellipse">
            <a:avLst/>
          </a:prstGeom>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useBgFill="1">
        <p:nvSpPr>
          <p:cNvPr id="35" name="椭圆 34">
            <a:extLst>
              <a:ext uri="{FF2B5EF4-FFF2-40B4-BE49-F238E27FC236}">
                <a16:creationId xmlns:a16="http://schemas.microsoft.com/office/drawing/2014/main" id="{F7E2A802-7CFB-407E-9FC9-D25BDBB74E40}"/>
              </a:ext>
            </a:extLst>
          </p:cNvPr>
          <p:cNvSpPr/>
          <p:nvPr/>
        </p:nvSpPr>
        <p:spPr>
          <a:xfrm>
            <a:off x="9758363" y="3609975"/>
            <a:ext cx="280987" cy="279400"/>
          </a:xfrm>
          <a:prstGeom prst="ellipse">
            <a:avLst/>
          </a:prstGeom>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7" name="任意多边形: 形状 7">
            <a:extLst>
              <a:ext uri="{FF2B5EF4-FFF2-40B4-BE49-F238E27FC236}">
                <a16:creationId xmlns:a16="http://schemas.microsoft.com/office/drawing/2014/main" id="{AE8A8135-E7DA-478F-8145-3E253E111370}"/>
              </a:ext>
            </a:extLst>
          </p:cNvPr>
          <p:cNvSpPr>
            <a:spLocks noChangeAspect="1"/>
          </p:cNvSpPr>
          <p:nvPr/>
        </p:nvSpPr>
        <p:spPr>
          <a:xfrm>
            <a:off x="3203575" y="3606800"/>
            <a:ext cx="1981200" cy="1062038"/>
          </a:xfrm>
          <a:custGeom>
            <a:avLst/>
            <a:gdLst>
              <a:gd name="connsiteX0" fmla="*/ 0 w 1981201"/>
              <a:gd name="connsiteY0" fmla="*/ 846800 h 1062182"/>
              <a:gd name="connsiteX1" fmla="*/ 0 w 1981201"/>
              <a:gd name="connsiteY1" fmla="*/ 846801 h 1062182"/>
              <a:gd name="connsiteX2" fmla="*/ 0 w 1981201"/>
              <a:gd name="connsiteY2" fmla="*/ 846801 h 1062182"/>
              <a:gd name="connsiteX3" fmla="*/ 215381 w 1981201"/>
              <a:gd name="connsiteY3" fmla="*/ 631420 h 1062182"/>
              <a:gd name="connsiteX4" fmla="*/ 1765820 w 1981201"/>
              <a:gd name="connsiteY4" fmla="*/ 631420 h 1062182"/>
              <a:gd name="connsiteX5" fmla="*/ 1981201 w 1981201"/>
              <a:gd name="connsiteY5" fmla="*/ 846801 h 1062182"/>
              <a:gd name="connsiteX6" fmla="*/ 1981200 w 1981201"/>
              <a:gd name="connsiteY6" fmla="*/ 846801 h 1062182"/>
              <a:gd name="connsiteX7" fmla="*/ 1765819 w 1981201"/>
              <a:gd name="connsiteY7" fmla="*/ 1062182 h 1062182"/>
              <a:gd name="connsiteX8" fmla="*/ 215381 w 1981201"/>
              <a:gd name="connsiteY8" fmla="*/ 1062181 h 1062182"/>
              <a:gd name="connsiteX9" fmla="*/ 16926 w 1981201"/>
              <a:gd name="connsiteY9" fmla="*/ 930636 h 1062182"/>
              <a:gd name="connsiteX10" fmla="*/ 0 w 1981201"/>
              <a:gd name="connsiteY10" fmla="*/ 846801 h 1062182"/>
              <a:gd name="connsiteX11" fmla="*/ 16926 w 1981201"/>
              <a:gd name="connsiteY11" fmla="*/ 762965 h 1062182"/>
              <a:gd name="connsiteX12" fmla="*/ 215381 w 1981201"/>
              <a:gd name="connsiteY12" fmla="*/ 631420 h 1062182"/>
              <a:gd name="connsiteX13" fmla="*/ 990600 w 1981201"/>
              <a:gd name="connsiteY13" fmla="*/ 34999 h 1062182"/>
              <a:gd name="connsiteX14" fmla="*/ 1098600 w 1981201"/>
              <a:gd name="connsiteY14" fmla="*/ 142999 h 1062182"/>
              <a:gd name="connsiteX15" fmla="*/ 990600 w 1981201"/>
              <a:gd name="connsiteY15" fmla="*/ 250999 h 1062182"/>
              <a:gd name="connsiteX16" fmla="*/ 882600 w 1981201"/>
              <a:gd name="connsiteY16" fmla="*/ 142999 h 1062182"/>
              <a:gd name="connsiteX17" fmla="*/ 990600 w 1981201"/>
              <a:gd name="connsiteY17" fmla="*/ 34999 h 1062182"/>
              <a:gd name="connsiteX18" fmla="*/ 990604 w 1981201"/>
              <a:gd name="connsiteY18" fmla="*/ 6350 h 1062182"/>
              <a:gd name="connsiteX19" fmla="*/ 986057 w 1981201"/>
              <a:gd name="connsiteY19" fmla="*/ 6426 h 1062182"/>
              <a:gd name="connsiteX20" fmla="*/ 983822 w 1981201"/>
              <a:gd name="connsiteY20" fmla="*/ 6515 h 1062182"/>
              <a:gd name="connsiteX21" fmla="*/ 981587 w 1981201"/>
              <a:gd name="connsiteY21" fmla="*/ 6642 h 1062182"/>
              <a:gd name="connsiteX22" fmla="*/ 979364 w 1981201"/>
              <a:gd name="connsiteY22" fmla="*/ 6807 h 1062182"/>
              <a:gd name="connsiteX23" fmla="*/ 977155 w 1981201"/>
              <a:gd name="connsiteY23" fmla="*/ 6998 h 1062182"/>
              <a:gd name="connsiteX24" fmla="*/ 974945 w 1981201"/>
              <a:gd name="connsiteY24" fmla="*/ 7239 h 1062182"/>
              <a:gd name="connsiteX25" fmla="*/ 972761 w 1981201"/>
              <a:gd name="connsiteY25" fmla="*/ 7506 h 1062182"/>
              <a:gd name="connsiteX26" fmla="*/ 970576 w 1981201"/>
              <a:gd name="connsiteY26" fmla="*/ 7810 h 1062182"/>
              <a:gd name="connsiteX27" fmla="*/ 968405 w 1981201"/>
              <a:gd name="connsiteY27" fmla="*/ 8141 h 1062182"/>
              <a:gd name="connsiteX28" fmla="*/ 966245 w 1981201"/>
              <a:gd name="connsiteY28" fmla="*/ 8509 h 1062182"/>
              <a:gd name="connsiteX29" fmla="*/ 964099 w 1981201"/>
              <a:gd name="connsiteY29" fmla="*/ 8915 h 1062182"/>
              <a:gd name="connsiteX30" fmla="*/ 961965 w 1981201"/>
              <a:gd name="connsiteY30" fmla="*/ 9347 h 1062182"/>
              <a:gd name="connsiteX31" fmla="*/ 959845 w 1981201"/>
              <a:gd name="connsiteY31" fmla="*/ 9817 h 1062182"/>
              <a:gd name="connsiteX32" fmla="*/ 957736 w 1981201"/>
              <a:gd name="connsiteY32" fmla="*/ 10325 h 1062182"/>
              <a:gd name="connsiteX33" fmla="*/ 955641 w 1981201"/>
              <a:gd name="connsiteY33" fmla="*/ 10859 h 1062182"/>
              <a:gd name="connsiteX34" fmla="*/ 953558 w 1981201"/>
              <a:gd name="connsiteY34" fmla="*/ 11430 h 1062182"/>
              <a:gd name="connsiteX35" fmla="*/ 951488 w 1981201"/>
              <a:gd name="connsiteY35" fmla="*/ 12027 h 1062182"/>
              <a:gd name="connsiteX36" fmla="*/ 949431 w 1981201"/>
              <a:gd name="connsiteY36" fmla="*/ 12662 h 1062182"/>
              <a:gd name="connsiteX37" fmla="*/ 947386 w 1981201"/>
              <a:gd name="connsiteY37" fmla="*/ 13322 h 1062182"/>
              <a:gd name="connsiteX38" fmla="*/ 945354 w 1981201"/>
              <a:gd name="connsiteY38" fmla="*/ 14021 h 1062182"/>
              <a:gd name="connsiteX39" fmla="*/ 943335 w 1981201"/>
              <a:gd name="connsiteY39" fmla="*/ 14745 h 1062182"/>
              <a:gd name="connsiteX40" fmla="*/ 941341 w 1981201"/>
              <a:gd name="connsiteY40" fmla="*/ 15494 h 1062182"/>
              <a:gd name="connsiteX41" fmla="*/ 939359 w 1981201"/>
              <a:gd name="connsiteY41" fmla="*/ 16282 h 1062182"/>
              <a:gd name="connsiteX42" fmla="*/ 937391 w 1981201"/>
              <a:gd name="connsiteY42" fmla="*/ 17094 h 1062182"/>
              <a:gd name="connsiteX43" fmla="*/ 935435 w 1981201"/>
              <a:gd name="connsiteY43" fmla="*/ 17945 h 1062182"/>
              <a:gd name="connsiteX44" fmla="*/ 933492 w 1981201"/>
              <a:gd name="connsiteY44" fmla="*/ 18809 h 1062182"/>
              <a:gd name="connsiteX45" fmla="*/ 931574 w 1981201"/>
              <a:gd name="connsiteY45" fmla="*/ 19723 h 1062182"/>
              <a:gd name="connsiteX46" fmla="*/ 929669 w 1981201"/>
              <a:gd name="connsiteY46" fmla="*/ 20650 h 1062182"/>
              <a:gd name="connsiteX47" fmla="*/ 927777 w 1981201"/>
              <a:gd name="connsiteY47" fmla="*/ 21615 h 1062182"/>
              <a:gd name="connsiteX48" fmla="*/ 925910 w 1981201"/>
              <a:gd name="connsiteY48" fmla="*/ 22606 h 1062182"/>
              <a:gd name="connsiteX49" fmla="*/ 924056 w 1981201"/>
              <a:gd name="connsiteY49" fmla="*/ 23622 h 1062182"/>
              <a:gd name="connsiteX50" fmla="*/ 922214 w 1981201"/>
              <a:gd name="connsiteY50" fmla="*/ 24663 h 1062182"/>
              <a:gd name="connsiteX51" fmla="*/ 920399 w 1981201"/>
              <a:gd name="connsiteY51" fmla="*/ 25730 h 1062182"/>
              <a:gd name="connsiteX52" fmla="*/ 918595 w 1981201"/>
              <a:gd name="connsiteY52" fmla="*/ 26835 h 1062182"/>
              <a:gd name="connsiteX53" fmla="*/ 916817 w 1981201"/>
              <a:gd name="connsiteY53" fmla="*/ 27965 h 1062182"/>
              <a:gd name="connsiteX54" fmla="*/ 915052 w 1981201"/>
              <a:gd name="connsiteY54" fmla="*/ 29108 h 1062182"/>
              <a:gd name="connsiteX55" fmla="*/ 913312 w 1981201"/>
              <a:gd name="connsiteY55" fmla="*/ 30290 h 1062182"/>
              <a:gd name="connsiteX56" fmla="*/ 911585 w 1981201"/>
              <a:gd name="connsiteY56" fmla="*/ 31496 h 1062182"/>
              <a:gd name="connsiteX57" fmla="*/ 909883 w 1981201"/>
              <a:gd name="connsiteY57" fmla="*/ 32728 h 1062182"/>
              <a:gd name="connsiteX58" fmla="*/ 908194 w 1981201"/>
              <a:gd name="connsiteY58" fmla="*/ 33985 h 1062182"/>
              <a:gd name="connsiteX59" fmla="*/ 906530 w 1981201"/>
              <a:gd name="connsiteY59" fmla="*/ 35268 h 1062182"/>
              <a:gd name="connsiteX60" fmla="*/ 904879 w 1981201"/>
              <a:gd name="connsiteY60" fmla="*/ 36576 h 1062182"/>
              <a:gd name="connsiteX61" fmla="*/ 903254 w 1981201"/>
              <a:gd name="connsiteY61" fmla="*/ 37897 h 1062182"/>
              <a:gd name="connsiteX62" fmla="*/ 901653 w 1981201"/>
              <a:gd name="connsiteY62" fmla="*/ 39256 h 1062182"/>
              <a:gd name="connsiteX63" fmla="*/ 900066 w 1981201"/>
              <a:gd name="connsiteY63" fmla="*/ 40640 h 1062182"/>
              <a:gd name="connsiteX64" fmla="*/ 898504 w 1981201"/>
              <a:gd name="connsiteY64" fmla="*/ 42037 h 1062182"/>
              <a:gd name="connsiteX65" fmla="*/ 896967 w 1981201"/>
              <a:gd name="connsiteY65" fmla="*/ 43472 h 1062182"/>
              <a:gd name="connsiteX66" fmla="*/ 895456 w 1981201"/>
              <a:gd name="connsiteY66" fmla="*/ 44920 h 1062182"/>
              <a:gd name="connsiteX67" fmla="*/ 893957 w 1981201"/>
              <a:gd name="connsiteY67" fmla="*/ 46393 h 1062182"/>
              <a:gd name="connsiteX68" fmla="*/ 892484 w 1981201"/>
              <a:gd name="connsiteY68" fmla="*/ 47879 h 1062182"/>
              <a:gd name="connsiteX69" fmla="*/ 891036 w 1981201"/>
              <a:gd name="connsiteY69" fmla="*/ 49403 h 1062182"/>
              <a:gd name="connsiteX70" fmla="*/ 889614 w 1981201"/>
              <a:gd name="connsiteY70" fmla="*/ 50940 h 1062182"/>
              <a:gd name="connsiteX71" fmla="*/ 888204 w 1981201"/>
              <a:gd name="connsiteY71" fmla="*/ 52502 h 1062182"/>
              <a:gd name="connsiteX72" fmla="*/ 886832 w 1981201"/>
              <a:gd name="connsiteY72" fmla="*/ 54089 h 1062182"/>
              <a:gd name="connsiteX73" fmla="*/ 885474 w 1981201"/>
              <a:gd name="connsiteY73" fmla="*/ 55690 h 1062182"/>
              <a:gd name="connsiteX74" fmla="*/ 884140 w 1981201"/>
              <a:gd name="connsiteY74" fmla="*/ 57315 h 1062182"/>
              <a:gd name="connsiteX75" fmla="*/ 882832 w 1981201"/>
              <a:gd name="connsiteY75" fmla="*/ 58966 h 1062182"/>
              <a:gd name="connsiteX76" fmla="*/ 881549 w 1981201"/>
              <a:gd name="connsiteY76" fmla="*/ 60630 h 1062182"/>
              <a:gd name="connsiteX77" fmla="*/ 880305 w 1981201"/>
              <a:gd name="connsiteY77" fmla="*/ 62319 h 1062182"/>
              <a:gd name="connsiteX78" fmla="*/ 879072 w 1981201"/>
              <a:gd name="connsiteY78" fmla="*/ 64021 h 1062182"/>
              <a:gd name="connsiteX79" fmla="*/ 877866 w 1981201"/>
              <a:gd name="connsiteY79" fmla="*/ 65748 h 1062182"/>
              <a:gd name="connsiteX80" fmla="*/ 876685 w 1981201"/>
              <a:gd name="connsiteY80" fmla="*/ 67488 h 1062182"/>
              <a:gd name="connsiteX81" fmla="*/ 875529 w 1981201"/>
              <a:gd name="connsiteY81" fmla="*/ 69253 h 1062182"/>
              <a:gd name="connsiteX82" fmla="*/ 874412 w 1981201"/>
              <a:gd name="connsiteY82" fmla="*/ 71044 h 1062182"/>
              <a:gd name="connsiteX83" fmla="*/ 873307 w 1981201"/>
              <a:gd name="connsiteY83" fmla="*/ 72847 h 1062182"/>
              <a:gd name="connsiteX84" fmla="*/ 872240 w 1981201"/>
              <a:gd name="connsiteY84" fmla="*/ 74663 h 1062182"/>
              <a:gd name="connsiteX85" fmla="*/ 871198 w 1981201"/>
              <a:gd name="connsiteY85" fmla="*/ 76492 h 1062182"/>
              <a:gd name="connsiteX86" fmla="*/ 870183 w 1981201"/>
              <a:gd name="connsiteY86" fmla="*/ 78346 h 1062182"/>
              <a:gd name="connsiteX87" fmla="*/ 869192 w 1981201"/>
              <a:gd name="connsiteY87" fmla="*/ 80226 h 1062182"/>
              <a:gd name="connsiteX88" fmla="*/ 868227 w 1981201"/>
              <a:gd name="connsiteY88" fmla="*/ 82118 h 1062182"/>
              <a:gd name="connsiteX89" fmla="*/ 867300 w 1981201"/>
              <a:gd name="connsiteY89" fmla="*/ 84023 h 1062182"/>
              <a:gd name="connsiteX90" fmla="*/ 866398 w 1981201"/>
              <a:gd name="connsiteY90" fmla="*/ 85941 h 1062182"/>
              <a:gd name="connsiteX91" fmla="*/ 865522 w 1981201"/>
              <a:gd name="connsiteY91" fmla="*/ 87871 h 1062182"/>
              <a:gd name="connsiteX92" fmla="*/ 864683 w 1981201"/>
              <a:gd name="connsiteY92" fmla="*/ 89827 h 1062182"/>
              <a:gd name="connsiteX93" fmla="*/ 863858 w 1981201"/>
              <a:gd name="connsiteY93" fmla="*/ 91796 h 1062182"/>
              <a:gd name="connsiteX94" fmla="*/ 863083 w 1981201"/>
              <a:gd name="connsiteY94" fmla="*/ 93790 h 1062182"/>
              <a:gd name="connsiteX95" fmla="*/ 862321 w 1981201"/>
              <a:gd name="connsiteY95" fmla="*/ 95783 h 1062182"/>
              <a:gd name="connsiteX96" fmla="*/ 861598 w 1981201"/>
              <a:gd name="connsiteY96" fmla="*/ 97803 h 1062182"/>
              <a:gd name="connsiteX97" fmla="*/ 860912 w 1981201"/>
              <a:gd name="connsiteY97" fmla="*/ 99835 h 1062182"/>
              <a:gd name="connsiteX98" fmla="*/ 860251 w 1981201"/>
              <a:gd name="connsiteY98" fmla="*/ 101867 h 1062182"/>
              <a:gd name="connsiteX99" fmla="*/ 859616 w 1981201"/>
              <a:gd name="connsiteY99" fmla="*/ 103924 h 1062182"/>
              <a:gd name="connsiteX100" fmla="*/ 859019 w 1981201"/>
              <a:gd name="connsiteY100" fmla="*/ 105994 h 1062182"/>
              <a:gd name="connsiteX101" fmla="*/ 858448 w 1981201"/>
              <a:gd name="connsiteY101" fmla="*/ 108090 h 1062182"/>
              <a:gd name="connsiteX102" fmla="*/ 857914 w 1981201"/>
              <a:gd name="connsiteY102" fmla="*/ 110185 h 1062182"/>
              <a:gd name="connsiteX103" fmla="*/ 857419 w 1981201"/>
              <a:gd name="connsiteY103" fmla="*/ 112294 h 1062182"/>
              <a:gd name="connsiteX104" fmla="*/ 856949 w 1981201"/>
              <a:gd name="connsiteY104" fmla="*/ 114414 h 1062182"/>
              <a:gd name="connsiteX105" fmla="*/ 856505 w 1981201"/>
              <a:gd name="connsiteY105" fmla="*/ 116548 h 1062182"/>
              <a:gd name="connsiteX106" fmla="*/ 856098 w 1981201"/>
              <a:gd name="connsiteY106" fmla="*/ 118694 h 1062182"/>
              <a:gd name="connsiteX107" fmla="*/ 855730 w 1981201"/>
              <a:gd name="connsiteY107" fmla="*/ 120853 h 1062182"/>
              <a:gd name="connsiteX108" fmla="*/ 855400 w 1981201"/>
              <a:gd name="connsiteY108" fmla="*/ 123025 h 1062182"/>
              <a:gd name="connsiteX109" fmla="*/ 855095 w 1981201"/>
              <a:gd name="connsiteY109" fmla="*/ 125209 h 1062182"/>
              <a:gd name="connsiteX110" fmla="*/ 854828 w 1981201"/>
              <a:gd name="connsiteY110" fmla="*/ 127394 h 1062182"/>
              <a:gd name="connsiteX111" fmla="*/ 854600 w 1981201"/>
              <a:gd name="connsiteY111" fmla="*/ 129603 h 1062182"/>
              <a:gd name="connsiteX112" fmla="*/ 854396 w 1981201"/>
              <a:gd name="connsiteY112" fmla="*/ 131813 h 1062182"/>
              <a:gd name="connsiteX113" fmla="*/ 854244 w 1981201"/>
              <a:gd name="connsiteY113" fmla="*/ 134036 h 1062182"/>
              <a:gd name="connsiteX114" fmla="*/ 854117 w 1981201"/>
              <a:gd name="connsiteY114" fmla="*/ 136271 h 1062182"/>
              <a:gd name="connsiteX115" fmla="*/ 854028 w 1981201"/>
              <a:gd name="connsiteY115" fmla="*/ 138506 h 1062182"/>
              <a:gd name="connsiteX116" fmla="*/ 853965 w 1981201"/>
              <a:gd name="connsiteY116" fmla="*/ 140767 h 1062182"/>
              <a:gd name="connsiteX117" fmla="*/ 853952 w 1981201"/>
              <a:gd name="connsiteY117" fmla="*/ 143002 h 1062182"/>
              <a:gd name="connsiteX118" fmla="*/ 854028 w 1981201"/>
              <a:gd name="connsiteY118" fmla="*/ 147536 h 1062182"/>
              <a:gd name="connsiteX119" fmla="*/ 854117 w 1981201"/>
              <a:gd name="connsiteY119" fmla="*/ 149784 h 1062182"/>
              <a:gd name="connsiteX120" fmla="*/ 854244 w 1981201"/>
              <a:gd name="connsiteY120" fmla="*/ 152006 h 1062182"/>
              <a:gd name="connsiteX121" fmla="*/ 854409 w 1981201"/>
              <a:gd name="connsiteY121" fmla="*/ 154229 h 1062182"/>
              <a:gd name="connsiteX122" fmla="*/ 854600 w 1981201"/>
              <a:gd name="connsiteY122" fmla="*/ 156451 h 1062182"/>
              <a:gd name="connsiteX123" fmla="*/ 854841 w 1981201"/>
              <a:gd name="connsiteY123" fmla="*/ 158648 h 1062182"/>
              <a:gd name="connsiteX124" fmla="*/ 855108 w 1981201"/>
              <a:gd name="connsiteY124" fmla="*/ 160846 h 1062182"/>
              <a:gd name="connsiteX125" fmla="*/ 855413 w 1981201"/>
              <a:gd name="connsiteY125" fmla="*/ 163017 h 1062182"/>
              <a:gd name="connsiteX126" fmla="*/ 855743 w 1981201"/>
              <a:gd name="connsiteY126" fmla="*/ 165189 h 1062182"/>
              <a:gd name="connsiteX127" fmla="*/ 856111 w 1981201"/>
              <a:gd name="connsiteY127" fmla="*/ 167348 h 1062182"/>
              <a:gd name="connsiteX128" fmla="*/ 856517 w 1981201"/>
              <a:gd name="connsiteY128" fmla="*/ 169494 h 1062182"/>
              <a:gd name="connsiteX129" fmla="*/ 856949 w 1981201"/>
              <a:gd name="connsiteY129" fmla="*/ 171628 h 1062182"/>
              <a:gd name="connsiteX130" fmla="*/ 857419 w 1981201"/>
              <a:gd name="connsiteY130" fmla="*/ 173749 h 1062182"/>
              <a:gd name="connsiteX131" fmla="*/ 857927 w 1981201"/>
              <a:gd name="connsiteY131" fmla="*/ 175869 h 1062182"/>
              <a:gd name="connsiteX132" fmla="*/ 858461 w 1981201"/>
              <a:gd name="connsiteY132" fmla="*/ 177965 h 1062182"/>
              <a:gd name="connsiteX133" fmla="*/ 859032 w 1981201"/>
              <a:gd name="connsiteY133" fmla="*/ 180048 h 1062182"/>
              <a:gd name="connsiteX134" fmla="*/ 859629 w 1981201"/>
              <a:gd name="connsiteY134" fmla="*/ 182118 h 1062182"/>
              <a:gd name="connsiteX135" fmla="*/ 860264 w 1981201"/>
              <a:gd name="connsiteY135" fmla="*/ 184176 h 1062182"/>
              <a:gd name="connsiteX136" fmla="*/ 860924 w 1981201"/>
              <a:gd name="connsiteY136" fmla="*/ 186220 h 1062182"/>
              <a:gd name="connsiteX137" fmla="*/ 861623 w 1981201"/>
              <a:gd name="connsiteY137" fmla="*/ 188239 h 1062182"/>
              <a:gd name="connsiteX138" fmla="*/ 862347 w 1981201"/>
              <a:gd name="connsiteY138" fmla="*/ 190259 h 1062182"/>
              <a:gd name="connsiteX139" fmla="*/ 863096 w 1981201"/>
              <a:gd name="connsiteY139" fmla="*/ 192253 h 1062182"/>
              <a:gd name="connsiteX140" fmla="*/ 863883 w 1981201"/>
              <a:gd name="connsiteY140" fmla="*/ 194247 h 1062182"/>
              <a:gd name="connsiteX141" fmla="*/ 864696 w 1981201"/>
              <a:gd name="connsiteY141" fmla="*/ 196215 h 1062182"/>
              <a:gd name="connsiteX142" fmla="*/ 865547 w 1981201"/>
              <a:gd name="connsiteY142" fmla="*/ 198158 h 1062182"/>
              <a:gd name="connsiteX143" fmla="*/ 866411 w 1981201"/>
              <a:gd name="connsiteY143" fmla="*/ 200101 h 1062182"/>
              <a:gd name="connsiteX144" fmla="*/ 867325 w 1981201"/>
              <a:gd name="connsiteY144" fmla="*/ 202019 h 1062182"/>
              <a:gd name="connsiteX145" fmla="*/ 868252 w 1981201"/>
              <a:gd name="connsiteY145" fmla="*/ 203924 h 1062182"/>
              <a:gd name="connsiteX146" fmla="*/ 869217 w 1981201"/>
              <a:gd name="connsiteY146" fmla="*/ 205816 h 1062182"/>
              <a:gd name="connsiteX147" fmla="*/ 870195 w 1981201"/>
              <a:gd name="connsiteY147" fmla="*/ 207683 h 1062182"/>
              <a:gd name="connsiteX148" fmla="*/ 871224 w 1981201"/>
              <a:gd name="connsiteY148" fmla="*/ 209537 h 1062182"/>
              <a:gd name="connsiteX149" fmla="*/ 872265 w 1981201"/>
              <a:gd name="connsiteY149" fmla="*/ 211379 h 1062182"/>
              <a:gd name="connsiteX150" fmla="*/ 873332 w 1981201"/>
              <a:gd name="connsiteY150" fmla="*/ 213195 h 1062182"/>
              <a:gd name="connsiteX151" fmla="*/ 874437 w 1981201"/>
              <a:gd name="connsiteY151" fmla="*/ 214998 h 1062182"/>
              <a:gd name="connsiteX152" fmla="*/ 875555 w 1981201"/>
              <a:gd name="connsiteY152" fmla="*/ 216776 h 1062182"/>
              <a:gd name="connsiteX153" fmla="*/ 876711 w 1981201"/>
              <a:gd name="connsiteY153" fmla="*/ 218542 h 1062182"/>
              <a:gd name="connsiteX154" fmla="*/ 877891 w 1981201"/>
              <a:gd name="connsiteY154" fmla="*/ 220282 h 1062182"/>
              <a:gd name="connsiteX155" fmla="*/ 879098 w 1981201"/>
              <a:gd name="connsiteY155" fmla="*/ 222009 h 1062182"/>
              <a:gd name="connsiteX156" fmla="*/ 880330 w 1981201"/>
              <a:gd name="connsiteY156" fmla="*/ 223723 h 1062182"/>
              <a:gd name="connsiteX157" fmla="*/ 881587 w 1981201"/>
              <a:gd name="connsiteY157" fmla="*/ 225400 h 1062182"/>
              <a:gd name="connsiteX158" fmla="*/ 882870 w 1981201"/>
              <a:gd name="connsiteY158" fmla="*/ 227076 h 1062182"/>
              <a:gd name="connsiteX159" fmla="*/ 884178 w 1981201"/>
              <a:gd name="connsiteY159" fmla="*/ 228714 h 1062182"/>
              <a:gd name="connsiteX160" fmla="*/ 885499 w 1981201"/>
              <a:gd name="connsiteY160" fmla="*/ 230340 h 1062182"/>
              <a:gd name="connsiteX161" fmla="*/ 886858 w 1981201"/>
              <a:gd name="connsiteY161" fmla="*/ 231940 h 1062182"/>
              <a:gd name="connsiteX162" fmla="*/ 888242 w 1981201"/>
              <a:gd name="connsiteY162" fmla="*/ 233528 h 1062182"/>
              <a:gd name="connsiteX163" fmla="*/ 889639 w 1981201"/>
              <a:gd name="connsiteY163" fmla="*/ 235090 h 1062182"/>
              <a:gd name="connsiteX164" fmla="*/ 891074 w 1981201"/>
              <a:gd name="connsiteY164" fmla="*/ 236626 h 1062182"/>
              <a:gd name="connsiteX165" fmla="*/ 892522 w 1981201"/>
              <a:gd name="connsiteY165" fmla="*/ 238151 h 1062182"/>
              <a:gd name="connsiteX166" fmla="*/ 893995 w 1981201"/>
              <a:gd name="connsiteY166" fmla="*/ 239636 h 1062182"/>
              <a:gd name="connsiteX167" fmla="*/ 895481 w 1981201"/>
              <a:gd name="connsiteY167" fmla="*/ 241110 h 1062182"/>
              <a:gd name="connsiteX168" fmla="*/ 897005 w 1981201"/>
              <a:gd name="connsiteY168" fmla="*/ 242557 h 1062182"/>
              <a:gd name="connsiteX169" fmla="*/ 898542 w 1981201"/>
              <a:gd name="connsiteY169" fmla="*/ 243992 h 1062182"/>
              <a:gd name="connsiteX170" fmla="*/ 900104 w 1981201"/>
              <a:gd name="connsiteY170" fmla="*/ 245389 h 1062182"/>
              <a:gd name="connsiteX171" fmla="*/ 901691 w 1981201"/>
              <a:gd name="connsiteY171" fmla="*/ 246774 h 1062182"/>
              <a:gd name="connsiteX172" fmla="*/ 903291 w 1981201"/>
              <a:gd name="connsiteY172" fmla="*/ 248120 h 1062182"/>
              <a:gd name="connsiteX173" fmla="*/ 904917 w 1981201"/>
              <a:gd name="connsiteY173" fmla="*/ 249453 h 1062182"/>
              <a:gd name="connsiteX174" fmla="*/ 906568 w 1981201"/>
              <a:gd name="connsiteY174" fmla="*/ 250761 h 1062182"/>
              <a:gd name="connsiteX175" fmla="*/ 908232 w 1981201"/>
              <a:gd name="connsiteY175" fmla="*/ 252044 h 1062182"/>
              <a:gd name="connsiteX176" fmla="*/ 909921 w 1981201"/>
              <a:gd name="connsiteY176" fmla="*/ 253302 h 1062182"/>
              <a:gd name="connsiteX177" fmla="*/ 911623 w 1981201"/>
              <a:gd name="connsiteY177" fmla="*/ 254533 h 1062182"/>
              <a:gd name="connsiteX178" fmla="*/ 913350 w 1981201"/>
              <a:gd name="connsiteY178" fmla="*/ 255727 h 1062182"/>
              <a:gd name="connsiteX179" fmla="*/ 915090 w 1981201"/>
              <a:gd name="connsiteY179" fmla="*/ 256908 h 1062182"/>
              <a:gd name="connsiteX180" fmla="*/ 916855 w 1981201"/>
              <a:gd name="connsiteY180" fmla="*/ 258064 h 1062182"/>
              <a:gd name="connsiteX181" fmla="*/ 918646 w 1981201"/>
              <a:gd name="connsiteY181" fmla="*/ 259194 h 1062182"/>
              <a:gd name="connsiteX182" fmla="*/ 920437 w 1981201"/>
              <a:gd name="connsiteY182" fmla="*/ 260286 h 1062182"/>
              <a:gd name="connsiteX183" fmla="*/ 922265 w 1981201"/>
              <a:gd name="connsiteY183" fmla="*/ 261353 h 1062182"/>
              <a:gd name="connsiteX184" fmla="*/ 924094 w 1981201"/>
              <a:gd name="connsiteY184" fmla="*/ 262407 h 1062182"/>
              <a:gd name="connsiteX185" fmla="*/ 925948 w 1981201"/>
              <a:gd name="connsiteY185" fmla="*/ 263423 h 1062182"/>
              <a:gd name="connsiteX186" fmla="*/ 927828 w 1981201"/>
              <a:gd name="connsiteY186" fmla="*/ 264401 h 1062182"/>
              <a:gd name="connsiteX187" fmla="*/ 929707 w 1981201"/>
              <a:gd name="connsiteY187" fmla="*/ 265366 h 1062182"/>
              <a:gd name="connsiteX188" fmla="*/ 931613 w 1981201"/>
              <a:gd name="connsiteY188" fmla="*/ 266293 h 1062182"/>
              <a:gd name="connsiteX189" fmla="*/ 933543 w 1981201"/>
              <a:gd name="connsiteY189" fmla="*/ 267208 h 1062182"/>
              <a:gd name="connsiteX190" fmla="*/ 935473 w 1981201"/>
              <a:gd name="connsiteY190" fmla="*/ 268072 h 1062182"/>
              <a:gd name="connsiteX191" fmla="*/ 937429 w 1981201"/>
              <a:gd name="connsiteY191" fmla="*/ 268922 h 1062182"/>
              <a:gd name="connsiteX192" fmla="*/ 939397 w 1981201"/>
              <a:gd name="connsiteY192" fmla="*/ 269735 h 1062182"/>
              <a:gd name="connsiteX193" fmla="*/ 941391 w 1981201"/>
              <a:gd name="connsiteY193" fmla="*/ 270523 h 1062182"/>
              <a:gd name="connsiteX194" fmla="*/ 943386 w 1981201"/>
              <a:gd name="connsiteY194" fmla="*/ 271272 h 1062182"/>
              <a:gd name="connsiteX195" fmla="*/ 945405 w 1981201"/>
              <a:gd name="connsiteY195" fmla="*/ 271996 h 1062182"/>
              <a:gd name="connsiteX196" fmla="*/ 947437 w 1981201"/>
              <a:gd name="connsiteY196" fmla="*/ 272695 h 1062182"/>
              <a:gd name="connsiteX197" fmla="*/ 949469 w 1981201"/>
              <a:gd name="connsiteY197" fmla="*/ 273355 h 1062182"/>
              <a:gd name="connsiteX198" fmla="*/ 951526 w 1981201"/>
              <a:gd name="connsiteY198" fmla="*/ 273977 h 1062182"/>
              <a:gd name="connsiteX199" fmla="*/ 953596 w 1981201"/>
              <a:gd name="connsiteY199" fmla="*/ 274574 h 1062182"/>
              <a:gd name="connsiteX200" fmla="*/ 955692 w 1981201"/>
              <a:gd name="connsiteY200" fmla="*/ 275146 h 1062182"/>
              <a:gd name="connsiteX201" fmla="*/ 957787 w 1981201"/>
              <a:gd name="connsiteY201" fmla="*/ 275679 h 1062182"/>
              <a:gd name="connsiteX202" fmla="*/ 959895 w 1981201"/>
              <a:gd name="connsiteY202" fmla="*/ 276187 h 1062182"/>
              <a:gd name="connsiteX203" fmla="*/ 962016 w 1981201"/>
              <a:gd name="connsiteY203" fmla="*/ 276657 h 1062182"/>
              <a:gd name="connsiteX204" fmla="*/ 964150 w 1981201"/>
              <a:gd name="connsiteY204" fmla="*/ 277088 h 1062182"/>
              <a:gd name="connsiteX205" fmla="*/ 966296 w 1981201"/>
              <a:gd name="connsiteY205" fmla="*/ 277495 h 1062182"/>
              <a:gd name="connsiteX206" fmla="*/ 968455 w 1981201"/>
              <a:gd name="connsiteY206" fmla="*/ 277863 h 1062182"/>
              <a:gd name="connsiteX207" fmla="*/ 970627 w 1981201"/>
              <a:gd name="connsiteY207" fmla="*/ 278193 h 1062182"/>
              <a:gd name="connsiteX208" fmla="*/ 972811 w 1981201"/>
              <a:gd name="connsiteY208" fmla="*/ 278498 h 1062182"/>
              <a:gd name="connsiteX209" fmla="*/ 974996 w 1981201"/>
              <a:gd name="connsiteY209" fmla="*/ 278765 h 1062182"/>
              <a:gd name="connsiteX210" fmla="*/ 977206 w 1981201"/>
              <a:gd name="connsiteY210" fmla="*/ 278993 h 1062182"/>
              <a:gd name="connsiteX211" fmla="*/ 979415 w 1981201"/>
              <a:gd name="connsiteY211" fmla="*/ 279197 h 1062182"/>
              <a:gd name="connsiteX212" fmla="*/ 981638 w 1981201"/>
              <a:gd name="connsiteY212" fmla="*/ 279362 h 1062182"/>
              <a:gd name="connsiteX213" fmla="*/ 983873 w 1981201"/>
              <a:gd name="connsiteY213" fmla="*/ 279489 h 1062182"/>
              <a:gd name="connsiteX214" fmla="*/ 986108 w 1981201"/>
              <a:gd name="connsiteY214" fmla="*/ 279578 h 1062182"/>
              <a:gd name="connsiteX215" fmla="*/ 988369 w 1981201"/>
              <a:gd name="connsiteY215" fmla="*/ 279629 h 1062182"/>
              <a:gd name="connsiteX216" fmla="*/ 990604 w 1981201"/>
              <a:gd name="connsiteY216" fmla="*/ 279641 h 1062182"/>
              <a:gd name="connsiteX217" fmla="*/ 995138 w 1981201"/>
              <a:gd name="connsiteY217" fmla="*/ 279578 h 1062182"/>
              <a:gd name="connsiteX218" fmla="*/ 997386 w 1981201"/>
              <a:gd name="connsiteY218" fmla="*/ 279476 h 1062182"/>
              <a:gd name="connsiteX219" fmla="*/ 999608 w 1981201"/>
              <a:gd name="connsiteY219" fmla="*/ 279349 h 1062182"/>
              <a:gd name="connsiteX220" fmla="*/ 1001831 w 1981201"/>
              <a:gd name="connsiteY220" fmla="*/ 279197 h 1062182"/>
              <a:gd name="connsiteX221" fmla="*/ 1004053 w 1981201"/>
              <a:gd name="connsiteY221" fmla="*/ 278993 h 1062182"/>
              <a:gd name="connsiteX222" fmla="*/ 1006250 w 1981201"/>
              <a:gd name="connsiteY222" fmla="*/ 278765 h 1062182"/>
              <a:gd name="connsiteX223" fmla="*/ 1008447 w 1981201"/>
              <a:gd name="connsiteY223" fmla="*/ 278498 h 1062182"/>
              <a:gd name="connsiteX224" fmla="*/ 1010619 w 1981201"/>
              <a:gd name="connsiteY224" fmla="*/ 278193 h 1062182"/>
              <a:gd name="connsiteX225" fmla="*/ 1012791 w 1981201"/>
              <a:gd name="connsiteY225" fmla="*/ 277850 h 1062182"/>
              <a:gd name="connsiteX226" fmla="*/ 1014950 w 1981201"/>
              <a:gd name="connsiteY226" fmla="*/ 277482 h 1062182"/>
              <a:gd name="connsiteX227" fmla="*/ 1017096 w 1981201"/>
              <a:gd name="connsiteY227" fmla="*/ 277076 h 1062182"/>
              <a:gd name="connsiteX228" fmla="*/ 1019230 w 1981201"/>
              <a:gd name="connsiteY228" fmla="*/ 276644 h 1062182"/>
              <a:gd name="connsiteX229" fmla="*/ 1021351 w 1981201"/>
              <a:gd name="connsiteY229" fmla="*/ 276174 h 1062182"/>
              <a:gd name="connsiteX230" fmla="*/ 1023459 w 1981201"/>
              <a:gd name="connsiteY230" fmla="*/ 275666 h 1062182"/>
              <a:gd name="connsiteX231" fmla="*/ 1025567 w 1981201"/>
              <a:gd name="connsiteY231" fmla="*/ 275133 h 1062182"/>
              <a:gd name="connsiteX232" fmla="*/ 1027650 w 1981201"/>
              <a:gd name="connsiteY232" fmla="*/ 274561 h 1062182"/>
              <a:gd name="connsiteX233" fmla="*/ 1029720 w 1981201"/>
              <a:gd name="connsiteY233" fmla="*/ 273964 h 1062182"/>
              <a:gd name="connsiteX234" fmla="*/ 1031777 w 1981201"/>
              <a:gd name="connsiteY234" fmla="*/ 273329 h 1062182"/>
              <a:gd name="connsiteX235" fmla="*/ 1033809 w 1981201"/>
              <a:gd name="connsiteY235" fmla="*/ 272669 h 1062182"/>
              <a:gd name="connsiteX236" fmla="*/ 1035842 w 1981201"/>
              <a:gd name="connsiteY236" fmla="*/ 271983 h 1062182"/>
              <a:gd name="connsiteX237" fmla="*/ 1037861 w 1981201"/>
              <a:gd name="connsiteY237" fmla="*/ 271259 h 1062182"/>
              <a:gd name="connsiteX238" fmla="*/ 1039854 w 1981201"/>
              <a:gd name="connsiteY238" fmla="*/ 270497 h 1062182"/>
              <a:gd name="connsiteX239" fmla="*/ 1041849 w 1981201"/>
              <a:gd name="connsiteY239" fmla="*/ 269710 h 1062182"/>
              <a:gd name="connsiteX240" fmla="*/ 1043817 w 1981201"/>
              <a:gd name="connsiteY240" fmla="*/ 268897 h 1062182"/>
              <a:gd name="connsiteX241" fmla="*/ 1045760 w 1981201"/>
              <a:gd name="connsiteY241" fmla="*/ 268059 h 1062182"/>
              <a:gd name="connsiteX242" fmla="*/ 1047703 w 1981201"/>
              <a:gd name="connsiteY242" fmla="*/ 267183 h 1062182"/>
              <a:gd name="connsiteX243" fmla="*/ 1049621 w 1981201"/>
              <a:gd name="connsiteY243" fmla="*/ 266281 h 1062182"/>
              <a:gd name="connsiteX244" fmla="*/ 1051526 w 1981201"/>
              <a:gd name="connsiteY244" fmla="*/ 265341 h 1062182"/>
              <a:gd name="connsiteX245" fmla="*/ 1053418 w 1981201"/>
              <a:gd name="connsiteY245" fmla="*/ 264388 h 1062182"/>
              <a:gd name="connsiteX246" fmla="*/ 1055285 w 1981201"/>
              <a:gd name="connsiteY246" fmla="*/ 263398 h 1062182"/>
              <a:gd name="connsiteX247" fmla="*/ 1057139 w 1981201"/>
              <a:gd name="connsiteY247" fmla="*/ 262382 h 1062182"/>
              <a:gd name="connsiteX248" fmla="*/ 1058981 w 1981201"/>
              <a:gd name="connsiteY248" fmla="*/ 261341 h 1062182"/>
              <a:gd name="connsiteX249" fmla="*/ 1060797 w 1981201"/>
              <a:gd name="connsiteY249" fmla="*/ 260261 h 1062182"/>
              <a:gd name="connsiteX250" fmla="*/ 1062600 w 1981201"/>
              <a:gd name="connsiteY250" fmla="*/ 259169 h 1062182"/>
              <a:gd name="connsiteX251" fmla="*/ 1064378 w 1981201"/>
              <a:gd name="connsiteY251" fmla="*/ 258038 h 1062182"/>
              <a:gd name="connsiteX252" fmla="*/ 1066144 w 1981201"/>
              <a:gd name="connsiteY252" fmla="*/ 256883 h 1062182"/>
              <a:gd name="connsiteX253" fmla="*/ 1067883 w 1981201"/>
              <a:gd name="connsiteY253" fmla="*/ 255702 h 1062182"/>
              <a:gd name="connsiteX254" fmla="*/ 1069611 w 1981201"/>
              <a:gd name="connsiteY254" fmla="*/ 254495 h 1062182"/>
              <a:gd name="connsiteX255" fmla="*/ 1071325 w 1981201"/>
              <a:gd name="connsiteY255" fmla="*/ 253263 h 1062182"/>
              <a:gd name="connsiteX256" fmla="*/ 1073002 w 1981201"/>
              <a:gd name="connsiteY256" fmla="*/ 252019 h 1062182"/>
              <a:gd name="connsiteX257" fmla="*/ 1074678 w 1981201"/>
              <a:gd name="connsiteY257" fmla="*/ 250736 h 1062182"/>
              <a:gd name="connsiteX258" fmla="*/ 1076316 w 1981201"/>
              <a:gd name="connsiteY258" fmla="*/ 249428 h 1062182"/>
              <a:gd name="connsiteX259" fmla="*/ 1077942 w 1981201"/>
              <a:gd name="connsiteY259" fmla="*/ 248095 h 1062182"/>
              <a:gd name="connsiteX260" fmla="*/ 1079542 w 1981201"/>
              <a:gd name="connsiteY260" fmla="*/ 246736 h 1062182"/>
              <a:gd name="connsiteX261" fmla="*/ 1081129 w 1981201"/>
              <a:gd name="connsiteY261" fmla="*/ 245364 h 1062182"/>
              <a:gd name="connsiteX262" fmla="*/ 1082692 w 1981201"/>
              <a:gd name="connsiteY262" fmla="*/ 243954 h 1062182"/>
              <a:gd name="connsiteX263" fmla="*/ 1084229 w 1981201"/>
              <a:gd name="connsiteY263" fmla="*/ 242532 h 1062182"/>
              <a:gd name="connsiteX264" fmla="*/ 1085752 w 1981201"/>
              <a:gd name="connsiteY264" fmla="*/ 241084 h 1062182"/>
              <a:gd name="connsiteX265" fmla="*/ 1087238 w 1981201"/>
              <a:gd name="connsiteY265" fmla="*/ 239611 h 1062182"/>
              <a:gd name="connsiteX266" fmla="*/ 1088712 w 1981201"/>
              <a:gd name="connsiteY266" fmla="*/ 238112 h 1062182"/>
              <a:gd name="connsiteX267" fmla="*/ 1090159 w 1981201"/>
              <a:gd name="connsiteY267" fmla="*/ 236588 h 1062182"/>
              <a:gd name="connsiteX268" fmla="*/ 1091594 w 1981201"/>
              <a:gd name="connsiteY268" fmla="*/ 235052 h 1062182"/>
              <a:gd name="connsiteX269" fmla="*/ 1092992 w 1981201"/>
              <a:gd name="connsiteY269" fmla="*/ 233490 h 1062182"/>
              <a:gd name="connsiteX270" fmla="*/ 1094376 w 1981201"/>
              <a:gd name="connsiteY270" fmla="*/ 231902 h 1062182"/>
              <a:gd name="connsiteX271" fmla="*/ 1095722 w 1981201"/>
              <a:gd name="connsiteY271" fmla="*/ 230302 h 1062182"/>
              <a:gd name="connsiteX272" fmla="*/ 1097055 w 1981201"/>
              <a:gd name="connsiteY272" fmla="*/ 228676 h 1062182"/>
              <a:gd name="connsiteX273" fmla="*/ 1098364 w 1981201"/>
              <a:gd name="connsiteY273" fmla="*/ 227038 h 1062182"/>
              <a:gd name="connsiteX274" fmla="*/ 1099646 w 1981201"/>
              <a:gd name="connsiteY274" fmla="*/ 225361 h 1062182"/>
              <a:gd name="connsiteX275" fmla="*/ 1100903 w 1981201"/>
              <a:gd name="connsiteY275" fmla="*/ 223685 h 1062182"/>
              <a:gd name="connsiteX276" fmla="*/ 1102136 w 1981201"/>
              <a:gd name="connsiteY276" fmla="*/ 221971 h 1062182"/>
              <a:gd name="connsiteX277" fmla="*/ 1103329 w 1981201"/>
              <a:gd name="connsiteY277" fmla="*/ 220244 h 1062182"/>
              <a:gd name="connsiteX278" fmla="*/ 1104510 w 1981201"/>
              <a:gd name="connsiteY278" fmla="*/ 218503 h 1062182"/>
              <a:gd name="connsiteX279" fmla="*/ 1105666 w 1981201"/>
              <a:gd name="connsiteY279" fmla="*/ 216738 h 1062182"/>
              <a:gd name="connsiteX280" fmla="*/ 1106784 w 1981201"/>
              <a:gd name="connsiteY280" fmla="*/ 214960 h 1062182"/>
              <a:gd name="connsiteX281" fmla="*/ 1107889 w 1981201"/>
              <a:gd name="connsiteY281" fmla="*/ 213157 h 1062182"/>
              <a:gd name="connsiteX282" fmla="*/ 1108955 w 1981201"/>
              <a:gd name="connsiteY282" fmla="*/ 211341 h 1062182"/>
              <a:gd name="connsiteX283" fmla="*/ 1110009 w 1981201"/>
              <a:gd name="connsiteY283" fmla="*/ 209499 h 1062182"/>
              <a:gd name="connsiteX284" fmla="*/ 1111025 w 1981201"/>
              <a:gd name="connsiteY284" fmla="*/ 207645 h 1062182"/>
              <a:gd name="connsiteX285" fmla="*/ 1112003 w 1981201"/>
              <a:gd name="connsiteY285" fmla="*/ 205778 h 1062182"/>
              <a:gd name="connsiteX286" fmla="*/ 1112969 w 1981201"/>
              <a:gd name="connsiteY286" fmla="*/ 203886 h 1062182"/>
              <a:gd name="connsiteX287" fmla="*/ 1113896 w 1981201"/>
              <a:gd name="connsiteY287" fmla="*/ 201981 h 1062182"/>
              <a:gd name="connsiteX288" fmla="*/ 1114797 w 1981201"/>
              <a:gd name="connsiteY288" fmla="*/ 200051 h 1062182"/>
              <a:gd name="connsiteX289" fmla="*/ 1115673 w 1981201"/>
              <a:gd name="connsiteY289" fmla="*/ 198120 h 1062182"/>
              <a:gd name="connsiteX290" fmla="*/ 1116525 w 1981201"/>
              <a:gd name="connsiteY290" fmla="*/ 196164 h 1062182"/>
              <a:gd name="connsiteX291" fmla="*/ 1117337 w 1981201"/>
              <a:gd name="connsiteY291" fmla="*/ 194196 h 1062182"/>
              <a:gd name="connsiteX292" fmla="*/ 1118125 w 1981201"/>
              <a:gd name="connsiteY292" fmla="*/ 192215 h 1062182"/>
              <a:gd name="connsiteX293" fmla="*/ 1118874 w 1981201"/>
              <a:gd name="connsiteY293" fmla="*/ 190208 h 1062182"/>
              <a:gd name="connsiteX294" fmla="*/ 1119598 w 1981201"/>
              <a:gd name="connsiteY294" fmla="*/ 188201 h 1062182"/>
              <a:gd name="connsiteX295" fmla="*/ 1120296 w 1981201"/>
              <a:gd name="connsiteY295" fmla="*/ 186169 h 1062182"/>
              <a:gd name="connsiteX296" fmla="*/ 1120957 w 1981201"/>
              <a:gd name="connsiteY296" fmla="*/ 184125 h 1062182"/>
              <a:gd name="connsiteX297" fmla="*/ 1121579 w 1981201"/>
              <a:gd name="connsiteY297" fmla="*/ 182067 h 1062182"/>
              <a:gd name="connsiteX298" fmla="*/ 1122176 w 1981201"/>
              <a:gd name="connsiteY298" fmla="*/ 179997 h 1062182"/>
              <a:gd name="connsiteX299" fmla="*/ 1122747 w 1981201"/>
              <a:gd name="connsiteY299" fmla="*/ 177914 h 1062182"/>
              <a:gd name="connsiteX300" fmla="*/ 1123281 w 1981201"/>
              <a:gd name="connsiteY300" fmla="*/ 175819 h 1062182"/>
              <a:gd name="connsiteX301" fmla="*/ 1123789 w 1981201"/>
              <a:gd name="connsiteY301" fmla="*/ 173711 h 1062182"/>
              <a:gd name="connsiteX302" fmla="*/ 1124259 w 1981201"/>
              <a:gd name="connsiteY302" fmla="*/ 171577 h 1062182"/>
              <a:gd name="connsiteX303" fmla="*/ 1124691 w 1981201"/>
              <a:gd name="connsiteY303" fmla="*/ 169444 h 1062182"/>
              <a:gd name="connsiteX304" fmla="*/ 1125097 w 1981201"/>
              <a:gd name="connsiteY304" fmla="*/ 167297 h 1062182"/>
              <a:gd name="connsiteX305" fmla="*/ 1125465 w 1981201"/>
              <a:gd name="connsiteY305" fmla="*/ 165138 h 1062182"/>
              <a:gd name="connsiteX306" fmla="*/ 1125795 w 1981201"/>
              <a:gd name="connsiteY306" fmla="*/ 162966 h 1062182"/>
              <a:gd name="connsiteX307" fmla="*/ 1126100 w 1981201"/>
              <a:gd name="connsiteY307" fmla="*/ 160795 h 1062182"/>
              <a:gd name="connsiteX308" fmla="*/ 1126367 w 1981201"/>
              <a:gd name="connsiteY308" fmla="*/ 158598 h 1062182"/>
              <a:gd name="connsiteX309" fmla="*/ 1126596 w 1981201"/>
              <a:gd name="connsiteY309" fmla="*/ 156401 h 1062182"/>
              <a:gd name="connsiteX310" fmla="*/ 1126799 w 1981201"/>
              <a:gd name="connsiteY310" fmla="*/ 154178 h 1062182"/>
              <a:gd name="connsiteX311" fmla="*/ 1126964 w 1981201"/>
              <a:gd name="connsiteY311" fmla="*/ 151955 h 1062182"/>
              <a:gd name="connsiteX312" fmla="*/ 1127091 w 1981201"/>
              <a:gd name="connsiteY312" fmla="*/ 149733 h 1062182"/>
              <a:gd name="connsiteX313" fmla="*/ 1127180 w 1981201"/>
              <a:gd name="connsiteY313" fmla="*/ 147485 h 1062182"/>
              <a:gd name="connsiteX314" fmla="*/ 1127231 w 1981201"/>
              <a:gd name="connsiteY314" fmla="*/ 145237 h 1062182"/>
              <a:gd name="connsiteX315" fmla="*/ 1127243 w 1981201"/>
              <a:gd name="connsiteY315" fmla="*/ 143002 h 1062182"/>
              <a:gd name="connsiteX316" fmla="*/ 1127180 w 1981201"/>
              <a:gd name="connsiteY316" fmla="*/ 138455 h 1062182"/>
              <a:gd name="connsiteX317" fmla="*/ 1127078 w 1981201"/>
              <a:gd name="connsiteY317" fmla="*/ 136220 h 1062182"/>
              <a:gd name="connsiteX318" fmla="*/ 1126951 w 1981201"/>
              <a:gd name="connsiteY318" fmla="*/ 133985 h 1062182"/>
              <a:gd name="connsiteX319" fmla="*/ 1126799 w 1981201"/>
              <a:gd name="connsiteY319" fmla="*/ 131762 h 1062182"/>
              <a:gd name="connsiteX320" fmla="*/ 1126596 w 1981201"/>
              <a:gd name="connsiteY320" fmla="*/ 129553 h 1062182"/>
              <a:gd name="connsiteX321" fmla="*/ 1126367 w 1981201"/>
              <a:gd name="connsiteY321" fmla="*/ 127343 h 1062182"/>
              <a:gd name="connsiteX322" fmla="*/ 1126088 w 1981201"/>
              <a:gd name="connsiteY322" fmla="*/ 125159 h 1062182"/>
              <a:gd name="connsiteX323" fmla="*/ 1125795 w 1981201"/>
              <a:gd name="connsiteY323" fmla="*/ 122974 h 1062182"/>
              <a:gd name="connsiteX324" fmla="*/ 1125453 w 1981201"/>
              <a:gd name="connsiteY324" fmla="*/ 120802 h 1062182"/>
              <a:gd name="connsiteX325" fmla="*/ 1125084 w 1981201"/>
              <a:gd name="connsiteY325" fmla="*/ 118644 h 1062182"/>
              <a:gd name="connsiteX326" fmla="*/ 1124678 w 1981201"/>
              <a:gd name="connsiteY326" fmla="*/ 116497 h 1062182"/>
              <a:gd name="connsiteX327" fmla="*/ 1124246 w 1981201"/>
              <a:gd name="connsiteY327" fmla="*/ 114364 h 1062182"/>
              <a:gd name="connsiteX328" fmla="*/ 1123776 w 1981201"/>
              <a:gd name="connsiteY328" fmla="*/ 112243 h 1062182"/>
              <a:gd name="connsiteX329" fmla="*/ 1123268 w 1981201"/>
              <a:gd name="connsiteY329" fmla="*/ 110134 h 1062182"/>
              <a:gd name="connsiteX330" fmla="*/ 1122735 w 1981201"/>
              <a:gd name="connsiteY330" fmla="*/ 108039 h 1062182"/>
              <a:gd name="connsiteX331" fmla="*/ 1122163 w 1981201"/>
              <a:gd name="connsiteY331" fmla="*/ 105956 h 1062182"/>
              <a:gd name="connsiteX332" fmla="*/ 1121567 w 1981201"/>
              <a:gd name="connsiteY332" fmla="*/ 103886 h 1062182"/>
              <a:gd name="connsiteX333" fmla="*/ 1120931 w 1981201"/>
              <a:gd name="connsiteY333" fmla="*/ 101829 h 1062182"/>
              <a:gd name="connsiteX334" fmla="*/ 1120271 w 1981201"/>
              <a:gd name="connsiteY334" fmla="*/ 99784 h 1062182"/>
              <a:gd name="connsiteX335" fmla="*/ 1119585 w 1981201"/>
              <a:gd name="connsiteY335" fmla="*/ 97752 h 1062182"/>
              <a:gd name="connsiteX336" fmla="*/ 1118861 w 1981201"/>
              <a:gd name="connsiteY336" fmla="*/ 95733 h 1062182"/>
              <a:gd name="connsiteX337" fmla="*/ 1118099 w 1981201"/>
              <a:gd name="connsiteY337" fmla="*/ 93739 h 1062182"/>
              <a:gd name="connsiteX338" fmla="*/ 1117312 w 1981201"/>
              <a:gd name="connsiteY338" fmla="*/ 91758 h 1062182"/>
              <a:gd name="connsiteX339" fmla="*/ 1116499 w 1981201"/>
              <a:gd name="connsiteY339" fmla="*/ 89789 h 1062182"/>
              <a:gd name="connsiteX340" fmla="*/ 1115661 w 1981201"/>
              <a:gd name="connsiteY340" fmla="*/ 87833 h 1062182"/>
              <a:gd name="connsiteX341" fmla="*/ 1114785 w 1981201"/>
              <a:gd name="connsiteY341" fmla="*/ 85890 h 1062182"/>
              <a:gd name="connsiteX342" fmla="*/ 1113883 w 1981201"/>
              <a:gd name="connsiteY342" fmla="*/ 83972 h 1062182"/>
              <a:gd name="connsiteX343" fmla="*/ 1112943 w 1981201"/>
              <a:gd name="connsiteY343" fmla="*/ 82067 h 1062182"/>
              <a:gd name="connsiteX344" fmla="*/ 1111991 w 1981201"/>
              <a:gd name="connsiteY344" fmla="*/ 80175 h 1062182"/>
              <a:gd name="connsiteX345" fmla="*/ 1111000 w 1981201"/>
              <a:gd name="connsiteY345" fmla="*/ 78308 h 1062182"/>
              <a:gd name="connsiteX346" fmla="*/ 1109984 w 1981201"/>
              <a:gd name="connsiteY346" fmla="*/ 76454 h 1062182"/>
              <a:gd name="connsiteX347" fmla="*/ 1108930 w 1981201"/>
              <a:gd name="connsiteY347" fmla="*/ 74612 h 1062182"/>
              <a:gd name="connsiteX348" fmla="*/ 1107863 w 1981201"/>
              <a:gd name="connsiteY348" fmla="*/ 72796 h 1062182"/>
              <a:gd name="connsiteX349" fmla="*/ 1106758 w 1981201"/>
              <a:gd name="connsiteY349" fmla="*/ 70993 h 1062182"/>
              <a:gd name="connsiteX350" fmla="*/ 1105641 w 1981201"/>
              <a:gd name="connsiteY350" fmla="*/ 69215 h 1062182"/>
              <a:gd name="connsiteX351" fmla="*/ 1104485 w 1981201"/>
              <a:gd name="connsiteY351" fmla="*/ 67450 h 1062182"/>
              <a:gd name="connsiteX352" fmla="*/ 1103304 w 1981201"/>
              <a:gd name="connsiteY352" fmla="*/ 65710 h 1062182"/>
              <a:gd name="connsiteX353" fmla="*/ 1102097 w 1981201"/>
              <a:gd name="connsiteY353" fmla="*/ 63983 h 1062182"/>
              <a:gd name="connsiteX354" fmla="*/ 1100865 w 1981201"/>
              <a:gd name="connsiteY354" fmla="*/ 62281 h 1062182"/>
              <a:gd name="connsiteX355" fmla="*/ 1099608 w 1981201"/>
              <a:gd name="connsiteY355" fmla="*/ 60592 h 1062182"/>
              <a:gd name="connsiteX356" fmla="*/ 1098338 w 1981201"/>
              <a:gd name="connsiteY356" fmla="*/ 58928 h 1062182"/>
              <a:gd name="connsiteX357" fmla="*/ 1097030 w 1981201"/>
              <a:gd name="connsiteY357" fmla="*/ 57277 h 1062182"/>
              <a:gd name="connsiteX358" fmla="*/ 1095696 w 1981201"/>
              <a:gd name="connsiteY358" fmla="*/ 55651 h 1062182"/>
              <a:gd name="connsiteX359" fmla="*/ 1094338 w 1981201"/>
              <a:gd name="connsiteY359" fmla="*/ 54051 h 1062182"/>
              <a:gd name="connsiteX360" fmla="*/ 1092966 w 1981201"/>
              <a:gd name="connsiteY360" fmla="*/ 52464 h 1062182"/>
              <a:gd name="connsiteX361" fmla="*/ 1091556 w 1981201"/>
              <a:gd name="connsiteY361" fmla="*/ 50902 h 1062182"/>
              <a:gd name="connsiteX362" fmla="*/ 1090134 w 1981201"/>
              <a:gd name="connsiteY362" fmla="*/ 49365 h 1062182"/>
              <a:gd name="connsiteX363" fmla="*/ 1088686 w 1981201"/>
              <a:gd name="connsiteY363" fmla="*/ 47854 h 1062182"/>
              <a:gd name="connsiteX364" fmla="*/ 1087213 w 1981201"/>
              <a:gd name="connsiteY364" fmla="*/ 46355 h 1062182"/>
              <a:gd name="connsiteX365" fmla="*/ 1085714 w 1981201"/>
              <a:gd name="connsiteY365" fmla="*/ 44882 h 1062182"/>
              <a:gd name="connsiteX366" fmla="*/ 1084190 w 1981201"/>
              <a:gd name="connsiteY366" fmla="*/ 43434 h 1062182"/>
              <a:gd name="connsiteX367" fmla="*/ 1082654 w 1981201"/>
              <a:gd name="connsiteY367" fmla="*/ 42012 h 1062182"/>
              <a:gd name="connsiteX368" fmla="*/ 1081091 w 1981201"/>
              <a:gd name="connsiteY368" fmla="*/ 40602 h 1062182"/>
              <a:gd name="connsiteX369" fmla="*/ 1079504 w 1981201"/>
              <a:gd name="connsiteY369" fmla="*/ 39230 h 1062182"/>
              <a:gd name="connsiteX370" fmla="*/ 1077904 w 1981201"/>
              <a:gd name="connsiteY370" fmla="*/ 37871 h 1062182"/>
              <a:gd name="connsiteX371" fmla="*/ 1076278 w 1981201"/>
              <a:gd name="connsiteY371" fmla="*/ 36538 h 1062182"/>
              <a:gd name="connsiteX372" fmla="*/ 1074640 w 1981201"/>
              <a:gd name="connsiteY372" fmla="*/ 35230 h 1062182"/>
              <a:gd name="connsiteX373" fmla="*/ 1072964 w 1981201"/>
              <a:gd name="connsiteY373" fmla="*/ 33960 h 1062182"/>
              <a:gd name="connsiteX374" fmla="*/ 1071287 w 1981201"/>
              <a:gd name="connsiteY374" fmla="*/ 32703 h 1062182"/>
              <a:gd name="connsiteX375" fmla="*/ 1069572 w 1981201"/>
              <a:gd name="connsiteY375" fmla="*/ 31471 h 1062182"/>
              <a:gd name="connsiteX376" fmla="*/ 1067845 w 1981201"/>
              <a:gd name="connsiteY376" fmla="*/ 30264 h 1062182"/>
              <a:gd name="connsiteX377" fmla="*/ 1066106 w 1981201"/>
              <a:gd name="connsiteY377" fmla="*/ 29083 h 1062182"/>
              <a:gd name="connsiteX378" fmla="*/ 1064340 w 1981201"/>
              <a:gd name="connsiteY378" fmla="*/ 27927 h 1062182"/>
              <a:gd name="connsiteX379" fmla="*/ 1062562 w 1981201"/>
              <a:gd name="connsiteY379" fmla="*/ 26810 h 1062182"/>
              <a:gd name="connsiteX380" fmla="*/ 1060759 w 1981201"/>
              <a:gd name="connsiteY380" fmla="*/ 25705 h 1062182"/>
              <a:gd name="connsiteX381" fmla="*/ 1058943 w 1981201"/>
              <a:gd name="connsiteY381" fmla="*/ 24638 h 1062182"/>
              <a:gd name="connsiteX382" fmla="*/ 1057101 w 1981201"/>
              <a:gd name="connsiteY382" fmla="*/ 23597 h 1062182"/>
              <a:gd name="connsiteX383" fmla="*/ 1055247 w 1981201"/>
              <a:gd name="connsiteY383" fmla="*/ 22581 h 1062182"/>
              <a:gd name="connsiteX384" fmla="*/ 1053367 w 1981201"/>
              <a:gd name="connsiteY384" fmla="*/ 21590 h 1062182"/>
              <a:gd name="connsiteX385" fmla="*/ 1051488 w 1981201"/>
              <a:gd name="connsiteY385" fmla="*/ 20625 h 1062182"/>
              <a:gd name="connsiteX386" fmla="*/ 1049583 w 1981201"/>
              <a:gd name="connsiteY386" fmla="*/ 19698 h 1062182"/>
              <a:gd name="connsiteX387" fmla="*/ 1047652 w 1981201"/>
              <a:gd name="connsiteY387" fmla="*/ 18796 h 1062182"/>
              <a:gd name="connsiteX388" fmla="*/ 1045722 w 1981201"/>
              <a:gd name="connsiteY388" fmla="*/ 17920 h 1062182"/>
              <a:gd name="connsiteX389" fmla="*/ 1043766 w 1981201"/>
              <a:gd name="connsiteY389" fmla="*/ 17082 h 1062182"/>
              <a:gd name="connsiteX390" fmla="*/ 1041798 w 1981201"/>
              <a:gd name="connsiteY390" fmla="*/ 16256 h 1062182"/>
              <a:gd name="connsiteX391" fmla="*/ 1039816 w 1981201"/>
              <a:gd name="connsiteY391" fmla="*/ 15481 h 1062182"/>
              <a:gd name="connsiteX392" fmla="*/ 1037810 w 1981201"/>
              <a:gd name="connsiteY392" fmla="*/ 14719 h 1062182"/>
              <a:gd name="connsiteX393" fmla="*/ 1035791 w 1981201"/>
              <a:gd name="connsiteY393" fmla="*/ 13995 h 1062182"/>
              <a:gd name="connsiteX394" fmla="*/ 1033771 w 1981201"/>
              <a:gd name="connsiteY394" fmla="*/ 13310 h 1062182"/>
              <a:gd name="connsiteX395" fmla="*/ 1031727 w 1981201"/>
              <a:gd name="connsiteY395" fmla="*/ 12649 h 1062182"/>
              <a:gd name="connsiteX396" fmla="*/ 1029669 w 1981201"/>
              <a:gd name="connsiteY396" fmla="*/ 12014 h 1062182"/>
              <a:gd name="connsiteX397" fmla="*/ 1027599 w 1981201"/>
              <a:gd name="connsiteY397" fmla="*/ 11417 h 1062182"/>
              <a:gd name="connsiteX398" fmla="*/ 1025516 w 1981201"/>
              <a:gd name="connsiteY398" fmla="*/ 10846 h 1062182"/>
              <a:gd name="connsiteX399" fmla="*/ 1023421 w 1981201"/>
              <a:gd name="connsiteY399" fmla="*/ 10313 h 1062182"/>
              <a:gd name="connsiteX400" fmla="*/ 1021300 w 1981201"/>
              <a:gd name="connsiteY400" fmla="*/ 9817 h 1062182"/>
              <a:gd name="connsiteX401" fmla="*/ 1019179 w 1981201"/>
              <a:gd name="connsiteY401" fmla="*/ 9347 h 1062182"/>
              <a:gd name="connsiteX402" fmla="*/ 1017045 w 1981201"/>
              <a:gd name="connsiteY402" fmla="*/ 8903 h 1062182"/>
              <a:gd name="connsiteX403" fmla="*/ 1014899 w 1981201"/>
              <a:gd name="connsiteY403" fmla="*/ 8496 h 1062182"/>
              <a:gd name="connsiteX404" fmla="*/ 1012740 w 1981201"/>
              <a:gd name="connsiteY404" fmla="*/ 8128 h 1062182"/>
              <a:gd name="connsiteX405" fmla="*/ 1010568 w 1981201"/>
              <a:gd name="connsiteY405" fmla="*/ 7798 h 1062182"/>
              <a:gd name="connsiteX406" fmla="*/ 1008397 w 1981201"/>
              <a:gd name="connsiteY406" fmla="*/ 7493 h 1062182"/>
              <a:gd name="connsiteX407" fmla="*/ 1006200 w 1981201"/>
              <a:gd name="connsiteY407" fmla="*/ 7226 h 1062182"/>
              <a:gd name="connsiteX408" fmla="*/ 1004002 w 1981201"/>
              <a:gd name="connsiteY408" fmla="*/ 6998 h 1062182"/>
              <a:gd name="connsiteX409" fmla="*/ 1001780 w 1981201"/>
              <a:gd name="connsiteY409" fmla="*/ 6795 h 1062182"/>
              <a:gd name="connsiteX410" fmla="*/ 999557 w 1981201"/>
              <a:gd name="connsiteY410" fmla="*/ 6642 h 1062182"/>
              <a:gd name="connsiteX411" fmla="*/ 997335 w 1981201"/>
              <a:gd name="connsiteY411" fmla="*/ 6515 h 1062182"/>
              <a:gd name="connsiteX412" fmla="*/ 995087 w 1981201"/>
              <a:gd name="connsiteY412" fmla="*/ 6426 h 1062182"/>
              <a:gd name="connsiteX413" fmla="*/ 992839 w 1981201"/>
              <a:gd name="connsiteY413" fmla="*/ 6363 h 1062182"/>
              <a:gd name="connsiteX414" fmla="*/ 990604 w 1981201"/>
              <a:gd name="connsiteY414" fmla="*/ 0 h 1062182"/>
              <a:gd name="connsiteX415" fmla="*/ 992991 w 1981201"/>
              <a:gd name="connsiteY415" fmla="*/ 13 h 1062182"/>
              <a:gd name="connsiteX416" fmla="*/ 995341 w 1981201"/>
              <a:gd name="connsiteY416" fmla="*/ 76 h 1062182"/>
              <a:gd name="connsiteX417" fmla="*/ 997691 w 1981201"/>
              <a:gd name="connsiteY417" fmla="*/ 178 h 1062182"/>
              <a:gd name="connsiteX418" fmla="*/ 1000027 w 1981201"/>
              <a:gd name="connsiteY418" fmla="*/ 305 h 1062182"/>
              <a:gd name="connsiteX419" fmla="*/ 1002351 w 1981201"/>
              <a:gd name="connsiteY419" fmla="*/ 470 h 1062182"/>
              <a:gd name="connsiteX420" fmla="*/ 1004663 w 1981201"/>
              <a:gd name="connsiteY420" fmla="*/ 686 h 1062182"/>
              <a:gd name="connsiteX421" fmla="*/ 1006974 w 1981201"/>
              <a:gd name="connsiteY421" fmla="*/ 927 h 1062182"/>
              <a:gd name="connsiteX422" fmla="*/ 1009260 w 1981201"/>
              <a:gd name="connsiteY422" fmla="*/ 1207 h 1062182"/>
              <a:gd name="connsiteX423" fmla="*/ 1011546 w 1981201"/>
              <a:gd name="connsiteY423" fmla="*/ 1524 h 1062182"/>
              <a:gd name="connsiteX424" fmla="*/ 1013820 w 1981201"/>
              <a:gd name="connsiteY424" fmla="*/ 1880 h 1062182"/>
              <a:gd name="connsiteX425" fmla="*/ 1016080 w 1981201"/>
              <a:gd name="connsiteY425" fmla="*/ 2261 h 1062182"/>
              <a:gd name="connsiteX426" fmla="*/ 1018315 w 1981201"/>
              <a:gd name="connsiteY426" fmla="*/ 2680 h 1062182"/>
              <a:gd name="connsiteX427" fmla="*/ 1020551 w 1981201"/>
              <a:gd name="connsiteY427" fmla="*/ 3137 h 1062182"/>
              <a:gd name="connsiteX428" fmla="*/ 1022773 w 1981201"/>
              <a:gd name="connsiteY428" fmla="*/ 3632 h 1062182"/>
              <a:gd name="connsiteX429" fmla="*/ 1024983 w 1981201"/>
              <a:gd name="connsiteY429" fmla="*/ 4166 h 1062182"/>
              <a:gd name="connsiteX430" fmla="*/ 1027180 w 1981201"/>
              <a:gd name="connsiteY430" fmla="*/ 4725 h 1062182"/>
              <a:gd name="connsiteX431" fmla="*/ 1029364 w 1981201"/>
              <a:gd name="connsiteY431" fmla="*/ 5321 h 1062182"/>
              <a:gd name="connsiteX432" fmla="*/ 1031524 w 1981201"/>
              <a:gd name="connsiteY432" fmla="*/ 5943 h 1062182"/>
              <a:gd name="connsiteX433" fmla="*/ 1033682 w 1981201"/>
              <a:gd name="connsiteY433" fmla="*/ 6604 h 1062182"/>
              <a:gd name="connsiteX434" fmla="*/ 1035816 w 1981201"/>
              <a:gd name="connsiteY434" fmla="*/ 7303 h 1062182"/>
              <a:gd name="connsiteX435" fmla="*/ 1037950 w 1981201"/>
              <a:gd name="connsiteY435" fmla="*/ 8026 h 1062182"/>
              <a:gd name="connsiteX436" fmla="*/ 1040058 w 1981201"/>
              <a:gd name="connsiteY436" fmla="*/ 8776 h 1062182"/>
              <a:gd name="connsiteX437" fmla="*/ 1042141 w 1981201"/>
              <a:gd name="connsiteY437" fmla="*/ 9576 h 1062182"/>
              <a:gd name="connsiteX438" fmla="*/ 1044224 w 1981201"/>
              <a:gd name="connsiteY438" fmla="*/ 10388 h 1062182"/>
              <a:gd name="connsiteX439" fmla="*/ 1046281 w 1981201"/>
              <a:gd name="connsiteY439" fmla="*/ 11252 h 1062182"/>
              <a:gd name="connsiteX440" fmla="*/ 1048326 w 1981201"/>
              <a:gd name="connsiteY440" fmla="*/ 12128 h 1062182"/>
              <a:gd name="connsiteX441" fmla="*/ 1050357 w 1981201"/>
              <a:gd name="connsiteY441" fmla="*/ 13043 h 1062182"/>
              <a:gd name="connsiteX442" fmla="*/ 1052364 w 1981201"/>
              <a:gd name="connsiteY442" fmla="*/ 13995 h 1062182"/>
              <a:gd name="connsiteX443" fmla="*/ 1054358 w 1981201"/>
              <a:gd name="connsiteY443" fmla="*/ 14973 h 1062182"/>
              <a:gd name="connsiteX444" fmla="*/ 1056339 w 1981201"/>
              <a:gd name="connsiteY444" fmla="*/ 15977 h 1062182"/>
              <a:gd name="connsiteX445" fmla="*/ 1058295 w 1981201"/>
              <a:gd name="connsiteY445" fmla="*/ 17005 h 1062182"/>
              <a:gd name="connsiteX446" fmla="*/ 1060238 w 1981201"/>
              <a:gd name="connsiteY446" fmla="*/ 18072 h 1062182"/>
              <a:gd name="connsiteX447" fmla="*/ 1062156 w 1981201"/>
              <a:gd name="connsiteY447" fmla="*/ 19164 h 1062182"/>
              <a:gd name="connsiteX448" fmla="*/ 1064061 w 1981201"/>
              <a:gd name="connsiteY448" fmla="*/ 20282 h 1062182"/>
              <a:gd name="connsiteX449" fmla="*/ 1065953 w 1981201"/>
              <a:gd name="connsiteY449" fmla="*/ 21437 h 1062182"/>
              <a:gd name="connsiteX450" fmla="*/ 1067807 w 1981201"/>
              <a:gd name="connsiteY450" fmla="*/ 22619 h 1062182"/>
              <a:gd name="connsiteX451" fmla="*/ 1069662 w 1981201"/>
              <a:gd name="connsiteY451" fmla="*/ 23825 h 1062182"/>
              <a:gd name="connsiteX452" fmla="*/ 1071478 w 1981201"/>
              <a:gd name="connsiteY452" fmla="*/ 25057 h 1062182"/>
              <a:gd name="connsiteX453" fmla="*/ 1073294 w 1981201"/>
              <a:gd name="connsiteY453" fmla="*/ 26314 h 1062182"/>
              <a:gd name="connsiteX454" fmla="*/ 1075072 w 1981201"/>
              <a:gd name="connsiteY454" fmla="*/ 27610 h 1062182"/>
              <a:gd name="connsiteX455" fmla="*/ 1076837 w 1981201"/>
              <a:gd name="connsiteY455" fmla="*/ 28918 h 1062182"/>
              <a:gd name="connsiteX456" fmla="*/ 1078577 w 1981201"/>
              <a:gd name="connsiteY456" fmla="*/ 30264 h 1062182"/>
              <a:gd name="connsiteX457" fmla="*/ 1080304 w 1981201"/>
              <a:gd name="connsiteY457" fmla="*/ 31623 h 1062182"/>
              <a:gd name="connsiteX458" fmla="*/ 1082006 w 1981201"/>
              <a:gd name="connsiteY458" fmla="*/ 33020 h 1062182"/>
              <a:gd name="connsiteX459" fmla="*/ 1083682 w 1981201"/>
              <a:gd name="connsiteY459" fmla="*/ 34442 h 1062182"/>
              <a:gd name="connsiteX460" fmla="*/ 1085333 w 1981201"/>
              <a:gd name="connsiteY460" fmla="*/ 35878 h 1062182"/>
              <a:gd name="connsiteX461" fmla="*/ 1086972 w 1981201"/>
              <a:gd name="connsiteY461" fmla="*/ 37351 h 1062182"/>
              <a:gd name="connsiteX462" fmla="*/ 1088584 w 1981201"/>
              <a:gd name="connsiteY462" fmla="*/ 38837 h 1062182"/>
              <a:gd name="connsiteX463" fmla="*/ 1090172 w 1981201"/>
              <a:gd name="connsiteY463" fmla="*/ 40361 h 1062182"/>
              <a:gd name="connsiteX464" fmla="*/ 1091734 w 1981201"/>
              <a:gd name="connsiteY464" fmla="*/ 41897 h 1062182"/>
              <a:gd name="connsiteX465" fmla="*/ 1093271 w 1981201"/>
              <a:gd name="connsiteY465" fmla="*/ 43459 h 1062182"/>
              <a:gd name="connsiteX466" fmla="*/ 1094782 w 1981201"/>
              <a:gd name="connsiteY466" fmla="*/ 45047 h 1062182"/>
              <a:gd name="connsiteX467" fmla="*/ 1096281 w 1981201"/>
              <a:gd name="connsiteY467" fmla="*/ 46660 h 1062182"/>
              <a:gd name="connsiteX468" fmla="*/ 1097754 w 1981201"/>
              <a:gd name="connsiteY468" fmla="*/ 48298 h 1062182"/>
              <a:gd name="connsiteX469" fmla="*/ 1099189 w 1981201"/>
              <a:gd name="connsiteY469" fmla="*/ 49949 h 1062182"/>
              <a:gd name="connsiteX470" fmla="*/ 1100611 w 1981201"/>
              <a:gd name="connsiteY470" fmla="*/ 51626 h 1062182"/>
              <a:gd name="connsiteX471" fmla="*/ 1101996 w 1981201"/>
              <a:gd name="connsiteY471" fmla="*/ 53327 h 1062182"/>
              <a:gd name="connsiteX472" fmla="*/ 1103367 w 1981201"/>
              <a:gd name="connsiteY472" fmla="*/ 55054 h 1062182"/>
              <a:gd name="connsiteX473" fmla="*/ 1104701 w 1981201"/>
              <a:gd name="connsiteY473" fmla="*/ 56795 h 1062182"/>
              <a:gd name="connsiteX474" fmla="*/ 1106022 w 1981201"/>
              <a:gd name="connsiteY474" fmla="*/ 58560 h 1062182"/>
              <a:gd name="connsiteX475" fmla="*/ 1107304 w 1981201"/>
              <a:gd name="connsiteY475" fmla="*/ 60351 h 1062182"/>
              <a:gd name="connsiteX476" fmla="*/ 1108562 w 1981201"/>
              <a:gd name="connsiteY476" fmla="*/ 62154 h 1062182"/>
              <a:gd name="connsiteX477" fmla="*/ 1109806 w 1981201"/>
              <a:gd name="connsiteY477" fmla="*/ 63983 h 1062182"/>
              <a:gd name="connsiteX478" fmla="*/ 1111013 w 1981201"/>
              <a:gd name="connsiteY478" fmla="*/ 65824 h 1062182"/>
              <a:gd name="connsiteX479" fmla="*/ 1112181 w 1981201"/>
              <a:gd name="connsiteY479" fmla="*/ 67691 h 1062182"/>
              <a:gd name="connsiteX480" fmla="*/ 1113337 w 1981201"/>
              <a:gd name="connsiteY480" fmla="*/ 69571 h 1062182"/>
              <a:gd name="connsiteX481" fmla="*/ 1114455 w 1981201"/>
              <a:gd name="connsiteY481" fmla="*/ 71475 h 1062182"/>
              <a:gd name="connsiteX482" fmla="*/ 1115547 w 1981201"/>
              <a:gd name="connsiteY482" fmla="*/ 73406 h 1062182"/>
              <a:gd name="connsiteX483" fmla="*/ 1116613 w 1981201"/>
              <a:gd name="connsiteY483" fmla="*/ 75336 h 1062182"/>
              <a:gd name="connsiteX484" fmla="*/ 1117642 w 1981201"/>
              <a:gd name="connsiteY484" fmla="*/ 77305 h 1062182"/>
              <a:gd name="connsiteX485" fmla="*/ 1118645 w 1981201"/>
              <a:gd name="connsiteY485" fmla="*/ 79273 h 1062182"/>
              <a:gd name="connsiteX486" fmla="*/ 1119623 w 1981201"/>
              <a:gd name="connsiteY486" fmla="*/ 81267 h 1062182"/>
              <a:gd name="connsiteX487" fmla="*/ 1120576 w 1981201"/>
              <a:gd name="connsiteY487" fmla="*/ 83287 h 1062182"/>
              <a:gd name="connsiteX488" fmla="*/ 1121490 w 1981201"/>
              <a:gd name="connsiteY488" fmla="*/ 85318 h 1062182"/>
              <a:gd name="connsiteX489" fmla="*/ 1122366 w 1981201"/>
              <a:gd name="connsiteY489" fmla="*/ 87363 h 1062182"/>
              <a:gd name="connsiteX490" fmla="*/ 1123217 w 1981201"/>
              <a:gd name="connsiteY490" fmla="*/ 89421 h 1062182"/>
              <a:gd name="connsiteX491" fmla="*/ 1124043 w 1981201"/>
              <a:gd name="connsiteY491" fmla="*/ 91503 h 1062182"/>
              <a:gd name="connsiteX492" fmla="*/ 1124830 w 1981201"/>
              <a:gd name="connsiteY492" fmla="*/ 93586 h 1062182"/>
              <a:gd name="connsiteX493" fmla="*/ 1125592 w 1981201"/>
              <a:gd name="connsiteY493" fmla="*/ 95695 h 1062182"/>
              <a:gd name="connsiteX494" fmla="*/ 1126316 w 1981201"/>
              <a:gd name="connsiteY494" fmla="*/ 97828 h 1062182"/>
              <a:gd name="connsiteX495" fmla="*/ 1127002 w 1981201"/>
              <a:gd name="connsiteY495" fmla="*/ 99962 h 1062182"/>
              <a:gd name="connsiteX496" fmla="*/ 1127662 w 1981201"/>
              <a:gd name="connsiteY496" fmla="*/ 102121 h 1062182"/>
              <a:gd name="connsiteX497" fmla="*/ 1128298 w 1981201"/>
              <a:gd name="connsiteY497" fmla="*/ 104280 h 1062182"/>
              <a:gd name="connsiteX498" fmla="*/ 1128894 w 1981201"/>
              <a:gd name="connsiteY498" fmla="*/ 106464 h 1062182"/>
              <a:gd name="connsiteX499" fmla="*/ 1129453 w 1981201"/>
              <a:gd name="connsiteY499" fmla="*/ 108661 h 1062182"/>
              <a:gd name="connsiteX500" fmla="*/ 1129974 w 1981201"/>
              <a:gd name="connsiteY500" fmla="*/ 110871 h 1062182"/>
              <a:gd name="connsiteX501" fmla="*/ 1130469 w 1981201"/>
              <a:gd name="connsiteY501" fmla="*/ 113093 h 1062182"/>
              <a:gd name="connsiteX502" fmla="*/ 1130926 w 1981201"/>
              <a:gd name="connsiteY502" fmla="*/ 115329 h 1062182"/>
              <a:gd name="connsiteX503" fmla="*/ 1131345 w 1981201"/>
              <a:gd name="connsiteY503" fmla="*/ 117577 h 1062182"/>
              <a:gd name="connsiteX504" fmla="*/ 1131726 w 1981201"/>
              <a:gd name="connsiteY504" fmla="*/ 119837 h 1062182"/>
              <a:gd name="connsiteX505" fmla="*/ 1132082 w 1981201"/>
              <a:gd name="connsiteY505" fmla="*/ 122098 h 1062182"/>
              <a:gd name="connsiteX506" fmla="*/ 1132400 w 1981201"/>
              <a:gd name="connsiteY506" fmla="*/ 124384 h 1062182"/>
              <a:gd name="connsiteX507" fmla="*/ 1132679 w 1981201"/>
              <a:gd name="connsiteY507" fmla="*/ 126683 h 1062182"/>
              <a:gd name="connsiteX508" fmla="*/ 1132920 w 1981201"/>
              <a:gd name="connsiteY508" fmla="*/ 128981 h 1062182"/>
              <a:gd name="connsiteX509" fmla="*/ 1133124 w 1981201"/>
              <a:gd name="connsiteY509" fmla="*/ 131293 h 1062182"/>
              <a:gd name="connsiteX510" fmla="*/ 1133301 w 1981201"/>
              <a:gd name="connsiteY510" fmla="*/ 133629 h 1062182"/>
              <a:gd name="connsiteX511" fmla="*/ 1133428 w 1981201"/>
              <a:gd name="connsiteY511" fmla="*/ 135966 h 1062182"/>
              <a:gd name="connsiteX512" fmla="*/ 1133517 w 1981201"/>
              <a:gd name="connsiteY512" fmla="*/ 138303 h 1062182"/>
              <a:gd name="connsiteX513" fmla="*/ 1133593 w 1981201"/>
              <a:gd name="connsiteY513" fmla="*/ 143002 h 1062182"/>
              <a:gd name="connsiteX514" fmla="*/ 1133581 w 1981201"/>
              <a:gd name="connsiteY514" fmla="*/ 145390 h 1062182"/>
              <a:gd name="connsiteX515" fmla="*/ 1133517 w 1981201"/>
              <a:gd name="connsiteY515" fmla="*/ 147739 h 1062182"/>
              <a:gd name="connsiteX516" fmla="*/ 1133428 w 1981201"/>
              <a:gd name="connsiteY516" fmla="*/ 150088 h 1062182"/>
              <a:gd name="connsiteX517" fmla="*/ 1133289 w 1981201"/>
              <a:gd name="connsiteY517" fmla="*/ 152426 h 1062182"/>
              <a:gd name="connsiteX518" fmla="*/ 1133124 w 1981201"/>
              <a:gd name="connsiteY518" fmla="*/ 154749 h 1062182"/>
              <a:gd name="connsiteX519" fmla="*/ 1132920 w 1981201"/>
              <a:gd name="connsiteY519" fmla="*/ 157061 h 1062182"/>
              <a:gd name="connsiteX520" fmla="*/ 1132666 w 1981201"/>
              <a:gd name="connsiteY520" fmla="*/ 159372 h 1062182"/>
              <a:gd name="connsiteX521" fmla="*/ 1132387 w 1981201"/>
              <a:gd name="connsiteY521" fmla="*/ 161658 h 1062182"/>
              <a:gd name="connsiteX522" fmla="*/ 1132069 w 1981201"/>
              <a:gd name="connsiteY522" fmla="*/ 163944 h 1062182"/>
              <a:gd name="connsiteX523" fmla="*/ 1131726 w 1981201"/>
              <a:gd name="connsiteY523" fmla="*/ 166218 h 1062182"/>
              <a:gd name="connsiteX524" fmla="*/ 1131333 w 1981201"/>
              <a:gd name="connsiteY524" fmla="*/ 168478 h 1062182"/>
              <a:gd name="connsiteX525" fmla="*/ 1130914 w 1981201"/>
              <a:gd name="connsiteY525" fmla="*/ 170726 h 1062182"/>
              <a:gd name="connsiteX526" fmla="*/ 1130456 w 1981201"/>
              <a:gd name="connsiteY526" fmla="*/ 172949 h 1062182"/>
              <a:gd name="connsiteX527" fmla="*/ 1129961 w 1981201"/>
              <a:gd name="connsiteY527" fmla="*/ 175171 h 1062182"/>
              <a:gd name="connsiteX528" fmla="*/ 1129440 w 1981201"/>
              <a:gd name="connsiteY528" fmla="*/ 177381 h 1062182"/>
              <a:gd name="connsiteX529" fmla="*/ 1128869 w 1981201"/>
              <a:gd name="connsiteY529" fmla="*/ 179578 h 1062182"/>
              <a:gd name="connsiteX530" fmla="*/ 1128285 w 1981201"/>
              <a:gd name="connsiteY530" fmla="*/ 181763 h 1062182"/>
              <a:gd name="connsiteX531" fmla="*/ 1127650 w 1981201"/>
              <a:gd name="connsiteY531" fmla="*/ 183934 h 1062182"/>
              <a:gd name="connsiteX532" fmla="*/ 1126989 w 1981201"/>
              <a:gd name="connsiteY532" fmla="*/ 186080 h 1062182"/>
              <a:gd name="connsiteX533" fmla="*/ 1126303 w 1981201"/>
              <a:gd name="connsiteY533" fmla="*/ 188214 h 1062182"/>
              <a:gd name="connsiteX534" fmla="*/ 1125567 w 1981201"/>
              <a:gd name="connsiteY534" fmla="*/ 190348 h 1062182"/>
              <a:gd name="connsiteX535" fmla="*/ 1124817 w 1981201"/>
              <a:gd name="connsiteY535" fmla="*/ 192456 h 1062182"/>
              <a:gd name="connsiteX536" fmla="*/ 1124030 w 1981201"/>
              <a:gd name="connsiteY536" fmla="*/ 194551 h 1062182"/>
              <a:gd name="connsiteX537" fmla="*/ 1123205 w 1981201"/>
              <a:gd name="connsiteY537" fmla="*/ 196621 h 1062182"/>
              <a:gd name="connsiteX538" fmla="*/ 1122354 w 1981201"/>
              <a:gd name="connsiteY538" fmla="*/ 198679 h 1062182"/>
              <a:gd name="connsiteX539" fmla="*/ 1121465 w 1981201"/>
              <a:gd name="connsiteY539" fmla="*/ 200723 h 1062182"/>
              <a:gd name="connsiteX540" fmla="*/ 1120550 w 1981201"/>
              <a:gd name="connsiteY540" fmla="*/ 202755 h 1062182"/>
              <a:gd name="connsiteX541" fmla="*/ 1119610 w 1981201"/>
              <a:gd name="connsiteY541" fmla="*/ 204762 h 1062182"/>
              <a:gd name="connsiteX542" fmla="*/ 1118633 w 1981201"/>
              <a:gd name="connsiteY542" fmla="*/ 206756 h 1062182"/>
              <a:gd name="connsiteX543" fmla="*/ 1117630 w 1981201"/>
              <a:gd name="connsiteY543" fmla="*/ 208737 h 1062182"/>
              <a:gd name="connsiteX544" fmla="*/ 1116588 w 1981201"/>
              <a:gd name="connsiteY544" fmla="*/ 210693 h 1062182"/>
              <a:gd name="connsiteX545" fmla="*/ 1115521 w 1981201"/>
              <a:gd name="connsiteY545" fmla="*/ 212636 h 1062182"/>
              <a:gd name="connsiteX546" fmla="*/ 1114429 w 1981201"/>
              <a:gd name="connsiteY546" fmla="*/ 214554 h 1062182"/>
              <a:gd name="connsiteX547" fmla="*/ 1113311 w 1981201"/>
              <a:gd name="connsiteY547" fmla="*/ 216459 h 1062182"/>
              <a:gd name="connsiteX548" fmla="*/ 1112156 w 1981201"/>
              <a:gd name="connsiteY548" fmla="*/ 218351 h 1062182"/>
              <a:gd name="connsiteX549" fmla="*/ 1110975 w 1981201"/>
              <a:gd name="connsiteY549" fmla="*/ 220218 h 1062182"/>
              <a:gd name="connsiteX550" fmla="*/ 1109768 w 1981201"/>
              <a:gd name="connsiteY550" fmla="*/ 222060 h 1062182"/>
              <a:gd name="connsiteX551" fmla="*/ 1108536 w 1981201"/>
              <a:gd name="connsiteY551" fmla="*/ 223888 h 1062182"/>
              <a:gd name="connsiteX552" fmla="*/ 1107279 w 1981201"/>
              <a:gd name="connsiteY552" fmla="*/ 225692 h 1062182"/>
              <a:gd name="connsiteX553" fmla="*/ 1105996 w 1981201"/>
              <a:gd name="connsiteY553" fmla="*/ 227470 h 1062182"/>
              <a:gd name="connsiteX554" fmla="*/ 1104675 w 1981201"/>
              <a:gd name="connsiteY554" fmla="*/ 229235 h 1062182"/>
              <a:gd name="connsiteX555" fmla="*/ 1103342 w 1981201"/>
              <a:gd name="connsiteY555" fmla="*/ 230975 h 1062182"/>
              <a:gd name="connsiteX556" fmla="*/ 1101970 w 1981201"/>
              <a:gd name="connsiteY556" fmla="*/ 232702 h 1062182"/>
              <a:gd name="connsiteX557" fmla="*/ 1100573 w 1981201"/>
              <a:gd name="connsiteY557" fmla="*/ 234404 h 1062182"/>
              <a:gd name="connsiteX558" fmla="*/ 1099164 w 1981201"/>
              <a:gd name="connsiteY558" fmla="*/ 236080 h 1062182"/>
              <a:gd name="connsiteX559" fmla="*/ 1097716 w 1981201"/>
              <a:gd name="connsiteY559" fmla="*/ 237731 h 1062182"/>
              <a:gd name="connsiteX560" fmla="*/ 1096242 w 1981201"/>
              <a:gd name="connsiteY560" fmla="*/ 239369 h 1062182"/>
              <a:gd name="connsiteX561" fmla="*/ 1094757 w 1981201"/>
              <a:gd name="connsiteY561" fmla="*/ 240983 h 1062182"/>
              <a:gd name="connsiteX562" fmla="*/ 1093233 w 1981201"/>
              <a:gd name="connsiteY562" fmla="*/ 242570 h 1062182"/>
              <a:gd name="connsiteX563" fmla="*/ 1091696 w 1981201"/>
              <a:gd name="connsiteY563" fmla="*/ 244132 h 1062182"/>
              <a:gd name="connsiteX564" fmla="*/ 1090134 w 1981201"/>
              <a:gd name="connsiteY564" fmla="*/ 245669 h 1062182"/>
              <a:gd name="connsiteX565" fmla="*/ 1088546 w 1981201"/>
              <a:gd name="connsiteY565" fmla="*/ 247193 h 1062182"/>
              <a:gd name="connsiteX566" fmla="*/ 1086933 w 1981201"/>
              <a:gd name="connsiteY566" fmla="*/ 248679 h 1062182"/>
              <a:gd name="connsiteX567" fmla="*/ 1085295 w 1981201"/>
              <a:gd name="connsiteY567" fmla="*/ 250152 h 1062182"/>
              <a:gd name="connsiteX568" fmla="*/ 1083644 w 1981201"/>
              <a:gd name="connsiteY568" fmla="*/ 251587 h 1062182"/>
              <a:gd name="connsiteX569" fmla="*/ 1081968 w 1981201"/>
              <a:gd name="connsiteY569" fmla="*/ 253009 h 1062182"/>
              <a:gd name="connsiteX570" fmla="*/ 1080266 w 1981201"/>
              <a:gd name="connsiteY570" fmla="*/ 254394 h 1062182"/>
              <a:gd name="connsiteX571" fmla="*/ 1078539 w 1981201"/>
              <a:gd name="connsiteY571" fmla="*/ 255765 h 1062182"/>
              <a:gd name="connsiteX572" fmla="*/ 1076799 w 1981201"/>
              <a:gd name="connsiteY572" fmla="*/ 257099 h 1062182"/>
              <a:gd name="connsiteX573" fmla="*/ 1075034 w 1981201"/>
              <a:gd name="connsiteY573" fmla="*/ 258419 h 1062182"/>
              <a:gd name="connsiteX574" fmla="*/ 1073256 w 1981201"/>
              <a:gd name="connsiteY574" fmla="*/ 259702 h 1062182"/>
              <a:gd name="connsiteX575" fmla="*/ 1071439 w 1981201"/>
              <a:gd name="connsiteY575" fmla="*/ 260972 h 1062182"/>
              <a:gd name="connsiteX576" fmla="*/ 1069624 w 1981201"/>
              <a:gd name="connsiteY576" fmla="*/ 262204 h 1062182"/>
              <a:gd name="connsiteX577" fmla="*/ 1067769 w 1981201"/>
              <a:gd name="connsiteY577" fmla="*/ 263411 h 1062182"/>
              <a:gd name="connsiteX578" fmla="*/ 1065902 w 1981201"/>
              <a:gd name="connsiteY578" fmla="*/ 264579 h 1062182"/>
              <a:gd name="connsiteX579" fmla="*/ 1064023 w 1981201"/>
              <a:gd name="connsiteY579" fmla="*/ 265735 h 1062182"/>
              <a:gd name="connsiteX580" fmla="*/ 1062118 w 1981201"/>
              <a:gd name="connsiteY580" fmla="*/ 266852 h 1062182"/>
              <a:gd name="connsiteX581" fmla="*/ 1060200 w 1981201"/>
              <a:gd name="connsiteY581" fmla="*/ 267944 h 1062182"/>
              <a:gd name="connsiteX582" fmla="*/ 1058257 w 1981201"/>
              <a:gd name="connsiteY582" fmla="*/ 269011 h 1062182"/>
              <a:gd name="connsiteX583" fmla="*/ 1056301 w 1981201"/>
              <a:gd name="connsiteY583" fmla="*/ 270040 h 1062182"/>
              <a:gd name="connsiteX584" fmla="*/ 1054320 w 1981201"/>
              <a:gd name="connsiteY584" fmla="*/ 271056 h 1062182"/>
              <a:gd name="connsiteX585" fmla="*/ 1052326 w 1981201"/>
              <a:gd name="connsiteY585" fmla="*/ 272021 h 1062182"/>
              <a:gd name="connsiteX586" fmla="*/ 1050307 w 1981201"/>
              <a:gd name="connsiteY586" fmla="*/ 272974 h 1062182"/>
              <a:gd name="connsiteX587" fmla="*/ 1048287 w 1981201"/>
              <a:gd name="connsiteY587" fmla="*/ 273888 h 1062182"/>
              <a:gd name="connsiteX588" fmla="*/ 1046243 w 1981201"/>
              <a:gd name="connsiteY588" fmla="*/ 274765 h 1062182"/>
              <a:gd name="connsiteX589" fmla="*/ 1044172 w 1981201"/>
              <a:gd name="connsiteY589" fmla="*/ 275615 h 1062182"/>
              <a:gd name="connsiteX590" fmla="*/ 1042102 w 1981201"/>
              <a:gd name="connsiteY590" fmla="*/ 276441 h 1062182"/>
              <a:gd name="connsiteX591" fmla="*/ 1040007 w 1981201"/>
              <a:gd name="connsiteY591" fmla="*/ 277228 h 1062182"/>
              <a:gd name="connsiteX592" fmla="*/ 1037899 w 1981201"/>
              <a:gd name="connsiteY592" fmla="*/ 277990 h 1062182"/>
              <a:gd name="connsiteX593" fmla="*/ 1035778 w 1981201"/>
              <a:gd name="connsiteY593" fmla="*/ 278714 h 1062182"/>
              <a:gd name="connsiteX594" fmla="*/ 1033632 w 1981201"/>
              <a:gd name="connsiteY594" fmla="*/ 279413 h 1062182"/>
              <a:gd name="connsiteX595" fmla="*/ 1031485 w 1981201"/>
              <a:gd name="connsiteY595" fmla="*/ 280060 h 1062182"/>
              <a:gd name="connsiteX596" fmla="*/ 1029314 w 1981201"/>
              <a:gd name="connsiteY596" fmla="*/ 280695 h 1062182"/>
              <a:gd name="connsiteX597" fmla="*/ 1027129 w 1981201"/>
              <a:gd name="connsiteY597" fmla="*/ 281292 h 1062182"/>
              <a:gd name="connsiteX598" fmla="*/ 1024932 w 1981201"/>
              <a:gd name="connsiteY598" fmla="*/ 281851 h 1062182"/>
              <a:gd name="connsiteX599" fmla="*/ 1022722 w 1981201"/>
              <a:gd name="connsiteY599" fmla="*/ 282372 h 1062182"/>
              <a:gd name="connsiteX600" fmla="*/ 1020500 w 1981201"/>
              <a:gd name="connsiteY600" fmla="*/ 282867 h 1062182"/>
              <a:gd name="connsiteX601" fmla="*/ 1018277 w 1981201"/>
              <a:gd name="connsiteY601" fmla="*/ 283324 h 1062182"/>
              <a:gd name="connsiteX602" fmla="*/ 1016030 w 1981201"/>
              <a:gd name="connsiteY602" fmla="*/ 283744 h 1062182"/>
              <a:gd name="connsiteX603" fmla="*/ 1013769 w 1981201"/>
              <a:gd name="connsiteY603" fmla="*/ 284125 h 1062182"/>
              <a:gd name="connsiteX604" fmla="*/ 1011495 w 1981201"/>
              <a:gd name="connsiteY604" fmla="*/ 284480 h 1062182"/>
              <a:gd name="connsiteX605" fmla="*/ 1009209 w 1981201"/>
              <a:gd name="connsiteY605" fmla="*/ 284797 h 1062182"/>
              <a:gd name="connsiteX606" fmla="*/ 1006924 w 1981201"/>
              <a:gd name="connsiteY606" fmla="*/ 285077 h 1062182"/>
              <a:gd name="connsiteX607" fmla="*/ 1004612 w 1981201"/>
              <a:gd name="connsiteY607" fmla="*/ 285318 h 1062182"/>
              <a:gd name="connsiteX608" fmla="*/ 1002301 w 1981201"/>
              <a:gd name="connsiteY608" fmla="*/ 285521 h 1062182"/>
              <a:gd name="connsiteX609" fmla="*/ 999977 w 1981201"/>
              <a:gd name="connsiteY609" fmla="*/ 285699 h 1062182"/>
              <a:gd name="connsiteX610" fmla="*/ 997640 w 1981201"/>
              <a:gd name="connsiteY610" fmla="*/ 285826 h 1062182"/>
              <a:gd name="connsiteX611" fmla="*/ 995290 w 1981201"/>
              <a:gd name="connsiteY611" fmla="*/ 285915 h 1062182"/>
              <a:gd name="connsiteX612" fmla="*/ 993780 w 1981201"/>
              <a:gd name="connsiteY612" fmla="*/ 285940 h 1062182"/>
              <a:gd name="connsiteX613" fmla="*/ 993780 w 1981201"/>
              <a:gd name="connsiteY613" fmla="*/ 503035 h 1062182"/>
              <a:gd name="connsiteX614" fmla="*/ 987430 w 1981201"/>
              <a:gd name="connsiteY614" fmla="*/ 503035 h 1062182"/>
              <a:gd name="connsiteX615" fmla="*/ 987430 w 1981201"/>
              <a:gd name="connsiteY615" fmla="*/ 285958 h 1062182"/>
              <a:gd name="connsiteX616" fmla="*/ 985854 w 1981201"/>
              <a:gd name="connsiteY616" fmla="*/ 285915 h 1062182"/>
              <a:gd name="connsiteX617" fmla="*/ 983505 w 1981201"/>
              <a:gd name="connsiteY617" fmla="*/ 285826 h 1062182"/>
              <a:gd name="connsiteX618" fmla="*/ 981168 w 1981201"/>
              <a:gd name="connsiteY618" fmla="*/ 285686 h 1062182"/>
              <a:gd name="connsiteX619" fmla="*/ 978844 w 1981201"/>
              <a:gd name="connsiteY619" fmla="*/ 285521 h 1062182"/>
              <a:gd name="connsiteX620" fmla="*/ 976532 w 1981201"/>
              <a:gd name="connsiteY620" fmla="*/ 285318 h 1062182"/>
              <a:gd name="connsiteX621" fmla="*/ 974234 w 1981201"/>
              <a:gd name="connsiteY621" fmla="*/ 285064 h 1062182"/>
              <a:gd name="connsiteX622" fmla="*/ 971935 w 1981201"/>
              <a:gd name="connsiteY622" fmla="*/ 284785 h 1062182"/>
              <a:gd name="connsiteX623" fmla="*/ 969649 w 1981201"/>
              <a:gd name="connsiteY623" fmla="*/ 284467 h 1062182"/>
              <a:gd name="connsiteX624" fmla="*/ 967388 w 1981201"/>
              <a:gd name="connsiteY624" fmla="*/ 284125 h 1062182"/>
              <a:gd name="connsiteX625" fmla="*/ 965128 w 1981201"/>
              <a:gd name="connsiteY625" fmla="*/ 283731 h 1062182"/>
              <a:gd name="connsiteX626" fmla="*/ 962880 w 1981201"/>
              <a:gd name="connsiteY626" fmla="*/ 283312 h 1062182"/>
              <a:gd name="connsiteX627" fmla="*/ 960645 w 1981201"/>
              <a:gd name="connsiteY627" fmla="*/ 282854 h 1062182"/>
              <a:gd name="connsiteX628" fmla="*/ 958422 w 1981201"/>
              <a:gd name="connsiteY628" fmla="*/ 282359 h 1062182"/>
              <a:gd name="connsiteX629" fmla="*/ 956212 w 1981201"/>
              <a:gd name="connsiteY629" fmla="*/ 281838 h 1062182"/>
              <a:gd name="connsiteX630" fmla="*/ 954015 w 1981201"/>
              <a:gd name="connsiteY630" fmla="*/ 281280 h 1062182"/>
              <a:gd name="connsiteX631" fmla="*/ 951831 w 1981201"/>
              <a:gd name="connsiteY631" fmla="*/ 280683 h 1062182"/>
              <a:gd name="connsiteX632" fmla="*/ 949672 w 1981201"/>
              <a:gd name="connsiteY632" fmla="*/ 280048 h 1062182"/>
              <a:gd name="connsiteX633" fmla="*/ 947513 w 1981201"/>
              <a:gd name="connsiteY633" fmla="*/ 279387 h 1062182"/>
              <a:gd name="connsiteX634" fmla="*/ 945379 w 1981201"/>
              <a:gd name="connsiteY634" fmla="*/ 278702 h 1062182"/>
              <a:gd name="connsiteX635" fmla="*/ 943258 w 1981201"/>
              <a:gd name="connsiteY635" fmla="*/ 277978 h 1062182"/>
              <a:gd name="connsiteX636" fmla="*/ 941150 w 1981201"/>
              <a:gd name="connsiteY636" fmla="*/ 277216 h 1062182"/>
              <a:gd name="connsiteX637" fmla="*/ 939055 w 1981201"/>
              <a:gd name="connsiteY637" fmla="*/ 276428 h 1062182"/>
              <a:gd name="connsiteX638" fmla="*/ 936972 w 1981201"/>
              <a:gd name="connsiteY638" fmla="*/ 275603 h 1062182"/>
              <a:gd name="connsiteX639" fmla="*/ 934914 w 1981201"/>
              <a:gd name="connsiteY639" fmla="*/ 274752 h 1062182"/>
              <a:gd name="connsiteX640" fmla="*/ 932870 w 1981201"/>
              <a:gd name="connsiteY640" fmla="*/ 273863 h 1062182"/>
              <a:gd name="connsiteX641" fmla="*/ 930838 w 1981201"/>
              <a:gd name="connsiteY641" fmla="*/ 272948 h 1062182"/>
              <a:gd name="connsiteX642" fmla="*/ 928831 w 1981201"/>
              <a:gd name="connsiteY642" fmla="*/ 272009 h 1062182"/>
              <a:gd name="connsiteX643" fmla="*/ 926837 w 1981201"/>
              <a:gd name="connsiteY643" fmla="*/ 271031 h 1062182"/>
              <a:gd name="connsiteX644" fmla="*/ 924856 w 1981201"/>
              <a:gd name="connsiteY644" fmla="*/ 270027 h 1062182"/>
              <a:gd name="connsiteX645" fmla="*/ 922900 w 1981201"/>
              <a:gd name="connsiteY645" fmla="*/ 268986 h 1062182"/>
              <a:gd name="connsiteX646" fmla="*/ 920957 w 1981201"/>
              <a:gd name="connsiteY646" fmla="*/ 267919 h 1062182"/>
              <a:gd name="connsiteX647" fmla="*/ 919039 w 1981201"/>
              <a:gd name="connsiteY647" fmla="*/ 266827 h 1062182"/>
              <a:gd name="connsiteX648" fmla="*/ 917134 w 1981201"/>
              <a:gd name="connsiteY648" fmla="*/ 265709 h 1062182"/>
              <a:gd name="connsiteX649" fmla="*/ 915255 w 1981201"/>
              <a:gd name="connsiteY649" fmla="*/ 264554 h 1062182"/>
              <a:gd name="connsiteX650" fmla="*/ 913388 w 1981201"/>
              <a:gd name="connsiteY650" fmla="*/ 263373 h 1062182"/>
              <a:gd name="connsiteX651" fmla="*/ 911534 w 1981201"/>
              <a:gd name="connsiteY651" fmla="*/ 262179 h 1062182"/>
              <a:gd name="connsiteX652" fmla="*/ 909718 w 1981201"/>
              <a:gd name="connsiteY652" fmla="*/ 260934 h 1062182"/>
              <a:gd name="connsiteX653" fmla="*/ 907914 w 1981201"/>
              <a:gd name="connsiteY653" fmla="*/ 259677 h 1062182"/>
              <a:gd name="connsiteX654" fmla="*/ 906123 w 1981201"/>
              <a:gd name="connsiteY654" fmla="*/ 258394 h 1062182"/>
              <a:gd name="connsiteX655" fmla="*/ 904358 w 1981201"/>
              <a:gd name="connsiteY655" fmla="*/ 257073 h 1062182"/>
              <a:gd name="connsiteX656" fmla="*/ 902618 w 1981201"/>
              <a:gd name="connsiteY656" fmla="*/ 255740 h 1062182"/>
              <a:gd name="connsiteX657" fmla="*/ 900891 w 1981201"/>
              <a:gd name="connsiteY657" fmla="*/ 254368 h 1062182"/>
              <a:gd name="connsiteX658" fmla="*/ 899189 w 1981201"/>
              <a:gd name="connsiteY658" fmla="*/ 252971 h 1062182"/>
              <a:gd name="connsiteX659" fmla="*/ 897513 w 1981201"/>
              <a:gd name="connsiteY659" fmla="*/ 251562 h 1062182"/>
              <a:gd name="connsiteX660" fmla="*/ 895862 w 1981201"/>
              <a:gd name="connsiteY660" fmla="*/ 250114 h 1062182"/>
              <a:gd name="connsiteX661" fmla="*/ 894224 w 1981201"/>
              <a:gd name="connsiteY661" fmla="*/ 248641 h 1062182"/>
              <a:gd name="connsiteX662" fmla="*/ 892624 w 1981201"/>
              <a:gd name="connsiteY662" fmla="*/ 247155 h 1062182"/>
              <a:gd name="connsiteX663" fmla="*/ 891036 w 1981201"/>
              <a:gd name="connsiteY663" fmla="*/ 245644 h 1062182"/>
              <a:gd name="connsiteX664" fmla="*/ 889461 w 1981201"/>
              <a:gd name="connsiteY664" fmla="*/ 244094 h 1062182"/>
              <a:gd name="connsiteX665" fmla="*/ 887925 w 1981201"/>
              <a:gd name="connsiteY665" fmla="*/ 242532 h 1062182"/>
              <a:gd name="connsiteX666" fmla="*/ 886413 w 1981201"/>
              <a:gd name="connsiteY666" fmla="*/ 240945 h 1062182"/>
              <a:gd name="connsiteX667" fmla="*/ 884915 w 1981201"/>
              <a:gd name="connsiteY667" fmla="*/ 239332 h 1062182"/>
              <a:gd name="connsiteX668" fmla="*/ 883454 w 1981201"/>
              <a:gd name="connsiteY668" fmla="*/ 237693 h 1062182"/>
              <a:gd name="connsiteX669" fmla="*/ 882006 w 1981201"/>
              <a:gd name="connsiteY669" fmla="*/ 236042 h 1062182"/>
              <a:gd name="connsiteX670" fmla="*/ 880584 w 1981201"/>
              <a:gd name="connsiteY670" fmla="*/ 234366 h 1062182"/>
              <a:gd name="connsiteX671" fmla="*/ 879200 w 1981201"/>
              <a:gd name="connsiteY671" fmla="*/ 232664 h 1062182"/>
              <a:gd name="connsiteX672" fmla="*/ 877828 w 1981201"/>
              <a:gd name="connsiteY672" fmla="*/ 230937 h 1062182"/>
              <a:gd name="connsiteX673" fmla="*/ 876495 w 1981201"/>
              <a:gd name="connsiteY673" fmla="*/ 229197 h 1062182"/>
              <a:gd name="connsiteX674" fmla="*/ 875174 w 1981201"/>
              <a:gd name="connsiteY674" fmla="*/ 227431 h 1062182"/>
              <a:gd name="connsiteX675" fmla="*/ 873891 w 1981201"/>
              <a:gd name="connsiteY675" fmla="*/ 225654 h 1062182"/>
              <a:gd name="connsiteX676" fmla="*/ 872634 w 1981201"/>
              <a:gd name="connsiteY676" fmla="*/ 223837 h 1062182"/>
              <a:gd name="connsiteX677" fmla="*/ 871402 w 1981201"/>
              <a:gd name="connsiteY677" fmla="*/ 222021 h 1062182"/>
              <a:gd name="connsiteX678" fmla="*/ 870195 w 1981201"/>
              <a:gd name="connsiteY678" fmla="*/ 220167 h 1062182"/>
              <a:gd name="connsiteX679" fmla="*/ 869014 w 1981201"/>
              <a:gd name="connsiteY679" fmla="*/ 218300 h 1062182"/>
              <a:gd name="connsiteX680" fmla="*/ 867858 w 1981201"/>
              <a:gd name="connsiteY680" fmla="*/ 216421 h 1062182"/>
              <a:gd name="connsiteX681" fmla="*/ 866741 w 1981201"/>
              <a:gd name="connsiteY681" fmla="*/ 214516 h 1062182"/>
              <a:gd name="connsiteX682" fmla="*/ 865649 w 1981201"/>
              <a:gd name="connsiteY682" fmla="*/ 212598 h 1062182"/>
              <a:gd name="connsiteX683" fmla="*/ 864582 w 1981201"/>
              <a:gd name="connsiteY683" fmla="*/ 210655 h 1062182"/>
              <a:gd name="connsiteX684" fmla="*/ 863553 w 1981201"/>
              <a:gd name="connsiteY684" fmla="*/ 208699 h 1062182"/>
              <a:gd name="connsiteX685" fmla="*/ 862550 w 1981201"/>
              <a:gd name="connsiteY685" fmla="*/ 206718 h 1062182"/>
              <a:gd name="connsiteX686" fmla="*/ 861572 w 1981201"/>
              <a:gd name="connsiteY686" fmla="*/ 204724 h 1062182"/>
              <a:gd name="connsiteX687" fmla="*/ 860632 w 1981201"/>
              <a:gd name="connsiteY687" fmla="*/ 202717 h 1062182"/>
              <a:gd name="connsiteX688" fmla="*/ 859718 w 1981201"/>
              <a:gd name="connsiteY688" fmla="*/ 200685 h 1062182"/>
              <a:gd name="connsiteX689" fmla="*/ 858829 w 1981201"/>
              <a:gd name="connsiteY689" fmla="*/ 198641 h 1062182"/>
              <a:gd name="connsiteX690" fmla="*/ 857978 w 1981201"/>
              <a:gd name="connsiteY690" fmla="*/ 196571 h 1062182"/>
              <a:gd name="connsiteX691" fmla="*/ 857152 w 1981201"/>
              <a:gd name="connsiteY691" fmla="*/ 194501 h 1062182"/>
              <a:gd name="connsiteX692" fmla="*/ 856365 w 1981201"/>
              <a:gd name="connsiteY692" fmla="*/ 192405 h 1062182"/>
              <a:gd name="connsiteX693" fmla="*/ 855603 w 1981201"/>
              <a:gd name="connsiteY693" fmla="*/ 190297 h 1062182"/>
              <a:gd name="connsiteX694" fmla="*/ 854879 w 1981201"/>
              <a:gd name="connsiteY694" fmla="*/ 188176 h 1062182"/>
              <a:gd name="connsiteX695" fmla="*/ 854193 w 1981201"/>
              <a:gd name="connsiteY695" fmla="*/ 186030 h 1062182"/>
              <a:gd name="connsiteX696" fmla="*/ 853533 w 1981201"/>
              <a:gd name="connsiteY696" fmla="*/ 183883 h 1062182"/>
              <a:gd name="connsiteX697" fmla="*/ 852898 w 1981201"/>
              <a:gd name="connsiteY697" fmla="*/ 181712 h 1062182"/>
              <a:gd name="connsiteX698" fmla="*/ 852314 w 1981201"/>
              <a:gd name="connsiteY698" fmla="*/ 179527 h 1062182"/>
              <a:gd name="connsiteX699" fmla="*/ 851755 w 1981201"/>
              <a:gd name="connsiteY699" fmla="*/ 177330 h 1062182"/>
              <a:gd name="connsiteX700" fmla="*/ 851221 w 1981201"/>
              <a:gd name="connsiteY700" fmla="*/ 175120 h 1062182"/>
              <a:gd name="connsiteX701" fmla="*/ 850739 w 1981201"/>
              <a:gd name="connsiteY701" fmla="*/ 172910 h 1062182"/>
              <a:gd name="connsiteX702" fmla="*/ 850282 w 1981201"/>
              <a:gd name="connsiteY702" fmla="*/ 170675 h 1062182"/>
              <a:gd name="connsiteX703" fmla="*/ 849850 w 1981201"/>
              <a:gd name="connsiteY703" fmla="*/ 168427 h 1062182"/>
              <a:gd name="connsiteX704" fmla="*/ 849469 w 1981201"/>
              <a:gd name="connsiteY704" fmla="*/ 166167 h 1062182"/>
              <a:gd name="connsiteX705" fmla="*/ 849113 w 1981201"/>
              <a:gd name="connsiteY705" fmla="*/ 163893 h 1062182"/>
              <a:gd name="connsiteX706" fmla="*/ 848796 w 1981201"/>
              <a:gd name="connsiteY706" fmla="*/ 161608 h 1062182"/>
              <a:gd name="connsiteX707" fmla="*/ 848517 w 1981201"/>
              <a:gd name="connsiteY707" fmla="*/ 159322 h 1062182"/>
              <a:gd name="connsiteX708" fmla="*/ 848275 w 1981201"/>
              <a:gd name="connsiteY708" fmla="*/ 157010 h 1062182"/>
              <a:gd name="connsiteX709" fmla="*/ 848072 w 1981201"/>
              <a:gd name="connsiteY709" fmla="*/ 154699 h 1062182"/>
              <a:gd name="connsiteX710" fmla="*/ 847907 w 1981201"/>
              <a:gd name="connsiteY710" fmla="*/ 152375 h 1062182"/>
              <a:gd name="connsiteX711" fmla="*/ 847767 w 1981201"/>
              <a:gd name="connsiteY711" fmla="*/ 150038 h 1062182"/>
              <a:gd name="connsiteX712" fmla="*/ 847678 w 1981201"/>
              <a:gd name="connsiteY712" fmla="*/ 147688 h 1062182"/>
              <a:gd name="connsiteX713" fmla="*/ 847602 w 1981201"/>
              <a:gd name="connsiteY713" fmla="*/ 143002 h 1062182"/>
              <a:gd name="connsiteX714" fmla="*/ 847615 w 1981201"/>
              <a:gd name="connsiteY714" fmla="*/ 140614 h 1062182"/>
              <a:gd name="connsiteX715" fmla="*/ 847678 w 1981201"/>
              <a:gd name="connsiteY715" fmla="*/ 138252 h 1062182"/>
              <a:gd name="connsiteX716" fmla="*/ 847767 w 1981201"/>
              <a:gd name="connsiteY716" fmla="*/ 135915 h 1062182"/>
              <a:gd name="connsiteX717" fmla="*/ 847907 w 1981201"/>
              <a:gd name="connsiteY717" fmla="*/ 133579 h 1062182"/>
              <a:gd name="connsiteX718" fmla="*/ 848072 w 1981201"/>
              <a:gd name="connsiteY718" fmla="*/ 131242 h 1062182"/>
              <a:gd name="connsiteX719" fmla="*/ 848288 w 1981201"/>
              <a:gd name="connsiteY719" fmla="*/ 128930 h 1062182"/>
              <a:gd name="connsiteX720" fmla="*/ 848529 w 1981201"/>
              <a:gd name="connsiteY720" fmla="*/ 126632 h 1062182"/>
              <a:gd name="connsiteX721" fmla="*/ 848808 w 1981201"/>
              <a:gd name="connsiteY721" fmla="*/ 124333 h 1062182"/>
              <a:gd name="connsiteX722" fmla="*/ 849126 w 1981201"/>
              <a:gd name="connsiteY722" fmla="*/ 122047 h 1062182"/>
              <a:gd name="connsiteX723" fmla="*/ 849482 w 1981201"/>
              <a:gd name="connsiteY723" fmla="*/ 119786 h 1062182"/>
              <a:gd name="connsiteX724" fmla="*/ 849863 w 1981201"/>
              <a:gd name="connsiteY724" fmla="*/ 117526 h 1062182"/>
              <a:gd name="connsiteX725" fmla="*/ 850282 w 1981201"/>
              <a:gd name="connsiteY725" fmla="*/ 115278 h 1062182"/>
              <a:gd name="connsiteX726" fmla="*/ 850739 w 1981201"/>
              <a:gd name="connsiteY726" fmla="*/ 113043 h 1062182"/>
              <a:gd name="connsiteX727" fmla="*/ 851234 w 1981201"/>
              <a:gd name="connsiteY727" fmla="*/ 110820 h 1062182"/>
              <a:gd name="connsiteX728" fmla="*/ 851767 w 1981201"/>
              <a:gd name="connsiteY728" fmla="*/ 108610 h 1062182"/>
              <a:gd name="connsiteX729" fmla="*/ 852326 w 1981201"/>
              <a:gd name="connsiteY729" fmla="*/ 106413 h 1062182"/>
              <a:gd name="connsiteX730" fmla="*/ 852923 w 1981201"/>
              <a:gd name="connsiteY730" fmla="*/ 104229 h 1062182"/>
              <a:gd name="connsiteX731" fmla="*/ 853546 w 1981201"/>
              <a:gd name="connsiteY731" fmla="*/ 102070 h 1062182"/>
              <a:gd name="connsiteX732" fmla="*/ 854206 w 1981201"/>
              <a:gd name="connsiteY732" fmla="*/ 99911 h 1062182"/>
              <a:gd name="connsiteX733" fmla="*/ 854905 w 1981201"/>
              <a:gd name="connsiteY733" fmla="*/ 97777 h 1062182"/>
              <a:gd name="connsiteX734" fmla="*/ 855629 w 1981201"/>
              <a:gd name="connsiteY734" fmla="*/ 95657 h 1062182"/>
              <a:gd name="connsiteX735" fmla="*/ 856378 w 1981201"/>
              <a:gd name="connsiteY735" fmla="*/ 93548 h 1062182"/>
              <a:gd name="connsiteX736" fmla="*/ 857178 w 1981201"/>
              <a:gd name="connsiteY736" fmla="*/ 91453 h 1062182"/>
              <a:gd name="connsiteX737" fmla="*/ 857991 w 1981201"/>
              <a:gd name="connsiteY737" fmla="*/ 89370 h 1062182"/>
              <a:gd name="connsiteX738" fmla="*/ 858854 w 1981201"/>
              <a:gd name="connsiteY738" fmla="*/ 87312 h 1062182"/>
              <a:gd name="connsiteX739" fmla="*/ 859731 w 1981201"/>
              <a:gd name="connsiteY739" fmla="*/ 85268 h 1062182"/>
              <a:gd name="connsiteX740" fmla="*/ 860645 w 1981201"/>
              <a:gd name="connsiteY740" fmla="*/ 83236 h 1062182"/>
              <a:gd name="connsiteX741" fmla="*/ 861598 w 1981201"/>
              <a:gd name="connsiteY741" fmla="*/ 81229 h 1062182"/>
              <a:gd name="connsiteX742" fmla="*/ 862563 w 1981201"/>
              <a:gd name="connsiteY742" fmla="*/ 79235 h 1062182"/>
              <a:gd name="connsiteX743" fmla="*/ 863579 w 1981201"/>
              <a:gd name="connsiteY743" fmla="*/ 77254 h 1062182"/>
              <a:gd name="connsiteX744" fmla="*/ 864607 w 1981201"/>
              <a:gd name="connsiteY744" fmla="*/ 75298 h 1062182"/>
              <a:gd name="connsiteX745" fmla="*/ 865674 w 1981201"/>
              <a:gd name="connsiteY745" fmla="*/ 73355 h 1062182"/>
              <a:gd name="connsiteX746" fmla="*/ 866766 w 1981201"/>
              <a:gd name="connsiteY746" fmla="*/ 71437 h 1062182"/>
              <a:gd name="connsiteX747" fmla="*/ 867884 w 1981201"/>
              <a:gd name="connsiteY747" fmla="*/ 69533 h 1062182"/>
              <a:gd name="connsiteX748" fmla="*/ 869040 w 1981201"/>
              <a:gd name="connsiteY748" fmla="*/ 67653 h 1062182"/>
              <a:gd name="connsiteX749" fmla="*/ 870221 w 1981201"/>
              <a:gd name="connsiteY749" fmla="*/ 65786 h 1062182"/>
              <a:gd name="connsiteX750" fmla="*/ 871427 w 1981201"/>
              <a:gd name="connsiteY750" fmla="*/ 63945 h 1062182"/>
              <a:gd name="connsiteX751" fmla="*/ 872659 w 1981201"/>
              <a:gd name="connsiteY751" fmla="*/ 62116 h 1062182"/>
              <a:gd name="connsiteX752" fmla="*/ 873917 w 1981201"/>
              <a:gd name="connsiteY752" fmla="*/ 60312 h 1062182"/>
              <a:gd name="connsiteX753" fmla="*/ 875212 w 1981201"/>
              <a:gd name="connsiteY753" fmla="*/ 58522 h 1062182"/>
              <a:gd name="connsiteX754" fmla="*/ 876520 w 1981201"/>
              <a:gd name="connsiteY754" fmla="*/ 56756 h 1062182"/>
              <a:gd name="connsiteX755" fmla="*/ 877866 w 1981201"/>
              <a:gd name="connsiteY755" fmla="*/ 55016 h 1062182"/>
              <a:gd name="connsiteX756" fmla="*/ 879225 w 1981201"/>
              <a:gd name="connsiteY756" fmla="*/ 53289 h 1062182"/>
              <a:gd name="connsiteX757" fmla="*/ 880622 w 1981201"/>
              <a:gd name="connsiteY757" fmla="*/ 51600 h 1062182"/>
              <a:gd name="connsiteX758" fmla="*/ 882044 w 1981201"/>
              <a:gd name="connsiteY758" fmla="*/ 49911 h 1062182"/>
              <a:gd name="connsiteX759" fmla="*/ 883480 w 1981201"/>
              <a:gd name="connsiteY759" fmla="*/ 48260 h 1062182"/>
              <a:gd name="connsiteX760" fmla="*/ 884953 w 1981201"/>
              <a:gd name="connsiteY760" fmla="*/ 46622 h 1062182"/>
              <a:gd name="connsiteX761" fmla="*/ 886439 w 1981201"/>
              <a:gd name="connsiteY761" fmla="*/ 45022 h 1062182"/>
              <a:gd name="connsiteX762" fmla="*/ 887963 w 1981201"/>
              <a:gd name="connsiteY762" fmla="*/ 43434 h 1062182"/>
              <a:gd name="connsiteX763" fmla="*/ 889499 w 1981201"/>
              <a:gd name="connsiteY763" fmla="*/ 41859 h 1062182"/>
              <a:gd name="connsiteX764" fmla="*/ 891061 w 1981201"/>
              <a:gd name="connsiteY764" fmla="*/ 40322 h 1062182"/>
              <a:gd name="connsiteX765" fmla="*/ 892649 w 1981201"/>
              <a:gd name="connsiteY765" fmla="*/ 38811 h 1062182"/>
              <a:gd name="connsiteX766" fmla="*/ 894262 w 1981201"/>
              <a:gd name="connsiteY766" fmla="*/ 37312 h 1062182"/>
              <a:gd name="connsiteX767" fmla="*/ 895900 w 1981201"/>
              <a:gd name="connsiteY767" fmla="*/ 35852 h 1062182"/>
              <a:gd name="connsiteX768" fmla="*/ 897551 w 1981201"/>
              <a:gd name="connsiteY768" fmla="*/ 34404 h 1062182"/>
              <a:gd name="connsiteX769" fmla="*/ 899227 w 1981201"/>
              <a:gd name="connsiteY769" fmla="*/ 32994 h 1062182"/>
              <a:gd name="connsiteX770" fmla="*/ 900929 w 1981201"/>
              <a:gd name="connsiteY770" fmla="*/ 31598 h 1062182"/>
              <a:gd name="connsiteX771" fmla="*/ 902657 w 1981201"/>
              <a:gd name="connsiteY771" fmla="*/ 30226 h 1062182"/>
              <a:gd name="connsiteX772" fmla="*/ 904396 w 1981201"/>
              <a:gd name="connsiteY772" fmla="*/ 28892 h 1062182"/>
              <a:gd name="connsiteX773" fmla="*/ 906162 w 1981201"/>
              <a:gd name="connsiteY773" fmla="*/ 27572 h 1062182"/>
              <a:gd name="connsiteX774" fmla="*/ 907952 w 1981201"/>
              <a:gd name="connsiteY774" fmla="*/ 26289 h 1062182"/>
              <a:gd name="connsiteX775" fmla="*/ 909756 w 1981201"/>
              <a:gd name="connsiteY775" fmla="*/ 25032 h 1062182"/>
              <a:gd name="connsiteX776" fmla="*/ 911585 w 1981201"/>
              <a:gd name="connsiteY776" fmla="*/ 23800 h 1062182"/>
              <a:gd name="connsiteX777" fmla="*/ 913426 w 1981201"/>
              <a:gd name="connsiteY777" fmla="*/ 22593 h 1062182"/>
              <a:gd name="connsiteX778" fmla="*/ 915293 w 1981201"/>
              <a:gd name="connsiteY778" fmla="*/ 21412 h 1062182"/>
              <a:gd name="connsiteX779" fmla="*/ 917172 w 1981201"/>
              <a:gd name="connsiteY779" fmla="*/ 20257 h 1062182"/>
              <a:gd name="connsiteX780" fmla="*/ 919078 w 1981201"/>
              <a:gd name="connsiteY780" fmla="*/ 19139 h 1062182"/>
              <a:gd name="connsiteX781" fmla="*/ 921008 w 1981201"/>
              <a:gd name="connsiteY781" fmla="*/ 18047 h 1062182"/>
              <a:gd name="connsiteX782" fmla="*/ 922938 w 1981201"/>
              <a:gd name="connsiteY782" fmla="*/ 16980 h 1062182"/>
              <a:gd name="connsiteX783" fmla="*/ 924907 w 1981201"/>
              <a:gd name="connsiteY783" fmla="*/ 15951 h 1062182"/>
              <a:gd name="connsiteX784" fmla="*/ 926875 w 1981201"/>
              <a:gd name="connsiteY784" fmla="*/ 14948 h 1062182"/>
              <a:gd name="connsiteX785" fmla="*/ 928869 w 1981201"/>
              <a:gd name="connsiteY785" fmla="*/ 13970 h 1062182"/>
              <a:gd name="connsiteX786" fmla="*/ 930889 w 1981201"/>
              <a:gd name="connsiteY786" fmla="*/ 13030 h 1062182"/>
              <a:gd name="connsiteX787" fmla="*/ 932908 w 1981201"/>
              <a:gd name="connsiteY787" fmla="*/ 12116 h 1062182"/>
              <a:gd name="connsiteX788" fmla="*/ 934965 w 1981201"/>
              <a:gd name="connsiteY788" fmla="*/ 11227 h 1062182"/>
              <a:gd name="connsiteX789" fmla="*/ 937023 w 1981201"/>
              <a:gd name="connsiteY789" fmla="*/ 10376 h 1062182"/>
              <a:gd name="connsiteX790" fmla="*/ 939093 w 1981201"/>
              <a:gd name="connsiteY790" fmla="*/ 9551 h 1062182"/>
              <a:gd name="connsiteX791" fmla="*/ 941188 w 1981201"/>
              <a:gd name="connsiteY791" fmla="*/ 8763 h 1062182"/>
              <a:gd name="connsiteX792" fmla="*/ 943296 w 1981201"/>
              <a:gd name="connsiteY792" fmla="*/ 8001 h 1062182"/>
              <a:gd name="connsiteX793" fmla="*/ 945430 w 1981201"/>
              <a:gd name="connsiteY793" fmla="*/ 7277 h 1062182"/>
              <a:gd name="connsiteX794" fmla="*/ 947564 w 1981201"/>
              <a:gd name="connsiteY794" fmla="*/ 6591 h 1062182"/>
              <a:gd name="connsiteX795" fmla="*/ 949723 w 1981201"/>
              <a:gd name="connsiteY795" fmla="*/ 5931 h 1062182"/>
              <a:gd name="connsiteX796" fmla="*/ 951882 w 1981201"/>
              <a:gd name="connsiteY796" fmla="*/ 5309 h 1062182"/>
              <a:gd name="connsiteX797" fmla="*/ 954066 w 1981201"/>
              <a:gd name="connsiteY797" fmla="*/ 4712 h 1062182"/>
              <a:gd name="connsiteX798" fmla="*/ 956263 w 1981201"/>
              <a:gd name="connsiteY798" fmla="*/ 4153 h 1062182"/>
              <a:gd name="connsiteX799" fmla="*/ 958473 w 1981201"/>
              <a:gd name="connsiteY799" fmla="*/ 3620 h 1062182"/>
              <a:gd name="connsiteX800" fmla="*/ 960695 w 1981201"/>
              <a:gd name="connsiteY800" fmla="*/ 3137 h 1062182"/>
              <a:gd name="connsiteX801" fmla="*/ 962931 w 1981201"/>
              <a:gd name="connsiteY801" fmla="*/ 2680 h 1062182"/>
              <a:gd name="connsiteX802" fmla="*/ 965179 w 1981201"/>
              <a:gd name="connsiteY802" fmla="*/ 2248 h 1062182"/>
              <a:gd name="connsiteX803" fmla="*/ 967439 w 1981201"/>
              <a:gd name="connsiteY803" fmla="*/ 1867 h 1062182"/>
              <a:gd name="connsiteX804" fmla="*/ 969700 w 1981201"/>
              <a:gd name="connsiteY804" fmla="*/ 1511 h 1062182"/>
              <a:gd name="connsiteX805" fmla="*/ 971986 w 1981201"/>
              <a:gd name="connsiteY805" fmla="*/ 1194 h 1062182"/>
              <a:gd name="connsiteX806" fmla="*/ 974284 w 1981201"/>
              <a:gd name="connsiteY806" fmla="*/ 914 h 1062182"/>
              <a:gd name="connsiteX807" fmla="*/ 976583 w 1981201"/>
              <a:gd name="connsiteY807" fmla="*/ 673 h 1062182"/>
              <a:gd name="connsiteX808" fmla="*/ 978895 w 1981201"/>
              <a:gd name="connsiteY808" fmla="*/ 470 h 1062182"/>
              <a:gd name="connsiteX809" fmla="*/ 981231 w 1981201"/>
              <a:gd name="connsiteY809" fmla="*/ 305 h 1062182"/>
              <a:gd name="connsiteX810" fmla="*/ 983556 w 1981201"/>
              <a:gd name="connsiteY810" fmla="*/ 165 h 1062182"/>
              <a:gd name="connsiteX811" fmla="*/ 985905 w 1981201"/>
              <a:gd name="connsiteY811" fmla="*/ 76 h 1062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Lst>
            <a:rect l="l" t="t" r="r" b="b"/>
            <a:pathLst>
              <a:path w="1981201" h="1062182">
                <a:moveTo>
                  <a:pt x="0" y="846800"/>
                </a:moveTo>
                <a:lnTo>
                  <a:pt x="0" y="846801"/>
                </a:lnTo>
                <a:lnTo>
                  <a:pt x="0" y="846801"/>
                </a:lnTo>
                <a:close/>
                <a:moveTo>
                  <a:pt x="215381" y="631420"/>
                </a:moveTo>
                <a:lnTo>
                  <a:pt x="1765820" y="631420"/>
                </a:lnTo>
                <a:cubicBezTo>
                  <a:pt x="1884772" y="631420"/>
                  <a:pt x="1981201" y="727849"/>
                  <a:pt x="1981201" y="846801"/>
                </a:cubicBezTo>
                <a:lnTo>
                  <a:pt x="1981200" y="846801"/>
                </a:lnTo>
                <a:cubicBezTo>
                  <a:pt x="1981200" y="965753"/>
                  <a:pt x="1884771" y="1062182"/>
                  <a:pt x="1765819" y="1062182"/>
                </a:cubicBezTo>
                <a:lnTo>
                  <a:pt x="215381" y="1062181"/>
                </a:lnTo>
                <a:cubicBezTo>
                  <a:pt x="126167" y="1062181"/>
                  <a:pt x="49622" y="1007940"/>
                  <a:pt x="16926" y="930636"/>
                </a:cubicBezTo>
                <a:lnTo>
                  <a:pt x="0" y="846801"/>
                </a:lnTo>
                <a:lnTo>
                  <a:pt x="16926" y="762965"/>
                </a:lnTo>
                <a:cubicBezTo>
                  <a:pt x="49622" y="685662"/>
                  <a:pt x="126167" y="631420"/>
                  <a:pt x="215381" y="631420"/>
                </a:cubicBezTo>
                <a:close/>
                <a:moveTo>
                  <a:pt x="990600" y="34999"/>
                </a:moveTo>
                <a:cubicBezTo>
                  <a:pt x="1050247" y="34999"/>
                  <a:pt x="1098600" y="83352"/>
                  <a:pt x="1098600" y="142999"/>
                </a:cubicBezTo>
                <a:cubicBezTo>
                  <a:pt x="1098600" y="202646"/>
                  <a:pt x="1050247" y="250999"/>
                  <a:pt x="990600" y="250999"/>
                </a:cubicBezTo>
                <a:cubicBezTo>
                  <a:pt x="930953" y="250999"/>
                  <a:pt x="882600" y="202646"/>
                  <a:pt x="882600" y="142999"/>
                </a:cubicBezTo>
                <a:cubicBezTo>
                  <a:pt x="882600" y="83352"/>
                  <a:pt x="930953" y="34999"/>
                  <a:pt x="990600" y="34999"/>
                </a:cubicBezTo>
                <a:close/>
                <a:moveTo>
                  <a:pt x="990604" y="6350"/>
                </a:moveTo>
                <a:lnTo>
                  <a:pt x="986057" y="6426"/>
                </a:lnTo>
                <a:lnTo>
                  <a:pt x="983822" y="6515"/>
                </a:lnTo>
                <a:lnTo>
                  <a:pt x="981587" y="6642"/>
                </a:lnTo>
                <a:lnTo>
                  <a:pt x="979364" y="6807"/>
                </a:lnTo>
                <a:lnTo>
                  <a:pt x="977155" y="6998"/>
                </a:lnTo>
                <a:lnTo>
                  <a:pt x="974945" y="7239"/>
                </a:lnTo>
                <a:lnTo>
                  <a:pt x="972761" y="7506"/>
                </a:lnTo>
                <a:lnTo>
                  <a:pt x="970576" y="7810"/>
                </a:lnTo>
                <a:lnTo>
                  <a:pt x="968405" y="8141"/>
                </a:lnTo>
                <a:lnTo>
                  <a:pt x="966245" y="8509"/>
                </a:lnTo>
                <a:lnTo>
                  <a:pt x="964099" y="8915"/>
                </a:lnTo>
                <a:lnTo>
                  <a:pt x="961965" y="9347"/>
                </a:lnTo>
                <a:lnTo>
                  <a:pt x="959845" y="9817"/>
                </a:lnTo>
                <a:lnTo>
                  <a:pt x="957736" y="10325"/>
                </a:lnTo>
                <a:lnTo>
                  <a:pt x="955641" y="10859"/>
                </a:lnTo>
                <a:lnTo>
                  <a:pt x="953558" y="11430"/>
                </a:lnTo>
                <a:lnTo>
                  <a:pt x="951488" y="12027"/>
                </a:lnTo>
                <a:lnTo>
                  <a:pt x="949431" y="12662"/>
                </a:lnTo>
                <a:lnTo>
                  <a:pt x="947386" y="13322"/>
                </a:lnTo>
                <a:lnTo>
                  <a:pt x="945354" y="14021"/>
                </a:lnTo>
                <a:lnTo>
                  <a:pt x="943335" y="14745"/>
                </a:lnTo>
                <a:lnTo>
                  <a:pt x="941341" y="15494"/>
                </a:lnTo>
                <a:lnTo>
                  <a:pt x="939359" y="16282"/>
                </a:lnTo>
                <a:lnTo>
                  <a:pt x="937391" y="17094"/>
                </a:lnTo>
                <a:lnTo>
                  <a:pt x="935435" y="17945"/>
                </a:lnTo>
                <a:lnTo>
                  <a:pt x="933492" y="18809"/>
                </a:lnTo>
                <a:lnTo>
                  <a:pt x="931574" y="19723"/>
                </a:lnTo>
                <a:lnTo>
                  <a:pt x="929669" y="20650"/>
                </a:lnTo>
                <a:lnTo>
                  <a:pt x="927777" y="21615"/>
                </a:lnTo>
                <a:lnTo>
                  <a:pt x="925910" y="22606"/>
                </a:lnTo>
                <a:lnTo>
                  <a:pt x="924056" y="23622"/>
                </a:lnTo>
                <a:lnTo>
                  <a:pt x="922214" y="24663"/>
                </a:lnTo>
                <a:lnTo>
                  <a:pt x="920399" y="25730"/>
                </a:lnTo>
                <a:lnTo>
                  <a:pt x="918595" y="26835"/>
                </a:lnTo>
                <a:lnTo>
                  <a:pt x="916817" y="27965"/>
                </a:lnTo>
                <a:lnTo>
                  <a:pt x="915052" y="29108"/>
                </a:lnTo>
                <a:lnTo>
                  <a:pt x="913312" y="30290"/>
                </a:lnTo>
                <a:lnTo>
                  <a:pt x="911585" y="31496"/>
                </a:lnTo>
                <a:lnTo>
                  <a:pt x="909883" y="32728"/>
                </a:lnTo>
                <a:lnTo>
                  <a:pt x="908194" y="33985"/>
                </a:lnTo>
                <a:lnTo>
                  <a:pt x="906530" y="35268"/>
                </a:lnTo>
                <a:lnTo>
                  <a:pt x="904879" y="36576"/>
                </a:lnTo>
                <a:lnTo>
                  <a:pt x="903254" y="37897"/>
                </a:lnTo>
                <a:lnTo>
                  <a:pt x="901653" y="39256"/>
                </a:lnTo>
                <a:lnTo>
                  <a:pt x="900066" y="40640"/>
                </a:lnTo>
                <a:lnTo>
                  <a:pt x="898504" y="42037"/>
                </a:lnTo>
                <a:lnTo>
                  <a:pt x="896967" y="43472"/>
                </a:lnTo>
                <a:lnTo>
                  <a:pt x="895456" y="44920"/>
                </a:lnTo>
                <a:lnTo>
                  <a:pt x="893957" y="46393"/>
                </a:lnTo>
                <a:lnTo>
                  <a:pt x="892484" y="47879"/>
                </a:lnTo>
                <a:lnTo>
                  <a:pt x="891036" y="49403"/>
                </a:lnTo>
                <a:lnTo>
                  <a:pt x="889614" y="50940"/>
                </a:lnTo>
                <a:lnTo>
                  <a:pt x="888204" y="52502"/>
                </a:lnTo>
                <a:lnTo>
                  <a:pt x="886832" y="54089"/>
                </a:lnTo>
                <a:lnTo>
                  <a:pt x="885474" y="55690"/>
                </a:lnTo>
                <a:lnTo>
                  <a:pt x="884140" y="57315"/>
                </a:lnTo>
                <a:lnTo>
                  <a:pt x="882832" y="58966"/>
                </a:lnTo>
                <a:lnTo>
                  <a:pt x="881549" y="60630"/>
                </a:lnTo>
                <a:lnTo>
                  <a:pt x="880305" y="62319"/>
                </a:lnTo>
                <a:lnTo>
                  <a:pt x="879072" y="64021"/>
                </a:lnTo>
                <a:lnTo>
                  <a:pt x="877866" y="65748"/>
                </a:lnTo>
                <a:lnTo>
                  <a:pt x="876685" y="67488"/>
                </a:lnTo>
                <a:lnTo>
                  <a:pt x="875529" y="69253"/>
                </a:lnTo>
                <a:lnTo>
                  <a:pt x="874412" y="71044"/>
                </a:lnTo>
                <a:lnTo>
                  <a:pt x="873307" y="72847"/>
                </a:lnTo>
                <a:lnTo>
                  <a:pt x="872240" y="74663"/>
                </a:lnTo>
                <a:lnTo>
                  <a:pt x="871198" y="76492"/>
                </a:lnTo>
                <a:lnTo>
                  <a:pt x="870183" y="78346"/>
                </a:lnTo>
                <a:lnTo>
                  <a:pt x="869192" y="80226"/>
                </a:lnTo>
                <a:lnTo>
                  <a:pt x="868227" y="82118"/>
                </a:lnTo>
                <a:lnTo>
                  <a:pt x="867300" y="84023"/>
                </a:lnTo>
                <a:lnTo>
                  <a:pt x="866398" y="85941"/>
                </a:lnTo>
                <a:lnTo>
                  <a:pt x="865522" y="87871"/>
                </a:lnTo>
                <a:lnTo>
                  <a:pt x="864683" y="89827"/>
                </a:lnTo>
                <a:lnTo>
                  <a:pt x="863858" y="91796"/>
                </a:lnTo>
                <a:lnTo>
                  <a:pt x="863083" y="93790"/>
                </a:lnTo>
                <a:lnTo>
                  <a:pt x="862321" y="95783"/>
                </a:lnTo>
                <a:lnTo>
                  <a:pt x="861598" y="97803"/>
                </a:lnTo>
                <a:lnTo>
                  <a:pt x="860912" y="99835"/>
                </a:lnTo>
                <a:lnTo>
                  <a:pt x="860251" y="101867"/>
                </a:lnTo>
                <a:lnTo>
                  <a:pt x="859616" y="103924"/>
                </a:lnTo>
                <a:lnTo>
                  <a:pt x="859019" y="105994"/>
                </a:lnTo>
                <a:lnTo>
                  <a:pt x="858448" y="108090"/>
                </a:lnTo>
                <a:lnTo>
                  <a:pt x="857914" y="110185"/>
                </a:lnTo>
                <a:lnTo>
                  <a:pt x="857419" y="112294"/>
                </a:lnTo>
                <a:lnTo>
                  <a:pt x="856949" y="114414"/>
                </a:lnTo>
                <a:lnTo>
                  <a:pt x="856505" y="116548"/>
                </a:lnTo>
                <a:lnTo>
                  <a:pt x="856098" y="118694"/>
                </a:lnTo>
                <a:lnTo>
                  <a:pt x="855730" y="120853"/>
                </a:lnTo>
                <a:lnTo>
                  <a:pt x="855400" y="123025"/>
                </a:lnTo>
                <a:lnTo>
                  <a:pt x="855095" y="125209"/>
                </a:lnTo>
                <a:lnTo>
                  <a:pt x="854828" y="127394"/>
                </a:lnTo>
                <a:lnTo>
                  <a:pt x="854600" y="129603"/>
                </a:lnTo>
                <a:lnTo>
                  <a:pt x="854396" y="131813"/>
                </a:lnTo>
                <a:lnTo>
                  <a:pt x="854244" y="134036"/>
                </a:lnTo>
                <a:lnTo>
                  <a:pt x="854117" y="136271"/>
                </a:lnTo>
                <a:lnTo>
                  <a:pt x="854028" y="138506"/>
                </a:lnTo>
                <a:lnTo>
                  <a:pt x="853965" y="140767"/>
                </a:lnTo>
                <a:lnTo>
                  <a:pt x="853952" y="143002"/>
                </a:lnTo>
                <a:lnTo>
                  <a:pt x="854028" y="147536"/>
                </a:lnTo>
                <a:lnTo>
                  <a:pt x="854117" y="149784"/>
                </a:lnTo>
                <a:lnTo>
                  <a:pt x="854244" y="152006"/>
                </a:lnTo>
                <a:lnTo>
                  <a:pt x="854409" y="154229"/>
                </a:lnTo>
                <a:lnTo>
                  <a:pt x="854600" y="156451"/>
                </a:lnTo>
                <a:lnTo>
                  <a:pt x="854841" y="158648"/>
                </a:lnTo>
                <a:lnTo>
                  <a:pt x="855108" y="160846"/>
                </a:lnTo>
                <a:lnTo>
                  <a:pt x="855413" y="163017"/>
                </a:lnTo>
                <a:lnTo>
                  <a:pt x="855743" y="165189"/>
                </a:lnTo>
                <a:lnTo>
                  <a:pt x="856111" y="167348"/>
                </a:lnTo>
                <a:lnTo>
                  <a:pt x="856517" y="169494"/>
                </a:lnTo>
                <a:lnTo>
                  <a:pt x="856949" y="171628"/>
                </a:lnTo>
                <a:lnTo>
                  <a:pt x="857419" y="173749"/>
                </a:lnTo>
                <a:lnTo>
                  <a:pt x="857927" y="175869"/>
                </a:lnTo>
                <a:lnTo>
                  <a:pt x="858461" y="177965"/>
                </a:lnTo>
                <a:lnTo>
                  <a:pt x="859032" y="180048"/>
                </a:lnTo>
                <a:lnTo>
                  <a:pt x="859629" y="182118"/>
                </a:lnTo>
                <a:lnTo>
                  <a:pt x="860264" y="184176"/>
                </a:lnTo>
                <a:lnTo>
                  <a:pt x="860924" y="186220"/>
                </a:lnTo>
                <a:lnTo>
                  <a:pt x="861623" y="188239"/>
                </a:lnTo>
                <a:lnTo>
                  <a:pt x="862347" y="190259"/>
                </a:lnTo>
                <a:lnTo>
                  <a:pt x="863096" y="192253"/>
                </a:lnTo>
                <a:lnTo>
                  <a:pt x="863883" y="194247"/>
                </a:lnTo>
                <a:lnTo>
                  <a:pt x="864696" y="196215"/>
                </a:lnTo>
                <a:lnTo>
                  <a:pt x="865547" y="198158"/>
                </a:lnTo>
                <a:lnTo>
                  <a:pt x="866411" y="200101"/>
                </a:lnTo>
                <a:lnTo>
                  <a:pt x="867325" y="202019"/>
                </a:lnTo>
                <a:lnTo>
                  <a:pt x="868252" y="203924"/>
                </a:lnTo>
                <a:lnTo>
                  <a:pt x="869217" y="205816"/>
                </a:lnTo>
                <a:lnTo>
                  <a:pt x="870195" y="207683"/>
                </a:lnTo>
                <a:lnTo>
                  <a:pt x="871224" y="209537"/>
                </a:lnTo>
                <a:lnTo>
                  <a:pt x="872265" y="211379"/>
                </a:lnTo>
                <a:lnTo>
                  <a:pt x="873332" y="213195"/>
                </a:lnTo>
                <a:lnTo>
                  <a:pt x="874437" y="214998"/>
                </a:lnTo>
                <a:lnTo>
                  <a:pt x="875555" y="216776"/>
                </a:lnTo>
                <a:lnTo>
                  <a:pt x="876711" y="218542"/>
                </a:lnTo>
                <a:lnTo>
                  <a:pt x="877891" y="220282"/>
                </a:lnTo>
                <a:lnTo>
                  <a:pt x="879098" y="222009"/>
                </a:lnTo>
                <a:lnTo>
                  <a:pt x="880330" y="223723"/>
                </a:lnTo>
                <a:lnTo>
                  <a:pt x="881587" y="225400"/>
                </a:lnTo>
                <a:lnTo>
                  <a:pt x="882870" y="227076"/>
                </a:lnTo>
                <a:lnTo>
                  <a:pt x="884178" y="228714"/>
                </a:lnTo>
                <a:lnTo>
                  <a:pt x="885499" y="230340"/>
                </a:lnTo>
                <a:lnTo>
                  <a:pt x="886858" y="231940"/>
                </a:lnTo>
                <a:lnTo>
                  <a:pt x="888242" y="233528"/>
                </a:lnTo>
                <a:lnTo>
                  <a:pt x="889639" y="235090"/>
                </a:lnTo>
                <a:lnTo>
                  <a:pt x="891074" y="236626"/>
                </a:lnTo>
                <a:lnTo>
                  <a:pt x="892522" y="238151"/>
                </a:lnTo>
                <a:lnTo>
                  <a:pt x="893995" y="239636"/>
                </a:lnTo>
                <a:lnTo>
                  <a:pt x="895481" y="241110"/>
                </a:lnTo>
                <a:lnTo>
                  <a:pt x="897005" y="242557"/>
                </a:lnTo>
                <a:lnTo>
                  <a:pt x="898542" y="243992"/>
                </a:lnTo>
                <a:lnTo>
                  <a:pt x="900104" y="245389"/>
                </a:lnTo>
                <a:lnTo>
                  <a:pt x="901691" y="246774"/>
                </a:lnTo>
                <a:lnTo>
                  <a:pt x="903291" y="248120"/>
                </a:lnTo>
                <a:lnTo>
                  <a:pt x="904917" y="249453"/>
                </a:lnTo>
                <a:lnTo>
                  <a:pt x="906568" y="250761"/>
                </a:lnTo>
                <a:lnTo>
                  <a:pt x="908232" y="252044"/>
                </a:lnTo>
                <a:lnTo>
                  <a:pt x="909921" y="253302"/>
                </a:lnTo>
                <a:lnTo>
                  <a:pt x="911623" y="254533"/>
                </a:lnTo>
                <a:lnTo>
                  <a:pt x="913350" y="255727"/>
                </a:lnTo>
                <a:lnTo>
                  <a:pt x="915090" y="256908"/>
                </a:lnTo>
                <a:lnTo>
                  <a:pt x="916855" y="258064"/>
                </a:lnTo>
                <a:lnTo>
                  <a:pt x="918646" y="259194"/>
                </a:lnTo>
                <a:lnTo>
                  <a:pt x="920437" y="260286"/>
                </a:lnTo>
                <a:lnTo>
                  <a:pt x="922265" y="261353"/>
                </a:lnTo>
                <a:lnTo>
                  <a:pt x="924094" y="262407"/>
                </a:lnTo>
                <a:lnTo>
                  <a:pt x="925948" y="263423"/>
                </a:lnTo>
                <a:lnTo>
                  <a:pt x="927828" y="264401"/>
                </a:lnTo>
                <a:lnTo>
                  <a:pt x="929707" y="265366"/>
                </a:lnTo>
                <a:lnTo>
                  <a:pt x="931613" y="266293"/>
                </a:lnTo>
                <a:lnTo>
                  <a:pt x="933543" y="267208"/>
                </a:lnTo>
                <a:lnTo>
                  <a:pt x="935473" y="268072"/>
                </a:lnTo>
                <a:lnTo>
                  <a:pt x="937429" y="268922"/>
                </a:lnTo>
                <a:lnTo>
                  <a:pt x="939397" y="269735"/>
                </a:lnTo>
                <a:lnTo>
                  <a:pt x="941391" y="270523"/>
                </a:lnTo>
                <a:lnTo>
                  <a:pt x="943386" y="271272"/>
                </a:lnTo>
                <a:lnTo>
                  <a:pt x="945405" y="271996"/>
                </a:lnTo>
                <a:lnTo>
                  <a:pt x="947437" y="272695"/>
                </a:lnTo>
                <a:lnTo>
                  <a:pt x="949469" y="273355"/>
                </a:lnTo>
                <a:lnTo>
                  <a:pt x="951526" y="273977"/>
                </a:lnTo>
                <a:lnTo>
                  <a:pt x="953596" y="274574"/>
                </a:lnTo>
                <a:lnTo>
                  <a:pt x="955692" y="275146"/>
                </a:lnTo>
                <a:lnTo>
                  <a:pt x="957787" y="275679"/>
                </a:lnTo>
                <a:lnTo>
                  <a:pt x="959895" y="276187"/>
                </a:lnTo>
                <a:lnTo>
                  <a:pt x="962016" y="276657"/>
                </a:lnTo>
                <a:lnTo>
                  <a:pt x="964150" y="277088"/>
                </a:lnTo>
                <a:lnTo>
                  <a:pt x="966296" y="277495"/>
                </a:lnTo>
                <a:lnTo>
                  <a:pt x="968455" y="277863"/>
                </a:lnTo>
                <a:lnTo>
                  <a:pt x="970627" y="278193"/>
                </a:lnTo>
                <a:lnTo>
                  <a:pt x="972811" y="278498"/>
                </a:lnTo>
                <a:lnTo>
                  <a:pt x="974996" y="278765"/>
                </a:lnTo>
                <a:lnTo>
                  <a:pt x="977206" y="278993"/>
                </a:lnTo>
                <a:lnTo>
                  <a:pt x="979415" y="279197"/>
                </a:lnTo>
                <a:lnTo>
                  <a:pt x="981638" y="279362"/>
                </a:lnTo>
                <a:lnTo>
                  <a:pt x="983873" y="279489"/>
                </a:lnTo>
                <a:lnTo>
                  <a:pt x="986108" y="279578"/>
                </a:lnTo>
                <a:lnTo>
                  <a:pt x="988369" y="279629"/>
                </a:lnTo>
                <a:lnTo>
                  <a:pt x="990604" y="279641"/>
                </a:lnTo>
                <a:lnTo>
                  <a:pt x="995138" y="279578"/>
                </a:lnTo>
                <a:lnTo>
                  <a:pt x="997386" y="279476"/>
                </a:lnTo>
                <a:lnTo>
                  <a:pt x="999608" y="279349"/>
                </a:lnTo>
                <a:lnTo>
                  <a:pt x="1001831" y="279197"/>
                </a:lnTo>
                <a:lnTo>
                  <a:pt x="1004053" y="278993"/>
                </a:lnTo>
                <a:lnTo>
                  <a:pt x="1006250" y="278765"/>
                </a:lnTo>
                <a:lnTo>
                  <a:pt x="1008447" y="278498"/>
                </a:lnTo>
                <a:lnTo>
                  <a:pt x="1010619" y="278193"/>
                </a:lnTo>
                <a:lnTo>
                  <a:pt x="1012791" y="277850"/>
                </a:lnTo>
                <a:lnTo>
                  <a:pt x="1014950" y="277482"/>
                </a:lnTo>
                <a:lnTo>
                  <a:pt x="1017096" y="277076"/>
                </a:lnTo>
                <a:lnTo>
                  <a:pt x="1019230" y="276644"/>
                </a:lnTo>
                <a:lnTo>
                  <a:pt x="1021351" y="276174"/>
                </a:lnTo>
                <a:lnTo>
                  <a:pt x="1023459" y="275666"/>
                </a:lnTo>
                <a:lnTo>
                  <a:pt x="1025567" y="275133"/>
                </a:lnTo>
                <a:lnTo>
                  <a:pt x="1027650" y="274561"/>
                </a:lnTo>
                <a:lnTo>
                  <a:pt x="1029720" y="273964"/>
                </a:lnTo>
                <a:lnTo>
                  <a:pt x="1031777" y="273329"/>
                </a:lnTo>
                <a:lnTo>
                  <a:pt x="1033809" y="272669"/>
                </a:lnTo>
                <a:lnTo>
                  <a:pt x="1035842" y="271983"/>
                </a:lnTo>
                <a:lnTo>
                  <a:pt x="1037861" y="271259"/>
                </a:lnTo>
                <a:lnTo>
                  <a:pt x="1039854" y="270497"/>
                </a:lnTo>
                <a:lnTo>
                  <a:pt x="1041849" y="269710"/>
                </a:lnTo>
                <a:lnTo>
                  <a:pt x="1043817" y="268897"/>
                </a:lnTo>
                <a:lnTo>
                  <a:pt x="1045760" y="268059"/>
                </a:lnTo>
                <a:lnTo>
                  <a:pt x="1047703" y="267183"/>
                </a:lnTo>
                <a:lnTo>
                  <a:pt x="1049621" y="266281"/>
                </a:lnTo>
                <a:lnTo>
                  <a:pt x="1051526" y="265341"/>
                </a:lnTo>
                <a:lnTo>
                  <a:pt x="1053418" y="264388"/>
                </a:lnTo>
                <a:lnTo>
                  <a:pt x="1055285" y="263398"/>
                </a:lnTo>
                <a:lnTo>
                  <a:pt x="1057139" y="262382"/>
                </a:lnTo>
                <a:lnTo>
                  <a:pt x="1058981" y="261341"/>
                </a:lnTo>
                <a:lnTo>
                  <a:pt x="1060797" y="260261"/>
                </a:lnTo>
                <a:lnTo>
                  <a:pt x="1062600" y="259169"/>
                </a:lnTo>
                <a:lnTo>
                  <a:pt x="1064378" y="258038"/>
                </a:lnTo>
                <a:lnTo>
                  <a:pt x="1066144" y="256883"/>
                </a:lnTo>
                <a:lnTo>
                  <a:pt x="1067883" y="255702"/>
                </a:lnTo>
                <a:lnTo>
                  <a:pt x="1069611" y="254495"/>
                </a:lnTo>
                <a:lnTo>
                  <a:pt x="1071325" y="253263"/>
                </a:lnTo>
                <a:lnTo>
                  <a:pt x="1073002" y="252019"/>
                </a:lnTo>
                <a:lnTo>
                  <a:pt x="1074678" y="250736"/>
                </a:lnTo>
                <a:lnTo>
                  <a:pt x="1076316" y="249428"/>
                </a:lnTo>
                <a:lnTo>
                  <a:pt x="1077942" y="248095"/>
                </a:lnTo>
                <a:lnTo>
                  <a:pt x="1079542" y="246736"/>
                </a:lnTo>
                <a:lnTo>
                  <a:pt x="1081129" y="245364"/>
                </a:lnTo>
                <a:lnTo>
                  <a:pt x="1082692" y="243954"/>
                </a:lnTo>
                <a:lnTo>
                  <a:pt x="1084229" y="242532"/>
                </a:lnTo>
                <a:lnTo>
                  <a:pt x="1085752" y="241084"/>
                </a:lnTo>
                <a:lnTo>
                  <a:pt x="1087238" y="239611"/>
                </a:lnTo>
                <a:lnTo>
                  <a:pt x="1088712" y="238112"/>
                </a:lnTo>
                <a:lnTo>
                  <a:pt x="1090159" y="236588"/>
                </a:lnTo>
                <a:lnTo>
                  <a:pt x="1091594" y="235052"/>
                </a:lnTo>
                <a:lnTo>
                  <a:pt x="1092992" y="233490"/>
                </a:lnTo>
                <a:lnTo>
                  <a:pt x="1094376" y="231902"/>
                </a:lnTo>
                <a:lnTo>
                  <a:pt x="1095722" y="230302"/>
                </a:lnTo>
                <a:lnTo>
                  <a:pt x="1097055" y="228676"/>
                </a:lnTo>
                <a:lnTo>
                  <a:pt x="1098364" y="227038"/>
                </a:lnTo>
                <a:lnTo>
                  <a:pt x="1099646" y="225361"/>
                </a:lnTo>
                <a:lnTo>
                  <a:pt x="1100903" y="223685"/>
                </a:lnTo>
                <a:lnTo>
                  <a:pt x="1102136" y="221971"/>
                </a:lnTo>
                <a:lnTo>
                  <a:pt x="1103329" y="220244"/>
                </a:lnTo>
                <a:lnTo>
                  <a:pt x="1104510" y="218503"/>
                </a:lnTo>
                <a:lnTo>
                  <a:pt x="1105666" y="216738"/>
                </a:lnTo>
                <a:lnTo>
                  <a:pt x="1106784" y="214960"/>
                </a:lnTo>
                <a:lnTo>
                  <a:pt x="1107889" y="213157"/>
                </a:lnTo>
                <a:lnTo>
                  <a:pt x="1108955" y="211341"/>
                </a:lnTo>
                <a:lnTo>
                  <a:pt x="1110009" y="209499"/>
                </a:lnTo>
                <a:lnTo>
                  <a:pt x="1111025" y="207645"/>
                </a:lnTo>
                <a:lnTo>
                  <a:pt x="1112003" y="205778"/>
                </a:lnTo>
                <a:lnTo>
                  <a:pt x="1112969" y="203886"/>
                </a:lnTo>
                <a:lnTo>
                  <a:pt x="1113896" y="201981"/>
                </a:lnTo>
                <a:lnTo>
                  <a:pt x="1114797" y="200051"/>
                </a:lnTo>
                <a:lnTo>
                  <a:pt x="1115673" y="198120"/>
                </a:lnTo>
                <a:lnTo>
                  <a:pt x="1116525" y="196164"/>
                </a:lnTo>
                <a:lnTo>
                  <a:pt x="1117337" y="194196"/>
                </a:lnTo>
                <a:lnTo>
                  <a:pt x="1118125" y="192215"/>
                </a:lnTo>
                <a:lnTo>
                  <a:pt x="1118874" y="190208"/>
                </a:lnTo>
                <a:lnTo>
                  <a:pt x="1119598" y="188201"/>
                </a:lnTo>
                <a:lnTo>
                  <a:pt x="1120296" y="186169"/>
                </a:lnTo>
                <a:lnTo>
                  <a:pt x="1120957" y="184125"/>
                </a:lnTo>
                <a:lnTo>
                  <a:pt x="1121579" y="182067"/>
                </a:lnTo>
                <a:lnTo>
                  <a:pt x="1122176" y="179997"/>
                </a:lnTo>
                <a:lnTo>
                  <a:pt x="1122747" y="177914"/>
                </a:lnTo>
                <a:lnTo>
                  <a:pt x="1123281" y="175819"/>
                </a:lnTo>
                <a:lnTo>
                  <a:pt x="1123789" y="173711"/>
                </a:lnTo>
                <a:lnTo>
                  <a:pt x="1124259" y="171577"/>
                </a:lnTo>
                <a:lnTo>
                  <a:pt x="1124691" y="169444"/>
                </a:lnTo>
                <a:lnTo>
                  <a:pt x="1125097" y="167297"/>
                </a:lnTo>
                <a:lnTo>
                  <a:pt x="1125465" y="165138"/>
                </a:lnTo>
                <a:lnTo>
                  <a:pt x="1125795" y="162966"/>
                </a:lnTo>
                <a:lnTo>
                  <a:pt x="1126100" y="160795"/>
                </a:lnTo>
                <a:lnTo>
                  <a:pt x="1126367" y="158598"/>
                </a:lnTo>
                <a:lnTo>
                  <a:pt x="1126596" y="156401"/>
                </a:lnTo>
                <a:lnTo>
                  <a:pt x="1126799" y="154178"/>
                </a:lnTo>
                <a:lnTo>
                  <a:pt x="1126964" y="151955"/>
                </a:lnTo>
                <a:lnTo>
                  <a:pt x="1127091" y="149733"/>
                </a:lnTo>
                <a:lnTo>
                  <a:pt x="1127180" y="147485"/>
                </a:lnTo>
                <a:lnTo>
                  <a:pt x="1127231" y="145237"/>
                </a:lnTo>
                <a:lnTo>
                  <a:pt x="1127243" y="143002"/>
                </a:lnTo>
                <a:lnTo>
                  <a:pt x="1127180" y="138455"/>
                </a:lnTo>
                <a:lnTo>
                  <a:pt x="1127078" y="136220"/>
                </a:lnTo>
                <a:lnTo>
                  <a:pt x="1126951" y="133985"/>
                </a:lnTo>
                <a:lnTo>
                  <a:pt x="1126799" y="131762"/>
                </a:lnTo>
                <a:lnTo>
                  <a:pt x="1126596" y="129553"/>
                </a:lnTo>
                <a:lnTo>
                  <a:pt x="1126367" y="127343"/>
                </a:lnTo>
                <a:lnTo>
                  <a:pt x="1126088" y="125159"/>
                </a:lnTo>
                <a:lnTo>
                  <a:pt x="1125795" y="122974"/>
                </a:lnTo>
                <a:lnTo>
                  <a:pt x="1125453" y="120802"/>
                </a:lnTo>
                <a:lnTo>
                  <a:pt x="1125084" y="118644"/>
                </a:lnTo>
                <a:lnTo>
                  <a:pt x="1124678" y="116497"/>
                </a:lnTo>
                <a:lnTo>
                  <a:pt x="1124246" y="114364"/>
                </a:lnTo>
                <a:lnTo>
                  <a:pt x="1123776" y="112243"/>
                </a:lnTo>
                <a:lnTo>
                  <a:pt x="1123268" y="110134"/>
                </a:lnTo>
                <a:lnTo>
                  <a:pt x="1122735" y="108039"/>
                </a:lnTo>
                <a:lnTo>
                  <a:pt x="1122163" y="105956"/>
                </a:lnTo>
                <a:lnTo>
                  <a:pt x="1121567" y="103886"/>
                </a:lnTo>
                <a:lnTo>
                  <a:pt x="1120931" y="101829"/>
                </a:lnTo>
                <a:lnTo>
                  <a:pt x="1120271" y="99784"/>
                </a:lnTo>
                <a:lnTo>
                  <a:pt x="1119585" y="97752"/>
                </a:lnTo>
                <a:lnTo>
                  <a:pt x="1118861" y="95733"/>
                </a:lnTo>
                <a:lnTo>
                  <a:pt x="1118099" y="93739"/>
                </a:lnTo>
                <a:lnTo>
                  <a:pt x="1117312" y="91758"/>
                </a:lnTo>
                <a:lnTo>
                  <a:pt x="1116499" y="89789"/>
                </a:lnTo>
                <a:lnTo>
                  <a:pt x="1115661" y="87833"/>
                </a:lnTo>
                <a:lnTo>
                  <a:pt x="1114785" y="85890"/>
                </a:lnTo>
                <a:lnTo>
                  <a:pt x="1113883" y="83972"/>
                </a:lnTo>
                <a:lnTo>
                  <a:pt x="1112943" y="82067"/>
                </a:lnTo>
                <a:lnTo>
                  <a:pt x="1111991" y="80175"/>
                </a:lnTo>
                <a:lnTo>
                  <a:pt x="1111000" y="78308"/>
                </a:lnTo>
                <a:lnTo>
                  <a:pt x="1109984" y="76454"/>
                </a:lnTo>
                <a:lnTo>
                  <a:pt x="1108930" y="74612"/>
                </a:lnTo>
                <a:lnTo>
                  <a:pt x="1107863" y="72796"/>
                </a:lnTo>
                <a:lnTo>
                  <a:pt x="1106758" y="70993"/>
                </a:lnTo>
                <a:lnTo>
                  <a:pt x="1105641" y="69215"/>
                </a:lnTo>
                <a:lnTo>
                  <a:pt x="1104485" y="67450"/>
                </a:lnTo>
                <a:lnTo>
                  <a:pt x="1103304" y="65710"/>
                </a:lnTo>
                <a:lnTo>
                  <a:pt x="1102097" y="63983"/>
                </a:lnTo>
                <a:lnTo>
                  <a:pt x="1100865" y="62281"/>
                </a:lnTo>
                <a:lnTo>
                  <a:pt x="1099608" y="60592"/>
                </a:lnTo>
                <a:lnTo>
                  <a:pt x="1098338" y="58928"/>
                </a:lnTo>
                <a:lnTo>
                  <a:pt x="1097030" y="57277"/>
                </a:lnTo>
                <a:lnTo>
                  <a:pt x="1095696" y="55651"/>
                </a:lnTo>
                <a:lnTo>
                  <a:pt x="1094338" y="54051"/>
                </a:lnTo>
                <a:lnTo>
                  <a:pt x="1092966" y="52464"/>
                </a:lnTo>
                <a:lnTo>
                  <a:pt x="1091556" y="50902"/>
                </a:lnTo>
                <a:lnTo>
                  <a:pt x="1090134" y="49365"/>
                </a:lnTo>
                <a:lnTo>
                  <a:pt x="1088686" y="47854"/>
                </a:lnTo>
                <a:lnTo>
                  <a:pt x="1087213" y="46355"/>
                </a:lnTo>
                <a:lnTo>
                  <a:pt x="1085714" y="44882"/>
                </a:lnTo>
                <a:lnTo>
                  <a:pt x="1084190" y="43434"/>
                </a:lnTo>
                <a:lnTo>
                  <a:pt x="1082654" y="42012"/>
                </a:lnTo>
                <a:lnTo>
                  <a:pt x="1081091" y="40602"/>
                </a:lnTo>
                <a:lnTo>
                  <a:pt x="1079504" y="39230"/>
                </a:lnTo>
                <a:lnTo>
                  <a:pt x="1077904" y="37871"/>
                </a:lnTo>
                <a:lnTo>
                  <a:pt x="1076278" y="36538"/>
                </a:lnTo>
                <a:lnTo>
                  <a:pt x="1074640" y="35230"/>
                </a:lnTo>
                <a:lnTo>
                  <a:pt x="1072964" y="33960"/>
                </a:lnTo>
                <a:lnTo>
                  <a:pt x="1071287" y="32703"/>
                </a:lnTo>
                <a:lnTo>
                  <a:pt x="1069572" y="31471"/>
                </a:lnTo>
                <a:lnTo>
                  <a:pt x="1067845" y="30264"/>
                </a:lnTo>
                <a:lnTo>
                  <a:pt x="1066106" y="29083"/>
                </a:lnTo>
                <a:lnTo>
                  <a:pt x="1064340" y="27927"/>
                </a:lnTo>
                <a:lnTo>
                  <a:pt x="1062562" y="26810"/>
                </a:lnTo>
                <a:lnTo>
                  <a:pt x="1060759" y="25705"/>
                </a:lnTo>
                <a:lnTo>
                  <a:pt x="1058943" y="24638"/>
                </a:lnTo>
                <a:lnTo>
                  <a:pt x="1057101" y="23597"/>
                </a:lnTo>
                <a:lnTo>
                  <a:pt x="1055247" y="22581"/>
                </a:lnTo>
                <a:lnTo>
                  <a:pt x="1053367" y="21590"/>
                </a:lnTo>
                <a:lnTo>
                  <a:pt x="1051488" y="20625"/>
                </a:lnTo>
                <a:lnTo>
                  <a:pt x="1049583" y="19698"/>
                </a:lnTo>
                <a:lnTo>
                  <a:pt x="1047652" y="18796"/>
                </a:lnTo>
                <a:lnTo>
                  <a:pt x="1045722" y="17920"/>
                </a:lnTo>
                <a:lnTo>
                  <a:pt x="1043766" y="17082"/>
                </a:lnTo>
                <a:lnTo>
                  <a:pt x="1041798" y="16256"/>
                </a:lnTo>
                <a:lnTo>
                  <a:pt x="1039816" y="15481"/>
                </a:lnTo>
                <a:lnTo>
                  <a:pt x="1037810" y="14719"/>
                </a:lnTo>
                <a:lnTo>
                  <a:pt x="1035791" y="13995"/>
                </a:lnTo>
                <a:lnTo>
                  <a:pt x="1033771" y="13310"/>
                </a:lnTo>
                <a:lnTo>
                  <a:pt x="1031727" y="12649"/>
                </a:lnTo>
                <a:lnTo>
                  <a:pt x="1029669" y="12014"/>
                </a:lnTo>
                <a:lnTo>
                  <a:pt x="1027599" y="11417"/>
                </a:lnTo>
                <a:lnTo>
                  <a:pt x="1025516" y="10846"/>
                </a:lnTo>
                <a:lnTo>
                  <a:pt x="1023421" y="10313"/>
                </a:lnTo>
                <a:lnTo>
                  <a:pt x="1021300" y="9817"/>
                </a:lnTo>
                <a:lnTo>
                  <a:pt x="1019179" y="9347"/>
                </a:lnTo>
                <a:lnTo>
                  <a:pt x="1017045" y="8903"/>
                </a:lnTo>
                <a:lnTo>
                  <a:pt x="1014899" y="8496"/>
                </a:lnTo>
                <a:lnTo>
                  <a:pt x="1012740" y="8128"/>
                </a:lnTo>
                <a:lnTo>
                  <a:pt x="1010568" y="7798"/>
                </a:lnTo>
                <a:lnTo>
                  <a:pt x="1008397" y="7493"/>
                </a:lnTo>
                <a:lnTo>
                  <a:pt x="1006200" y="7226"/>
                </a:lnTo>
                <a:lnTo>
                  <a:pt x="1004002" y="6998"/>
                </a:lnTo>
                <a:lnTo>
                  <a:pt x="1001780" y="6795"/>
                </a:lnTo>
                <a:lnTo>
                  <a:pt x="999557" y="6642"/>
                </a:lnTo>
                <a:lnTo>
                  <a:pt x="997335" y="6515"/>
                </a:lnTo>
                <a:lnTo>
                  <a:pt x="995087" y="6426"/>
                </a:lnTo>
                <a:lnTo>
                  <a:pt x="992839" y="6363"/>
                </a:lnTo>
                <a:close/>
                <a:moveTo>
                  <a:pt x="990604" y="0"/>
                </a:moveTo>
                <a:lnTo>
                  <a:pt x="992991" y="13"/>
                </a:lnTo>
                <a:lnTo>
                  <a:pt x="995341" y="76"/>
                </a:lnTo>
                <a:lnTo>
                  <a:pt x="997691" y="178"/>
                </a:lnTo>
                <a:lnTo>
                  <a:pt x="1000027" y="305"/>
                </a:lnTo>
                <a:lnTo>
                  <a:pt x="1002351" y="470"/>
                </a:lnTo>
                <a:lnTo>
                  <a:pt x="1004663" y="686"/>
                </a:lnTo>
                <a:lnTo>
                  <a:pt x="1006974" y="927"/>
                </a:lnTo>
                <a:lnTo>
                  <a:pt x="1009260" y="1207"/>
                </a:lnTo>
                <a:lnTo>
                  <a:pt x="1011546" y="1524"/>
                </a:lnTo>
                <a:lnTo>
                  <a:pt x="1013820" y="1880"/>
                </a:lnTo>
                <a:lnTo>
                  <a:pt x="1016080" y="2261"/>
                </a:lnTo>
                <a:lnTo>
                  <a:pt x="1018315" y="2680"/>
                </a:lnTo>
                <a:lnTo>
                  <a:pt x="1020551" y="3137"/>
                </a:lnTo>
                <a:lnTo>
                  <a:pt x="1022773" y="3632"/>
                </a:lnTo>
                <a:lnTo>
                  <a:pt x="1024983" y="4166"/>
                </a:lnTo>
                <a:lnTo>
                  <a:pt x="1027180" y="4725"/>
                </a:lnTo>
                <a:lnTo>
                  <a:pt x="1029364" y="5321"/>
                </a:lnTo>
                <a:lnTo>
                  <a:pt x="1031524" y="5943"/>
                </a:lnTo>
                <a:lnTo>
                  <a:pt x="1033682" y="6604"/>
                </a:lnTo>
                <a:lnTo>
                  <a:pt x="1035816" y="7303"/>
                </a:lnTo>
                <a:lnTo>
                  <a:pt x="1037950" y="8026"/>
                </a:lnTo>
                <a:lnTo>
                  <a:pt x="1040058" y="8776"/>
                </a:lnTo>
                <a:lnTo>
                  <a:pt x="1042141" y="9576"/>
                </a:lnTo>
                <a:lnTo>
                  <a:pt x="1044224" y="10388"/>
                </a:lnTo>
                <a:lnTo>
                  <a:pt x="1046281" y="11252"/>
                </a:lnTo>
                <a:lnTo>
                  <a:pt x="1048326" y="12128"/>
                </a:lnTo>
                <a:lnTo>
                  <a:pt x="1050357" y="13043"/>
                </a:lnTo>
                <a:lnTo>
                  <a:pt x="1052364" y="13995"/>
                </a:lnTo>
                <a:lnTo>
                  <a:pt x="1054358" y="14973"/>
                </a:lnTo>
                <a:lnTo>
                  <a:pt x="1056339" y="15977"/>
                </a:lnTo>
                <a:lnTo>
                  <a:pt x="1058295" y="17005"/>
                </a:lnTo>
                <a:lnTo>
                  <a:pt x="1060238" y="18072"/>
                </a:lnTo>
                <a:lnTo>
                  <a:pt x="1062156" y="19164"/>
                </a:lnTo>
                <a:lnTo>
                  <a:pt x="1064061" y="20282"/>
                </a:lnTo>
                <a:lnTo>
                  <a:pt x="1065953" y="21437"/>
                </a:lnTo>
                <a:lnTo>
                  <a:pt x="1067807" y="22619"/>
                </a:lnTo>
                <a:lnTo>
                  <a:pt x="1069662" y="23825"/>
                </a:lnTo>
                <a:lnTo>
                  <a:pt x="1071478" y="25057"/>
                </a:lnTo>
                <a:lnTo>
                  <a:pt x="1073294" y="26314"/>
                </a:lnTo>
                <a:lnTo>
                  <a:pt x="1075072" y="27610"/>
                </a:lnTo>
                <a:lnTo>
                  <a:pt x="1076837" y="28918"/>
                </a:lnTo>
                <a:lnTo>
                  <a:pt x="1078577" y="30264"/>
                </a:lnTo>
                <a:lnTo>
                  <a:pt x="1080304" y="31623"/>
                </a:lnTo>
                <a:lnTo>
                  <a:pt x="1082006" y="33020"/>
                </a:lnTo>
                <a:lnTo>
                  <a:pt x="1083682" y="34442"/>
                </a:lnTo>
                <a:lnTo>
                  <a:pt x="1085333" y="35878"/>
                </a:lnTo>
                <a:lnTo>
                  <a:pt x="1086972" y="37351"/>
                </a:lnTo>
                <a:lnTo>
                  <a:pt x="1088584" y="38837"/>
                </a:lnTo>
                <a:lnTo>
                  <a:pt x="1090172" y="40361"/>
                </a:lnTo>
                <a:lnTo>
                  <a:pt x="1091734" y="41897"/>
                </a:lnTo>
                <a:lnTo>
                  <a:pt x="1093271" y="43459"/>
                </a:lnTo>
                <a:lnTo>
                  <a:pt x="1094782" y="45047"/>
                </a:lnTo>
                <a:lnTo>
                  <a:pt x="1096281" y="46660"/>
                </a:lnTo>
                <a:lnTo>
                  <a:pt x="1097754" y="48298"/>
                </a:lnTo>
                <a:lnTo>
                  <a:pt x="1099189" y="49949"/>
                </a:lnTo>
                <a:lnTo>
                  <a:pt x="1100611" y="51626"/>
                </a:lnTo>
                <a:lnTo>
                  <a:pt x="1101996" y="53327"/>
                </a:lnTo>
                <a:lnTo>
                  <a:pt x="1103367" y="55054"/>
                </a:lnTo>
                <a:lnTo>
                  <a:pt x="1104701" y="56795"/>
                </a:lnTo>
                <a:lnTo>
                  <a:pt x="1106022" y="58560"/>
                </a:lnTo>
                <a:lnTo>
                  <a:pt x="1107304" y="60351"/>
                </a:lnTo>
                <a:lnTo>
                  <a:pt x="1108562" y="62154"/>
                </a:lnTo>
                <a:lnTo>
                  <a:pt x="1109806" y="63983"/>
                </a:lnTo>
                <a:lnTo>
                  <a:pt x="1111013" y="65824"/>
                </a:lnTo>
                <a:lnTo>
                  <a:pt x="1112181" y="67691"/>
                </a:lnTo>
                <a:lnTo>
                  <a:pt x="1113337" y="69571"/>
                </a:lnTo>
                <a:lnTo>
                  <a:pt x="1114455" y="71475"/>
                </a:lnTo>
                <a:lnTo>
                  <a:pt x="1115547" y="73406"/>
                </a:lnTo>
                <a:lnTo>
                  <a:pt x="1116613" y="75336"/>
                </a:lnTo>
                <a:lnTo>
                  <a:pt x="1117642" y="77305"/>
                </a:lnTo>
                <a:lnTo>
                  <a:pt x="1118645" y="79273"/>
                </a:lnTo>
                <a:lnTo>
                  <a:pt x="1119623" y="81267"/>
                </a:lnTo>
                <a:lnTo>
                  <a:pt x="1120576" y="83287"/>
                </a:lnTo>
                <a:lnTo>
                  <a:pt x="1121490" y="85318"/>
                </a:lnTo>
                <a:lnTo>
                  <a:pt x="1122366" y="87363"/>
                </a:lnTo>
                <a:lnTo>
                  <a:pt x="1123217" y="89421"/>
                </a:lnTo>
                <a:lnTo>
                  <a:pt x="1124043" y="91503"/>
                </a:lnTo>
                <a:lnTo>
                  <a:pt x="1124830" y="93586"/>
                </a:lnTo>
                <a:lnTo>
                  <a:pt x="1125592" y="95695"/>
                </a:lnTo>
                <a:lnTo>
                  <a:pt x="1126316" y="97828"/>
                </a:lnTo>
                <a:lnTo>
                  <a:pt x="1127002" y="99962"/>
                </a:lnTo>
                <a:lnTo>
                  <a:pt x="1127662" y="102121"/>
                </a:lnTo>
                <a:lnTo>
                  <a:pt x="1128298" y="104280"/>
                </a:lnTo>
                <a:lnTo>
                  <a:pt x="1128894" y="106464"/>
                </a:lnTo>
                <a:lnTo>
                  <a:pt x="1129453" y="108661"/>
                </a:lnTo>
                <a:lnTo>
                  <a:pt x="1129974" y="110871"/>
                </a:lnTo>
                <a:lnTo>
                  <a:pt x="1130469" y="113093"/>
                </a:lnTo>
                <a:lnTo>
                  <a:pt x="1130926" y="115329"/>
                </a:lnTo>
                <a:lnTo>
                  <a:pt x="1131345" y="117577"/>
                </a:lnTo>
                <a:lnTo>
                  <a:pt x="1131726" y="119837"/>
                </a:lnTo>
                <a:lnTo>
                  <a:pt x="1132082" y="122098"/>
                </a:lnTo>
                <a:lnTo>
                  <a:pt x="1132400" y="124384"/>
                </a:lnTo>
                <a:lnTo>
                  <a:pt x="1132679" y="126683"/>
                </a:lnTo>
                <a:lnTo>
                  <a:pt x="1132920" y="128981"/>
                </a:lnTo>
                <a:lnTo>
                  <a:pt x="1133124" y="131293"/>
                </a:lnTo>
                <a:lnTo>
                  <a:pt x="1133301" y="133629"/>
                </a:lnTo>
                <a:lnTo>
                  <a:pt x="1133428" y="135966"/>
                </a:lnTo>
                <a:lnTo>
                  <a:pt x="1133517" y="138303"/>
                </a:lnTo>
                <a:lnTo>
                  <a:pt x="1133593" y="143002"/>
                </a:lnTo>
                <a:lnTo>
                  <a:pt x="1133581" y="145390"/>
                </a:lnTo>
                <a:lnTo>
                  <a:pt x="1133517" y="147739"/>
                </a:lnTo>
                <a:lnTo>
                  <a:pt x="1133428" y="150088"/>
                </a:lnTo>
                <a:lnTo>
                  <a:pt x="1133289" y="152426"/>
                </a:lnTo>
                <a:lnTo>
                  <a:pt x="1133124" y="154749"/>
                </a:lnTo>
                <a:lnTo>
                  <a:pt x="1132920" y="157061"/>
                </a:lnTo>
                <a:lnTo>
                  <a:pt x="1132666" y="159372"/>
                </a:lnTo>
                <a:lnTo>
                  <a:pt x="1132387" y="161658"/>
                </a:lnTo>
                <a:lnTo>
                  <a:pt x="1132069" y="163944"/>
                </a:lnTo>
                <a:lnTo>
                  <a:pt x="1131726" y="166218"/>
                </a:lnTo>
                <a:lnTo>
                  <a:pt x="1131333" y="168478"/>
                </a:lnTo>
                <a:lnTo>
                  <a:pt x="1130914" y="170726"/>
                </a:lnTo>
                <a:lnTo>
                  <a:pt x="1130456" y="172949"/>
                </a:lnTo>
                <a:lnTo>
                  <a:pt x="1129961" y="175171"/>
                </a:lnTo>
                <a:lnTo>
                  <a:pt x="1129440" y="177381"/>
                </a:lnTo>
                <a:lnTo>
                  <a:pt x="1128869" y="179578"/>
                </a:lnTo>
                <a:lnTo>
                  <a:pt x="1128285" y="181763"/>
                </a:lnTo>
                <a:lnTo>
                  <a:pt x="1127650" y="183934"/>
                </a:lnTo>
                <a:lnTo>
                  <a:pt x="1126989" y="186080"/>
                </a:lnTo>
                <a:lnTo>
                  <a:pt x="1126303" y="188214"/>
                </a:lnTo>
                <a:lnTo>
                  <a:pt x="1125567" y="190348"/>
                </a:lnTo>
                <a:lnTo>
                  <a:pt x="1124817" y="192456"/>
                </a:lnTo>
                <a:lnTo>
                  <a:pt x="1124030" y="194551"/>
                </a:lnTo>
                <a:lnTo>
                  <a:pt x="1123205" y="196621"/>
                </a:lnTo>
                <a:lnTo>
                  <a:pt x="1122354" y="198679"/>
                </a:lnTo>
                <a:lnTo>
                  <a:pt x="1121465" y="200723"/>
                </a:lnTo>
                <a:lnTo>
                  <a:pt x="1120550" y="202755"/>
                </a:lnTo>
                <a:lnTo>
                  <a:pt x="1119610" y="204762"/>
                </a:lnTo>
                <a:lnTo>
                  <a:pt x="1118633" y="206756"/>
                </a:lnTo>
                <a:lnTo>
                  <a:pt x="1117630" y="208737"/>
                </a:lnTo>
                <a:lnTo>
                  <a:pt x="1116588" y="210693"/>
                </a:lnTo>
                <a:lnTo>
                  <a:pt x="1115521" y="212636"/>
                </a:lnTo>
                <a:lnTo>
                  <a:pt x="1114429" y="214554"/>
                </a:lnTo>
                <a:lnTo>
                  <a:pt x="1113311" y="216459"/>
                </a:lnTo>
                <a:lnTo>
                  <a:pt x="1112156" y="218351"/>
                </a:lnTo>
                <a:lnTo>
                  <a:pt x="1110975" y="220218"/>
                </a:lnTo>
                <a:lnTo>
                  <a:pt x="1109768" y="222060"/>
                </a:lnTo>
                <a:lnTo>
                  <a:pt x="1108536" y="223888"/>
                </a:lnTo>
                <a:lnTo>
                  <a:pt x="1107279" y="225692"/>
                </a:lnTo>
                <a:lnTo>
                  <a:pt x="1105996" y="227470"/>
                </a:lnTo>
                <a:lnTo>
                  <a:pt x="1104675" y="229235"/>
                </a:lnTo>
                <a:lnTo>
                  <a:pt x="1103342" y="230975"/>
                </a:lnTo>
                <a:lnTo>
                  <a:pt x="1101970" y="232702"/>
                </a:lnTo>
                <a:lnTo>
                  <a:pt x="1100573" y="234404"/>
                </a:lnTo>
                <a:lnTo>
                  <a:pt x="1099164" y="236080"/>
                </a:lnTo>
                <a:lnTo>
                  <a:pt x="1097716" y="237731"/>
                </a:lnTo>
                <a:lnTo>
                  <a:pt x="1096242" y="239369"/>
                </a:lnTo>
                <a:lnTo>
                  <a:pt x="1094757" y="240983"/>
                </a:lnTo>
                <a:lnTo>
                  <a:pt x="1093233" y="242570"/>
                </a:lnTo>
                <a:lnTo>
                  <a:pt x="1091696" y="244132"/>
                </a:lnTo>
                <a:lnTo>
                  <a:pt x="1090134" y="245669"/>
                </a:lnTo>
                <a:lnTo>
                  <a:pt x="1088546" y="247193"/>
                </a:lnTo>
                <a:lnTo>
                  <a:pt x="1086933" y="248679"/>
                </a:lnTo>
                <a:lnTo>
                  <a:pt x="1085295" y="250152"/>
                </a:lnTo>
                <a:lnTo>
                  <a:pt x="1083644" y="251587"/>
                </a:lnTo>
                <a:lnTo>
                  <a:pt x="1081968" y="253009"/>
                </a:lnTo>
                <a:lnTo>
                  <a:pt x="1080266" y="254394"/>
                </a:lnTo>
                <a:lnTo>
                  <a:pt x="1078539" y="255765"/>
                </a:lnTo>
                <a:lnTo>
                  <a:pt x="1076799" y="257099"/>
                </a:lnTo>
                <a:lnTo>
                  <a:pt x="1075034" y="258419"/>
                </a:lnTo>
                <a:lnTo>
                  <a:pt x="1073256" y="259702"/>
                </a:lnTo>
                <a:lnTo>
                  <a:pt x="1071439" y="260972"/>
                </a:lnTo>
                <a:lnTo>
                  <a:pt x="1069624" y="262204"/>
                </a:lnTo>
                <a:lnTo>
                  <a:pt x="1067769" y="263411"/>
                </a:lnTo>
                <a:lnTo>
                  <a:pt x="1065902" y="264579"/>
                </a:lnTo>
                <a:lnTo>
                  <a:pt x="1064023" y="265735"/>
                </a:lnTo>
                <a:lnTo>
                  <a:pt x="1062118" y="266852"/>
                </a:lnTo>
                <a:lnTo>
                  <a:pt x="1060200" y="267944"/>
                </a:lnTo>
                <a:lnTo>
                  <a:pt x="1058257" y="269011"/>
                </a:lnTo>
                <a:lnTo>
                  <a:pt x="1056301" y="270040"/>
                </a:lnTo>
                <a:lnTo>
                  <a:pt x="1054320" y="271056"/>
                </a:lnTo>
                <a:lnTo>
                  <a:pt x="1052326" y="272021"/>
                </a:lnTo>
                <a:lnTo>
                  <a:pt x="1050307" y="272974"/>
                </a:lnTo>
                <a:lnTo>
                  <a:pt x="1048287" y="273888"/>
                </a:lnTo>
                <a:lnTo>
                  <a:pt x="1046243" y="274765"/>
                </a:lnTo>
                <a:lnTo>
                  <a:pt x="1044172" y="275615"/>
                </a:lnTo>
                <a:lnTo>
                  <a:pt x="1042102" y="276441"/>
                </a:lnTo>
                <a:lnTo>
                  <a:pt x="1040007" y="277228"/>
                </a:lnTo>
                <a:lnTo>
                  <a:pt x="1037899" y="277990"/>
                </a:lnTo>
                <a:lnTo>
                  <a:pt x="1035778" y="278714"/>
                </a:lnTo>
                <a:lnTo>
                  <a:pt x="1033632" y="279413"/>
                </a:lnTo>
                <a:lnTo>
                  <a:pt x="1031485" y="280060"/>
                </a:lnTo>
                <a:lnTo>
                  <a:pt x="1029314" y="280695"/>
                </a:lnTo>
                <a:lnTo>
                  <a:pt x="1027129" y="281292"/>
                </a:lnTo>
                <a:lnTo>
                  <a:pt x="1024932" y="281851"/>
                </a:lnTo>
                <a:lnTo>
                  <a:pt x="1022722" y="282372"/>
                </a:lnTo>
                <a:lnTo>
                  <a:pt x="1020500" y="282867"/>
                </a:lnTo>
                <a:lnTo>
                  <a:pt x="1018277" y="283324"/>
                </a:lnTo>
                <a:lnTo>
                  <a:pt x="1016030" y="283744"/>
                </a:lnTo>
                <a:lnTo>
                  <a:pt x="1013769" y="284125"/>
                </a:lnTo>
                <a:lnTo>
                  <a:pt x="1011495" y="284480"/>
                </a:lnTo>
                <a:lnTo>
                  <a:pt x="1009209" y="284797"/>
                </a:lnTo>
                <a:lnTo>
                  <a:pt x="1006924" y="285077"/>
                </a:lnTo>
                <a:lnTo>
                  <a:pt x="1004612" y="285318"/>
                </a:lnTo>
                <a:lnTo>
                  <a:pt x="1002301" y="285521"/>
                </a:lnTo>
                <a:lnTo>
                  <a:pt x="999977" y="285699"/>
                </a:lnTo>
                <a:lnTo>
                  <a:pt x="997640" y="285826"/>
                </a:lnTo>
                <a:lnTo>
                  <a:pt x="995290" y="285915"/>
                </a:lnTo>
                <a:lnTo>
                  <a:pt x="993780" y="285940"/>
                </a:lnTo>
                <a:lnTo>
                  <a:pt x="993780" y="503035"/>
                </a:lnTo>
                <a:lnTo>
                  <a:pt x="987430" y="503035"/>
                </a:lnTo>
                <a:lnTo>
                  <a:pt x="987430" y="285958"/>
                </a:lnTo>
                <a:lnTo>
                  <a:pt x="985854" y="285915"/>
                </a:lnTo>
                <a:lnTo>
                  <a:pt x="983505" y="285826"/>
                </a:lnTo>
                <a:lnTo>
                  <a:pt x="981168" y="285686"/>
                </a:lnTo>
                <a:lnTo>
                  <a:pt x="978844" y="285521"/>
                </a:lnTo>
                <a:lnTo>
                  <a:pt x="976532" y="285318"/>
                </a:lnTo>
                <a:lnTo>
                  <a:pt x="974234" y="285064"/>
                </a:lnTo>
                <a:lnTo>
                  <a:pt x="971935" y="284785"/>
                </a:lnTo>
                <a:lnTo>
                  <a:pt x="969649" y="284467"/>
                </a:lnTo>
                <a:lnTo>
                  <a:pt x="967388" y="284125"/>
                </a:lnTo>
                <a:lnTo>
                  <a:pt x="965128" y="283731"/>
                </a:lnTo>
                <a:lnTo>
                  <a:pt x="962880" y="283312"/>
                </a:lnTo>
                <a:lnTo>
                  <a:pt x="960645" y="282854"/>
                </a:lnTo>
                <a:lnTo>
                  <a:pt x="958422" y="282359"/>
                </a:lnTo>
                <a:lnTo>
                  <a:pt x="956212" y="281838"/>
                </a:lnTo>
                <a:lnTo>
                  <a:pt x="954015" y="281280"/>
                </a:lnTo>
                <a:lnTo>
                  <a:pt x="951831" y="280683"/>
                </a:lnTo>
                <a:lnTo>
                  <a:pt x="949672" y="280048"/>
                </a:lnTo>
                <a:lnTo>
                  <a:pt x="947513" y="279387"/>
                </a:lnTo>
                <a:lnTo>
                  <a:pt x="945379" y="278702"/>
                </a:lnTo>
                <a:lnTo>
                  <a:pt x="943258" y="277978"/>
                </a:lnTo>
                <a:lnTo>
                  <a:pt x="941150" y="277216"/>
                </a:lnTo>
                <a:lnTo>
                  <a:pt x="939055" y="276428"/>
                </a:lnTo>
                <a:lnTo>
                  <a:pt x="936972" y="275603"/>
                </a:lnTo>
                <a:lnTo>
                  <a:pt x="934914" y="274752"/>
                </a:lnTo>
                <a:lnTo>
                  <a:pt x="932870" y="273863"/>
                </a:lnTo>
                <a:lnTo>
                  <a:pt x="930838" y="272948"/>
                </a:lnTo>
                <a:lnTo>
                  <a:pt x="928831" y="272009"/>
                </a:lnTo>
                <a:lnTo>
                  <a:pt x="926837" y="271031"/>
                </a:lnTo>
                <a:lnTo>
                  <a:pt x="924856" y="270027"/>
                </a:lnTo>
                <a:lnTo>
                  <a:pt x="922900" y="268986"/>
                </a:lnTo>
                <a:lnTo>
                  <a:pt x="920957" y="267919"/>
                </a:lnTo>
                <a:lnTo>
                  <a:pt x="919039" y="266827"/>
                </a:lnTo>
                <a:lnTo>
                  <a:pt x="917134" y="265709"/>
                </a:lnTo>
                <a:lnTo>
                  <a:pt x="915255" y="264554"/>
                </a:lnTo>
                <a:lnTo>
                  <a:pt x="913388" y="263373"/>
                </a:lnTo>
                <a:lnTo>
                  <a:pt x="911534" y="262179"/>
                </a:lnTo>
                <a:lnTo>
                  <a:pt x="909718" y="260934"/>
                </a:lnTo>
                <a:lnTo>
                  <a:pt x="907914" y="259677"/>
                </a:lnTo>
                <a:lnTo>
                  <a:pt x="906123" y="258394"/>
                </a:lnTo>
                <a:lnTo>
                  <a:pt x="904358" y="257073"/>
                </a:lnTo>
                <a:lnTo>
                  <a:pt x="902618" y="255740"/>
                </a:lnTo>
                <a:lnTo>
                  <a:pt x="900891" y="254368"/>
                </a:lnTo>
                <a:lnTo>
                  <a:pt x="899189" y="252971"/>
                </a:lnTo>
                <a:lnTo>
                  <a:pt x="897513" y="251562"/>
                </a:lnTo>
                <a:lnTo>
                  <a:pt x="895862" y="250114"/>
                </a:lnTo>
                <a:lnTo>
                  <a:pt x="894224" y="248641"/>
                </a:lnTo>
                <a:lnTo>
                  <a:pt x="892624" y="247155"/>
                </a:lnTo>
                <a:lnTo>
                  <a:pt x="891036" y="245644"/>
                </a:lnTo>
                <a:lnTo>
                  <a:pt x="889461" y="244094"/>
                </a:lnTo>
                <a:lnTo>
                  <a:pt x="887925" y="242532"/>
                </a:lnTo>
                <a:lnTo>
                  <a:pt x="886413" y="240945"/>
                </a:lnTo>
                <a:lnTo>
                  <a:pt x="884915" y="239332"/>
                </a:lnTo>
                <a:lnTo>
                  <a:pt x="883454" y="237693"/>
                </a:lnTo>
                <a:lnTo>
                  <a:pt x="882006" y="236042"/>
                </a:lnTo>
                <a:lnTo>
                  <a:pt x="880584" y="234366"/>
                </a:lnTo>
                <a:lnTo>
                  <a:pt x="879200" y="232664"/>
                </a:lnTo>
                <a:lnTo>
                  <a:pt x="877828" y="230937"/>
                </a:lnTo>
                <a:lnTo>
                  <a:pt x="876495" y="229197"/>
                </a:lnTo>
                <a:lnTo>
                  <a:pt x="875174" y="227431"/>
                </a:lnTo>
                <a:lnTo>
                  <a:pt x="873891" y="225654"/>
                </a:lnTo>
                <a:lnTo>
                  <a:pt x="872634" y="223837"/>
                </a:lnTo>
                <a:lnTo>
                  <a:pt x="871402" y="222021"/>
                </a:lnTo>
                <a:lnTo>
                  <a:pt x="870195" y="220167"/>
                </a:lnTo>
                <a:lnTo>
                  <a:pt x="869014" y="218300"/>
                </a:lnTo>
                <a:lnTo>
                  <a:pt x="867858" y="216421"/>
                </a:lnTo>
                <a:lnTo>
                  <a:pt x="866741" y="214516"/>
                </a:lnTo>
                <a:lnTo>
                  <a:pt x="865649" y="212598"/>
                </a:lnTo>
                <a:lnTo>
                  <a:pt x="864582" y="210655"/>
                </a:lnTo>
                <a:lnTo>
                  <a:pt x="863553" y="208699"/>
                </a:lnTo>
                <a:lnTo>
                  <a:pt x="862550" y="206718"/>
                </a:lnTo>
                <a:lnTo>
                  <a:pt x="861572" y="204724"/>
                </a:lnTo>
                <a:lnTo>
                  <a:pt x="860632" y="202717"/>
                </a:lnTo>
                <a:lnTo>
                  <a:pt x="859718" y="200685"/>
                </a:lnTo>
                <a:lnTo>
                  <a:pt x="858829" y="198641"/>
                </a:lnTo>
                <a:lnTo>
                  <a:pt x="857978" y="196571"/>
                </a:lnTo>
                <a:lnTo>
                  <a:pt x="857152" y="194501"/>
                </a:lnTo>
                <a:lnTo>
                  <a:pt x="856365" y="192405"/>
                </a:lnTo>
                <a:lnTo>
                  <a:pt x="855603" y="190297"/>
                </a:lnTo>
                <a:lnTo>
                  <a:pt x="854879" y="188176"/>
                </a:lnTo>
                <a:lnTo>
                  <a:pt x="854193" y="186030"/>
                </a:lnTo>
                <a:lnTo>
                  <a:pt x="853533" y="183883"/>
                </a:lnTo>
                <a:lnTo>
                  <a:pt x="852898" y="181712"/>
                </a:lnTo>
                <a:lnTo>
                  <a:pt x="852314" y="179527"/>
                </a:lnTo>
                <a:lnTo>
                  <a:pt x="851755" y="177330"/>
                </a:lnTo>
                <a:lnTo>
                  <a:pt x="851221" y="175120"/>
                </a:lnTo>
                <a:lnTo>
                  <a:pt x="850739" y="172910"/>
                </a:lnTo>
                <a:lnTo>
                  <a:pt x="850282" y="170675"/>
                </a:lnTo>
                <a:lnTo>
                  <a:pt x="849850" y="168427"/>
                </a:lnTo>
                <a:lnTo>
                  <a:pt x="849469" y="166167"/>
                </a:lnTo>
                <a:lnTo>
                  <a:pt x="849113" y="163893"/>
                </a:lnTo>
                <a:lnTo>
                  <a:pt x="848796" y="161608"/>
                </a:lnTo>
                <a:lnTo>
                  <a:pt x="848517" y="159322"/>
                </a:lnTo>
                <a:lnTo>
                  <a:pt x="848275" y="157010"/>
                </a:lnTo>
                <a:lnTo>
                  <a:pt x="848072" y="154699"/>
                </a:lnTo>
                <a:lnTo>
                  <a:pt x="847907" y="152375"/>
                </a:lnTo>
                <a:lnTo>
                  <a:pt x="847767" y="150038"/>
                </a:lnTo>
                <a:lnTo>
                  <a:pt x="847678" y="147688"/>
                </a:lnTo>
                <a:lnTo>
                  <a:pt x="847602" y="143002"/>
                </a:lnTo>
                <a:lnTo>
                  <a:pt x="847615" y="140614"/>
                </a:lnTo>
                <a:lnTo>
                  <a:pt x="847678" y="138252"/>
                </a:lnTo>
                <a:lnTo>
                  <a:pt x="847767" y="135915"/>
                </a:lnTo>
                <a:lnTo>
                  <a:pt x="847907" y="133579"/>
                </a:lnTo>
                <a:lnTo>
                  <a:pt x="848072" y="131242"/>
                </a:lnTo>
                <a:lnTo>
                  <a:pt x="848288" y="128930"/>
                </a:lnTo>
                <a:lnTo>
                  <a:pt x="848529" y="126632"/>
                </a:lnTo>
                <a:lnTo>
                  <a:pt x="848808" y="124333"/>
                </a:lnTo>
                <a:lnTo>
                  <a:pt x="849126" y="122047"/>
                </a:lnTo>
                <a:lnTo>
                  <a:pt x="849482" y="119786"/>
                </a:lnTo>
                <a:lnTo>
                  <a:pt x="849863" y="117526"/>
                </a:lnTo>
                <a:lnTo>
                  <a:pt x="850282" y="115278"/>
                </a:lnTo>
                <a:lnTo>
                  <a:pt x="850739" y="113043"/>
                </a:lnTo>
                <a:lnTo>
                  <a:pt x="851234" y="110820"/>
                </a:lnTo>
                <a:lnTo>
                  <a:pt x="851767" y="108610"/>
                </a:lnTo>
                <a:lnTo>
                  <a:pt x="852326" y="106413"/>
                </a:lnTo>
                <a:lnTo>
                  <a:pt x="852923" y="104229"/>
                </a:lnTo>
                <a:lnTo>
                  <a:pt x="853546" y="102070"/>
                </a:lnTo>
                <a:lnTo>
                  <a:pt x="854206" y="99911"/>
                </a:lnTo>
                <a:lnTo>
                  <a:pt x="854905" y="97777"/>
                </a:lnTo>
                <a:lnTo>
                  <a:pt x="855629" y="95657"/>
                </a:lnTo>
                <a:lnTo>
                  <a:pt x="856378" y="93548"/>
                </a:lnTo>
                <a:lnTo>
                  <a:pt x="857178" y="91453"/>
                </a:lnTo>
                <a:lnTo>
                  <a:pt x="857991" y="89370"/>
                </a:lnTo>
                <a:lnTo>
                  <a:pt x="858854" y="87312"/>
                </a:lnTo>
                <a:lnTo>
                  <a:pt x="859731" y="85268"/>
                </a:lnTo>
                <a:lnTo>
                  <a:pt x="860645" y="83236"/>
                </a:lnTo>
                <a:lnTo>
                  <a:pt x="861598" y="81229"/>
                </a:lnTo>
                <a:lnTo>
                  <a:pt x="862563" y="79235"/>
                </a:lnTo>
                <a:lnTo>
                  <a:pt x="863579" y="77254"/>
                </a:lnTo>
                <a:lnTo>
                  <a:pt x="864607" y="75298"/>
                </a:lnTo>
                <a:lnTo>
                  <a:pt x="865674" y="73355"/>
                </a:lnTo>
                <a:lnTo>
                  <a:pt x="866766" y="71437"/>
                </a:lnTo>
                <a:lnTo>
                  <a:pt x="867884" y="69533"/>
                </a:lnTo>
                <a:lnTo>
                  <a:pt x="869040" y="67653"/>
                </a:lnTo>
                <a:lnTo>
                  <a:pt x="870221" y="65786"/>
                </a:lnTo>
                <a:lnTo>
                  <a:pt x="871427" y="63945"/>
                </a:lnTo>
                <a:lnTo>
                  <a:pt x="872659" y="62116"/>
                </a:lnTo>
                <a:lnTo>
                  <a:pt x="873917" y="60312"/>
                </a:lnTo>
                <a:lnTo>
                  <a:pt x="875212" y="58522"/>
                </a:lnTo>
                <a:lnTo>
                  <a:pt x="876520" y="56756"/>
                </a:lnTo>
                <a:lnTo>
                  <a:pt x="877866" y="55016"/>
                </a:lnTo>
                <a:lnTo>
                  <a:pt x="879225" y="53289"/>
                </a:lnTo>
                <a:lnTo>
                  <a:pt x="880622" y="51600"/>
                </a:lnTo>
                <a:lnTo>
                  <a:pt x="882044" y="49911"/>
                </a:lnTo>
                <a:lnTo>
                  <a:pt x="883480" y="48260"/>
                </a:lnTo>
                <a:lnTo>
                  <a:pt x="884953" y="46622"/>
                </a:lnTo>
                <a:lnTo>
                  <a:pt x="886439" y="45022"/>
                </a:lnTo>
                <a:lnTo>
                  <a:pt x="887963" y="43434"/>
                </a:lnTo>
                <a:lnTo>
                  <a:pt x="889499" y="41859"/>
                </a:lnTo>
                <a:lnTo>
                  <a:pt x="891061" y="40322"/>
                </a:lnTo>
                <a:lnTo>
                  <a:pt x="892649" y="38811"/>
                </a:lnTo>
                <a:lnTo>
                  <a:pt x="894262" y="37312"/>
                </a:lnTo>
                <a:lnTo>
                  <a:pt x="895900" y="35852"/>
                </a:lnTo>
                <a:lnTo>
                  <a:pt x="897551" y="34404"/>
                </a:lnTo>
                <a:lnTo>
                  <a:pt x="899227" y="32994"/>
                </a:lnTo>
                <a:lnTo>
                  <a:pt x="900929" y="31598"/>
                </a:lnTo>
                <a:lnTo>
                  <a:pt x="902657" y="30226"/>
                </a:lnTo>
                <a:lnTo>
                  <a:pt x="904396" y="28892"/>
                </a:lnTo>
                <a:lnTo>
                  <a:pt x="906162" y="27572"/>
                </a:lnTo>
                <a:lnTo>
                  <a:pt x="907952" y="26289"/>
                </a:lnTo>
                <a:lnTo>
                  <a:pt x="909756" y="25032"/>
                </a:lnTo>
                <a:lnTo>
                  <a:pt x="911585" y="23800"/>
                </a:lnTo>
                <a:lnTo>
                  <a:pt x="913426" y="22593"/>
                </a:lnTo>
                <a:lnTo>
                  <a:pt x="915293" y="21412"/>
                </a:lnTo>
                <a:lnTo>
                  <a:pt x="917172" y="20257"/>
                </a:lnTo>
                <a:lnTo>
                  <a:pt x="919078" y="19139"/>
                </a:lnTo>
                <a:lnTo>
                  <a:pt x="921008" y="18047"/>
                </a:lnTo>
                <a:lnTo>
                  <a:pt x="922938" y="16980"/>
                </a:lnTo>
                <a:lnTo>
                  <a:pt x="924907" y="15951"/>
                </a:lnTo>
                <a:lnTo>
                  <a:pt x="926875" y="14948"/>
                </a:lnTo>
                <a:lnTo>
                  <a:pt x="928869" y="13970"/>
                </a:lnTo>
                <a:lnTo>
                  <a:pt x="930889" y="13030"/>
                </a:lnTo>
                <a:lnTo>
                  <a:pt x="932908" y="12116"/>
                </a:lnTo>
                <a:lnTo>
                  <a:pt x="934965" y="11227"/>
                </a:lnTo>
                <a:lnTo>
                  <a:pt x="937023" y="10376"/>
                </a:lnTo>
                <a:lnTo>
                  <a:pt x="939093" y="9551"/>
                </a:lnTo>
                <a:lnTo>
                  <a:pt x="941188" y="8763"/>
                </a:lnTo>
                <a:lnTo>
                  <a:pt x="943296" y="8001"/>
                </a:lnTo>
                <a:lnTo>
                  <a:pt x="945430" y="7277"/>
                </a:lnTo>
                <a:lnTo>
                  <a:pt x="947564" y="6591"/>
                </a:lnTo>
                <a:lnTo>
                  <a:pt x="949723" y="5931"/>
                </a:lnTo>
                <a:lnTo>
                  <a:pt x="951882" y="5309"/>
                </a:lnTo>
                <a:lnTo>
                  <a:pt x="954066" y="4712"/>
                </a:lnTo>
                <a:lnTo>
                  <a:pt x="956263" y="4153"/>
                </a:lnTo>
                <a:lnTo>
                  <a:pt x="958473" y="3620"/>
                </a:lnTo>
                <a:lnTo>
                  <a:pt x="960695" y="3137"/>
                </a:lnTo>
                <a:lnTo>
                  <a:pt x="962931" y="2680"/>
                </a:lnTo>
                <a:lnTo>
                  <a:pt x="965179" y="2248"/>
                </a:lnTo>
                <a:lnTo>
                  <a:pt x="967439" y="1867"/>
                </a:lnTo>
                <a:lnTo>
                  <a:pt x="969700" y="1511"/>
                </a:lnTo>
                <a:lnTo>
                  <a:pt x="971986" y="1194"/>
                </a:lnTo>
                <a:lnTo>
                  <a:pt x="974284" y="914"/>
                </a:lnTo>
                <a:lnTo>
                  <a:pt x="976583" y="673"/>
                </a:lnTo>
                <a:lnTo>
                  <a:pt x="978895" y="470"/>
                </a:lnTo>
                <a:lnTo>
                  <a:pt x="981231" y="305"/>
                </a:lnTo>
                <a:lnTo>
                  <a:pt x="983556" y="165"/>
                </a:lnTo>
                <a:lnTo>
                  <a:pt x="985905" y="76"/>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9" name="任意多边形: 形状 8">
            <a:extLst>
              <a:ext uri="{FF2B5EF4-FFF2-40B4-BE49-F238E27FC236}">
                <a16:creationId xmlns:a16="http://schemas.microsoft.com/office/drawing/2014/main" id="{2C5B1FE4-03D7-4F37-981A-6660B68DF380}"/>
              </a:ext>
            </a:extLst>
          </p:cNvPr>
          <p:cNvSpPr>
            <a:spLocks noChangeAspect="1"/>
          </p:cNvSpPr>
          <p:nvPr/>
        </p:nvSpPr>
        <p:spPr>
          <a:xfrm>
            <a:off x="5105400" y="2816225"/>
            <a:ext cx="1981200" cy="1076325"/>
          </a:xfrm>
          <a:custGeom>
            <a:avLst/>
            <a:gdLst>
              <a:gd name="connsiteX0" fmla="*/ 990600 w 1981201"/>
              <a:gd name="connsiteY0" fmla="*/ 825665 h 1076657"/>
              <a:gd name="connsiteX1" fmla="*/ 1098600 w 1981201"/>
              <a:gd name="connsiteY1" fmla="*/ 933665 h 1076657"/>
              <a:gd name="connsiteX2" fmla="*/ 990600 w 1981201"/>
              <a:gd name="connsiteY2" fmla="*/ 1041665 h 1076657"/>
              <a:gd name="connsiteX3" fmla="*/ 882600 w 1981201"/>
              <a:gd name="connsiteY3" fmla="*/ 933665 h 1076657"/>
              <a:gd name="connsiteX4" fmla="*/ 990600 w 1981201"/>
              <a:gd name="connsiteY4" fmla="*/ 825665 h 1076657"/>
              <a:gd name="connsiteX5" fmla="*/ 990599 w 1981201"/>
              <a:gd name="connsiteY5" fmla="*/ 797016 h 1076657"/>
              <a:gd name="connsiteX6" fmla="*/ 986065 w 1981201"/>
              <a:gd name="connsiteY6" fmla="*/ 797092 h 1076657"/>
              <a:gd name="connsiteX7" fmla="*/ 983817 w 1981201"/>
              <a:gd name="connsiteY7" fmla="*/ 797181 h 1076657"/>
              <a:gd name="connsiteX8" fmla="*/ 981582 w 1981201"/>
              <a:gd name="connsiteY8" fmla="*/ 797308 h 1076657"/>
              <a:gd name="connsiteX9" fmla="*/ 979359 w 1981201"/>
              <a:gd name="connsiteY9" fmla="*/ 797473 h 1076657"/>
              <a:gd name="connsiteX10" fmla="*/ 977150 w 1981201"/>
              <a:gd name="connsiteY10" fmla="*/ 797664 h 1076657"/>
              <a:gd name="connsiteX11" fmla="*/ 974953 w 1981201"/>
              <a:gd name="connsiteY11" fmla="*/ 797905 h 1076657"/>
              <a:gd name="connsiteX12" fmla="*/ 972756 w 1981201"/>
              <a:gd name="connsiteY12" fmla="*/ 798172 h 1076657"/>
              <a:gd name="connsiteX13" fmla="*/ 970571 w 1981201"/>
              <a:gd name="connsiteY13" fmla="*/ 798476 h 1076657"/>
              <a:gd name="connsiteX14" fmla="*/ 968400 w 1981201"/>
              <a:gd name="connsiteY14" fmla="*/ 798807 h 1076657"/>
              <a:gd name="connsiteX15" fmla="*/ 966253 w 1981201"/>
              <a:gd name="connsiteY15" fmla="*/ 799175 h 1076657"/>
              <a:gd name="connsiteX16" fmla="*/ 964107 w 1981201"/>
              <a:gd name="connsiteY16" fmla="*/ 799581 h 1076657"/>
              <a:gd name="connsiteX17" fmla="*/ 961960 w 1981201"/>
              <a:gd name="connsiteY17" fmla="*/ 800013 h 1076657"/>
              <a:gd name="connsiteX18" fmla="*/ 959840 w 1981201"/>
              <a:gd name="connsiteY18" fmla="*/ 800483 h 1076657"/>
              <a:gd name="connsiteX19" fmla="*/ 957731 w 1981201"/>
              <a:gd name="connsiteY19" fmla="*/ 800991 h 1076657"/>
              <a:gd name="connsiteX20" fmla="*/ 955636 w 1981201"/>
              <a:gd name="connsiteY20" fmla="*/ 801525 h 1076657"/>
              <a:gd name="connsiteX21" fmla="*/ 953553 w 1981201"/>
              <a:gd name="connsiteY21" fmla="*/ 802096 h 1076657"/>
              <a:gd name="connsiteX22" fmla="*/ 951483 w 1981201"/>
              <a:gd name="connsiteY22" fmla="*/ 802693 h 1076657"/>
              <a:gd name="connsiteX23" fmla="*/ 949426 w 1981201"/>
              <a:gd name="connsiteY23" fmla="*/ 803328 h 1076657"/>
              <a:gd name="connsiteX24" fmla="*/ 947381 w 1981201"/>
              <a:gd name="connsiteY24" fmla="*/ 803988 h 1076657"/>
              <a:gd name="connsiteX25" fmla="*/ 945349 w 1981201"/>
              <a:gd name="connsiteY25" fmla="*/ 804687 h 1076657"/>
              <a:gd name="connsiteX26" fmla="*/ 943342 w 1981201"/>
              <a:gd name="connsiteY26" fmla="*/ 805411 h 1076657"/>
              <a:gd name="connsiteX27" fmla="*/ 941336 w 1981201"/>
              <a:gd name="connsiteY27" fmla="*/ 806160 h 1076657"/>
              <a:gd name="connsiteX28" fmla="*/ 939354 w 1981201"/>
              <a:gd name="connsiteY28" fmla="*/ 806948 h 1076657"/>
              <a:gd name="connsiteX29" fmla="*/ 937386 w 1981201"/>
              <a:gd name="connsiteY29" fmla="*/ 807760 h 1076657"/>
              <a:gd name="connsiteX30" fmla="*/ 935430 w 1981201"/>
              <a:gd name="connsiteY30" fmla="*/ 808611 h 1076657"/>
              <a:gd name="connsiteX31" fmla="*/ 933500 w 1981201"/>
              <a:gd name="connsiteY31" fmla="*/ 809475 h 1076657"/>
              <a:gd name="connsiteX32" fmla="*/ 931569 w 1981201"/>
              <a:gd name="connsiteY32" fmla="*/ 810389 h 1076657"/>
              <a:gd name="connsiteX33" fmla="*/ 929664 w 1981201"/>
              <a:gd name="connsiteY33" fmla="*/ 811316 h 1076657"/>
              <a:gd name="connsiteX34" fmla="*/ 927785 w 1981201"/>
              <a:gd name="connsiteY34" fmla="*/ 812281 h 1076657"/>
              <a:gd name="connsiteX35" fmla="*/ 925905 w 1981201"/>
              <a:gd name="connsiteY35" fmla="*/ 813272 h 1076657"/>
              <a:gd name="connsiteX36" fmla="*/ 924051 w 1981201"/>
              <a:gd name="connsiteY36" fmla="*/ 814288 h 1076657"/>
              <a:gd name="connsiteX37" fmla="*/ 922222 w 1981201"/>
              <a:gd name="connsiteY37" fmla="*/ 815329 h 1076657"/>
              <a:gd name="connsiteX38" fmla="*/ 920406 w 1981201"/>
              <a:gd name="connsiteY38" fmla="*/ 816396 h 1076657"/>
              <a:gd name="connsiteX39" fmla="*/ 918603 w 1981201"/>
              <a:gd name="connsiteY39" fmla="*/ 817501 h 1076657"/>
              <a:gd name="connsiteX40" fmla="*/ 916812 w 1981201"/>
              <a:gd name="connsiteY40" fmla="*/ 818631 h 1076657"/>
              <a:gd name="connsiteX41" fmla="*/ 915059 w 1981201"/>
              <a:gd name="connsiteY41" fmla="*/ 819774 h 1076657"/>
              <a:gd name="connsiteX42" fmla="*/ 913307 w 1981201"/>
              <a:gd name="connsiteY42" fmla="*/ 820956 h 1076657"/>
              <a:gd name="connsiteX43" fmla="*/ 911580 w 1981201"/>
              <a:gd name="connsiteY43" fmla="*/ 822162 h 1076657"/>
              <a:gd name="connsiteX44" fmla="*/ 909878 w 1981201"/>
              <a:gd name="connsiteY44" fmla="*/ 823394 h 1076657"/>
              <a:gd name="connsiteX45" fmla="*/ 908189 w 1981201"/>
              <a:gd name="connsiteY45" fmla="*/ 824651 h 1076657"/>
              <a:gd name="connsiteX46" fmla="*/ 906525 w 1981201"/>
              <a:gd name="connsiteY46" fmla="*/ 825934 h 1076657"/>
              <a:gd name="connsiteX47" fmla="*/ 904887 w 1981201"/>
              <a:gd name="connsiteY47" fmla="*/ 827242 h 1076657"/>
              <a:gd name="connsiteX48" fmla="*/ 903261 w 1981201"/>
              <a:gd name="connsiteY48" fmla="*/ 828563 h 1076657"/>
              <a:gd name="connsiteX49" fmla="*/ 901648 w 1981201"/>
              <a:gd name="connsiteY49" fmla="*/ 829922 h 1076657"/>
              <a:gd name="connsiteX50" fmla="*/ 900074 w 1981201"/>
              <a:gd name="connsiteY50" fmla="*/ 831306 h 1076657"/>
              <a:gd name="connsiteX51" fmla="*/ 898511 w 1981201"/>
              <a:gd name="connsiteY51" fmla="*/ 832703 h 1076657"/>
              <a:gd name="connsiteX52" fmla="*/ 896974 w 1981201"/>
              <a:gd name="connsiteY52" fmla="*/ 834138 h 1076657"/>
              <a:gd name="connsiteX53" fmla="*/ 895451 w 1981201"/>
              <a:gd name="connsiteY53" fmla="*/ 835586 h 1076657"/>
              <a:gd name="connsiteX54" fmla="*/ 893952 w 1981201"/>
              <a:gd name="connsiteY54" fmla="*/ 837059 h 1076657"/>
              <a:gd name="connsiteX55" fmla="*/ 892491 w 1981201"/>
              <a:gd name="connsiteY55" fmla="*/ 838545 h 1076657"/>
              <a:gd name="connsiteX56" fmla="*/ 891031 w 1981201"/>
              <a:gd name="connsiteY56" fmla="*/ 840069 h 1076657"/>
              <a:gd name="connsiteX57" fmla="*/ 889609 w 1981201"/>
              <a:gd name="connsiteY57" fmla="*/ 841606 h 1076657"/>
              <a:gd name="connsiteX58" fmla="*/ 888211 w 1981201"/>
              <a:gd name="connsiteY58" fmla="*/ 843168 h 1076657"/>
              <a:gd name="connsiteX59" fmla="*/ 886827 w 1981201"/>
              <a:gd name="connsiteY59" fmla="*/ 844755 h 1076657"/>
              <a:gd name="connsiteX60" fmla="*/ 885468 w 1981201"/>
              <a:gd name="connsiteY60" fmla="*/ 846356 h 1076657"/>
              <a:gd name="connsiteX61" fmla="*/ 884148 w 1981201"/>
              <a:gd name="connsiteY61" fmla="*/ 847981 h 1076657"/>
              <a:gd name="connsiteX62" fmla="*/ 882840 w 1981201"/>
              <a:gd name="connsiteY62" fmla="*/ 849632 h 1076657"/>
              <a:gd name="connsiteX63" fmla="*/ 881557 w 1981201"/>
              <a:gd name="connsiteY63" fmla="*/ 851296 h 1076657"/>
              <a:gd name="connsiteX64" fmla="*/ 880300 w 1981201"/>
              <a:gd name="connsiteY64" fmla="*/ 852985 h 1076657"/>
              <a:gd name="connsiteX65" fmla="*/ 879067 w 1981201"/>
              <a:gd name="connsiteY65" fmla="*/ 854687 h 1076657"/>
              <a:gd name="connsiteX66" fmla="*/ 877861 w 1981201"/>
              <a:gd name="connsiteY66" fmla="*/ 856414 h 1076657"/>
              <a:gd name="connsiteX67" fmla="*/ 876693 w 1981201"/>
              <a:gd name="connsiteY67" fmla="*/ 858154 h 1076657"/>
              <a:gd name="connsiteX68" fmla="*/ 875537 w 1981201"/>
              <a:gd name="connsiteY68" fmla="*/ 859919 h 1076657"/>
              <a:gd name="connsiteX69" fmla="*/ 874407 w 1981201"/>
              <a:gd name="connsiteY69" fmla="*/ 861710 h 1076657"/>
              <a:gd name="connsiteX70" fmla="*/ 873315 w 1981201"/>
              <a:gd name="connsiteY70" fmla="*/ 863513 h 1076657"/>
              <a:gd name="connsiteX71" fmla="*/ 872235 w 1981201"/>
              <a:gd name="connsiteY71" fmla="*/ 865329 h 1076657"/>
              <a:gd name="connsiteX72" fmla="*/ 871193 w 1981201"/>
              <a:gd name="connsiteY72" fmla="*/ 867158 h 1076657"/>
              <a:gd name="connsiteX73" fmla="*/ 870178 w 1981201"/>
              <a:gd name="connsiteY73" fmla="*/ 869012 h 1076657"/>
              <a:gd name="connsiteX74" fmla="*/ 869187 w 1981201"/>
              <a:gd name="connsiteY74" fmla="*/ 870892 h 1076657"/>
              <a:gd name="connsiteX75" fmla="*/ 868234 w 1981201"/>
              <a:gd name="connsiteY75" fmla="*/ 872784 h 1076657"/>
              <a:gd name="connsiteX76" fmla="*/ 867295 w 1981201"/>
              <a:gd name="connsiteY76" fmla="*/ 874689 h 1076657"/>
              <a:gd name="connsiteX77" fmla="*/ 866393 w 1981201"/>
              <a:gd name="connsiteY77" fmla="*/ 876607 h 1076657"/>
              <a:gd name="connsiteX78" fmla="*/ 865517 w 1981201"/>
              <a:gd name="connsiteY78" fmla="*/ 878550 h 1076657"/>
              <a:gd name="connsiteX79" fmla="*/ 864678 w 1981201"/>
              <a:gd name="connsiteY79" fmla="*/ 880493 h 1076657"/>
              <a:gd name="connsiteX80" fmla="*/ 863866 w 1981201"/>
              <a:gd name="connsiteY80" fmla="*/ 882462 h 1076657"/>
              <a:gd name="connsiteX81" fmla="*/ 863078 w 1981201"/>
              <a:gd name="connsiteY81" fmla="*/ 884456 h 1076657"/>
              <a:gd name="connsiteX82" fmla="*/ 862329 w 1981201"/>
              <a:gd name="connsiteY82" fmla="*/ 886449 h 1076657"/>
              <a:gd name="connsiteX83" fmla="*/ 861605 w 1981201"/>
              <a:gd name="connsiteY83" fmla="*/ 888469 h 1076657"/>
              <a:gd name="connsiteX84" fmla="*/ 860907 w 1981201"/>
              <a:gd name="connsiteY84" fmla="*/ 890501 h 1076657"/>
              <a:gd name="connsiteX85" fmla="*/ 860246 w 1981201"/>
              <a:gd name="connsiteY85" fmla="*/ 892533 h 1076657"/>
              <a:gd name="connsiteX86" fmla="*/ 859611 w 1981201"/>
              <a:gd name="connsiteY86" fmla="*/ 894590 h 1076657"/>
              <a:gd name="connsiteX87" fmla="*/ 859014 w 1981201"/>
              <a:gd name="connsiteY87" fmla="*/ 896660 h 1076657"/>
              <a:gd name="connsiteX88" fmla="*/ 858456 w 1981201"/>
              <a:gd name="connsiteY88" fmla="*/ 898756 h 1076657"/>
              <a:gd name="connsiteX89" fmla="*/ 857922 w 1981201"/>
              <a:gd name="connsiteY89" fmla="*/ 900851 h 1076657"/>
              <a:gd name="connsiteX90" fmla="*/ 857414 w 1981201"/>
              <a:gd name="connsiteY90" fmla="*/ 902960 h 1076657"/>
              <a:gd name="connsiteX91" fmla="*/ 856944 w 1981201"/>
              <a:gd name="connsiteY91" fmla="*/ 905080 h 1076657"/>
              <a:gd name="connsiteX92" fmla="*/ 856512 w 1981201"/>
              <a:gd name="connsiteY92" fmla="*/ 907214 h 1076657"/>
              <a:gd name="connsiteX93" fmla="*/ 856106 w 1981201"/>
              <a:gd name="connsiteY93" fmla="*/ 909360 h 1076657"/>
              <a:gd name="connsiteX94" fmla="*/ 855738 w 1981201"/>
              <a:gd name="connsiteY94" fmla="*/ 911519 h 1076657"/>
              <a:gd name="connsiteX95" fmla="*/ 855395 w 1981201"/>
              <a:gd name="connsiteY95" fmla="*/ 913691 h 1076657"/>
              <a:gd name="connsiteX96" fmla="*/ 855103 w 1981201"/>
              <a:gd name="connsiteY96" fmla="*/ 915875 h 1076657"/>
              <a:gd name="connsiteX97" fmla="*/ 854836 w 1981201"/>
              <a:gd name="connsiteY97" fmla="*/ 918060 h 1076657"/>
              <a:gd name="connsiteX98" fmla="*/ 854595 w 1981201"/>
              <a:gd name="connsiteY98" fmla="*/ 920269 h 1076657"/>
              <a:gd name="connsiteX99" fmla="*/ 854404 w 1981201"/>
              <a:gd name="connsiteY99" fmla="*/ 922479 h 1076657"/>
              <a:gd name="connsiteX100" fmla="*/ 854239 w 1981201"/>
              <a:gd name="connsiteY100" fmla="*/ 924702 h 1076657"/>
              <a:gd name="connsiteX101" fmla="*/ 854112 w 1981201"/>
              <a:gd name="connsiteY101" fmla="*/ 926937 h 1076657"/>
              <a:gd name="connsiteX102" fmla="*/ 854023 w 1981201"/>
              <a:gd name="connsiteY102" fmla="*/ 929172 h 1076657"/>
              <a:gd name="connsiteX103" fmla="*/ 853972 w 1981201"/>
              <a:gd name="connsiteY103" fmla="*/ 931433 h 1076657"/>
              <a:gd name="connsiteX104" fmla="*/ 853947 w 1981201"/>
              <a:gd name="connsiteY104" fmla="*/ 933668 h 1076657"/>
              <a:gd name="connsiteX105" fmla="*/ 854023 w 1981201"/>
              <a:gd name="connsiteY105" fmla="*/ 938202 h 1076657"/>
              <a:gd name="connsiteX106" fmla="*/ 854112 w 1981201"/>
              <a:gd name="connsiteY106" fmla="*/ 940450 h 1076657"/>
              <a:gd name="connsiteX107" fmla="*/ 854239 w 1981201"/>
              <a:gd name="connsiteY107" fmla="*/ 942672 h 1076657"/>
              <a:gd name="connsiteX108" fmla="*/ 854404 w 1981201"/>
              <a:gd name="connsiteY108" fmla="*/ 944895 h 1076657"/>
              <a:gd name="connsiteX109" fmla="*/ 854607 w 1981201"/>
              <a:gd name="connsiteY109" fmla="*/ 947117 h 1076657"/>
              <a:gd name="connsiteX110" fmla="*/ 854836 w 1981201"/>
              <a:gd name="connsiteY110" fmla="*/ 949314 h 1076657"/>
              <a:gd name="connsiteX111" fmla="*/ 855103 w 1981201"/>
              <a:gd name="connsiteY111" fmla="*/ 951512 h 1076657"/>
              <a:gd name="connsiteX112" fmla="*/ 855408 w 1981201"/>
              <a:gd name="connsiteY112" fmla="*/ 953683 h 1076657"/>
              <a:gd name="connsiteX113" fmla="*/ 855750 w 1981201"/>
              <a:gd name="connsiteY113" fmla="*/ 955855 h 1076657"/>
              <a:gd name="connsiteX114" fmla="*/ 856119 w 1981201"/>
              <a:gd name="connsiteY114" fmla="*/ 958014 h 1076657"/>
              <a:gd name="connsiteX115" fmla="*/ 856512 w 1981201"/>
              <a:gd name="connsiteY115" fmla="*/ 960160 h 1076657"/>
              <a:gd name="connsiteX116" fmla="*/ 856957 w 1981201"/>
              <a:gd name="connsiteY116" fmla="*/ 962294 h 1076657"/>
              <a:gd name="connsiteX117" fmla="*/ 857427 w 1981201"/>
              <a:gd name="connsiteY117" fmla="*/ 964415 h 1076657"/>
              <a:gd name="connsiteX118" fmla="*/ 857922 w 1981201"/>
              <a:gd name="connsiteY118" fmla="*/ 966535 h 1076657"/>
              <a:gd name="connsiteX119" fmla="*/ 858468 w 1981201"/>
              <a:gd name="connsiteY119" fmla="*/ 968631 h 1076657"/>
              <a:gd name="connsiteX120" fmla="*/ 859027 w 1981201"/>
              <a:gd name="connsiteY120" fmla="*/ 970714 h 1076657"/>
              <a:gd name="connsiteX121" fmla="*/ 859636 w 1981201"/>
              <a:gd name="connsiteY121" fmla="*/ 972784 h 1076657"/>
              <a:gd name="connsiteX122" fmla="*/ 860259 w 1981201"/>
              <a:gd name="connsiteY122" fmla="*/ 974842 h 1076657"/>
              <a:gd name="connsiteX123" fmla="*/ 860919 w 1981201"/>
              <a:gd name="connsiteY123" fmla="*/ 976886 h 1076657"/>
              <a:gd name="connsiteX124" fmla="*/ 861618 w 1981201"/>
              <a:gd name="connsiteY124" fmla="*/ 978905 h 1076657"/>
              <a:gd name="connsiteX125" fmla="*/ 862342 w 1981201"/>
              <a:gd name="connsiteY125" fmla="*/ 980925 h 1076657"/>
              <a:gd name="connsiteX126" fmla="*/ 863104 w 1981201"/>
              <a:gd name="connsiteY126" fmla="*/ 982919 h 1076657"/>
              <a:gd name="connsiteX127" fmla="*/ 863878 w 1981201"/>
              <a:gd name="connsiteY127" fmla="*/ 984913 h 1076657"/>
              <a:gd name="connsiteX128" fmla="*/ 864704 w 1981201"/>
              <a:gd name="connsiteY128" fmla="*/ 986881 h 1076657"/>
              <a:gd name="connsiteX129" fmla="*/ 865542 w 1981201"/>
              <a:gd name="connsiteY129" fmla="*/ 988824 h 1076657"/>
              <a:gd name="connsiteX130" fmla="*/ 866418 w 1981201"/>
              <a:gd name="connsiteY130" fmla="*/ 990767 h 1076657"/>
              <a:gd name="connsiteX131" fmla="*/ 867320 w 1981201"/>
              <a:gd name="connsiteY131" fmla="*/ 992685 h 1076657"/>
              <a:gd name="connsiteX132" fmla="*/ 868247 w 1981201"/>
              <a:gd name="connsiteY132" fmla="*/ 994590 h 1076657"/>
              <a:gd name="connsiteX133" fmla="*/ 869212 w 1981201"/>
              <a:gd name="connsiteY133" fmla="*/ 996482 h 1076657"/>
              <a:gd name="connsiteX134" fmla="*/ 870203 w 1981201"/>
              <a:gd name="connsiteY134" fmla="*/ 998349 h 1076657"/>
              <a:gd name="connsiteX135" fmla="*/ 871219 w 1981201"/>
              <a:gd name="connsiteY135" fmla="*/ 1000203 h 1076657"/>
              <a:gd name="connsiteX136" fmla="*/ 872260 w 1981201"/>
              <a:gd name="connsiteY136" fmla="*/ 1002045 h 1076657"/>
              <a:gd name="connsiteX137" fmla="*/ 873340 w 1981201"/>
              <a:gd name="connsiteY137" fmla="*/ 1003861 h 1076657"/>
              <a:gd name="connsiteX138" fmla="*/ 874432 w 1981201"/>
              <a:gd name="connsiteY138" fmla="*/ 1005664 h 1076657"/>
              <a:gd name="connsiteX139" fmla="*/ 875562 w 1981201"/>
              <a:gd name="connsiteY139" fmla="*/ 1007442 h 1076657"/>
              <a:gd name="connsiteX140" fmla="*/ 876718 w 1981201"/>
              <a:gd name="connsiteY140" fmla="*/ 1009208 h 1076657"/>
              <a:gd name="connsiteX141" fmla="*/ 877899 w 1981201"/>
              <a:gd name="connsiteY141" fmla="*/ 1010948 h 1076657"/>
              <a:gd name="connsiteX142" fmla="*/ 879093 w 1981201"/>
              <a:gd name="connsiteY142" fmla="*/ 1012675 h 1076657"/>
              <a:gd name="connsiteX143" fmla="*/ 880325 w 1981201"/>
              <a:gd name="connsiteY143" fmla="*/ 1014389 h 1076657"/>
              <a:gd name="connsiteX144" fmla="*/ 881582 w 1981201"/>
              <a:gd name="connsiteY144" fmla="*/ 1016066 h 1076657"/>
              <a:gd name="connsiteX145" fmla="*/ 882865 w 1981201"/>
              <a:gd name="connsiteY145" fmla="*/ 1017742 h 1076657"/>
              <a:gd name="connsiteX146" fmla="*/ 884173 w 1981201"/>
              <a:gd name="connsiteY146" fmla="*/ 1019380 h 1076657"/>
              <a:gd name="connsiteX147" fmla="*/ 885507 w 1981201"/>
              <a:gd name="connsiteY147" fmla="*/ 1021006 h 1076657"/>
              <a:gd name="connsiteX148" fmla="*/ 886865 w 1981201"/>
              <a:gd name="connsiteY148" fmla="*/ 1022606 h 1076657"/>
              <a:gd name="connsiteX149" fmla="*/ 888237 w 1981201"/>
              <a:gd name="connsiteY149" fmla="*/ 1024194 h 1076657"/>
              <a:gd name="connsiteX150" fmla="*/ 889647 w 1981201"/>
              <a:gd name="connsiteY150" fmla="*/ 1025756 h 1076657"/>
              <a:gd name="connsiteX151" fmla="*/ 891069 w 1981201"/>
              <a:gd name="connsiteY151" fmla="*/ 1027292 h 1076657"/>
              <a:gd name="connsiteX152" fmla="*/ 892517 w 1981201"/>
              <a:gd name="connsiteY152" fmla="*/ 1028817 h 1076657"/>
              <a:gd name="connsiteX153" fmla="*/ 893990 w 1981201"/>
              <a:gd name="connsiteY153" fmla="*/ 1030302 h 1076657"/>
              <a:gd name="connsiteX154" fmla="*/ 895489 w 1981201"/>
              <a:gd name="connsiteY154" fmla="*/ 1031776 h 1076657"/>
              <a:gd name="connsiteX155" fmla="*/ 897000 w 1981201"/>
              <a:gd name="connsiteY155" fmla="*/ 1033223 h 1076657"/>
              <a:gd name="connsiteX156" fmla="*/ 898550 w 1981201"/>
              <a:gd name="connsiteY156" fmla="*/ 1034658 h 1076657"/>
              <a:gd name="connsiteX157" fmla="*/ 900112 w 1981201"/>
              <a:gd name="connsiteY157" fmla="*/ 1036055 h 1076657"/>
              <a:gd name="connsiteX158" fmla="*/ 901686 w 1981201"/>
              <a:gd name="connsiteY158" fmla="*/ 1037440 h 1076657"/>
              <a:gd name="connsiteX159" fmla="*/ 903299 w 1981201"/>
              <a:gd name="connsiteY159" fmla="*/ 1038786 h 1076657"/>
              <a:gd name="connsiteX160" fmla="*/ 904925 w 1981201"/>
              <a:gd name="connsiteY160" fmla="*/ 1040119 h 1076657"/>
              <a:gd name="connsiteX161" fmla="*/ 906563 w 1981201"/>
              <a:gd name="connsiteY161" fmla="*/ 1041427 h 1076657"/>
              <a:gd name="connsiteX162" fmla="*/ 908227 w 1981201"/>
              <a:gd name="connsiteY162" fmla="*/ 1042710 h 1076657"/>
              <a:gd name="connsiteX163" fmla="*/ 909916 w 1981201"/>
              <a:gd name="connsiteY163" fmla="*/ 1043968 h 1076657"/>
              <a:gd name="connsiteX164" fmla="*/ 911631 w 1981201"/>
              <a:gd name="connsiteY164" fmla="*/ 1045199 h 1076657"/>
              <a:gd name="connsiteX165" fmla="*/ 913345 w 1981201"/>
              <a:gd name="connsiteY165" fmla="*/ 1046393 h 1076657"/>
              <a:gd name="connsiteX166" fmla="*/ 915097 w 1981201"/>
              <a:gd name="connsiteY166" fmla="*/ 1047574 h 1076657"/>
              <a:gd name="connsiteX167" fmla="*/ 916863 w 1981201"/>
              <a:gd name="connsiteY167" fmla="*/ 1048730 h 1076657"/>
              <a:gd name="connsiteX168" fmla="*/ 918641 w 1981201"/>
              <a:gd name="connsiteY168" fmla="*/ 1049860 h 1076657"/>
              <a:gd name="connsiteX169" fmla="*/ 920444 w 1981201"/>
              <a:gd name="connsiteY169" fmla="*/ 1050952 h 1076657"/>
              <a:gd name="connsiteX170" fmla="*/ 922260 w 1981201"/>
              <a:gd name="connsiteY170" fmla="*/ 1052019 h 1076657"/>
              <a:gd name="connsiteX171" fmla="*/ 924102 w 1981201"/>
              <a:gd name="connsiteY171" fmla="*/ 1053073 h 1076657"/>
              <a:gd name="connsiteX172" fmla="*/ 925956 w 1981201"/>
              <a:gd name="connsiteY172" fmla="*/ 1054089 h 1076657"/>
              <a:gd name="connsiteX173" fmla="*/ 927823 w 1981201"/>
              <a:gd name="connsiteY173" fmla="*/ 1055067 h 1076657"/>
              <a:gd name="connsiteX174" fmla="*/ 929715 w 1981201"/>
              <a:gd name="connsiteY174" fmla="*/ 1056032 h 1076657"/>
              <a:gd name="connsiteX175" fmla="*/ 931620 w 1981201"/>
              <a:gd name="connsiteY175" fmla="*/ 1056959 h 1076657"/>
              <a:gd name="connsiteX176" fmla="*/ 933538 w 1981201"/>
              <a:gd name="connsiteY176" fmla="*/ 1057874 h 1076657"/>
              <a:gd name="connsiteX177" fmla="*/ 935481 w 1981201"/>
              <a:gd name="connsiteY177" fmla="*/ 1058738 h 1076657"/>
              <a:gd name="connsiteX178" fmla="*/ 937437 w 1981201"/>
              <a:gd name="connsiteY178" fmla="*/ 1059588 h 1076657"/>
              <a:gd name="connsiteX179" fmla="*/ 939405 w 1981201"/>
              <a:gd name="connsiteY179" fmla="*/ 1060401 h 1076657"/>
              <a:gd name="connsiteX180" fmla="*/ 941387 w 1981201"/>
              <a:gd name="connsiteY180" fmla="*/ 1061189 h 1076657"/>
              <a:gd name="connsiteX181" fmla="*/ 943393 w 1981201"/>
              <a:gd name="connsiteY181" fmla="*/ 1061938 h 1076657"/>
              <a:gd name="connsiteX182" fmla="*/ 945400 w 1981201"/>
              <a:gd name="connsiteY182" fmla="*/ 1062662 h 1076657"/>
              <a:gd name="connsiteX183" fmla="*/ 947432 w 1981201"/>
              <a:gd name="connsiteY183" fmla="*/ 1063361 h 1076657"/>
              <a:gd name="connsiteX184" fmla="*/ 949476 w 1981201"/>
              <a:gd name="connsiteY184" fmla="*/ 1064021 h 1076657"/>
              <a:gd name="connsiteX185" fmla="*/ 951534 w 1981201"/>
              <a:gd name="connsiteY185" fmla="*/ 1064643 h 1076657"/>
              <a:gd name="connsiteX186" fmla="*/ 953604 w 1981201"/>
              <a:gd name="connsiteY186" fmla="*/ 1065240 h 1076657"/>
              <a:gd name="connsiteX187" fmla="*/ 955687 w 1981201"/>
              <a:gd name="connsiteY187" fmla="*/ 1065812 h 1076657"/>
              <a:gd name="connsiteX188" fmla="*/ 957782 w 1981201"/>
              <a:gd name="connsiteY188" fmla="*/ 1066345 h 1076657"/>
              <a:gd name="connsiteX189" fmla="*/ 959890 w 1981201"/>
              <a:gd name="connsiteY189" fmla="*/ 1066853 h 1076657"/>
              <a:gd name="connsiteX190" fmla="*/ 962011 w 1981201"/>
              <a:gd name="connsiteY190" fmla="*/ 1067323 h 1076657"/>
              <a:gd name="connsiteX191" fmla="*/ 964145 w 1981201"/>
              <a:gd name="connsiteY191" fmla="*/ 1067754 h 1076657"/>
              <a:gd name="connsiteX192" fmla="*/ 966304 w 1981201"/>
              <a:gd name="connsiteY192" fmla="*/ 1068161 h 1076657"/>
              <a:gd name="connsiteX193" fmla="*/ 968450 w 1981201"/>
              <a:gd name="connsiteY193" fmla="*/ 1068529 h 1076657"/>
              <a:gd name="connsiteX194" fmla="*/ 970622 w 1981201"/>
              <a:gd name="connsiteY194" fmla="*/ 1068859 h 1076657"/>
              <a:gd name="connsiteX195" fmla="*/ 972806 w 1981201"/>
              <a:gd name="connsiteY195" fmla="*/ 1069164 h 1076657"/>
              <a:gd name="connsiteX196" fmla="*/ 975003 w 1981201"/>
              <a:gd name="connsiteY196" fmla="*/ 1069431 h 1076657"/>
              <a:gd name="connsiteX197" fmla="*/ 977201 w 1981201"/>
              <a:gd name="connsiteY197" fmla="*/ 1069659 h 1076657"/>
              <a:gd name="connsiteX198" fmla="*/ 979410 w 1981201"/>
              <a:gd name="connsiteY198" fmla="*/ 1069863 h 1076657"/>
              <a:gd name="connsiteX199" fmla="*/ 981633 w 1981201"/>
              <a:gd name="connsiteY199" fmla="*/ 1070028 h 1076657"/>
              <a:gd name="connsiteX200" fmla="*/ 983868 w 1981201"/>
              <a:gd name="connsiteY200" fmla="*/ 1070155 h 1076657"/>
              <a:gd name="connsiteX201" fmla="*/ 986116 w 1981201"/>
              <a:gd name="connsiteY201" fmla="*/ 1070244 h 1076657"/>
              <a:gd name="connsiteX202" fmla="*/ 988364 w 1981201"/>
              <a:gd name="connsiteY202" fmla="*/ 1070295 h 1076657"/>
              <a:gd name="connsiteX203" fmla="*/ 990599 w 1981201"/>
              <a:gd name="connsiteY203" fmla="*/ 1070307 h 1076657"/>
              <a:gd name="connsiteX204" fmla="*/ 995133 w 1981201"/>
              <a:gd name="connsiteY204" fmla="*/ 1070244 h 1076657"/>
              <a:gd name="connsiteX205" fmla="*/ 997381 w 1981201"/>
              <a:gd name="connsiteY205" fmla="*/ 1070142 h 1076657"/>
              <a:gd name="connsiteX206" fmla="*/ 999616 w 1981201"/>
              <a:gd name="connsiteY206" fmla="*/ 1070015 h 1076657"/>
              <a:gd name="connsiteX207" fmla="*/ 1001839 w 1981201"/>
              <a:gd name="connsiteY207" fmla="*/ 1069863 h 1076657"/>
              <a:gd name="connsiteX208" fmla="*/ 1004048 w 1981201"/>
              <a:gd name="connsiteY208" fmla="*/ 1069659 h 1076657"/>
              <a:gd name="connsiteX209" fmla="*/ 1006258 w 1981201"/>
              <a:gd name="connsiteY209" fmla="*/ 1069431 h 1076657"/>
              <a:gd name="connsiteX210" fmla="*/ 1008442 w 1981201"/>
              <a:gd name="connsiteY210" fmla="*/ 1069164 h 1076657"/>
              <a:gd name="connsiteX211" fmla="*/ 1010627 w 1981201"/>
              <a:gd name="connsiteY211" fmla="*/ 1068859 h 1076657"/>
              <a:gd name="connsiteX212" fmla="*/ 1012798 w 1981201"/>
              <a:gd name="connsiteY212" fmla="*/ 1068516 h 1076657"/>
              <a:gd name="connsiteX213" fmla="*/ 1014958 w 1981201"/>
              <a:gd name="connsiteY213" fmla="*/ 1068148 h 1076657"/>
              <a:gd name="connsiteX214" fmla="*/ 1017104 w 1981201"/>
              <a:gd name="connsiteY214" fmla="*/ 1067742 h 1076657"/>
              <a:gd name="connsiteX215" fmla="*/ 1019238 w 1981201"/>
              <a:gd name="connsiteY215" fmla="*/ 1067310 h 1076657"/>
              <a:gd name="connsiteX216" fmla="*/ 1021358 w 1981201"/>
              <a:gd name="connsiteY216" fmla="*/ 1066840 h 1076657"/>
              <a:gd name="connsiteX217" fmla="*/ 1023467 w 1981201"/>
              <a:gd name="connsiteY217" fmla="*/ 1066332 h 1076657"/>
              <a:gd name="connsiteX218" fmla="*/ 1025562 w 1981201"/>
              <a:gd name="connsiteY218" fmla="*/ 1065799 h 1076657"/>
              <a:gd name="connsiteX219" fmla="*/ 1027645 w 1981201"/>
              <a:gd name="connsiteY219" fmla="*/ 1065227 h 1076657"/>
              <a:gd name="connsiteX220" fmla="*/ 1029715 w 1981201"/>
              <a:gd name="connsiteY220" fmla="*/ 1064630 h 1076657"/>
              <a:gd name="connsiteX221" fmla="*/ 1031772 w 1981201"/>
              <a:gd name="connsiteY221" fmla="*/ 1063995 h 1076657"/>
              <a:gd name="connsiteX222" fmla="*/ 1033817 w 1981201"/>
              <a:gd name="connsiteY222" fmla="*/ 1063335 h 1076657"/>
              <a:gd name="connsiteX223" fmla="*/ 1035849 w 1981201"/>
              <a:gd name="connsiteY223" fmla="*/ 1062649 h 1076657"/>
              <a:gd name="connsiteX224" fmla="*/ 1037856 w 1981201"/>
              <a:gd name="connsiteY224" fmla="*/ 1061925 h 1076657"/>
              <a:gd name="connsiteX225" fmla="*/ 1039862 w 1981201"/>
              <a:gd name="connsiteY225" fmla="*/ 1061163 h 1076657"/>
              <a:gd name="connsiteX226" fmla="*/ 1041844 w 1981201"/>
              <a:gd name="connsiteY226" fmla="*/ 1060376 h 1076657"/>
              <a:gd name="connsiteX227" fmla="*/ 1043812 w 1981201"/>
              <a:gd name="connsiteY227" fmla="*/ 1059563 h 1076657"/>
              <a:gd name="connsiteX228" fmla="*/ 1045768 w 1981201"/>
              <a:gd name="connsiteY228" fmla="*/ 1058725 h 1076657"/>
              <a:gd name="connsiteX229" fmla="*/ 1047698 w 1981201"/>
              <a:gd name="connsiteY229" fmla="*/ 1057849 h 1076657"/>
              <a:gd name="connsiteX230" fmla="*/ 1049629 w 1981201"/>
              <a:gd name="connsiteY230" fmla="*/ 1056947 h 1076657"/>
              <a:gd name="connsiteX231" fmla="*/ 1051534 w 1981201"/>
              <a:gd name="connsiteY231" fmla="*/ 1056007 h 1076657"/>
              <a:gd name="connsiteX232" fmla="*/ 1053413 w 1981201"/>
              <a:gd name="connsiteY232" fmla="*/ 1055054 h 1076657"/>
              <a:gd name="connsiteX233" fmla="*/ 1055293 w 1981201"/>
              <a:gd name="connsiteY233" fmla="*/ 1054064 h 1076657"/>
              <a:gd name="connsiteX234" fmla="*/ 1057147 w 1981201"/>
              <a:gd name="connsiteY234" fmla="*/ 1053048 h 1076657"/>
              <a:gd name="connsiteX235" fmla="*/ 1058976 w 1981201"/>
              <a:gd name="connsiteY235" fmla="*/ 1051994 h 1076657"/>
              <a:gd name="connsiteX236" fmla="*/ 1060805 w 1981201"/>
              <a:gd name="connsiteY236" fmla="*/ 1050927 h 1076657"/>
              <a:gd name="connsiteX237" fmla="*/ 1062595 w 1981201"/>
              <a:gd name="connsiteY237" fmla="*/ 1049835 h 1076657"/>
              <a:gd name="connsiteX238" fmla="*/ 1064386 w 1981201"/>
              <a:gd name="connsiteY238" fmla="*/ 1048704 h 1076657"/>
              <a:gd name="connsiteX239" fmla="*/ 1066151 w 1981201"/>
              <a:gd name="connsiteY239" fmla="*/ 1047549 h 1076657"/>
              <a:gd name="connsiteX240" fmla="*/ 1067891 w 1981201"/>
              <a:gd name="connsiteY240" fmla="*/ 1046368 h 1076657"/>
              <a:gd name="connsiteX241" fmla="*/ 1069618 w 1981201"/>
              <a:gd name="connsiteY241" fmla="*/ 1045161 h 1076657"/>
              <a:gd name="connsiteX242" fmla="*/ 1071320 w 1981201"/>
              <a:gd name="connsiteY242" fmla="*/ 1043929 h 1076657"/>
              <a:gd name="connsiteX243" fmla="*/ 1073009 w 1981201"/>
              <a:gd name="connsiteY243" fmla="*/ 1042685 h 1076657"/>
              <a:gd name="connsiteX244" fmla="*/ 1074673 w 1981201"/>
              <a:gd name="connsiteY244" fmla="*/ 1041402 h 1076657"/>
              <a:gd name="connsiteX245" fmla="*/ 1076324 w 1981201"/>
              <a:gd name="connsiteY245" fmla="*/ 1040094 h 1076657"/>
              <a:gd name="connsiteX246" fmla="*/ 1077949 w 1981201"/>
              <a:gd name="connsiteY246" fmla="*/ 1038761 h 1076657"/>
              <a:gd name="connsiteX247" fmla="*/ 1079550 w 1981201"/>
              <a:gd name="connsiteY247" fmla="*/ 1037402 h 1076657"/>
              <a:gd name="connsiteX248" fmla="*/ 1081124 w 1981201"/>
              <a:gd name="connsiteY248" fmla="*/ 1036030 h 1076657"/>
              <a:gd name="connsiteX249" fmla="*/ 1082687 w 1981201"/>
              <a:gd name="connsiteY249" fmla="*/ 1034620 h 1076657"/>
              <a:gd name="connsiteX250" fmla="*/ 1084236 w 1981201"/>
              <a:gd name="connsiteY250" fmla="*/ 1033198 h 1076657"/>
              <a:gd name="connsiteX251" fmla="*/ 1085747 w 1981201"/>
              <a:gd name="connsiteY251" fmla="*/ 1031750 h 1076657"/>
              <a:gd name="connsiteX252" fmla="*/ 1087246 w 1981201"/>
              <a:gd name="connsiteY252" fmla="*/ 1030277 h 1076657"/>
              <a:gd name="connsiteX253" fmla="*/ 1088719 w 1981201"/>
              <a:gd name="connsiteY253" fmla="*/ 1028778 h 1076657"/>
              <a:gd name="connsiteX254" fmla="*/ 1090167 w 1981201"/>
              <a:gd name="connsiteY254" fmla="*/ 1027254 h 1076657"/>
              <a:gd name="connsiteX255" fmla="*/ 1091589 w 1981201"/>
              <a:gd name="connsiteY255" fmla="*/ 1025718 h 1076657"/>
              <a:gd name="connsiteX256" fmla="*/ 1092999 w 1981201"/>
              <a:gd name="connsiteY256" fmla="*/ 1024156 h 1076657"/>
              <a:gd name="connsiteX257" fmla="*/ 1094371 w 1981201"/>
              <a:gd name="connsiteY257" fmla="*/ 1022568 h 1076657"/>
              <a:gd name="connsiteX258" fmla="*/ 1095730 w 1981201"/>
              <a:gd name="connsiteY258" fmla="*/ 1020968 h 1076657"/>
              <a:gd name="connsiteX259" fmla="*/ 1097063 w 1981201"/>
              <a:gd name="connsiteY259" fmla="*/ 1019342 h 1076657"/>
              <a:gd name="connsiteX260" fmla="*/ 1098358 w 1981201"/>
              <a:gd name="connsiteY260" fmla="*/ 1017704 h 1076657"/>
              <a:gd name="connsiteX261" fmla="*/ 1099641 w 1981201"/>
              <a:gd name="connsiteY261" fmla="*/ 1016027 h 1076657"/>
              <a:gd name="connsiteX262" fmla="*/ 1100898 w 1981201"/>
              <a:gd name="connsiteY262" fmla="*/ 1014351 h 1076657"/>
              <a:gd name="connsiteX263" fmla="*/ 1102131 w 1981201"/>
              <a:gd name="connsiteY263" fmla="*/ 1012637 h 1076657"/>
              <a:gd name="connsiteX264" fmla="*/ 1103337 w 1981201"/>
              <a:gd name="connsiteY264" fmla="*/ 1010910 h 1076657"/>
              <a:gd name="connsiteX265" fmla="*/ 1104518 w 1981201"/>
              <a:gd name="connsiteY265" fmla="*/ 1009169 h 1076657"/>
              <a:gd name="connsiteX266" fmla="*/ 1105661 w 1981201"/>
              <a:gd name="connsiteY266" fmla="*/ 1007404 h 1076657"/>
              <a:gd name="connsiteX267" fmla="*/ 1106791 w 1981201"/>
              <a:gd name="connsiteY267" fmla="*/ 1005626 h 1076657"/>
              <a:gd name="connsiteX268" fmla="*/ 1107883 w 1981201"/>
              <a:gd name="connsiteY268" fmla="*/ 1003823 h 1076657"/>
              <a:gd name="connsiteX269" fmla="*/ 1108963 w 1981201"/>
              <a:gd name="connsiteY269" fmla="*/ 1002007 h 1076657"/>
              <a:gd name="connsiteX270" fmla="*/ 1110005 w 1981201"/>
              <a:gd name="connsiteY270" fmla="*/ 1000165 h 1076657"/>
              <a:gd name="connsiteX271" fmla="*/ 1111020 w 1981201"/>
              <a:gd name="connsiteY271" fmla="*/ 998311 h 1076657"/>
              <a:gd name="connsiteX272" fmla="*/ 1112011 w 1981201"/>
              <a:gd name="connsiteY272" fmla="*/ 996444 h 1076657"/>
              <a:gd name="connsiteX273" fmla="*/ 1112964 w 1981201"/>
              <a:gd name="connsiteY273" fmla="*/ 994552 h 1076657"/>
              <a:gd name="connsiteX274" fmla="*/ 1113903 w 1981201"/>
              <a:gd name="connsiteY274" fmla="*/ 992647 h 1076657"/>
              <a:gd name="connsiteX275" fmla="*/ 1114805 w 1981201"/>
              <a:gd name="connsiteY275" fmla="*/ 990717 h 1076657"/>
              <a:gd name="connsiteX276" fmla="*/ 1115681 w 1981201"/>
              <a:gd name="connsiteY276" fmla="*/ 988786 h 1076657"/>
              <a:gd name="connsiteX277" fmla="*/ 1116520 w 1981201"/>
              <a:gd name="connsiteY277" fmla="*/ 986830 h 1076657"/>
              <a:gd name="connsiteX278" fmla="*/ 1117332 w 1981201"/>
              <a:gd name="connsiteY278" fmla="*/ 984862 h 1076657"/>
              <a:gd name="connsiteX279" fmla="*/ 1118120 w 1981201"/>
              <a:gd name="connsiteY279" fmla="*/ 982881 h 1076657"/>
              <a:gd name="connsiteX280" fmla="*/ 1118869 w 1981201"/>
              <a:gd name="connsiteY280" fmla="*/ 980874 h 1076657"/>
              <a:gd name="connsiteX281" fmla="*/ 1119593 w 1981201"/>
              <a:gd name="connsiteY281" fmla="*/ 978867 h 1076657"/>
              <a:gd name="connsiteX282" fmla="*/ 1120291 w 1981201"/>
              <a:gd name="connsiteY282" fmla="*/ 976835 h 1076657"/>
              <a:gd name="connsiteX283" fmla="*/ 1120952 w 1981201"/>
              <a:gd name="connsiteY283" fmla="*/ 974791 h 1076657"/>
              <a:gd name="connsiteX284" fmla="*/ 1121587 w 1981201"/>
              <a:gd name="connsiteY284" fmla="*/ 972733 h 1076657"/>
              <a:gd name="connsiteX285" fmla="*/ 1122184 w 1981201"/>
              <a:gd name="connsiteY285" fmla="*/ 970663 h 1076657"/>
              <a:gd name="connsiteX286" fmla="*/ 1122755 w 1981201"/>
              <a:gd name="connsiteY286" fmla="*/ 968580 h 1076657"/>
              <a:gd name="connsiteX287" fmla="*/ 1123289 w 1981201"/>
              <a:gd name="connsiteY287" fmla="*/ 966485 h 1076657"/>
              <a:gd name="connsiteX288" fmla="*/ 1123784 w 1981201"/>
              <a:gd name="connsiteY288" fmla="*/ 964377 h 1076657"/>
              <a:gd name="connsiteX289" fmla="*/ 1124254 w 1981201"/>
              <a:gd name="connsiteY289" fmla="*/ 962243 h 1076657"/>
              <a:gd name="connsiteX290" fmla="*/ 1124698 w 1981201"/>
              <a:gd name="connsiteY290" fmla="*/ 960110 h 1076657"/>
              <a:gd name="connsiteX291" fmla="*/ 1125092 w 1981201"/>
              <a:gd name="connsiteY291" fmla="*/ 957963 h 1076657"/>
              <a:gd name="connsiteX292" fmla="*/ 1125460 w 1981201"/>
              <a:gd name="connsiteY292" fmla="*/ 955804 h 1076657"/>
              <a:gd name="connsiteX293" fmla="*/ 1125803 w 1981201"/>
              <a:gd name="connsiteY293" fmla="*/ 953632 h 1076657"/>
              <a:gd name="connsiteX294" fmla="*/ 1126095 w 1981201"/>
              <a:gd name="connsiteY294" fmla="*/ 951461 h 1076657"/>
              <a:gd name="connsiteX295" fmla="*/ 1126375 w 1981201"/>
              <a:gd name="connsiteY295" fmla="*/ 949264 h 1076657"/>
              <a:gd name="connsiteX296" fmla="*/ 1126603 w 1981201"/>
              <a:gd name="connsiteY296" fmla="*/ 947067 h 1076657"/>
              <a:gd name="connsiteX297" fmla="*/ 1126794 w 1981201"/>
              <a:gd name="connsiteY297" fmla="*/ 944844 h 1076657"/>
              <a:gd name="connsiteX298" fmla="*/ 1126959 w 1981201"/>
              <a:gd name="connsiteY298" fmla="*/ 942621 h 1076657"/>
              <a:gd name="connsiteX299" fmla="*/ 1127086 w 1981201"/>
              <a:gd name="connsiteY299" fmla="*/ 940399 h 1076657"/>
              <a:gd name="connsiteX300" fmla="*/ 1127175 w 1981201"/>
              <a:gd name="connsiteY300" fmla="*/ 938151 h 1076657"/>
              <a:gd name="connsiteX301" fmla="*/ 1127226 w 1981201"/>
              <a:gd name="connsiteY301" fmla="*/ 935903 h 1076657"/>
              <a:gd name="connsiteX302" fmla="*/ 1127251 w 1981201"/>
              <a:gd name="connsiteY302" fmla="*/ 933668 h 1076657"/>
              <a:gd name="connsiteX303" fmla="*/ 1127175 w 1981201"/>
              <a:gd name="connsiteY303" fmla="*/ 929121 h 1076657"/>
              <a:gd name="connsiteX304" fmla="*/ 1127086 w 1981201"/>
              <a:gd name="connsiteY304" fmla="*/ 926886 h 1076657"/>
              <a:gd name="connsiteX305" fmla="*/ 1126959 w 1981201"/>
              <a:gd name="connsiteY305" fmla="*/ 924651 h 1076657"/>
              <a:gd name="connsiteX306" fmla="*/ 1126794 w 1981201"/>
              <a:gd name="connsiteY306" fmla="*/ 922428 h 1076657"/>
              <a:gd name="connsiteX307" fmla="*/ 1126591 w 1981201"/>
              <a:gd name="connsiteY307" fmla="*/ 920219 h 1076657"/>
              <a:gd name="connsiteX308" fmla="*/ 1126362 w 1981201"/>
              <a:gd name="connsiteY308" fmla="*/ 918009 h 1076657"/>
              <a:gd name="connsiteX309" fmla="*/ 1126095 w 1981201"/>
              <a:gd name="connsiteY309" fmla="*/ 915825 h 1076657"/>
              <a:gd name="connsiteX310" fmla="*/ 1125790 w 1981201"/>
              <a:gd name="connsiteY310" fmla="*/ 913640 h 1076657"/>
              <a:gd name="connsiteX311" fmla="*/ 1125460 w 1981201"/>
              <a:gd name="connsiteY311" fmla="*/ 911468 h 1076657"/>
              <a:gd name="connsiteX312" fmla="*/ 1125092 w 1981201"/>
              <a:gd name="connsiteY312" fmla="*/ 909310 h 1076657"/>
              <a:gd name="connsiteX313" fmla="*/ 1124686 w 1981201"/>
              <a:gd name="connsiteY313" fmla="*/ 907163 h 1076657"/>
              <a:gd name="connsiteX314" fmla="*/ 1124241 w 1981201"/>
              <a:gd name="connsiteY314" fmla="*/ 905030 h 1076657"/>
              <a:gd name="connsiteX315" fmla="*/ 1123771 w 1981201"/>
              <a:gd name="connsiteY315" fmla="*/ 902909 h 1076657"/>
              <a:gd name="connsiteX316" fmla="*/ 1123276 w 1981201"/>
              <a:gd name="connsiteY316" fmla="*/ 900800 h 1076657"/>
              <a:gd name="connsiteX317" fmla="*/ 1122742 w 1981201"/>
              <a:gd name="connsiteY317" fmla="*/ 898705 h 1076657"/>
              <a:gd name="connsiteX318" fmla="*/ 1122171 w 1981201"/>
              <a:gd name="connsiteY318" fmla="*/ 896622 h 1076657"/>
              <a:gd name="connsiteX319" fmla="*/ 1121574 w 1981201"/>
              <a:gd name="connsiteY319" fmla="*/ 894552 h 1076657"/>
              <a:gd name="connsiteX320" fmla="*/ 1120939 w 1981201"/>
              <a:gd name="connsiteY320" fmla="*/ 892495 h 1076657"/>
              <a:gd name="connsiteX321" fmla="*/ 1120279 w 1981201"/>
              <a:gd name="connsiteY321" fmla="*/ 890450 h 1076657"/>
              <a:gd name="connsiteX322" fmla="*/ 1119580 w 1981201"/>
              <a:gd name="connsiteY322" fmla="*/ 888418 h 1076657"/>
              <a:gd name="connsiteX323" fmla="*/ 1118856 w 1981201"/>
              <a:gd name="connsiteY323" fmla="*/ 886399 h 1076657"/>
              <a:gd name="connsiteX324" fmla="*/ 1118107 w 1981201"/>
              <a:gd name="connsiteY324" fmla="*/ 884405 h 1076657"/>
              <a:gd name="connsiteX325" fmla="*/ 1117320 w 1981201"/>
              <a:gd name="connsiteY325" fmla="*/ 882424 h 1076657"/>
              <a:gd name="connsiteX326" fmla="*/ 1116507 w 1981201"/>
              <a:gd name="connsiteY326" fmla="*/ 880455 h 1076657"/>
              <a:gd name="connsiteX327" fmla="*/ 1115656 w 1981201"/>
              <a:gd name="connsiteY327" fmla="*/ 878499 h 1076657"/>
              <a:gd name="connsiteX328" fmla="*/ 1114780 w 1981201"/>
              <a:gd name="connsiteY328" fmla="*/ 876556 h 1076657"/>
              <a:gd name="connsiteX329" fmla="*/ 1113878 w 1981201"/>
              <a:gd name="connsiteY329" fmla="*/ 874638 h 1076657"/>
              <a:gd name="connsiteX330" fmla="*/ 1112951 w 1981201"/>
              <a:gd name="connsiteY330" fmla="*/ 872733 h 1076657"/>
              <a:gd name="connsiteX331" fmla="*/ 1111986 w 1981201"/>
              <a:gd name="connsiteY331" fmla="*/ 870841 h 1076657"/>
              <a:gd name="connsiteX332" fmla="*/ 1110995 w 1981201"/>
              <a:gd name="connsiteY332" fmla="*/ 868974 h 1076657"/>
              <a:gd name="connsiteX333" fmla="*/ 1109979 w 1981201"/>
              <a:gd name="connsiteY333" fmla="*/ 867120 h 1076657"/>
              <a:gd name="connsiteX334" fmla="*/ 1108938 w 1981201"/>
              <a:gd name="connsiteY334" fmla="*/ 865278 h 1076657"/>
              <a:gd name="connsiteX335" fmla="*/ 1107858 w 1981201"/>
              <a:gd name="connsiteY335" fmla="*/ 863462 h 1076657"/>
              <a:gd name="connsiteX336" fmla="*/ 1106766 w 1981201"/>
              <a:gd name="connsiteY336" fmla="*/ 861659 h 1076657"/>
              <a:gd name="connsiteX337" fmla="*/ 1105636 w 1981201"/>
              <a:gd name="connsiteY337" fmla="*/ 859881 h 1076657"/>
              <a:gd name="connsiteX338" fmla="*/ 1104480 w 1981201"/>
              <a:gd name="connsiteY338" fmla="*/ 858116 h 1076657"/>
              <a:gd name="connsiteX339" fmla="*/ 1103312 w 1981201"/>
              <a:gd name="connsiteY339" fmla="*/ 856376 h 1076657"/>
              <a:gd name="connsiteX340" fmla="*/ 1102105 w 1981201"/>
              <a:gd name="connsiteY340" fmla="*/ 854649 h 1076657"/>
              <a:gd name="connsiteX341" fmla="*/ 1100873 w 1981201"/>
              <a:gd name="connsiteY341" fmla="*/ 852947 h 1076657"/>
              <a:gd name="connsiteX342" fmla="*/ 1099616 w 1981201"/>
              <a:gd name="connsiteY342" fmla="*/ 851258 h 1076657"/>
              <a:gd name="connsiteX343" fmla="*/ 1098333 w 1981201"/>
              <a:gd name="connsiteY343" fmla="*/ 849594 h 1076657"/>
              <a:gd name="connsiteX344" fmla="*/ 1097025 w 1981201"/>
              <a:gd name="connsiteY344" fmla="*/ 847943 h 1076657"/>
              <a:gd name="connsiteX345" fmla="*/ 1095691 w 1981201"/>
              <a:gd name="connsiteY345" fmla="*/ 846317 h 1076657"/>
              <a:gd name="connsiteX346" fmla="*/ 1094345 w 1981201"/>
              <a:gd name="connsiteY346" fmla="*/ 844717 h 1076657"/>
              <a:gd name="connsiteX347" fmla="*/ 1092961 w 1981201"/>
              <a:gd name="connsiteY347" fmla="*/ 843130 h 1076657"/>
              <a:gd name="connsiteX348" fmla="*/ 1091564 w 1981201"/>
              <a:gd name="connsiteY348" fmla="*/ 841568 h 1076657"/>
              <a:gd name="connsiteX349" fmla="*/ 1090129 w 1981201"/>
              <a:gd name="connsiteY349" fmla="*/ 840031 h 1076657"/>
              <a:gd name="connsiteX350" fmla="*/ 1088681 w 1981201"/>
              <a:gd name="connsiteY350" fmla="*/ 838520 h 1076657"/>
              <a:gd name="connsiteX351" fmla="*/ 1087208 w 1981201"/>
              <a:gd name="connsiteY351" fmla="*/ 837021 h 1076657"/>
              <a:gd name="connsiteX352" fmla="*/ 1085709 w 1981201"/>
              <a:gd name="connsiteY352" fmla="*/ 835548 h 1076657"/>
              <a:gd name="connsiteX353" fmla="*/ 1084198 w 1981201"/>
              <a:gd name="connsiteY353" fmla="*/ 834100 h 1076657"/>
              <a:gd name="connsiteX354" fmla="*/ 1082661 w 1981201"/>
              <a:gd name="connsiteY354" fmla="*/ 832678 h 1076657"/>
              <a:gd name="connsiteX355" fmla="*/ 1081099 w 1981201"/>
              <a:gd name="connsiteY355" fmla="*/ 831268 h 1076657"/>
              <a:gd name="connsiteX356" fmla="*/ 1079512 w 1981201"/>
              <a:gd name="connsiteY356" fmla="*/ 829896 h 1076657"/>
              <a:gd name="connsiteX357" fmla="*/ 1077912 w 1981201"/>
              <a:gd name="connsiteY357" fmla="*/ 828537 h 1076657"/>
              <a:gd name="connsiteX358" fmla="*/ 1076286 w 1981201"/>
              <a:gd name="connsiteY358" fmla="*/ 827204 h 1076657"/>
              <a:gd name="connsiteX359" fmla="*/ 1074635 w 1981201"/>
              <a:gd name="connsiteY359" fmla="*/ 825896 h 1076657"/>
              <a:gd name="connsiteX360" fmla="*/ 1072971 w 1981201"/>
              <a:gd name="connsiteY360" fmla="*/ 824626 h 1076657"/>
              <a:gd name="connsiteX361" fmla="*/ 1071282 w 1981201"/>
              <a:gd name="connsiteY361" fmla="*/ 823369 h 1076657"/>
              <a:gd name="connsiteX362" fmla="*/ 1069580 w 1981201"/>
              <a:gd name="connsiteY362" fmla="*/ 822137 h 1076657"/>
              <a:gd name="connsiteX363" fmla="*/ 1067853 w 1981201"/>
              <a:gd name="connsiteY363" fmla="*/ 820930 h 1076657"/>
              <a:gd name="connsiteX364" fmla="*/ 1066101 w 1981201"/>
              <a:gd name="connsiteY364" fmla="*/ 819749 h 1076657"/>
              <a:gd name="connsiteX365" fmla="*/ 1064335 w 1981201"/>
              <a:gd name="connsiteY365" fmla="*/ 818593 h 1076657"/>
              <a:gd name="connsiteX366" fmla="*/ 1062557 w 1981201"/>
              <a:gd name="connsiteY366" fmla="*/ 817476 h 1076657"/>
              <a:gd name="connsiteX367" fmla="*/ 1060754 w 1981201"/>
              <a:gd name="connsiteY367" fmla="*/ 816371 h 1076657"/>
              <a:gd name="connsiteX368" fmla="*/ 1058938 w 1981201"/>
              <a:gd name="connsiteY368" fmla="*/ 815304 h 1076657"/>
              <a:gd name="connsiteX369" fmla="*/ 1057096 w 1981201"/>
              <a:gd name="connsiteY369" fmla="*/ 814263 h 1076657"/>
              <a:gd name="connsiteX370" fmla="*/ 1055242 w 1981201"/>
              <a:gd name="connsiteY370" fmla="*/ 813247 h 1076657"/>
              <a:gd name="connsiteX371" fmla="*/ 1053375 w 1981201"/>
              <a:gd name="connsiteY371" fmla="*/ 812256 h 1076657"/>
              <a:gd name="connsiteX372" fmla="*/ 1051483 w 1981201"/>
              <a:gd name="connsiteY372" fmla="*/ 811291 h 1076657"/>
              <a:gd name="connsiteX373" fmla="*/ 1049578 w 1981201"/>
              <a:gd name="connsiteY373" fmla="*/ 810364 h 1076657"/>
              <a:gd name="connsiteX374" fmla="*/ 1047660 w 1981201"/>
              <a:gd name="connsiteY374" fmla="*/ 809462 h 1076657"/>
              <a:gd name="connsiteX375" fmla="*/ 1045717 w 1981201"/>
              <a:gd name="connsiteY375" fmla="*/ 808586 h 1076657"/>
              <a:gd name="connsiteX376" fmla="*/ 1043761 w 1981201"/>
              <a:gd name="connsiteY376" fmla="*/ 807748 h 1076657"/>
              <a:gd name="connsiteX377" fmla="*/ 1041793 w 1981201"/>
              <a:gd name="connsiteY377" fmla="*/ 806922 h 1076657"/>
              <a:gd name="connsiteX378" fmla="*/ 1039812 w 1981201"/>
              <a:gd name="connsiteY378" fmla="*/ 806147 h 1076657"/>
              <a:gd name="connsiteX379" fmla="*/ 1037817 w 1981201"/>
              <a:gd name="connsiteY379" fmla="*/ 805385 h 1076657"/>
              <a:gd name="connsiteX380" fmla="*/ 1035798 w 1981201"/>
              <a:gd name="connsiteY380" fmla="*/ 804661 h 1076657"/>
              <a:gd name="connsiteX381" fmla="*/ 1033766 w 1981201"/>
              <a:gd name="connsiteY381" fmla="*/ 803976 h 1076657"/>
              <a:gd name="connsiteX382" fmla="*/ 1031722 w 1981201"/>
              <a:gd name="connsiteY382" fmla="*/ 803315 h 1076657"/>
              <a:gd name="connsiteX383" fmla="*/ 1029664 w 1981201"/>
              <a:gd name="connsiteY383" fmla="*/ 802680 h 1076657"/>
              <a:gd name="connsiteX384" fmla="*/ 1027594 w 1981201"/>
              <a:gd name="connsiteY384" fmla="*/ 802083 h 1076657"/>
              <a:gd name="connsiteX385" fmla="*/ 1025511 w 1981201"/>
              <a:gd name="connsiteY385" fmla="*/ 801512 h 1076657"/>
              <a:gd name="connsiteX386" fmla="*/ 1023416 w 1981201"/>
              <a:gd name="connsiteY386" fmla="*/ 800979 h 1076657"/>
              <a:gd name="connsiteX387" fmla="*/ 1021308 w 1981201"/>
              <a:gd name="connsiteY387" fmla="*/ 800483 h 1076657"/>
              <a:gd name="connsiteX388" fmla="*/ 1019187 w 1981201"/>
              <a:gd name="connsiteY388" fmla="*/ 800013 h 1076657"/>
              <a:gd name="connsiteX389" fmla="*/ 1017053 w 1981201"/>
              <a:gd name="connsiteY389" fmla="*/ 799569 h 1076657"/>
              <a:gd name="connsiteX390" fmla="*/ 1014907 w 1981201"/>
              <a:gd name="connsiteY390" fmla="*/ 799162 h 1076657"/>
              <a:gd name="connsiteX391" fmla="*/ 1012748 w 1981201"/>
              <a:gd name="connsiteY391" fmla="*/ 798794 h 1076657"/>
              <a:gd name="connsiteX392" fmla="*/ 1010576 w 1981201"/>
              <a:gd name="connsiteY392" fmla="*/ 798464 h 1076657"/>
              <a:gd name="connsiteX393" fmla="*/ 1008392 w 1981201"/>
              <a:gd name="connsiteY393" fmla="*/ 798159 h 1076657"/>
              <a:gd name="connsiteX394" fmla="*/ 1006207 w 1981201"/>
              <a:gd name="connsiteY394" fmla="*/ 797892 h 1076657"/>
              <a:gd name="connsiteX395" fmla="*/ 1003997 w 1981201"/>
              <a:gd name="connsiteY395" fmla="*/ 797664 h 1076657"/>
              <a:gd name="connsiteX396" fmla="*/ 1001788 w 1981201"/>
              <a:gd name="connsiteY396" fmla="*/ 797461 h 1076657"/>
              <a:gd name="connsiteX397" fmla="*/ 999565 w 1981201"/>
              <a:gd name="connsiteY397" fmla="*/ 797308 h 1076657"/>
              <a:gd name="connsiteX398" fmla="*/ 997330 w 1981201"/>
              <a:gd name="connsiteY398" fmla="*/ 797181 h 1076657"/>
              <a:gd name="connsiteX399" fmla="*/ 995082 w 1981201"/>
              <a:gd name="connsiteY399" fmla="*/ 797092 h 1076657"/>
              <a:gd name="connsiteX400" fmla="*/ 992834 w 1981201"/>
              <a:gd name="connsiteY400" fmla="*/ 797029 h 1076657"/>
              <a:gd name="connsiteX401" fmla="*/ 987424 w 1981201"/>
              <a:gd name="connsiteY401" fmla="*/ 559146 h 1076657"/>
              <a:gd name="connsiteX402" fmla="*/ 993774 w 1981201"/>
              <a:gd name="connsiteY402" fmla="*/ 559146 h 1076657"/>
              <a:gd name="connsiteX403" fmla="*/ 993774 w 1981201"/>
              <a:gd name="connsiteY403" fmla="*/ 790700 h 1076657"/>
              <a:gd name="connsiteX404" fmla="*/ 995349 w 1981201"/>
              <a:gd name="connsiteY404" fmla="*/ 790742 h 1076657"/>
              <a:gd name="connsiteX405" fmla="*/ 997686 w 1981201"/>
              <a:gd name="connsiteY405" fmla="*/ 790844 h 1076657"/>
              <a:gd name="connsiteX406" fmla="*/ 1000022 w 1981201"/>
              <a:gd name="connsiteY406" fmla="*/ 790971 h 1076657"/>
              <a:gd name="connsiteX407" fmla="*/ 1002346 w 1981201"/>
              <a:gd name="connsiteY407" fmla="*/ 791136 h 1076657"/>
              <a:gd name="connsiteX408" fmla="*/ 1004671 w 1981201"/>
              <a:gd name="connsiteY408" fmla="*/ 791352 h 1076657"/>
              <a:gd name="connsiteX409" fmla="*/ 1006969 w 1981201"/>
              <a:gd name="connsiteY409" fmla="*/ 791593 h 1076657"/>
              <a:gd name="connsiteX410" fmla="*/ 1009268 w 1981201"/>
              <a:gd name="connsiteY410" fmla="*/ 791873 h 1076657"/>
              <a:gd name="connsiteX411" fmla="*/ 1011541 w 1981201"/>
              <a:gd name="connsiteY411" fmla="*/ 792190 h 1076657"/>
              <a:gd name="connsiteX412" fmla="*/ 1013815 w 1981201"/>
              <a:gd name="connsiteY412" fmla="*/ 792546 h 1076657"/>
              <a:gd name="connsiteX413" fmla="*/ 1016075 w 1981201"/>
              <a:gd name="connsiteY413" fmla="*/ 792927 h 1076657"/>
              <a:gd name="connsiteX414" fmla="*/ 1018323 w 1981201"/>
              <a:gd name="connsiteY414" fmla="*/ 793346 h 1076657"/>
              <a:gd name="connsiteX415" fmla="*/ 1020558 w 1981201"/>
              <a:gd name="connsiteY415" fmla="*/ 793803 h 1076657"/>
              <a:gd name="connsiteX416" fmla="*/ 1022781 w 1981201"/>
              <a:gd name="connsiteY416" fmla="*/ 794298 h 1076657"/>
              <a:gd name="connsiteX417" fmla="*/ 1024991 w 1981201"/>
              <a:gd name="connsiteY417" fmla="*/ 794832 h 1076657"/>
              <a:gd name="connsiteX418" fmla="*/ 1027188 w 1981201"/>
              <a:gd name="connsiteY418" fmla="*/ 795391 h 1076657"/>
              <a:gd name="connsiteX419" fmla="*/ 1029359 w 1981201"/>
              <a:gd name="connsiteY419" fmla="*/ 795987 h 1076657"/>
              <a:gd name="connsiteX420" fmla="*/ 1031531 w 1981201"/>
              <a:gd name="connsiteY420" fmla="*/ 796609 h 1076657"/>
              <a:gd name="connsiteX421" fmla="*/ 1033677 w 1981201"/>
              <a:gd name="connsiteY421" fmla="*/ 797270 h 1076657"/>
              <a:gd name="connsiteX422" fmla="*/ 1035824 w 1981201"/>
              <a:gd name="connsiteY422" fmla="*/ 797969 h 1076657"/>
              <a:gd name="connsiteX423" fmla="*/ 1037945 w 1981201"/>
              <a:gd name="connsiteY423" fmla="*/ 798692 h 1076657"/>
              <a:gd name="connsiteX424" fmla="*/ 1040053 w 1981201"/>
              <a:gd name="connsiteY424" fmla="*/ 799442 h 1076657"/>
              <a:gd name="connsiteX425" fmla="*/ 1042148 w 1981201"/>
              <a:gd name="connsiteY425" fmla="*/ 800242 h 1076657"/>
              <a:gd name="connsiteX426" fmla="*/ 1044231 w 1981201"/>
              <a:gd name="connsiteY426" fmla="*/ 801054 h 1076657"/>
              <a:gd name="connsiteX427" fmla="*/ 1046289 w 1981201"/>
              <a:gd name="connsiteY427" fmla="*/ 801918 h 1076657"/>
              <a:gd name="connsiteX428" fmla="*/ 1048333 w 1981201"/>
              <a:gd name="connsiteY428" fmla="*/ 802794 h 1076657"/>
              <a:gd name="connsiteX429" fmla="*/ 1050365 w 1981201"/>
              <a:gd name="connsiteY429" fmla="*/ 803709 h 1076657"/>
              <a:gd name="connsiteX430" fmla="*/ 1052372 w 1981201"/>
              <a:gd name="connsiteY430" fmla="*/ 804661 h 1076657"/>
              <a:gd name="connsiteX431" fmla="*/ 1054366 w 1981201"/>
              <a:gd name="connsiteY431" fmla="*/ 805639 h 1076657"/>
              <a:gd name="connsiteX432" fmla="*/ 1056347 w 1981201"/>
              <a:gd name="connsiteY432" fmla="*/ 806643 h 1076657"/>
              <a:gd name="connsiteX433" fmla="*/ 1058303 w 1981201"/>
              <a:gd name="connsiteY433" fmla="*/ 807671 h 1076657"/>
              <a:gd name="connsiteX434" fmla="*/ 1060233 w 1981201"/>
              <a:gd name="connsiteY434" fmla="*/ 808738 h 1076657"/>
              <a:gd name="connsiteX435" fmla="*/ 1062164 w 1981201"/>
              <a:gd name="connsiteY435" fmla="*/ 809830 h 1076657"/>
              <a:gd name="connsiteX436" fmla="*/ 1064069 w 1981201"/>
              <a:gd name="connsiteY436" fmla="*/ 810948 h 1076657"/>
              <a:gd name="connsiteX437" fmla="*/ 1065948 w 1981201"/>
              <a:gd name="connsiteY437" fmla="*/ 812103 h 1076657"/>
              <a:gd name="connsiteX438" fmla="*/ 1067815 w 1981201"/>
              <a:gd name="connsiteY438" fmla="*/ 813285 h 1076657"/>
              <a:gd name="connsiteX439" fmla="*/ 1069657 w 1981201"/>
              <a:gd name="connsiteY439" fmla="*/ 814491 h 1076657"/>
              <a:gd name="connsiteX440" fmla="*/ 1071485 w 1981201"/>
              <a:gd name="connsiteY440" fmla="*/ 815723 h 1076657"/>
              <a:gd name="connsiteX441" fmla="*/ 1073289 w 1981201"/>
              <a:gd name="connsiteY441" fmla="*/ 816980 h 1076657"/>
              <a:gd name="connsiteX442" fmla="*/ 1075080 w 1981201"/>
              <a:gd name="connsiteY442" fmla="*/ 818276 h 1076657"/>
              <a:gd name="connsiteX443" fmla="*/ 1076845 w 1981201"/>
              <a:gd name="connsiteY443" fmla="*/ 819584 h 1076657"/>
              <a:gd name="connsiteX444" fmla="*/ 1078585 w 1981201"/>
              <a:gd name="connsiteY444" fmla="*/ 820930 h 1076657"/>
              <a:gd name="connsiteX445" fmla="*/ 1080299 w 1981201"/>
              <a:gd name="connsiteY445" fmla="*/ 822289 h 1076657"/>
              <a:gd name="connsiteX446" fmla="*/ 1082001 w 1981201"/>
              <a:gd name="connsiteY446" fmla="*/ 823686 h 1076657"/>
              <a:gd name="connsiteX447" fmla="*/ 1083677 w 1981201"/>
              <a:gd name="connsiteY447" fmla="*/ 825108 h 1076657"/>
              <a:gd name="connsiteX448" fmla="*/ 1085341 w 1981201"/>
              <a:gd name="connsiteY448" fmla="*/ 826544 h 1076657"/>
              <a:gd name="connsiteX449" fmla="*/ 1086967 w 1981201"/>
              <a:gd name="connsiteY449" fmla="*/ 828017 h 1076657"/>
              <a:gd name="connsiteX450" fmla="*/ 1088579 w 1981201"/>
              <a:gd name="connsiteY450" fmla="*/ 829503 h 1076657"/>
              <a:gd name="connsiteX451" fmla="*/ 1090167 w 1981201"/>
              <a:gd name="connsiteY451" fmla="*/ 831027 h 1076657"/>
              <a:gd name="connsiteX452" fmla="*/ 1091729 w 1981201"/>
              <a:gd name="connsiteY452" fmla="*/ 832563 h 1076657"/>
              <a:gd name="connsiteX453" fmla="*/ 1093278 w 1981201"/>
              <a:gd name="connsiteY453" fmla="*/ 834125 h 1076657"/>
              <a:gd name="connsiteX454" fmla="*/ 1094790 w 1981201"/>
              <a:gd name="connsiteY454" fmla="*/ 835713 h 1076657"/>
              <a:gd name="connsiteX455" fmla="*/ 1096276 w 1981201"/>
              <a:gd name="connsiteY455" fmla="*/ 837326 h 1076657"/>
              <a:gd name="connsiteX456" fmla="*/ 1097749 w 1981201"/>
              <a:gd name="connsiteY456" fmla="*/ 838964 h 1076657"/>
              <a:gd name="connsiteX457" fmla="*/ 1099197 w 1981201"/>
              <a:gd name="connsiteY457" fmla="*/ 840615 h 1076657"/>
              <a:gd name="connsiteX458" fmla="*/ 1100606 w 1981201"/>
              <a:gd name="connsiteY458" fmla="*/ 842292 h 1076657"/>
              <a:gd name="connsiteX459" fmla="*/ 1102003 w 1981201"/>
              <a:gd name="connsiteY459" fmla="*/ 843993 h 1076657"/>
              <a:gd name="connsiteX460" fmla="*/ 1103362 w 1981201"/>
              <a:gd name="connsiteY460" fmla="*/ 845720 h 1076657"/>
              <a:gd name="connsiteX461" fmla="*/ 1104708 w 1981201"/>
              <a:gd name="connsiteY461" fmla="*/ 847461 h 1076657"/>
              <a:gd name="connsiteX462" fmla="*/ 1106017 w 1981201"/>
              <a:gd name="connsiteY462" fmla="*/ 849226 h 1076657"/>
              <a:gd name="connsiteX463" fmla="*/ 1107312 w 1981201"/>
              <a:gd name="connsiteY463" fmla="*/ 851017 h 1076657"/>
              <a:gd name="connsiteX464" fmla="*/ 1108569 w 1981201"/>
              <a:gd name="connsiteY464" fmla="*/ 852820 h 1076657"/>
              <a:gd name="connsiteX465" fmla="*/ 1109801 w 1981201"/>
              <a:gd name="connsiteY465" fmla="*/ 854649 h 1076657"/>
              <a:gd name="connsiteX466" fmla="*/ 1111008 w 1981201"/>
              <a:gd name="connsiteY466" fmla="*/ 856490 h 1076657"/>
              <a:gd name="connsiteX467" fmla="*/ 1112189 w 1981201"/>
              <a:gd name="connsiteY467" fmla="*/ 858357 h 1076657"/>
              <a:gd name="connsiteX468" fmla="*/ 1113332 w 1981201"/>
              <a:gd name="connsiteY468" fmla="*/ 860237 h 1076657"/>
              <a:gd name="connsiteX469" fmla="*/ 1114462 w 1981201"/>
              <a:gd name="connsiteY469" fmla="*/ 862141 h 1076657"/>
              <a:gd name="connsiteX470" fmla="*/ 1115554 w 1981201"/>
              <a:gd name="connsiteY470" fmla="*/ 864072 h 1076657"/>
              <a:gd name="connsiteX471" fmla="*/ 1116608 w 1981201"/>
              <a:gd name="connsiteY471" fmla="*/ 866002 h 1076657"/>
              <a:gd name="connsiteX472" fmla="*/ 1117650 w 1981201"/>
              <a:gd name="connsiteY472" fmla="*/ 867971 h 1076657"/>
              <a:gd name="connsiteX473" fmla="*/ 1118653 w 1981201"/>
              <a:gd name="connsiteY473" fmla="*/ 869939 h 1076657"/>
              <a:gd name="connsiteX474" fmla="*/ 1119631 w 1981201"/>
              <a:gd name="connsiteY474" fmla="*/ 871933 h 1076657"/>
              <a:gd name="connsiteX475" fmla="*/ 1120571 w 1981201"/>
              <a:gd name="connsiteY475" fmla="*/ 873953 h 1076657"/>
              <a:gd name="connsiteX476" fmla="*/ 1121485 w 1981201"/>
              <a:gd name="connsiteY476" fmla="*/ 875984 h 1076657"/>
              <a:gd name="connsiteX477" fmla="*/ 1122374 w 1981201"/>
              <a:gd name="connsiteY477" fmla="*/ 878029 h 1076657"/>
              <a:gd name="connsiteX478" fmla="*/ 1123225 w 1981201"/>
              <a:gd name="connsiteY478" fmla="*/ 880087 h 1076657"/>
              <a:gd name="connsiteX479" fmla="*/ 1124038 w 1981201"/>
              <a:gd name="connsiteY479" fmla="*/ 882169 h 1076657"/>
              <a:gd name="connsiteX480" fmla="*/ 1124838 w 1981201"/>
              <a:gd name="connsiteY480" fmla="*/ 884252 h 1076657"/>
              <a:gd name="connsiteX481" fmla="*/ 1125587 w 1981201"/>
              <a:gd name="connsiteY481" fmla="*/ 886361 h 1076657"/>
              <a:gd name="connsiteX482" fmla="*/ 1126311 w 1981201"/>
              <a:gd name="connsiteY482" fmla="*/ 888494 h 1076657"/>
              <a:gd name="connsiteX483" fmla="*/ 1127010 w 1981201"/>
              <a:gd name="connsiteY483" fmla="*/ 890628 h 1076657"/>
              <a:gd name="connsiteX484" fmla="*/ 1127670 w 1981201"/>
              <a:gd name="connsiteY484" fmla="*/ 892787 h 1076657"/>
              <a:gd name="connsiteX485" fmla="*/ 1128293 w 1981201"/>
              <a:gd name="connsiteY485" fmla="*/ 894946 h 1076657"/>
              <a:gd name="connsiteX486" fmla="*/ 1128889 w 1981201"/>
              <a:gd name="connsiteY486" fmla="*/ 897130 h 1076657"/>
              <a:gd name="connsiteX487" fmla="*/ 1129448 w 1981201"/>
              <a:gd name="connsiteY487" fmla="*/ 899327 h 1076657"/>
              <a:gd name="connsiteX488" fmla="*/ 1129969 w 1981201"/>
              <a:gd name="connsiteY488" fmla="*/ 901537 h 1076657"/>
              <a:gd name="connsiteX489" fmla="*/ 1130464 w 1981201"/>
              <a:gd name="connsiteY489" fmla="*/ 903759 h 1076657"/>
              <a:gd name="connsiteX490" fmla="*/ 1130921 w 1981201"/>
              <a:gd name="connsiteY490" fmla="*/ 905995 h 1076657"/>
              <a:gd name="connsiteX491" fmla="*/ 1131340 w 1981201"/>
              <a:gd name="connsiteY491" fmla="*/ 908243 h 1076657"/>
              <a:gd name="connsiteX492" fmla="*/ 1131734 w 1981201"/>
              <a:gd name="connsiteY492" fmla="*/ 910503 h 1076657"/>
              <a:gd name="connsiteX493" fmla="*/ 1132077 w 1981201"/>
              <a:gd name="connsiteY493" fmla="*/ 912764 h 1076657"/>
              <a:gd name="connsiteX494" fmla="*/ 1132395 w 1981201"/>
              <a:gd name="connsiteY494" fmla="*/ 915050 h 1076657"/>
              <a:gd name="connsiteX495" fmla="*/ 1132674 w 1981201"/>
              <a:gd name="connsiteY495" fmla="*/ 917349 h 1076657"/>
              <a:gd name="connsiteX496" fmla="*/ 1132915 w 1981201"/>
              <a:gd name="connsiteY496" fmla="*/ 919647 h 1076657"/>
              <a:gd name="connsiteX497" fmla="*/ 1133131 w 1981201"/>
              <a:gd name="connsiteY497" fmla="*/ 921959 h 1076657"/>
              <a:gd name="connsiteX498" fmla="*/ 1133296 w 1981201"/>
              <a:gd name="connsiteY498" fmla="*/ 924295 h 1076657"/>
              <a:gd name="connsiteX499" fmla="*/ 1133423 w 1981201"/>
              <a:gd name="connsiteY499" fmla="*/ 926632 h 1076657"/>
              <a:gd name="connsiteX500" fmla="*/ 1133525 w 1981201"/>
              <a:gd name="connsiteY500" fmla="*/ 928969 h 1076657"/>
              <a:gd name="connsiteX501" fmla="*/ 1133601 w 1981201"/>
              <a:gd name="connsiteY501" fmla="*/ 933668 h 1076657"/>
              <a:gd name="connsiteX502" fmla="*/ 1133576 w 1981201"/>
              <a:gd name="connsiteY502" fmla="*/ 936056 h 1076657"/>
              <a:gd name="connsiteX503" fmla="*/ 1133525 w 1981201"/>
              <a:gd name="connsiteY503" fmla="*/ 938405 h 1076657"/>
              <a:gd name="connsiteX504" fmla="*/ 1133423 w 1981201"/>
              <a:gd name="connsiteY504" fmla="*/ 940754 h 1076657"/>
              <a:gd name="connsiteX505" fmla="*/ 1133296 w 1981201"/>
              <a:gd name="connsiteY505" fmla="*/ 943092 h 1076657"/>
              <a:gd name="connsiteX506" fmla="*/ 1133118 w 1981201"/>
              <a:gd name="connsiteY506" fmla="*/ 945415 h 1076657"/>
              <a:gd name="connsiteX507" fmla="*/ 1132915 w 1981201"/>
              <a:gd name="connsiteY507" fmla="*/ 947727 h 1076657"/>
              <a:gd name="connsiteX508" fmla="*/ 1132674 w 1981201"/>
              <a:gd name="connsiteY508" fmla="*/ 950038 h 1076657"/>
              <a:gd name="connsiteX509" fmla="*/ 1132395 w 1981201"/>
              <a:gd name="connsiteY509" fmla="*/ 952324 h 1076657"/>
              <a:gd name="connsiteX510" fmla="*/ 1132077 w 1981201"/>
              <a:gd name="connsiteY510" fmla="*/ 954610 h 1076657"/>
              <a:gd name="connsiteX511" fmla="*/ 1131721 w 1981201"/>
              <a:gd name="connsiteY511" fmla="*/ 956884 h 1076657"/>
              <a:gd name="connsiteX512" fmla="*/ 1131340 w 1981201"/>
              <a:gd name="connsiteY512" fmla="*/ 959144 h 1076657"/>
              <a:gd name="connsiteX513" fmla="*/ 1130909 w 1981201"/>
              <a:gd name="connsiteY513" fmla="*/ 961392 h 1076657"/>
              <a:gd name="connsiteX514" fmla="*/ 1130451 w 1981201"/>
              <a:gd name="connsiteY514" fmla="*/ 963615 h 1076657"/>
              <a:gd name="connsiteX515" fmla="*/ 1129969 w 1981201"/>
              <a:gd name="connsiteY515" fmla="*/ 965837 h 1076657"/>
              <a:gd name="connsiteX516" fmla="*/ 1129435 w 1981201"/>
              <a:gd name="connsiteY516" fmla="*/ 968047 h 1076657"/>
              <a:gd name="connsiteX517" fmla="*/ 1128877 w 1981201"/>
              <a:gd name="connsiteY517" fmla="*/ 970244 h 1076657"/>
              <a:gd name="connsiteX518" fmla="*/ 1128280 w 1981201"/>
              <a:gd name="connsiteY518" fmla="*/ 972429 h 1076657"/>
              <a:gd name="connsiteX519" fmla="*/ 1127657 w 1981201"/>
              <a:gd name="connsiteY519" fmla="*/ 974600 h 1076657"/>
              <a:gd name="connsiteX520" fmla="*/ 1126997 w 1981201"/>
              <a:gd name="connsiteY520" fmla="*/ 976746 h 1076657"/>
              <a:gd name="connsiteX521" fmla="*/ 1126298 w 1981201"/>
              <a:gd name="connsiteY521" fmla="*/ 978880 h 1076657"/>
              <a:gd name="connsiteX522" fmla="*/ 1125574 w 1981201"/>
              <a:gd name="connsiteY522" fmla="*/ 981014 h 1076657"/>
              <a:gd name="connsiteX523" fmla="*/ 1124813 w 1981201"/>
              <a:gd name="connsiteY523" fmla="*/ 983122 h 1076657"/>
              <a:gd name="connsiteX524" fmla="*/ 1124025 w 1981201"/>
              <a:gd name="connsiteY524" fmla="*/ 985217 h 1076657"/>
              <a:gd name="connsiteX525" fmla="*/ 1123200 w 1981201"/>
              <a:gd name="connsiteY525" fmla="*/ 987287 h 1076657"/>
              <a:gd name="connsiteX526" fmla="*/ 1122349 w 1981201"/>
              <a:gd name="connsiteY526" fmla="*/ 989345 h 1076657"/>
              <a:gd name="connsiteX527" fmla="*/ 1121472 w 1981201"/>
              <a:gd name="connsiteY527" fmla="*/ 991389 h 1076657"/>
              <a:gd name="connsiteX528" fmla="*/ 1120545 w 1981201"/>
              <a:gd name="connsiteY528" fmla="*/ 993421 h 1076657"/>
              <a:gd name="connsiteX529" fmla="*/ 1119605 w 1981201"/>
              <a:gd name="connsiteY529" fmla="*/ 995428 h 1076657"/>
              <a:gd name="connsiteX530" fmla="*/ 1118628 w 1981201"/>
              <a:gd name="connsiteY530" fmla="*/ 997422 h 1076657"/>
              <a:gd name="connsiteX531" fmla="*/ 1117625 w 1981201"/>
              <a:gd name="connsiteY531" fmla="*/ 999403 h 1076657"/>
              <a:gd name="connsiteX532" fmla="*/ 1116596 w 1981201"/>
              <a:gd name="connsiteY532" fmla="*/ 1001359 h 1076657"/>
              <a:gd name="connsiteX533" fmla="*/ 1115529 w 1981201"/>
              <a:gd name="connsiteY533" fmla="*/ 1003302 h 1076657"/>
              <a:gd name="connsiteX534" fmla="*/ 1114437 w 1981201"/>
              <a:gd name="connsiteY534" fmla="*/ 1005220 h 1076657"/>
              <a:gd name="connsiteX535" fmla="*/ 1113306 w 1981201"/>
              <a:gd name="connsiteY535" fmla="*/ 1007125 h 1076657"/>
              <a:gd name="connsiteX536" fmla="*/ 1112163 w 1981201"/>
              <a:gd name="connsiteY536" fmla="*/ 1009017 h 1076657"/>
              <a:gd name="connsiteX537" fmla="*/ 1110982 w 1981201"/>
              <a:gd name="connsiteY537" fmla="*/ 1010884 h 1076657"/>
              <a:gd name="connsiteX538" fmla="*/ 1109776 w 1981201"/>
              <a:gd name="connsiteY538" fmla="*/ 1012726 h 1076657"/>
              <a:gd name="connsiteX539" fmla="*/ 1108544 w 1981201"/>
              <a:gd name="connsiteY539" fmla="*/ 1014554 h 1076657"/>
              <a:gd name="connsiteX540" fmla="*/ 1107286 w 1981201"/>
              <a:gd name="connsiteY540" fmla="*/ 1016358 h 1076657"/>
              <a:gd name="connsiteX541" fmla="*/ 1105991 w 1981201"/>
              <a:gd name="connsiteY541" fmla="*/ 1018136 h 1076657"/>
              <a:gd name="connsiteX542" fmla="*/ 1104683 w 1981201"/>
              <a:gd name="connsiteY542" fmla="*/ 1019901 h 1076657"/>
              <a:gd name="connsiteX543" fmla="*/ 1103337 w 1981201"/>
              <a:gd name="connsiteY543" fmla="*/ 1021641 h 1076657"/>
              <a:gd name="connsiteX544" fmla="*/ 1101965 w 1981201"/>
              <a:gd name="connsiteY544" fmla="*/ 1023368 h 1076657"/>
              <a:gd name="connsiteX545" fmla="*/ 1100581 w 1981201"/>
              <a:gd name="connsiteY545" fmla="*/ 1025070 h 1076657"/>
              <a:gd name="connsiteX546" fmla="*/ 1099159 w 1981201"/>
              <a:gd name="connsiteY546" fmla="*/ 1026746 h 1076657"/>
              <a:gd name="connsiteX547" fmla="*/ 1097711 w 1981201"/>
              <a:gd name="connsiteY547" fmla="*/ 1028397 h 1076657"/>
              <a:gd name="connsiteX548" fmla="*/ 1096250 w 1981201"/>
              <a:gd name="connsiteY548" fmla="*/ 1030035 h 1076657"/>
              <a:gd name="connsiteX549" fmla="*/ 1094752 w 1981201"/>
              <a:gd name="connsiteY549" fmla="*/ 1031649 h 1076657"/>
              <a:gd name="connsiteX550" fmla="*/ 1093240 w 1981201"/>
              <a:gd name="connsiteY550" fmla="*/ 1033236 h 1076657"/>
              <a:gd name="connsiteX551" fmla="*/ 1091704 w 1981201"/>
              <a:gd name="connsiteY551" fmla="*/ 1034798 h 1076657"/>
              <a:gd name="connsiteX552" fmla="*/ 1090129 w 1981201"/>
              <a:gd name="connsiteY552" fmla="*/ 1036335 h 1076657"/>
              <a:gd name="connsiteX553" fmla="*/ 1088541 w 1981201"/>
              <a:gd name="connsiteY553" fmla="*/ 1037859 h 1076657"/>
              <a:gd name="connsiteX554" fmla="*/ 1086941 w 1981201"/>
              <a:gd name="connsiteY554" fmla="*/ 1039345 h 1076657"/>
              <a:gd name="connsiteX555" fmla="*/ 1085303 w 1981201"/>
              <a:gd name="connsiteY555" fmla="*/ 1040818 h 1076657"/>
              <a:gd name="connsiteX556" fmla="*/ 1083639 w 1981201"/>
              <a:gd name="connsiteY556" fmla="*/ 1042253 h 1076657"/>
              <a:gd name="connsiteX557" fmla="*/ 1081963 w 1981201"/>
              <a:gd name="connsiteY557" fmla="*/ 1043675 h 1076657"/>
              <a:gd name="connsiteX558" fmla="*/ 1080261 w 1981201"/>
              <a:gd name="connsiteY558" fmla="*/ 1045060 h 1076657"/>
              <a:gd name="connsiteX559" fmla="*/ 1078546 w 1981201"/>
              <a:gd name="connsiteY559" fmla="*/ 1046431 h 1076657"/>
              <a:gd name="connsiteX560" fmla="*/ 1076807 w 1981201"/>
              <a:gd name="connsiteY560" fmla="*/ 1047777 h 1076657"/>
              <a:gd name="connsiteX561" fmla="*/ 1075041 w 1981201"/>
              <a:gd name="connsiteY561" fmla="*/ 1049085 h 1076657"/>
              <a:gd name="connsiteX562" fmla="*/ 1073251 w 1981201"/>
              <a:gd name="connsiteY562" fmla="*/ 1050368 h 1076657"/>
              <a:gd name="connsiteX563" fmla="*/ 1071447 w 1981201"/>
              <a:gd name="connsiteY563" fmla="*/ 1051638 h 1076657"/>
              <a:gd name="connsiteX564" fmla="*/ 1069618 w 1981201"/>
              <a:gd name="connsiteY564" fmla="*/ 1052870 h 1076657"/>
              <a:gd name="connsiteX565" fmla="*/ 1067777 w 1981201"/>
              <a:gd name="connsiteY565" fmla="*/ 1054077 h 1076657"/>
              <a:gd name="connsiteX566" fmla="*/ 1065910 w 1981201"/>
              <a:gd name="connsiteY566" fmla="*/ 1055245 h 1076657"/>
              <a:gd name="connsiteX567" fmla="*/ 1064018 w 1981201"/>
              <a:gd name="connsiteY567" fmla="*/ 1056401 h 1076657"/>
              <a:gd name="connsiteX568" fmla="*/ 1062113 w 1981201"/>
              <a:gd name="connsiteY568" fmla="*/ 1057518 h 1076657"/>
              <a:gd name="connsiteX569" fmla="*/ 1060195 w 1981201"/>
              <a:gd name="connsiteY569" fmla="*/ 1058610 h 1076657"/>
              <a:gd name="connsiteX570" fmla="*/ 1058252 w 1981201"/>
              <a:gd name="connsiteY570" fmla="*/ 1059677 h 1076657"/>
              <a:gd name="connsiteX571" fmla="*/ 1056296 w 1981201"/>
              <a:gd name="connsiteY571" fmla="*/ 1060706 h 1076657"/>
              <a:gd name="connsiteX572" fmla="*/ 1054315 w 1981201"/>
              <a:gd name="connsiteY572" fmla="*/ 1061722 h 1076657"/>
              <a:gd name="connsiteX573" fmla="*/ 1052321 w 1981201"/>
              <a:gd name="connsiteY573" fmla="*/ 1062687 h 1076657"/>
              <a:gd name="connsiteX574" fmla="*/ 1050314 w 1981201"/>
              <a:gd name="connsiteY574" fmla="*/ 1063640 h 1076657"/>
              <a:gd name="connsiteX575" fmla="*/ 1048282 w 1981201"/>
              <a:gd name="connsiteY575" fmla="*/ 1064554 h 1076657"/>
              <a:gd name="connsiteX576" fmla="*/ 1046238 w 1981201"/>
              <a:gd name="connsiteY576" fmla="*/ 1065431 h 1076657"/>
              <a:gd name="connsiteX577" fmla="*/ 1044180 w 1981201"/>
              <a:gd name="connsiteY577" fmla="*/ 1066281 h 1076657"/>
              <a:gd name="connsiteX578" fmla="*/ 1042097 w 1981201"/>
              <a:gd name="connsiteY578" fmla="*/ 1067107 h 1076657"/>
              <a:gd name="connsiteX579" fmla="*/ 1040002 w 1981201"/>
              <a:gd name="connsiteY579" fmla="*/ 1067894 h 1076657"/>
              <a:gd name="connsiteX580" fmla="*/ 1037894 w 1981201"/>
              <a:gd name="connsiteY580" fmla="*/ 1068656 h 1076657"/>
              <a:gd name="connsiteX581" fmla="*/ 1035773 w 1981201"/>
              <a:gd name="connsiteY581" fmla="*/ 1069380 h 1076657"/>
              <a:gd name="connsiteX582" fmla="*/ 1033639 w 1981201"/>
              <a:gd name="connsiteY582" fmla="*/ 1070079 h 1076657"/>
              <a:gd name="connsiteX583" fmla="*/ 1031480 w 1981201"/>
              <a:gd name="connsiteY583" fmla="*/ 1070726 h 1076657"/>
              <a:gd name="connsiteX584" fmla="*/ 1029309 w 1981201"/>
              <a:gd name="connsiteY584" fmla="*/ 1071361 h 1076657"/>
              <a:gd name="connsiteX585" fmla="*/ 1027137 w 1981201"/>
              <a:gd name="connsiteY585" fmla="*/ 1071958 h 1076657"/>
              <a:gd name="connsiteX586" fmla="*/ 1024940 w 1981201"/>
              <a:gd name="connsiteY586" fmla="*/ 1072517 h 1076657"/>
              <a:gd name="connsiteX587" fmla="*/ 1022730 w 1981201"/>
              <a:gd name="connsiteY587" fmla="*/ 1073038 h 1076657"/>
              <a:gd name="connsiteX588" fmla="*/ 1020508 w 1981201"/>
              <a:gd name="connsiteY588" fmla="*/ 1073533 h 1076657"/>
              <a:gd name="connsiteX589" fmla="*/ 1018272 w 1981201"/>
              <a:gd name="connsiteY589" fmla="*/ 1073990 h 1076657"/>
              <a:gd name="connsiteX590" fmla="*/ 1016025 w 1981201"/>
              <a:gd name="connsiteY590" fmla="*/ 1074410 h 1076657"/>
              <a:gd name="connsiteX591" fmla="*/ 1013764 w 1981201"/>
              <a:gd name="connsiteY591" fmla="*/ 1074791 h 1076657"/>
              <a:gd name="connsiteX592" fmla="*/ 1011490 w 1981201"/>
              <a:gd name="connsiteY592" fmla="*/ 1075146 h 1076657"/>
              <a:gd name="connsiteX593" fmla="*/ 1009217 w 1981201"/>
              <a:gd name="connsiteY593" fmla="*/ 1075463 h 1076657"/>
              <a:gd name="connsiteX594" fmla="*/ 1006919 w 1981201"/>
              <a:gd name="connsiteY594" fmla="*/ 1075743 h 1076657"/>
              <a:gd name="connsiteX595" fmla="*/ 1004620 w 1981201"/>
              <a:gd name="connsiteY595" fmla="*/ 1075984 h 1076657"/>
              <a:gd name="connsiteX596" fmla="*/ 1002296 w 1981201"/>
              <a:gd name="connsiteY596" fmla="*/ 1076187 h 1076657"/>
              <a:gd name="connsiteX597" fmla="*/ 999972 w 1981201"/>
              <a:gd name="connsiteY597" fmla="*/ 1076365 h 1076657"/>
              <a:gd name="connsiteX598" fmla="*/ 997635 w 1981201"/>
              <a:gd name="connsiteY598" fmla="*/ 1076492 h 1076657"/>
              <a:gd name="connsiteX599" fmla="*/ 995298 w 1981201"/>
              <a:gd name="connsiteY599" fmla="*/ 1076581 h 1076657"/>
              <a:gd name="connsiteX600" fmla="*/ 990599 w 1981201"/>
              <a:gd name="connsiteY600" fmla="*/ 1076657 h 1076657"/>
              <a:gd name="connsiteX601" fmla="*/ 988212 w 1981201"/>
              <a:gd name="connsiteY601" fmla="*/ 1076645 h 1076657"/>
              <a:gd name="connsiteX602" fmla="*/ 985862 w 1981201"/>
              <a:gd name="connsiteY602" fmla="*/ 1076581 h 1076657"/>
              <a:gd name="connsiteX603" fmla="*/ 983512 w 1981201"/>
              <a:gd name="connsiteY603" fmla="*/ 1076492 h 1076657"/>
              <a:gd name="connsiteX604" fmla="*/ 981176 w 1981201"/>
              <a:gd name="connsiteY604" fmla="*/ 1076352 h 1076657"/>
              <a:gd name="connsiteX605" fmla="*/ 978852 w 1981201"/>
              <a:gd name="connsiteY605" fmla="*/ 1076187 h 1076657"/>
              <a:gd name="connsiteX606" fmla="*/ 976540 w 1981201"/>
              <a:gd name="connsiteY606" fmla="*/ 1075984 h 1076657"/>
              <a:gd name="connsiteX607" fmla="*/ 974229 w 1981201"/>
              <a:gd name="connsiteY607" fmla="*/ 1075730 h 1076657"/>
              <a:gd name="connsiteX608" fmla="*/ 971943 w 1981201"/>
              <a:gd name="connsiteY608" fmla="*/ 1075451 h 1076657"/>
              <a:gd name="connsiteX609" fmla="*/ 969657 w 1981201"/>
              <a:gd name="connsiteY609" fmla="*/ 1075133 h 1076657"/>
              <a:gd name="connsiteX610" fmla="*/ 967383 w 1981201"/>
              <a:gd name="connsiteY610" fmla="*/ 1074791 h 1076657"/>
              <a:gd name="connsiteX611" fmla="*/ 965123 w 1981201"/>
              <a:gd name="connsiteY611" fmla="*/ 1074397 h 1076657"/>
              <a:gd name="connsiteX612" fmla="*/ 962875 w 1981201"/>
              <a:gd name="connsiteY612" fmla="*/ 1073978 h 1076657"/>
              <a:gd name="connsiteX613" fmla="*/ 960640 w 1981201"/>
              <a:gd name="connsiteY613" fmla="*/ 1073520 h 1076657"/>
              <a:gd name="connsiteX614" fmla="*/ 958417 w 1981201"/>
              <a:gd name="connsiteY614" fmla="*/ 1073025 h 1076657"/>
              <a:gd name="connsiteX615" fmla="*/ 956207 w 1981201"/>
              <a:gd name="connsiteY615" fmla="*/ 1072504 h 1076657"/>
              <a:gd name="connsiteX616" fmla="*/ 954023 w 1981201"/>
              <a:gd name="connsiteY616" fmla="*/ 1071946 h 1076657"/>
              <a:gd name="connsiteX617" fmla="*/ 951839 w 1981201"/>
              <a:gd name="connsiteY617" fmla="*/ 1071349 h 1076657"/>
              <a:gd name="connsiteX618" fmla="*/ 949667 w 1981201"/>
              <a:gd name="connsiteY618" fmla="*/ 1070714 h 1076657"/>
              <a:gd name="connsiteX619" fmla="*/ 947521 w 1981201"/>
              <a:gd name="connsiteY619" fmla="*/ 1070053 h 1076657"/>
              <a:gd name="connsiteX620" fmla="*/ 945374 w 1981201"/>
              <a:gd name="connsiteY620" fmla="*/ 1069368 h 1076657"/>
              <a:gd name="connsiteX621" fmla="*/ 943253 w 1981201"/>
              <a:gd name="connsiteY621" fmla="*/ 1068644 h 1076657"/>
              <a:gd name="connsiteX622" fmla="*/ 941145 w 1981201"/>
              <a:gd name="connsiteY622" fmla="*/ 1067882 h 1076657"/>
              <a:gd name="connsiteX623" fmla="*/ 939050 w 1981201"/>
              <a:gd name="connsiteY623" fmla="*/ 1067094 h 1076657"/>
              <a:gd name="connsiteX624" fmla="*/ 936980 w 1981201"/>
              <a:gd name="connsiteY624" fmla="*/ 1066269 h 1076657"/>
              <a:gd name="connsiteX625" fmla="*/ 934909 w 1981201"/>
              <a:gd name="connsiteY625" fmla="*/ 1065418 h 1076657"/>
              <a:gd name="connsiteX626" fmla="*/ 932865 w 1981201"/>
              <a:gd name="connsiteY626" fmla="*/ 1064529 h 1076657"/>
              <a:gd name="connsiteX627" fmla="*/ 930846 w 1981201"/>
              <a:gd name="connsiteY627" fmla="*/ 1063614 h 1076657"/>
              <a:gd name="connsiteX628" fmla="*/ 928826 w 1981201"/>
              <a:gd name="connsiteY628" fmla="*/ 1062675 h 1076657"/>
              <a:gd name="connsiteX629" fmla="*/ 926832 w 1981201"/>
              <a:gd name="connsiteY629" fmla="*/ 1061697 h 1076657"/>
              <a:gd name="connsiteX630" fmla="*/ 924864 w 1981201"/>
              <a:gd name="connsiteY630" fmla="*/ 1060693 h 1076657"/>
              <a:gd name="connsiteX631" fmla="*/ 922895 w 1981201"/>
              <a:gd name="connsiteY631" fmla="*/ 1059652 h 1076657"/>
              <a:gd name="connsiteX632" fmla="*/ 920965 w 1981201"/>
              <a:gd name="connsiteY632" fmla="*/ 1058585 h 1076657"/>
              <a:gd name="connsiteX633" fmla="*/ 919034 w 1981201"/>
              <a:gd name="connsiteY633" fmla="*/ 1057493 h 1076657"/>
              <a:gd name="connsiteX634" fmla="*/ 917129 w 1981201"/>
              <a:gd name="connsiteY634" fmla="*/ 1056375 h 1076657"/>
              <a:gd name="connsiteX635" fmla="*/ 915250 w 1981201"/>
              <a:gd name="connsiteY635" fmla="*/ 1055220 h 1076657"/>
              <a:gd name="connsiteX636" fmla="*/ 913383 w 1981201"/>
              <a:gd name="connsiteY636" fmla="*/ 1054039 h 1076657"/>
              <a:gd name="connsiteX637" fmla="*/ 911541 w 1981201"/>
              <a:gd name="connsiteY637" fmla="*/ 1052845 h 1076657"/>
              <a:gd name="connsiteX638" fmla="*/ 909713 w 1981201"/>
              <a:gd name="connsiteY638" fmla="*/ 1051600 h 1076657"/>
              <a:gd name="connsiteX639" fmla="*/ 907909 w 1981201"/>
              <a:gd name="connsiteY639" fmla="*/ 1050343 h 1076657"/>
              <a:gd name="connsiteX640" fmla="*/ 906131 w 1981201"/>
              <a:gd name="connsiteY640" fmla="*/ 1049060 h 1076657"/>
              <a:gd name="connsiteX641" fmla="*/ 904366 w 1981201"/>
              <a:gd name="connsiteY641" fmla="*/ 1047739 h 1076657"/>
              <a:gd name="connsiteX642" fmla="*/ 902613 w 1981201"/>
              <a:gd name="connsiteY642" fmla="*/ 1046406 h 1076657"/>
              <a:gd name="connsiteX643" fmla="*/ 900899 w 1981201"/>
              <a:gd name="connsiteY643" fmla="*/ 1045034 h 1076657"/>
              <a:gd name="connsiteX644" fmla="*/ 899197 w 1981201"/>
              <a:gd name="connsiteY644" fmla="*/ 1043637 h 1076657"/>
              <a:gd name="connsiteX645" fmla="*/ 897521 w 1981201"/>
              <a:gd name="connsiteY645" fmla="*/ 1042228 h 1076657"/>
              <a:gd name="connsiteX646" fmla="*/ 895857 w 1981201"/>
              <a:gd name="connsiteY646" fmla="*/ 1040780 h 1076657"/>
              <a:gd name="connsiteX647" fmla="*/ 894231 w 1981201"/>
              <a:gd name="connsiteY647" fmla="*/ 1039307 h 1076657"/>
              <a:gd name="connsiteX648" fmla="*/ 892619 w 1981201"/>
              <a:gd name="connsiteY648" fmla="*/ 1037821 h 1076657"/>
              <a:gd name="connsiteX649" fmla="*/ 891031 w 1981201"/>
              <a:gd name="connsiteY649" fmla="*/ 1036310 h 1076657"/>
              <a:gd name="connsiteX650" fmla="*/ 889469 w 1981201"/>
              <a:gd name="connsiteY650" fmla="*/ 1034760 h 1076657"/>
              <a:gd name="connsiteX651" fmla="*/ 887932 w 1981201"/>
              <a:gd name="connsiteY651" fmla="*/ 1033198 h 1076657"/>
              <a:gd name="connsiteX652" fmla="*/ 886408 w 1981201"/>
              <a:gd name="connsiteY652" fmla="*/ 1031611 h 1076657"/>
              <a:gd name="connsiteX653" fmla="*/ 884922 w 1981201"/>
              <a:gd name="connsiteY653" fmla="*/ 1029998 h 1076657"/>
              <a:gd name="connsiteX654" fmla="*/ 883449 w 1981201"/>
              <a:gd name="connsiteY654" fmla="*/ 1028359 h 1076657"/>
              <a:gd name="connsiteX655" fmla="*/ 882014 w 1981201"/>
              <a:gd name="connsiteY655" fmla="*/ 1026708 h 1076657"/>
              <a:gd name="connsiteX656" fmla="*/ 880592 w 1981201"/>
              <a:gd name="connsiteY656" fmla="*/ 1025032 h 1076657"/>
              <a:gd name="connsiteX657" fmla="*/ 879195 w 1981201"/>
              <a:gd name="connsiteY657" fmla="*/ 1023330 h 1076657"/>
              <a:gd name="connsiteX658" fmla="*/ 877836 w 1981201"/>
              <a:gd name="connsiteY658" fmla="*/ 1021603 h 1076657"/>
              <a:gd name="connsiteX659" fmla="*/ 876490 w 1981201"/>
              <a:gd name="connsiteY659" fmla="*/ 1019863 h 1076657"/>
              <a:gd name="connsiteX660" fmla="*/ 875181 w 1981201"/>
              <a:gd name="connsiteY660" fmla="*/ 1018097 h 1076657"/>
              <a:gd name="connsiteX661" fmla="*/ 873886 w 1981201"/>
              <a:gd name="connsiteY661" fmla="*/ 1016320 h 1076657"/>
              <a:gd name="connsiteX662" fmla="*/ 872629 w 1981201"/>
              <a:gd name="connsiteY662" fmla="*/ 1014503 h 1076657"/>
              <a:gd name="connsiteX663" fmla="*/ 871397 w 1981201"/>
              <a:gd name="connsiteY663" fmla="*/ 1012687 h 1076657"/>
              <a:gd name="connsiteX664" fmla="*/ 870190 w 1981201"/>
              <a:gd name="connsiteY664" fmla="*/ 1010833 h 1076657"/>
              <a:gd name="connsiteX665" fmla="*/ 869009 w 1981201"/>
              <a:gd name="connsiteY665" fmla="*/ 1008966 h 1076657"/>
              <a:gd name="connsiteX666" fmla="*/ 867866 w 1981201"/>
              <a:gd name="connsiteY666" fmla="*/ 1007087 h 1076657"/>
              <a:gd name="connsiteX667" fmla="*/ 866748 w 1981201"/>
              <a:gd name="connsiteY667" fmla="*/ 1005182 h 1076657"/>
              <a:gd name="connsiteX668" fmla="*/ 865656 w 1981201"/>
              <a:gd name="connsiteY668" fmla="*/ 1003264 h 1076657"/>
              <a:gd name="connsiteX669" fmla="*/ 864590 w 1981201"/>
              <a:gd name="connsiteY669" fmla="*/ 1001321 h 1076657"/>
              <a:gd name="connsiteX670" fmla="*/ 863548 w 1981201"/>
              <a:gd name="connsiteY670" fmla="*/ 999365 h 1076657"/>
              <a:gd name="connsiteX671" fmla="*/ 862545 w 1981201"/>
              <a:gd name="connsiteY671" fmla="*/ 997384 h 1076657"/>
              <a:gd name="connsiteX672" fmla="*/ 861567 w 1981201"/>
              <a:gd name="connsiteY672" fmla="*/ 995390 h 1076657"/>
              <a:gd name="connsiteX673" fmla="*/ 860627 w 1981201"/>
              <a:gd name="connsiteY673" fmla="*/ 993383 h 1076657"/>
              <a:gd name="connsiteX674" fmla="*/ 859713 w 1981201"/>
              <a:gd name="connsiteY674" fmla="*/ 991351 h 1076657"/>
              <a:gd name="connsiteX675" fmla="*/ 858837 w 1981201"/>
              <a:gd name="connsiteY675" fmla="*/ 989307 h 1076657"/>
              <a:gd name="connsiteX676" fmla="*/ 857973 w 1981201"/>
              <a:gd name="connsiteY676" fmla="*/ 987237 h 1076657"/>
              <a:gd name="connsiteX677" fmla="*/ 857160 w 1981201"/>
              <a:gd name="connsiteY677" fmla="*/ 985167 h 1076657"/>
              <a:gd name="connsiteX678" fmla="*/ 856373 w 1981201"/>
              <a:gd name="connsiteY678" fmla="*/ 983071 h 1076657"/>
              <a:gd name="connsiteX679" fmla="*/ 855611 w 1981201"/>
              <a:gd name="connsiteY679" fmla="*/ 980963 h 1076657"/>
              <a:gd name="connsiteX680" fmla="*/ 854887 w 1981201"/>
              <a:gd name="connsiteY680" fmla="*/ 978842 h 1076657"/>
              <a:gd name="connsiteX681" fmla="*/ 854188 w 1981201"/>
              <a:gd name="connsiteY681" fmla="*/ 976696 h 1076657"/>
              <a:gd name="connsiteX682" fmla="*/ 853528 w 1981201"/>
              <a:gd name="connsiteY682" fmla="*/ 974549 h 1076657"/>
              <a:gd name="connsiteX683" fmla="*/ 852905 w 1981201"/>
              <a:gd name="connsiteY683" fmla="*/ 972378 h 1076657"/>
              <a:gd name="connsiteX684" fmla="*/ 852309 w 1981201"/>
              <a:gd name="connsiteY684" fmla="*/ 970193 h 1076657"/>
              <a:gd name="connsiteX685" fmla="*/ 851750 w 1981201"/>
              <a:gd name="connsiteY685" fmla="*/ 967996 h 1076657"/>
              <a:gd name="connsiteX686" fmla="*/ 851229 w 1981201"/>
              <a:gd name="connsiteY686" fmla="*/ 965786 h 1076657"/>
              <a:gd name="connsiteX687" fmla="*/ 850734 w 1981201"/>
              <a:gd name="connsiteY687" fmla="*/ 963576 h 1076657"/>
              <a:gd name="connsiteX688" fmla="*/ 850277 w 1981201"/>
              <a:gd name="connsiteY688" fmla="*/ 961341 h 1076657"/>
              <a:gd name="connsiteX689" fmla="*/ 849858 w 1981201"/>
              <a:gd name="connsiteY689" fmla="*/ 959093 h 1076657"/>
              <a:gd name="connsiteX690" fmla="*/ 849464 w 1981201"/>
              <a:gd name="connsiteY690" fmla="*/ 956833 h 1076657"/>
              <a:gd name="connsiteX691" fmla="*/ 849121 w 1981201"/>
              <a:gd name="connsiteY691" fmla="*/ 954559 h 1076657"/>
              <a:gd name="connsiteX692" fmla="*/ 848803 w 1981201"/>
              <a:gd name="connsiteY692" fmla="*/ 952274 h 1076657"/>
              <a:gd name="connsiteX693" fmla="*/ 848524 w 1981201"/>
              <a:gd name="connsiteY693" fmla="*/ 949988 h 1076657"/>
              <a:gd name="connsiteX694" fmla="*/ 848283 w 1981201"/>
              <a:gd name="connsiteY694" fmla="*/ 947676 h 1076657"/>
              <a:gd name="connsiteX695" fmla="*/ 848067 w 1981201"/>
              <a:gd name="connsiteY695" fmla="*/ 945365 h 1076657"/>
              <a:gd name="connsiteX696" fmla="*/ 847902 w 1981201"/>
              <a:gd name="connsiteY696" fmla="*/ 943041 h 1076657"/>
              <a:gd name="connsiteX697" fmla="*/ 847775 w 1981201"/>
              <a:gd name="connsiteY697" fmla="*/ 940704 h 1076657"/>
              <a:gd name="connsiteX698" fmla="*/ 847673 w 1981201"/>
              <a:gd name="connsiteY698" fmla="*/ 938354 h 1076657"/>
              <a:gd name="connsiteX699" fmla="*/ 847597 w 1981201"/>
              <a:gd name="connsiteY699" fmla="*/ 933668 h 1076657"/>
              <a:gd name="connsiteX700" fmla="*/ 847622 w 1981201"/>
              <a:gd name="connsiteY700" fmla="*/ 931280 h 1076657"/>
              <a:gd name="connsiteX701" fmla="*/ 847673 w 1981201"/>
              <a:gd name="connsiteY701" fmla="*/ 928918 h 1076657"/>
              <a:gd name="connsiteX702" fmla="*/ 847775 w 1981201"/>
              <a:gd name="connsiteY702" fmla="*/ 926581 h 1076657"/>
              <a:gd name="connsiteX703" fmla="*/ 847902 w 1981201"/>
              <a:gd name="connsiteY703" fmla="*/ 924245 h 1076657"/>
              <a:gd name="connsiteX704" fmla="*/ 848080 w 1981201"/>
              <a:gd name="connsiteY704" fmla="*/ 921908 h 1076657"/>
              <a:gd name="connsiteX705" fmla="*/ 848283 w 1981201"/>
              <a:gd name="connsiteY705" fmla="*/ 919596 h 1076657"/>
              <a:gd name="connsiteX706" fmla="*/ 848524 w 1981201"/>
              <a:gd name="connsiteY706" fmla="*/ 917298 h 1076657"/>
              <a:gd name="connsiteX707" fmla="*/ 848803 w 1981201"/>
              <a:gd name="connsiteY707" fmla="*/ 914999 h 1076657"/>
              <a:gd name="connsiteX708" fmla="*/ 849121 w 1981201"/>
              <a:gd name="connsiteY708" fmla="*/ 912713 h 1076657"/>
              <a:gd name="connsiteX709" fmla="*/ 849477 w 1981201"/>
              <a:gd name="connsiteY709" fmla="*/ 910452 h 1076657"/>
              <a:gd name="connsiteX710" fmla="*/ 849870 w 1981201"/>
              <a:gd name="connsiteY710" fmla="*/ 908192 h 1076657"/>
              <a:gd name="connsiteX711" fmla="*/ 850289 w 1981201"/>
              <a:gd name="connsiteY711" fmla="*/ 905944 h 1076657"/>
              <a:gd name="connsiteX712" fmla="*/ 850747 w 1981201"/>
              <a:gd name="connsiteY712" fmla="*/ 903709 h 1076657"/>
              <a:gd name="connsiteX713" fmla="*/ 851242 w 1981201"/>
              <a:gd name="connsiteY713" fmla="*/ 901486 h 1076657"/>
              <a:gd name="connsiteX714" fmla="*/ 851763 w 1981201"/>
              <a:gd name="connsiteY714" fmla="*/ 899276 h 1076657"/>
              <a:gd name="connsiteX715" fmla="*/ 852321 w 1981201"/>
              <a:gd name="connsiteY715" fmla="*/ 897079 h 1076657"/>
              <a:gd name="connsiteX716" fmla="*/ 852918 w 1981201"/>
              <a:gd name="connsiteY716" fmla="*/ 894895 h 1076657"/>
              <a:gd name="connsiteX717" fmla="*/ 853541 w 1981201"/>
              <a:gd name="connsiteY717" fmla="*/ 892736 h 1076657"/>
              <a:gd name="connsiteX718" fmla="*/ 854201 w 1981201"/>
              <a:gd name="connsiteY718" fmla="*/ 890577 h 1076657"/>
              <a:gd name="connsiteX719" fmla="*/ 854900 w 1981201"/>
              <a:gd name="connsiteY719" fmla="*/ 888443 h 1076657"/>
              <a:gd name="connsiteX720" fmla="*/ 855624 w 1981201"/>
              <a:gd name="connsiteY720" fmla="*/ 886323 h 1076657"/>
              <a:gd name="connsiteX721" fmla="*/ 856385 w 1981201"/>
              <a:gd name="connsiteY721" fmla="*/ 884214 h 1076657"/>
              <a:gd name="connsiteX722" fmla="*/ 857173 w 1981201"/>
              <a:gd name="connsiteY722" fmla="*/ 882119 h 1076657"/>
              <a:gd name="connsiteX723" fmla="*/ 857998 w 1981201"/>
              <a:gd name="connsiteY723" fmla="*/ 880036 h 1076657"/>
              <a:gd name="connsiteX724" fmla="*/ 858849 w 1981201"/>
              <a:gd name="connsiteY724" fmla="*/ 877978 h 1076657"/>
              <a:gd name="connsiteX725" fmla="*/ 859738 w 1981201"/>
              <a:gd name="connsiteY725" fmla="*/ 875934 h 1076657"/>
              <a:gd name="connsiteX726" fmla="*/ 860653 w 1981201"/>
              <a:gd name="connsiteY726" fmla="*/ 873902 h 1076657"/>
              <a:gd name="connsiteX727" fmla="*/ 861593 w 1981201"/>
              <a:gd name="connsiteY727" fmla="*/ 871895 h 1076657"/>
              <a:gd name="connsiteX728" fmla="*/ 862570 w 1981201"/>
              <a:gd name="connsiteY728" fmla="*/ 869901 h 1076657"/>
              <a:gd name="connsiteX729" fmla="*/ 863573 w 1981201"/>
              <a:gd name="connsiteY729" fmla="*/ 867920 h 1076657"/>
              <a:gd name="connsiteX730" fmla="*/ 864615 w 1981201"/>
              <a:gd name="connsiteY730" fmla="*/ 865964 h 1076657"/>
              <a:gd name="connsiteX731" fmla="*/ 865669 w 1981201"/>
              <a:gd name="connsiteY731" fmla="*/ 864021 h 1076657"/>
              <a:gd name="connsiteX732" fmla="*/ 866774 w 1981201"/>
              <a:gd name="connsiteY732" fmla="*/ 862103 h 1076657"/>
              <a:gd name="connsiteX733" fmla="*/ 867892 w 1981201"/>
              <a:gd name="connsiteY733" fmla="*/ 860199 h 1076657"/>
              <a:gd name="connsiteX734" fmla="*/ 869035 w 1981201"/>
              <a:gd name="connsiteY734" fmla="*/ 858319 h 1076657"/>
              <a:gd name="connsiteX735" fmla="*/ 870216 w 1981201"/>
              <a:gd name="connsiteY735" fmla="*/ 856452 h 1076657"/>
              <a:gd name="connsiteX736" fmla="*/ 871422 w 1981201"/>
              <a:gd name="connsiteY736" fmla="*/ 854611 h 1076657"/>
              <a:gd name="connsiteX737" fmla="*/ 872654 w 1981201"/>
              <a:gd name="connsiteY737" fmla="*/ 852782 h 1076657"/>
              <a:gd name="connsiteX738" fmla="*/ 873924 w 1981201"/>
              <a:gd name="connsiteY738" fmla="*/ 850978 h 1076657"/>
              <a:gd name="connsiteX739" fmla="*/ 875207 w 1981201"/>
              <a:gd name="connsiteY739" fmla="*/ 849188 h 1076657"/>
              <a:gd name="connsiteX740" fmla="*/ 876528 w 1981201"/>
              <a:gd name="connsiteY740" fmla="*/ 847422 h 1076657"/>
              <a:gd name="connsiteX741" fmla="*/ 877861 w 1981201"/>
              <a:gd name="connsiteY741" fmla="*/ 845682 h 1076657"/>
              <a:gd name="connsiteX742" fmla="*/ 879233 w 1981201"/>
              <a:gd name="connsiteY742" fmla="*/ 843955 h 1076657"/>
              <a:gd name="connsiteX743" fmla="*/ 880617 w 1981201"/>
              <a:gd name="connsiteY743" fmla="*/ 842266 h 1076657"/>
              <a:gd name="connsiteX744" fmla="*/ 882039 w 1981201"/>
              <a:gd name="connsiteY744" fmla="*/ 840577 h 1076657"/>
              <a:gd name="connsiteX745" fmla="*/ 883487 w 1981201"/>
              <a:gd name="connsiteY745" fmla="*/ 838926 h 1076657"/>
              <a:gd name="connsiteX746" fmla="*/ 884948 w 1981201"/>
              <a:gd name="connsiteY746" fmla="*/ 837288 h 1076657"/>
              <a:gd name="connsiteX747" fmla="*/ 886446 w 1981201"/>
              <a:gd name="connsiteY747" fmla="*/ 835688 h 1076657"/>
              <a:gd name="connsiteX748" fmla="*/ 887958 w 1981201"/>
              <a:gd name="connsiteY748" fmla="*/ 834100 h 1076657"/>
              <a:gd name="connsiteX749" fmla="*/ 889507 w 1981201"/>
              <a:gd name="connsiteY749" fmla="*/ 832525 h 1076657"/>
              <a:gd name="connsiteX750" fmla="*/ 891069 w 1981201"/>
              <a:gd name="connsiteY750" fmla="*/ 830988 h 1076657"/>
              <a:gd name="connsiteX751" fmla="*/ 892657 w 1981201"/>
              <a:gd name="connsiteY751" fmla="*/ 829477 h 1076657"/>
              <a:gd name="connsiteX752" fmla="*/ 894270 w 1981201"/>
              <a:gd name="connsiteY752" fmla="*/ 827978 h 1076657"/>
              <a:gd name="connsiteX753" fmla="*/ 895895 w 1981201"/>
              <a:gd name="connsiteY753" fmla="*/ 826518 h 1076657"/>
              <a:gd name="connsiteX754" fmla="*/ 897559 w 1981201"/>
              <a:gd name="connsiteY754" fmla="*/ 825070 h 1076657"/>
              <a:gd name="connsiteX755" fmla="*/ 899235 w 1981201"/>
              <a:gd name="connsiteY755" fmla="*/ 823660 h 1076657"/>
              <a:gd name="connsiteX756" fmla="*/ 900937 w 1981201"/>
              <a:gd name="connsiteY756" fmla="*/ 822264 h 1076657"/>
              <a:gd name="connsiteX757" fmla="*/ 902652 w 1981201"/>
              <a:gd name="connsiteY757" fmla="*/ 820892 h 1076657"/>
              <a:gd name="connsiteX758" fmla="*/ 904404 w 1981201"/>
              <a:gd name="connsiteY758" fmla="*/ 819558 h 1076657"/>
              <a:gd name="connsiteX759" fmla="*/ 906169 w 1981201"/>
              <a:gd name="connsiteY759" fmla="*/ 818238 h 1076657"/>
              <a:gd name="connsiteX760" fmla="*/ 907947 w 1981201"/>
              <a:gd name="connsiteY760" fmla="*/ 816955 h 1076657"/>
              <a:gd name="connsiteX761" fmla="*/ 909751 w 1981201"/>
              <a:gd name="connsiteY761" fmla="*/ 815698 h 1076657"/>
              <a:gd name="connsiteX762" fmla="*/ 911580 w 1981201"/>
              <a:gd name="connsiteY762" fmla="*/ 814466 h 1076657"/>
              <a:gd name="connsiteX763" fmla="*/ 913421 w 1981201"/>
              <a:gd name="connsiteY763" fmla="*/ 813259 h 1076657"/>
              <a:gd name="connsiteX764" fmla="*/ 915288 w 1981201"/>
              <a:gd name="connsiteY764" fmla="*/ 812078 h 1076657"/>
              <a:gd name="connsiteX765" fmla="*/ 917180 w 1981201"/>
              <a:gd name="connsiteY765" fmla="*/ 810923 h 1076657"/>
              <a:gd name="connsiteX766" fmla="*/ 919085 w 1981201"/>
              <a:gd name="connsiteY766" fmla="*/ 809805 h 1076657"/>
              <a:gd name="connsiteX767" fmla="*/ 921003 w 1981201"/>
              <a:gd name="connsiteY767" fmla="*/ 808713 h 1076657"/>
              <a:gd name="connsiteX768" fmla="*/ 922946 w 1981201"/>
              <a:gd name="connsiteY768" fmla="*/ 807646 h 1076657"/>
              <a:gd name="connsiteX769" fmla="*/ 924902 w 1981201"/>
              <a:gd name="connsiteY769" fmla="*/ 806617 h 1076657"/>
              <a:gd name="connsiteX770" fmla="*/ 926883 w 1981201"/>
              <a:gd name="connsiteY770" fmla="*/ 805614 h 1076657"/>
              <a:gd name="connsiteX771" fmla="*/ 928877 w 1981201"/>
              <a:gd name="connsiteY771" fmla="*/ 804636 h 1076657"/>
              <a:gd name="connsiteX772" fmla="*/ 930884 w 1981201"/>
              <a:gd name="connsiteY772" fmla="*/ 803696 h 1076657"/>
              <a:gd name="connsiteX773" fmla="*/ 932916 w 1981201"/>
              <a:gd name="connsiteY773" fmla="*/ 802782 h 1076657"/>
              <a:gd name="connsiteX774" fmla="*/ 934960 w 1981201"/>
              <a:gd name="connsiteY774" fmla="*/ 801893 h 1076657"/>
              <a:gd name="connsiteX775" fmla="*/ 937018 w 1981201"/>
              <a:gd name="connsiteY775" fmla="*/ 801042 h 1076657"/>
              <a:gd name="connsiteX776" fmla="*/ 939101 w 1981201"/>
              <a:gd name="connsiteY776" fmla="*/ 800217 h 1076657"/>
              <a:gd name="connsiteX777" fmla="*/ 941196 w 1981201"/>
              <a:gd name="connsiteY777" fmla="*/ 799429 h 1076657"/>
              <a:gd name="connsiteX778" fmla="*/ 943304 w 1981201"/>
              <a:gd name="connsiteY778" fmla="*/ 798667 h 1076657"/>
              <a:gd name="connsiteX779" fmla="*/ 945425 w 1981201"/>
              <a:gd name="connsiteY779" fmla="*/ 797943 h 1076657"/>
              <a:gd name="connsiteX780" fmla="*/ 947559 w 1981201"/>
              <a:gd name="connsiteY780" fmla="*/ 797257 h 1076657"/>
              <a:gd name="connsiteX781" fmla="*/ 949718 w 1981201"/>
              <a:gd name="connsiteY781" fmla="*/ 796597 h 1076657"/>
              <a:gd name="connsiteX782" fmla="*/ 951889 w 1981201"/>
              <a:gd name="connsiteY782" fmla="*/ 795975 h 1076657"/>
              <a:gd name="connsiteX783" fmla="*/ 954074 w 1981201"/>
              <a:gd name="connsiteY783" fmla="*/ 795378 h 1076657"/>
              <a:gd name="connsiteX784" fmla="*/ 956258 w 1981201"/>
              <a:gd name="connsiteY784" fmla="*/ 794819 h 1076657"/>
              <a:gd name="connsiteX785" fmla="*/ 958468 w 1981201"/>
              <a:gd name="connsiteY785" fmla="*/ 794286 h 1076657"/>
              <a:gd name="connsiteX786" fmla="*/ 960690 w 1981201"/>
              <a:gd name="connsiteY786" fmla="*/ 793803 h 1076657"/>
              <a:gd name="connsiteX787" fmla="*/ 962926 w 1981201"/>
              <a:gd name="connsiteY787" fmla="*/ 793346 h 1076657"/>
              <a:gd name="connsiteX788" fmla="*/ 965173 w 1981201"/>
              <a:gd name="connsiteY788" fmla="*/ 792914 h 1076657"/>
              <a:gd name="connsiteX789" fmla="*/ 967434 w 1981201"/>
              <a:gd name="connsiteY789" fmla="*/ 792533 h 1076657"/>
              <a:gd name="connsiteX790" fmla="*/ 969708 w 1981201"/>
              <a:gd name="connsiteY790" fmla="*/ 792177 h 1076657"/>
              <a:gd name="connsiteX791" fmla="*/ 971994 w 1981201"/>
              <a:gd name="connsiteY791" fmla="*/ 791860 h 1076657"/>
              <a:gd name="connsiteX792" fmla="*/ 974279 w 1981201"/>
              <a:gd name="connsiteY792" fmla="*/ 791580 h 1076657"/>
              <a:gd name="connsiteX793" fmla="*/ 976591 w 1981201"/>
              <a:gd name="connsiteY793" fmla="*/ 791339 h 1076657"/>
              <a:gd name="connsiteX794" fmla="*/ 978902 w 1981201"/>
              <a:gd name="connsiteY794" fmla="*/ 791136 h 1076657"/>
              <a:gd name="connsiteX795" fmla="*/ 981226 w 1981201"/>
              <a:gd name="connsiteY795" fmla="*/ 790971 h 1076657"/>
              <a:gd name="connsiteX796" fmla="*/ 983563 w 1981201"/>
              <a:gd name="connsiteY796" fmla="*/ 790831 h 1076657"/>
              <a:gd name="connsiteX797" fmla="*/ 985913 w 1981201"/>
              <a:gd name="connsiteY797" fmla="*/ 790742 h 1076657"/>
              <a:gd name="connsiteX798" fmla="*/ 987424 w 1981201"/>
              <a:gd name="connsiteY798" fmla="*/ 790717 h 1076657"/>
              <a:gd name="connsiteX799" fmla="*/ 0 w 1981201"/>
              <a:gd name="connsiteY799" fmla="*/ 215380 h 1076657"/>
              <a:gd name="connsiteX800" fmla="*/ 0 w 1981201"/>
              <a:gd name="connsiteY800" fmla="*/ 215380 h 1076657"/>
              <a:gd name="connsiteX801" fmla="*/ 0 w 1981201"/>
              <a:gd name="connsiteY801" fmla="*/ 215381 h 1076657"/>
              <a:gd name="connsiteX802" fmla="*/ 215381 w 1981201"/>
              <a:gd name="connsiteY802" fmla="*/ 0 h 1076657"/>
              <a:gd name="connsiteX803" fmla="*/ 1765820 w 1981201"/>
              <a:gd name="connsiteY803" fmla="*/ 0 h 1076657"/>
              <a:gd name="connsiteX804" fmla="*/ 1981201 w 1981201"/>
              <a:gd name="connsiteY804" fmla="*/ 215381 h 1076657"/>
              <a:gd name="connsiteX805" fmla="*/ 1981200 w 1981201"/>
              <a:gd name="connsiteY805" fmla="*/ 215381 h 1076657"/>
              <a:gd name="connsiteX806" fmla="*/ 1765819 w 1981201"/>
              <a:gd name="connsiteY806" fmla="*/ 430762 h 1076657"/>
              <a:gd name="connsiteX807" fmla="*/ 215381 w 1981201"/>
              <a:gd name="connsiteY807" fmla="*/ 430761 h 1076657"/>
              <a:gd name="connsiteX808" fmla="*/ 16925 w 1981201"/>
              <a:gd name="connsiteY808" fmla="*/ 299216 h 1076657"/>
              <a:gd name="connsiteX809" fmla="*/ 0 w 1981201"/>
              <a:gd name="connsiteY809" fmla="*/ 215380 h 1076657"/>
              <a:gd name="connsiteX810" fmla="*/ 16925 w 1981201"/>
              <a:gd name="connsiteY810" fmla="*/ 131545 h 1076657"/>
              <a:gd name="connsiteX811" fmla="*/ 215381 w 1981201"/>
              <a:gd name="connsiteY811" fmla="*/ 0 h 10766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Lst>
            <a:rect l="l" t="t" r="r" b="b"/>
            <a:pathLst>
              <a:path w="1981201" h="1076657">
                <a:moveTo>
                  <a:pt x="990600" y="825665"/>
                </a:moveTo>
                <a:cubicBezTo>
                  <a:pt x="1050247" y="825665"/>
                  <a:pt x="1098600" y="874018"/>
                  <a:pt x="1098600" y="933665"/>
                </a:cubicBezTo>
                <a:cubicBezTo>
                  <a:pt x="1098600" y="993312"/>
                  <a:pt x="1050247" y="1041665"/>
                  <a:pt x="990600" y="1041665"/>
                </a:cubicBezTo>
                <a:cubicBezTo>
                  <a:pt x="930953" y="1041665"/>
                  <a:pt x="882600" y="993312"/>
                  <a:pt x="882600" y="933665"/>
                </a:cubicBezTo>
                <a:cubicBezTo>
                  <a:pt x="882600" y="874018"/>
                  <a:pt x="930953" y="825665"/>
                  <a:pt x="990600" y="825665"/>
                </a:cubicBezTo>
                <a:close/>
                <a:moveTo>
                  <a:pt x="990599" y="797016"/>
                </a:moveTo>
                <a:lnTo>
                  <a:pt x="986065" y="797092"/>
                </a:lnTo>
                <a:lnTo>
                  <a:pt x="983817" y="797181"/>
                </a:lnTo>
                <a:lnTo>
                  <a:pt x="981582" y="797308"/>
                </a:lnTo>
                <a:lnTo>
                  <a:pt x="979359" y="797473"/>
                </a:lnTo>
                <a:lnTo>
                  <a:pt x="977150" y="797664"/>
                </a:lnTo>
                <a:lnTo>
                  <a:pt x="974953" y="797905"/>
                </a:lnTo>
                <a:lnTo>
                  <a:pt x="972756" y="798172"/>
                </a:lnTo>
                <a:lnTo>
                  <a:pt x="970571" y="798476"/>
                </a:lnTo>
                <a:lnTo>
                  <a:pt x="968400" y="798807"/>
                </a:lnTo>
                <a:lnTo>
                  <a:pt x="966253" y="799175"/>
                </a:lnTo>
                <a:lnTo>
                  <a:pt x="964107" y="799581"/>
                </a:lnTo>
                <a:lnTo>
                  <a:pt x="961960" y="800013"/>
                </a:lnTo>
                <a:lnTo>
                  <a:pt x="959840" y="800483"/>
                </a:lnTo>
                <a:lnTo>
                  <a:pt x="957731" y="800991"/>
                </a:lnTo>
                <a:lnTo>
                  <a:pt x="955636" y="801525"/>
                </a:lnTo>
                <a:lnTo>
                  <a:pt x="953553" y="802096"/>
                </a:lnTo>
                <a:lnTo>
                  <a:pt x="951483" y="802693"/>
                </a:lnTo>
                <a:lnTo>
                  <a:pt x="949426" y="803328"/>
                </a:lnTo>
                <a:lnTo>
                  <a:pt x="947381" y="803988"/>
                </a:lnTo>
                <a:lnTo>
                  <a:pt x="945349" y="804687"/>
                </a:lnTo>
                <a:lnTo>
                  <a:pt x="943342" y="805411"/>
                </a:lnTo>
                <a:lnTo>
                  <a:pt x="941336" y="806160"/>
                </a:lnTo>
                <a:lnTo>
                  <a:pt x="939354" y="806948"/>
                </a:lnTo>
                <a:lnTo>
                  <a:pt x="937386" y="807760"/>
                </a:lnTo>
                <a:lnTo>
                  <a:pt x="935430" y="808611"/>
                </a:lnTo>
                <a:lnTo>
                  <a:pt x="933500" y="809475"/>
                </a:lnTo>
                <a:lnTo>
                  <a:pt x="931569" y="810389"/>
                </a:lnTo>
                <a:lnTo>
                  <a:pt x="929664" y="811316"/>
                </a:lnTo>
                <a:lnTo>
                  <a:pt x="927785" y="812281"/>
                </a:lnTo>
                <a:lnTo>
                  <a:pt x="925905" y="813272"/>
                </a:lnTo>
                <a:lnTo>
                  <a:pt x="924051" y="814288"/>
                </a:lnTo>
                <a:lnTo>
                  <a:pt x="922222" y="815329"/>
                </a:lnTo>
                <a:lnTo>
                  <a:pt x="920406" y="816396"/>
                </a:lnTo>
                <a:lnTo>
                  <a:pt x="918603" y="817501"/>
                </a:lnTo>
                <a:lnTo>
                  <a:pt x="916812" y="818631"/>
                </a:lnTo>
                <a:lnTo>
                  <a:pt x="915059" y="819774"/>
                </a:lnTo>
                <a:lnTo>
                  <a:pt x="913307" y="820956"/>
                </a:lnTo>
                <a:lnTo>
                  <a:pt x="911580" y="822162"/>
                </a:lnTo>
                <a:lnTo>
                  <a:pt x="909878" y="823394"/>
                </a:lnTo>
                <a:lnTo>
                  <a:pt x="908189" y="824651"/>
                </a:lnTo>
                <a:lnTo>
                  <a:pt x="906525" y="825934"/>
                </a:lnTo>
                <a:lnTo>
                  <a:pt x="904887" y="827242"/>
                </a:lnTo>
                <a:lnTo>
                  <a:pt x="903261" y="828563"/>
                </a:lnTo>
                <a:lnTo>
                  <a:pt x="901648" y="829922"/>
                </a:lnTo>
                <a:lnTo>
                  <a:pt x="900074" y="831306"/>
                </a:lnTo>
                <a:lnTo>
                  <a:pt x="898511" y="832703"/>
                </a:lnTo>
                <a:lnTo>
                  <a:pt x="896974" y="834138"/>
                </a:lnTo>
                <a:lnTo>
                  <a:pt x="895451" y="835586"/>
                </a:lnTo>
                <a:lnTo>
                  <a:pt x="893952" y="837059"/>
                </a:lnTo>
                <a:lnTo>
                  <a:pt x="892491" y="838545"/>
                </a:lnTo>
                <a:lnTo>
                  <a:pt x="891031" y="840069"/>
                </a:lnTo>
                <a:lnTo>
                  <a:pt x="889609" y="841606"/>
                </a:lnTo>
                <a:lnTo>
                  <a:pt x="888211" y="843168"/>
                </a:lnTo>
                <a:lnTo>
                  <a:pt x="886827" y="844755"/>
                </a:lnTo>
                <a:lnTo>
                  <a:pt x="885468" y="846356"/>
                </a:lnTo>
                <a:lnTo>
                  <a:pt x="884148" y="847981"/>
                </a:lnTo>
                <a:lnTo>
                  <a:pt x="882840" y="849632"/>
                </a:lnTo>
                <a:lnTo>
                  <a:pt x="881557" y="851296"/>
                </a:lnTo>
                <a:lnTo>
                  <a:pt x="880300" y="852985"/>
                </a:lnTo>
                <a:lnTo>
                  <a:pt x="879067" y="854687"/>
                </a:lnTo>
                <a:lnTo>
                  <a:pt x="877861" y="856414"/>
                </a:lnTo>
                <a:lnTo>
                  <a:pt x="876693" y="858154"/>
                </a:lnTo>
                <a:lnTo>
                  <a:pt x="875537" y="859919"/>
                </a:lnTo>
                <a:lnTo>
                  <a:pt x="874407" y="861710"/>
                </a:lnTo>
                <a:lnTo>
                  <a:pt x="873315" y="863513"/>
                </a:lnTo>
                <a:lnTo>
                  <a:pt x="872235" y="865329"/>
                </a:lnTo>
                <a:lnTo>
                  <a:pt x="871193" y="867158"/>
                </a:lnTo>
                <a:lnTo>
                  <a:pt x="870178" y="869012"/>
                </a:lnTo>
                <a:lnTo>
                  <a:pt x="869187" y="870892"/>
                </a:lnTo>
                <a:lnTo>
                  <a:pt x="868234" y="872784"/>
                </a:lnTo>
                <a:lnTo>
                  <a:pt x="867295" y="874689"/>
                </a:lnTo>
                <a:lnTo>
                  <a:pt x="866393" y="876607"/>
                </a:lnTo>
                <a:lnTo>
                  <a:pt x="865517" y="878550"/>
                </a:lnTo>
                <a:lnTo>
                  <a:pt x="864678" y="880493"/>
                </a:lnTo>
                <a:lnTo>
                  <a:pt x="863866" y="882462"/>
                </a:lnTo>
                <a:lnTo>
                  <a:pt x="863078" y="884456"/>
                </a:lnTo>
                <a:lnTo>
                  <a:pt x="862329" y="886449"/>
                </a:lnTo>
                <a:lnTo>
                  <a:pt x="861605" y="888469"/>
                </a:lnTo>
                <a:lnTo>
                  <a:pt x="860907" y="890501"/>
                </a:lnTo>
                <a:lnTo>
                  <a:pt x="860246" y="892533"/>
                </a:lnTo>
                <a:lnTo>
                  <a:pt x="859611" y="894590"/>
                </a:lnTo>
                <a:lnTo>
                  <a:pt x="859014" y="896660"/>
                </a:lnTo>
                <a:lnTo>
                  <a:pt x="858456" y="898756"/>
                </a:lnTo>
                <a:lnTo>
                  <a:pt x="857922" y="900851"/>
                </a:lnTo>
                <a:lnTo>
                  <a:pt x="857414" y="902960"/>
                </a:lnTo>
                <a:lnTo>
                  <a:pt x="856944" y="905080"/>
                </a:lnTo>
                <a:lnTo>
                  <a:pt x="856512" y="907214"/>
                </a:lnTo>
                <a:lnTo>
                  <a:pt x="856106" y="909360"/>
                </a:lnTo>
                <a:lnTo>
                  <a:pt x="855738" y="911519"/>
                </a:lnTo>
                <a:lnTo>
                  <a:pt x="855395" y="913691"/>
                </a:lnTo>
                <a:lnTo>
                  <a:pt x="855103" y="915875"/>
                </a:lnTo>
                <a:lnTo>
                  <a:pt x="854836" y="918060"/>
                </a:lnTo>
                <a:lnTo>
                  <a:pt x="854595" y="920269"/>
                </a:lnTo>
                <a:lnTo>
                  <a:pt x="854404" y="922479"/>
                </a:lnTo>
                <a:lnTo>
                  <a:pt x="854239" y="924702"/>
                </a:lnTo>
                <a:lnTo>
                  <a:pt x="854112" y="926937"/>
                </a:lnTo>
                <a:lnTo>
                  <a:pt x="854023" y="929172"/>
                </a:lnTo>
                <a:lnTo>
                  <a:pt x="853972" y="931433"/>
                </a:lnTo>
                <a:lnTo>
                  <a:pt x="853947" y="933668"/>
                </a:lnTo>
                <a:lnTo>
                  <a:pt x="854023" y="938202"/>
                </a:lnTo>
                <a:lnTo>
                  <a:pt x="854112" y="940450"/>
                </a:lnTo>
                <a:lnTo>
                  <a:pt x="854239" y="942672"/>
                </a:lnTo>
                <a:lnTo>
                  <a:pt x="854404" y="944895"/>
                </a:lnTo>
                <a:lnTo>
                  <a:pt x="854607" y="947117"/>
                </a:lnTo>
                <a:lnTo>
                  <a:pt x="854836" y="949314"/>
                </a:lnTo>
                <a:lnTo>
                  <a:pt x="855103" y="951512"/>
                </a:lnTo>
                <a:lnTo>
                  <a:pt x="855408" y="953683"/>
                </a:lnTo>
                <a:lnTo>
                  <a:pt x="855750" y="955855"/>
                </a:lnTo>
                <a:lnTo>
                  <a:pt x="856119" y="958014"/>
                </a:lnTo>
                <a:lnTo>
                  <a:pt x="856512" y="960160"/>
                </a:lnTo>
                <a:lnTo>
                  <a:pt x="856957" y="962294"/>
                </a:lnTo>
                <a:lnTo>
                  <a:pt x="857427" y="964415"/>
                </a:lnTo>
                <a:lnTo>
                  <a:pt x="857922" y="966535"/>
                </a:lnTo>
                <a:lnTo>
                  <a:pt x="858468" y="968631"/>
                </a:lnTo>
                <a:lnTo>
                  <a:pt x="859027" y="970714"/>
                </a:lnTo>
                <a:lnTo>
                  <a:pt x="859636" y="972784"/>
                </a:lnTo>
                <a:lnTo>
                  <a:pt x="860259" y="974842"/>
                </a:lnTo>
                <a:lnTo>
                  <a:pt x="860919" y="976886"/>
                </a:lnTo>
                <a:lnTo>
                  <a:pt x="861618" y="978905"/>
                </a:lnTo>
                <a:lnTo>
                  <a:pt x="862342" y="980925"/>
                </a:lnTo>
                <a:lnTo>
                  <a:pt x="863104" y="982919"/>
                </a:lnTo>
                <a:lnTo>
                  <a:pt x="863878" y="984913"/>
                </a:lnTo>
                <a:lnTo>
                  <a:pt x="864704" y="986881"/>
                </a:lnTo>
                <a:lnTo>
                  <a:pt x="865542" y="988824"/>
                </a:lnTo>
                <a:lnTo>
                  <a:pt x="866418" y="990767"/>
                </a:lnTo>
                <a:lnTo>
                  <a:pt x="867320" y="992685"/>
                </a:lnTo>
                <a:lnTo>
                  <a:pt x="868247" y="994590"/>
                </a:lnTo>
                <a:lnTo>
                  <a:pt x="869212" y="996482"/>
                </a:lnTo>
                <a:lnTo>
                  <a:pt x="870203" y="998349"/>
                </a:lnTo>
                <a:lnTo>
                  <a:pt x="871219" y="1000203"/>
                </a:lnTo>
                <a:lnTo>
                  <a:pt x="872260" y="1002045"/>
                </a:lnTo>
                <a:lnTo>
                  <a:pt x="873340" y="1003861"/>
                </a:lnTo>
                <a:lnTo>
                  <a:pt x="874432" y="1005664"/>
                </a:lnTo>
                <a:lnTo>
                  <a:pt x="875562" y="1007442"/>
                </a:lnTo>
                <a:lnTo>
                  <a:pt x="876718" y="1009208"/>
                </a:lnTo>
                <a:lnTo>
                  <a:pt x="877899" y="1010948"/>
                </a:lnTo>
                <a:lnTo>
                  <a:pt x="879093" y="1012675"/>
                </a:lnTo>
                <a:lnTo>
                  <a:pt x="880325" y="1014389"/>
                </a:lnTo>
                <a:lnTo>
                  <a:pt x="881582" y="1016066"/>
                </a:lnTo>
                <a:lnTo>
                  <a:pt x="882865" y="1017742"/>
                </a:lnTo>
                <a:lnTo>
                  <a:pt x="884173" y="1019380"/>
                </a:lnTo>
                <a:lnTo>
                  <a:pt x="885507" y="1021006"/>
                </a:lnTo>
                <a:lnTo>
                  <a:pt x="886865" y="1022606"/>
                </a:lnTo>
                <a:lnTo>
                  <a:pt x="888237" y="1024194"/>
                </a:lnTo>
                <a:lnTo>
                  <a:pt x="889647" y="1025756"/>
                </a:lnTo>
                <a:lnTo>
                  <a:pt x="891069" y="1027292"/>
                </a:lnTo>
                <a:lnTo>
                  <a:pt x="892517" y="1028817"/>
                </a:lnTo>
                <a:lnTo>
                  <a:pt x="893990" y="1030302"/>
                </a:lnTo>
                <a:lnTo>
                  <a:pt x="895489" y="1031776"/>
                </a:lnTo>
                <a:lnTo>
                  <a:pt x="897000" y="1033223"/>
                </a:lnTo>
                <a:lnTo>
                  <a:pt x="898550" y="1034658"/>
                </a:lnTo>
                <a:lnTo>
                  <a:pt x="900112" y="1036055"/>
                </a:lnTo>
                <a:lnTo>
                  <a:pt x="901686" y="1037440"/>
                </a:lnTo>
                <a:lnTo>
                  <a:pt x="903299" y="1038786"/>
                </a:lnTo>
                <a:lnTo>
                  <a:pt x="904925" y="1040119"/>
                </a:lnTo>
                <a:lnTo>
                  <a:pt x="906563" y="1041427"/>
                </a:lnTo>
                <a:lnTo>
                  <a:pt x="908227" y="1042710"/>
                </a:lnTo>
                <a:lnTo>
                  <a:pt x="909916" y="1043968"/>
                </a:lnTo>
                <a:lnTo>
                  <a:pt x="911631" y="1045199"/>
                </a:lnTo>
                <a:lnTo>
                  <a:pt x="913345" y="1046393"/>
                </a:lnTo>
                <a:lnTo>
                  <a:pt x="915097" y="1047574"/>
                </a:lnTo>
                <a:lnTo>
                  <a:pt x="916863" y="1048730"/>
                </a:lnTo>
                <a:lnTo>
                  <a:pt x="918641" y="1049860"/>
                </a:lnTo>
                <a:lnTo>
                  <a:pt x="920444" y="1050952"/>
                </a:lnTo>
                <a:lnTo>
                  <a:pt x="922260" y="1052019"/>
                </a:lnTo>
                <a:lnTo>
                  <a:pt x="924102" y="1053073"/>
                </a:lnTo>
                <a:lnTo>
                  <a:pt x="925956" y="1054089"/>
                </a:lnTo>
                <a:lnTo>
                  <a:pt x="927823" y="1055067"/>
                </a:lnTo>
                <a:lnTo>
                  <a:pt x="929715" y="1056032"/>
                </a:lnTo>
                <a:lnTo>
                  <a:pt x="931620" y="1056959"/>
                </a:lnTo>
                <a:lnTo>
                  <a:pt x="933538" y="1057874"/>
                </a:lnTo>
                <a:lnTo>
                  <a:pt x="935481" y="1058738"/>
                </a:lnTo>
                <a:lnTo>
                  <a:pt x="937437" y="1059588"/>
                </a:lnTo>
                <a:lnTo>
                  <a:pt x="939405" y="1060401"/>
                </a:lnTo>
                <a:lnTo>
                  <a:pt x="941387" y="1061189"/>
                </a:lnTo>
                <a:lnTo>
                  <a:pt x="943393" y="1061938"/>
                </a:lnTo>
                <a:lnTo>
                  <a:pt x="945400" y="1062662"/>
                </a:lnTo>
                <a:lnTo>
                  <a:pt x="947432" y="1063361"/>
                </a:lnTo>
                <a:lnTo>
                  <a:pt x="949476" y="1064021"/>
                </a:lnTo>
                <a:lnTo>
                  <a:pt x="951534" y="1064643"/>
                </a:lnTo>
                <a:lnTo>
                  <a:pt x="953604" y="1065240"/>
                </a:lnTo>
                <a:lnTo>
                  <a:pt x="955687" y="1065812"/>
                </a:lnTo>
                <a:lnTo>
                  <a:pt x="957782" y="1066345"/>
                </a:lnTo>
                <a:lnTo>
                  <a:pt x="959890" y="1066853"/>
                </a:lnTo>
                <a:lnTo>
                  <a:pt x="962011" y="1067323"/>
                </a:lnTo>
                <a:lnTo>
                  <a:pt x="964145" y="1067754"/>
                </a:lnTo>
                <a:lnTo>
                  <a:pt x="966304" y="1068161"/>
                </a:lnTo>
                <a:lnTo>
                  <a:pt x="968450" y="1068529"/>
                </a:lnTo>
                <a:lnTo>
                  <a:pt x="970622" y="1068859"/>
                </a:lnTo>
                <a:lnTo>
                  <a:pt x="972806" y="1069164"/>
                </a:lnTo>
                <a:lnTo>
                  <a:pt x="975003" y="1069431"/>
                </a:lnTo>
                <a:lnTo>
                  <a:pt x="977201" y="1069659"/>
                </a:lnTo>
                <a:lnTo>
                  <a:pt x="979410" y="1069863"/>
                </a:lnTo>
                <a:lnTo>
                  <a:pt x="981633" y="1070028"/>
                </a:lnTo>
                <a:lnTo>
                  <a:pt x="983868" y="1070155"/>
                </a:lnTo>
                <a:lnTo>
                  <a:pt x="986116" y="1070244"/>
                </a:lnTo>
                <a:lnTo>
                  <a:pt x="988364" y="1070295"/>
                </a:lnTo>
                <a:lnTo>
                  <a:pt x="990599" y="1070307"/>
                </a:lnTo>
                <a:lnTo>
                  <a:pt x="995133" y="1070244"/>
                </a:lnTo>
                <a:lnTo>
                  <a:pt x="997381" y="1070142"/>
                </a:lnTo>
                <a:lnTo>
                  <a:pt x="999616" y="1070015"/>
                </a:lnTo>
                <a:lnTo>
                  <a:pt x="1001839" y="1069863"/>
                </a:lnTo>
                <a:lnTo>
                  <a:pt x="1004048" y="1069659"/>
                </a:lnTo>
                <a:lnTo>
                  <a:pt x="1006258" y="1069431"/>
                </a:lnTo>
                <a:lnTo>
                  <a:pt x="1008442" y="1069164"/>
                </a:lnTo>
                <a:lnTo>
                  <a:pt x="1010627" y="1068859"/>
                </a:lnTo>
                <a:lnTo>
                  <a:pt x="1012798" y="1068516"/>
                </a:lnTo>
                <a:lnTo>
                  <a:pt x="1014958" y="1068148"/>
                </a:lnTo>
                <a:lnTo>
                  <a:pt x="1017104" y="1067742"/>
                </a:lnTo>
                <a:lnTo>
                  <a:pt x="1019238" y="1067310"/>
                </a:lnTo>
                <a:lnTo>
                  <a:pt x="1021358" y="1066840"/>
                </a:lnTo>
                <a:lnTo>
                  <a:pt x="1023467" y="1066332"/>
                </a:lnTo>
                <a:lnTo>
                  <a:pt x="1025562" y="1065799"/>
                </a:lnTo>
                <a:lnTo>
                  <a:pt x="1027645" y="1065227"/>
                </a:lnTo>
                <a:lnTo>
                  <a:pt x="1029715" y="1064630"/>
                </a:lnTo>
                <a:lnTo>
                  <a:pt x="1031772" y="1063995"/>
                </a:lnTo>
                <a:lnTo>
                  <a:pt x="1033817" y="1063335"/>
                </a:lnTo>
                <a:lnTo>
                  <a:pt x="1035849" y="1062649"/>
                </a:lnTo>
                <a:lnTo>
                  <a:pt x="1037856" y="1061925"/>
                </a:lnTo>
                <a:lnTo>
                  <a:pt x="1039862" y="1061163"/>
                </a:lnTo>
                <a:lnTo>
                  <a:pt x="1041844" y="1060376"/>
                </a:lnTo>
                <a:lnTo>
                  <a:pt x="1043812" y="1059563"/>
                </a:lnTo>
                <a:lnTo>
                  <a:pt x="1045768" y="1058725"/>
                </a:lnTo>
                <a:lnTo>
                  <a:pt x="1047698" y="1057849"/>
                </a:lnTo>
                <a:lnTo>
                  <a:pt x="1049629" y="1056947"/>
                </a:lnTo>
                <a:lnTo>
                  <a:pt x="1051534" y="1056007"/>
                </a:lnTo>
                <a:lnTo>
                  <a:pt x="1053413" y="1055054"/>
                </a:lnTo>
                <a:lnTo>
                  <a:pt x="1055293" y="1054064"/>
                </a:lnTo>
                <a:lnTo>
                  <a:pt x="1057147" y="1053048"/>
                </a:lnTo>
                <a:lnTo>
                  <a:pt x="1058976" y="1051994"/>
                </a:lnTo>
                <a:lnTo>
                  <a:pt x="1060805" y="1050927"/>
                </a:lnTo>
                <a:lnTo>
                  <a:pt x="1062595" y="1049835"/>
                </a:lnTo>
                <a:lnTo>
                  <a:pt x="1064386" y="1048704"/>
                </a:lnTo>
                <a:lnTo>
                  <a:pt x="1066151" y="1047549"/>
                </a:lnTo>
                <a:lnTo>
                  <a:pt x="1067891" y="1046368"/>
                </a:lnTo>
                <a:lnTo>
                  <a:pt x="1069618" y="1045161"/>
                </a:lnTo>
                <a:lnTo>
                  <a:pt x="1071320" y="1043929"/>
                </a:lnTo>
                <a:lnTo>
                  <a:pt x="1073009" y="1042685"/>
                </a:lnTo>
                <a:lnTo>
                  <a:pt x="1074673" y="1041402"/>
                </a:lnTo>
                <a:lnTo>
                  <a:pt x="1076324" y="1040094"/>
                </a:lnTo>
                <a:lnTo>
                  <a:pt x="1077949" y="1038761"/>
                </a:lnTo>
                <a:lnTo>
                  <a:pt x="1079550" y="1037402"/>
                </a:lnTo>
                <a:lnTo>
                  <a:pt x="1081124" y="1036030"/>
                </a:lnTo>
                <a:lnTo>
                  <a:pt x="1082687" y="1034620"/>
                </a:lnTo>
                <a:lnTo>
                  <a:pt x="1084236" y="1033198"/>
                </a:lnTo>
                <a:lnTo>
                  <a:pt x="1085747" y="1031750"/>
                </a:lnTo>
                <a:lnTo>
                  <a:pt x="1087246" y="1030277"/>
                </a:lnTo>
                <a:lnTo>
                  <a:pt x="1088719" y="1028778"/>
                </a:lnTo>
                <a:lnTo>
                  <a:pt x="1090167" y="1027254"/>
                </a:lnTo>
                <a:lnTo>
                  <a:pt x="1091589" y="1025718"/>
                </a:lnTo>
                <a:lnTo>
                  <a:pt x="1092999" y="1024156"/>
                </a:lnTo>
                <a:lnTo>
                  <a:pt x="1094371" y="1022568"/>
                </a:lnTo>
                <a:lnTo>
                  <a:pt x="1095730" y="1020968"/>
                </a:lnTo>
                <a:lnTo>
                  <a:pt x="1097063" y="1019342"/>
                </a:lnTo>
                <a:lnTo>
                  <a:pt x="1098358" y="1017704"/>
                </a:lnTo>
                <a:lnTo>
                  <a:pt x="1099641" y="1016027"/>
                </a:lnTo>
                <a:lnTo>
                  <a:pt x="1100898" y="1014351"/>
                </a:lnTo>
                <a:lnTo>
                  <a:pt x="1102131" y="1012637"/>
                </a:lnTo>
                <a:lnTo>
                  <a:pt x="1103337" y="1010910"/>
                </a:lnTo>
                <a:lnTo>
                  <a:pt x="1104518" y="1009169"/>
                </a:lnTo>
                <a:lnTo>
                  <a:pt x="1105661" y="1007404"/>
                </a:lnTo>
                <a:lnTo>
                  <a:pt x="1106791" y="1005626"/>
                </a:lnTo>
                <a:lnTo>
                  <a:pt x="1107883" y="1003823"/>
                </a:lnTo>
                <a:lnTo>
                  <a:pt x="1108963" y="1002007"/>
                </a:lnTo>
                <a:lnTo>
                  <a:pt x="1110005" y="1000165"/>
                </a:lnTo>
                <a:lnTo>
                  <a:pt x="1111020" y="998311"/>
                </a:lnTo>
                <a:lnTo>
                  <a:pt x="1112011" y="996444"/>
                </a:lnTo>
                <a:lnTo>
                  <a:pt x="1112964" y="994552"/>
                </a:lnTo>
                <a:lnTo>
                  <a:pt x="1113903" y="992647"/>
                </a:lnTo>
                <a:lnTo>
                  <a:pt x="1114805" y="990717"/>
                </a:lnTo>
                <a:lnTo>
                  <a:pt x="1115681" y="988786"/>
                </a:lnTo>
                <a:lnTo>
                  <a:pt x="1116520" y="986830"/>
                </a:lnTo>
                <a:lnTo>
                  <a:pt x="1117332" y="984862"/>
                </a:lnTo>
                <a:lnTo>
                  <a:pt x="1118120" y="982881"/>
                </a:lnTo>
                <a:lnTo>
                  <a:pt x="1118869" y="980874"/>
                </a:lnTo>
                <a:lnTo>
                  <a:pt x="1119593" y="978867"/>
                </a:lnTo>
                <a:lnTo>
                  <a:pt x="1120291" y="976835"/>
                </a:lnTo>
                <a:lnTo>
                  <a:pt x="1120952" y="974791"/>
                </a:lnTo>
                <a:lnTo>
                  <a:pt x="1121587" y="972733"/>
                </a:lnTo>
                <a:lnTo>
                  <a:pt x="1122184" y="970663"/>
                </a:lnTo>
                <a:lnTo>
                  <a:pt x="1122755" y="968580"/>
                </a:lnTo>
                <a:lnTo>
                  <a:pt x="1123289" y="966485"/>
                </a:lnTo>
                <a:lnTo>
                  <a:pt x="1123784" y="964377"/>
                </a:lnTo>
                <a:lnTo>
                  <a:pt x="1124254" y="962243"/>
                </a:lnTo>
                <a:lnTo>
                  <a:pt x="1124698" y="960110"/>
                </a:lnTo>
                <a:lnTo>
                  <a:pt x="1125092" y="957963"/>
                </a:lnTo>
                <a:lnTo>
                  <a:pt x="1125460" y="955804"/>
                </a:lnTo>
                <a:lnTo>
                  <a:pt x="1125803" y="953632"/>
                </a:lnTo>
                <a:lnTo>
                  <a:pt x="1126095" y="951461"/>
                </a:lnTo>
                <a:lnTo>
                  <a:pt x="1126375" y="949264"/>
                </a:lnTo>
                <a:lnTo>
                  <a:pt x="1126603" y="947067"/>
                </a:lnTo>
                <a:lnTo>
                  <a:pt x="1126794" y="944844"/>
                </a:lnTo>
                <a:lnTo>
                  <a:pt x="1126959" y="942621"/>
                </a:lnTo>
                <a:lnTo>
                  <a:pt x="1127086" y="940399"/>
                </a:lnTo>
                <a:lnTo>
                  <a:pt x="1127175" y="938151"/>
                </a:lnTo>
                <a:lnTo>
                  <a:pt x="1127226" y="935903"/>
                </a:lnTo>
                <a:lnTo>
                  <a:pt x="1127251" y="933668"/>
                </a:lnTo>
                <a:lnTo>
                  <a:pt x="1127175" y="929121"/>
                </a:lnTo>
                <a:lnTo>
                  <a:pt x="1127086" y="926886"/>
                </a:lnTo>
                <a:lnTo>
                  <a:pt x="1126959" y="924651"/>
                </a:lnTo>
                <a:lnTo>
                  <a:pt x="1126794" y="922428"/>
                </a:lnTo>
                <a:lnTo>
                  <a:pt x="1126591" y="920219"/>
                </a:lnTo>
                <a:lnTo>
                  <a:pt x="1126362" y="918009"/>
                </a:lnTo>
                <a:lnTo>
                  <a:pt x="1126095" y="915825"/>
                </a:lnTo>
                <a:lnTo>
                  <a:pt x="1125790" y="913640"/>
                </a:lnTo>
                <a:lnTo>
                  <a:pt x="1125460" y="911468"/>
                </a:lnTo>
                <a:lnTo>
                  <a:pt x="1125092" y="909310"/>
                </a:lnTo>
                <a:lnTo>
                  <a:pt x="1124686" y="907163"/>
                </a:lnTo>
                <a:lnTo>
                  <a:pt x="1124241" y="905030"/>
                </a:lnTo>
                <a:lnTo>
                  <a:pt x="1123771" y="902909"/>
                </a:lnTo>
                <a:lnTo>
                  <a:pt x="1123276" y="900800"/>
                </a:lnTo>
                <a:lnTo>
                  <a:pt x="1122742" y="898705"/>
                </a:lnTo>
                <a:lnTo>
                  <a:pt x="1122171" y="896622"/>
                </a:lnTo>
                <a:lnTo>
                  <a:pt x="1121574" y="894552"/>
                </a:lnTo>
                <a:lnTo>
                  <a:pt x="1120939" y="892495"/>
                </a:lnTo>
                <a:lnTo>
                  <a:pt x="1120279" y="890450"/>
                </a:lnTo>
                <a:lnTo>
                  <a:pt x="1119580" y="888418"/>
                </a:lnTo>
                <a:lnTo>
                  <a:pt x="1118856" y="886399"/>
                </a:lnTo>
                <a:lnTo>
                  <a:pt x="1118107" y="884405"/>
                </a:lnTo>
                <a:lnTo>
                  <a:pt x="1117320" y="882424"/>
                </a:lnTo>
                <a:lnTo>
                  <a:pt x="1116507" y="880455"/>
                </a:lnTo>
                <a:lnTo>
                  <a:pt x="1115656" y="878499"/>
                </a:lnTo>
                <a:lnTo>
                  <a:pt x="1114780" y="876556"/>
                </a:lnTo>
                <a:lnTo>
                  <a:pt x="1113878" y="874638"/>
                </a:lnTo>
                <a:lnTo>
                  <a:pt x="1112951" y="872733"/>
                </a:lnTo>
                <a:lnTo>
                  <a:pt x="1111986" y="870841"/>
                </a:lnTo>
                <a:lnTo>
                  <a:pt x="1110995" y="868974"/>
                </a:lnTo>
                <a:lnTo>
                  <a:pt x="1109979" y="867120"/>
                </a:lnTo>
                <a:lnTo>
                  <a:pt x="1108938" y="865278"/>
                </a:lnTo>
                <a:lnTo>
                  <a:pt x="1107858" y="863462"/>
                </a:lnTo>
                <a:lnTo>
                  <a:pt x="1106766" y="861659"/>
                </a:lnTo>
                <a:lnTo>
                  <a:pt x="1105636" y="859881"/>
                </a:lnTo>
                <a:lnTo>
                  <a:pt x="1104480" y="858116"/>
                </a:lnTo>
                <a:lnTo>
                  <a:pt x="1103312" y="856376"/>
                </a:lnTo>
                <a:lnTo>
                  <a:pt x="1102105" y="854649"/>
                </a:lnTo>
                <a:lnTo>
                  <a:pt x="1100873" y="852947"/>
                </a:lnTo>
                <a:lnTo>
                  <a:pt x="1099616" y="851258"/>
                </a:lnTo>
                <a:lnTo>
                  <a:pt x="1098333" y="849594"/>
                </a:lnTo>
                <a:lnTo>
                  <a:pt x="1097025" y="847943"/>
                </a:lnTo>
                <a:lnTo>
                  <a:pt x="1095691" y="846317"/>
                </a:lnTo>
                <a:lnTo>
                  <a:pt x="1094345" y="844717"/>
                </a:lnTo>
                <a:lnTo>
                  <a:pt x="1092961" y="843130"/>
                </a:lnTo>
                <a:lnTo>
                  <a:pt x="1091564" y="841568"/>
                </a:lnTo>
                <a:lnTo>
                  <a:pt x="1090129" y="840031"/>
                </a:lnTo>
                <a:lnTo>
                  <a:pt x="1088681" y="838520"/>
                </a:lnTo>
                <a:lnTo>
                  <a:pt x="1087208" y="837021"/>
                </a:lnTo>
                <a:lnTo>
                  <a:pt x="1085709" y="835548"/>
                </a:lnTo>
                <a:lnTo>
                  <a:pt x="1084198" y="834100"/>
                </a:lnTo>
                <a:lnTo>
                  <a:pt x="1082661" y="832678"/>
                </a:lnTo>
                <a:lnTo>
                  <a:pt x="1081099" y="831268"/>
                </a:lnTo>
                <a:lnTo>
                  <a:pt x="1079512" y="829896"/>
                </a:lnTo>
                <a:lnTo>
                  <a:pt x="1077912" y="828537"/>
                </a:lnTo>
                <a:lnTo>
                  <a:pt x="1076286" y="827204"/>
                </a:lnTo>
                <a:lnTo>
                  <a:pt x="1074635" y="825896"/>
                </a:lnTo>
                <a:lnTo>
                  <a:pt x="1072971" y="824626"/>
                </a:lnTo>
                <a:lnTo>
                  <a:pt x="1071282" y="823369"/>
                </a:lnTo>
                <a:lnTo>
                  <a:pt x="1069580" y="822137"/>
                </a:lnTo>
                <a:lnTo>
                  <a:pt x="1067853" y="820930"/>
                </a:lnTo>
                <a:lnTo>
                  <a:pt x="1066101" y="819749"/>
                </a:lnTo>
                <a:lnTo>
                  <a:pt x="1064335" y="818593"/>
                </a:lnTo>
                <a:lnTo>
                  <a:pt x="1062557" y="817476"/>
                </a:lnTo>
                <a:lnTo>
                  <a:pt x="1060754" y="816371"/>
                </a:lnTo>
                <a:lnTo>
                  <a:pt x="1058938" y="815304"/>
                </a:lnTo>
                <a:lnTo>
                  <a:pt x="1057096" y="814263"/>
                </a:lnTo>
                <a:lnTo>
                  <a:pt x="1055242" y="813247"/>
                </a:lnTo>
                <a:lnTo>
                  <a:pt x="1053375" y="812256"/>
                </a:lnTo>
                <a:lnTo>
                  <a:pt x="1051483" y="811291"/>
                </a:lnTo>
                <a:lnTo>
                  <a:pt x="1049578" y="810364"/>
                </a:lnTo>
                <a:lnTo>
                  <a:pt x="1047660" y="809462"/>
                </a:lnTo>
                <a:lnTo>
                  <a:pt x="1045717" y="808586"/>
                </a:lnTo>
                <a:lnTo>
                  <a:pt x="1043761" y="807748"/>
                </a:lnTo>
                <a:lnTo>
                  <a:pt x="1041793" y="806922"/>
                </a:lnTo>
                <a:lnTo>
                  <a:pt x="1039812" y="806147"/>
                </a:lnTo>
                <a:lnTo>
                  <a:pt x="1037817" y="805385"/>
                </a:lnTo>
                <a:lnTo>
                  <a:pt x="1035798" y="804661"/>
                </a:lnTo>
                <a:lnTo>
                  <a:pt x="1033766" y="803976"/>
                </a:lnTo>
                <a:lnTo>
                  <a:pt x="1031722" y="803315"/>
                </a:lnTo>
                <a:lnTo>
                  <a:pt x="1029664" y="802680"/>
                </a:lnTo>
                <a:lnTo>
                  <a:pt x="1027594" y="802083"/>
                </a:lnTo>
                <a:lnTo>
                  <a:pt x="1025511" y="801512"/>
                </a:lnTo>
                <a:lnTo>
                  <a:pt x="1023416" y="800979"/>
                </a:lnTo>
                <a:lnTo>
                  <a:pt x="1021308" y="800483"/>
                </a:lnTo>
                <a:lnTo>
                  <a:pt x="1019187" y="800013"/>
                </a:lnTo>
                <a:lnTo>
                  <a:pt x="1017053" y="799569"/>
                </a:lnTo>
                <a:lnTo>
                  <a:pt x="1014907" y="799162"/>
                </a:lnTo>
                <a:lnTo>
                  <a:pt x="1012748" y="798794"/>
                </a:lnTo>
                <a:lnTo>
                  <a:pt x="1010576" y="798464"/>
                </a:lnTo>
                <a:lnTo>
                  <a:pt x="1008392" y="798159"/>
                </a:lnTo>
                <a:lnTo>
                  <a:pt x="1006207" y="797892"/>
                </a:lnTo>
                <a:lnTo>
                  <a:pt x="1003997" y="797664"/>
                </a:lnTo>
                <a:lnTo>
                  <a:pt x="1001788" y="797461"/>
                </a:lnTo>
                <a:lnTo>
                  <a:pt x="999565" y="797308"/>
                </a:lnTo>
                <a:lnTo>
                  <a:pt x="997330" y="797181"/>
                </a:lnTo>
                <a:lnTo>
                  <a:pt x="995082" y="797092"/>
                </a:lnTo>
                <a:lnTo>
                  <a:pt x="992834" y="797029"/>
                </a:lnTo>
                <a:close/>
                <a:moveTo>
                  <a:pt x="987424" y="559146"/>
                </a:moveTo>
                <a:lnTo>
                  <a:pt x="993774" y="559146"/>
                </a:lnTo>
                <a:lnTo>
                  <a:pt x="993774" y="790700"/>
                </a:lnTo>
                <a:lnTo>
                  <a:pt x="995349" y="790742"/>
                </a:lnTo>
                <a:lnTo>
                  <a:pt x="997686" y="790844"/>
                </a:lnTo>
                <a:lnTo>
                  <a:pt x="1000022" y="790971"/>
                </a:lnTo>
                <a:lnTo>
                  <a:pt x="1002346" y="791136"/>
                </a:lnTo>
                <a:lnTo>
                  <a:pt x="1004671" y="791352"/>
                </a:lnTo>
                <a:lnTo>
                  <a:pt x="1006969" y="791593"/>
                </a:lnTo>
                <a:lnTo>
                  <a:pt x="1009268" y="791873"/>
                </a:lnTo>
                <a:lnTo>
                  <a:pt x="1011541" y="792190"/>
                </a:lnTo>
                <a:lnTo>
                  <a:pt x="1013815" y="792546"/>
                </a:lnTo>
                <a:lnTo>
                  <a:pt x="1016075" y="792927"/>
                </a:lnTo>
                <a:lnTo>
                  <a:pt x="1018323" y="793346"/>
                </a:lnTo>
                <a:lnTo>
                  <a:pt x="1020558" y="793803"/>
                </a:lnTo>
                <a:lnTo>
                  <a:pt x="1022781" y="794298"/>
                </a:lnTo>
                <a:lnTo>
                  <a:pt x="1024991" y="794832"/>
                </a:lnTo>
                <a:lnTo>
                  <a:pt x="1027188" y="795391"/>
                </a:lnTo>
                <a:lnTo>
                  <a:pt x="1029359" y="795987"/>
                </a:lnTo>
                <a:lnTo>
                  <a:pt x="1031531" y="796609"/>
                </a:lnTo>
                <a:lnTo>
                  <a:pt x="1033677" y="797270"/>
                </a:lnTo>
                <a:lnTo>
                  <a:pt x="1035824" y="797969"/>
                </a:lnTo>
                <a:lnTo>
                  <a:pt x="1037945" y="798692"/>
                </a:lnTo>
                <a:lnTo>
                  <a:pt x="1040053" y="799442"/>
                </a:lnTo>
                <a:lnTo>
                  <a:pt x="1042148" y="800242"/>
                </a:lnTo>
                <a:lnTo>
                  <a:pt x="1044231" y="801054"/>
                </a:lnTo>
                <a:lnTo>
                  <a:pt x="1046289" y="801918"/>
                </a:lnTo>
                <a:lnTo>
                  <a:pt x="1048333" y="802794"/>
                </a:lnTo>
                <a:lnTo>
                  <a:pt x="1050365" y="803709"/>
                </a:lnTo>
                <a:lnTo>
                  <a:pt x="1052372" y="804661"/>
                </a:lnTo>
                <a:lnTo>
                  <a:pt x="1054366" y="805639"/>
                </a:lnTo>
                <a:lnTo>
                  <a:pt x="1056347" y="806643"/>
                </a:lnTo>
                <a:lnTo>
                  <a:pt x="1058303" y="807671"/>
                </a:lnTo>
                <a:lnTo>
                  <a:pt x="1060233" y="808738"/>
                </a:lnTo>
                <a:lnTo>
                  <a:pt x="1062164" y="809830"/>
                </a:lnTo>
                <a:lnTo>
                  <a:pt x="1064069" y="810948"/>
                </a:lnTo>
                <a:lnTo>
                  <a:pt x="1065948" y="812103"/>
                </a:lnTo>
                <a:lnTo>
                  <a:pt x="1067815" y="813285"/>
                </a:lnTo>
                <a:lnTo>
                  <a:pt x="1069657" y="814491"/>
                </a:lnTo>
                <a:lnTo>
                  <a:pt x="1071485" y="815723"/>
                </a:lnTo>
                <a:lnTo>
                  <a:pt x="1073289" y="816980"/>
                </a:lnTo>
                <a:lnTo>
                  <a:pt x="1075080" y="818276"/>
                </a:lnTo>
                <a:lnTo>
                  <a:pt x="1076845" y="819584"/>
                </a:lnTo>
                <a:lnTo>
                  <a:pt x="1078585" y="820930"/>
                </a:lnTo>
                <a:lnTo>
                  <a:pt x="1080299" y="822289"/>
                </a:lnTo>
                <a:lnTo>
                  <a:pt x="1082001" y="823686"/>
                </a:lnTo>
                <a:lnTo>
                  <a:pt x="1083677" y="825108"/>
                </a:lnTo>
                <a:lnTo>
                  <a:pt x="1085341" y="826544"/>
                </a:lnTo>
                <a:lnTo>
                  <a:pt x="1086967" y="828017"/>
                </a:lnTo>
                <a:lnTo>
                  <a:pt x="1088579" y="829503"/>
                </a:lnTo>
                <a:lnTo>
                  <a:pt x="1090167" y="831027"/>
                </a:lnTo>
                <a:lnTo>
                  <a:pt x="1091729" y="832563"/>
                </a:lnTo>
                <a:lnTo>
                  <a:pt x="1093278" y="834125"/>
                </a:lnTo>
                <a:lnTo>
                  <a:pt x="1094790" y="835713"/>
                </a:lnTo>
                <a:lnTo>
                  <a:pt x="1096276" y="837326"/>
                </a:lnTo>
                <a:lnTo>
                  <a:pt x="1097749" y="838964"/>
                </a:lnTo>
                <a:lnTo>
                  <a:pt x="1099197" y="840615"/>
                </a:lnTo>
                <a:lnTo>
                  <a:pt x="1100606" y="842292"/>
                </a:lnTo>
                <a:lnTo>
                  <a:pt x="1102003" y="843993"/>
                </a:lnTo>
                <a:lnTo>
                  <a:pt x="1103362" y="845720"/>
                </a:lnTo>
                <a:lnTo>
                  <a:pt x="1104708" y="847461"/>
                </a:lnTo>
                <a:lnTo>
                  <a:pt x="1106017" y="849226"/>
                </a:lnTo>
                <a:lnTo>
                  <a:pt x="1107312" y="851017"/>
                </a:lnTo>
                <a:lnTo>
                  <a:pt x="1108569" y="852820"/>
                </a:lnTo>
                <a:lnTo>
                  <a:pt x="1109801" y="854649"/>
                </a:lnTo>
                <a:lnTo>
                  <a:pt x="1111008" y="856490"/>
                </a:lnTo>
                <a:lnTo>
                  <a:pt x="1112189" y="858357"/>
                </a:lnTo>
                <a:lnTo>
                  <a:pt x="1113332" y="860237"/>
                </a:lnTo>
                <a:lnTo>
                  <a:pt x="1114462" y="862141"/>
                </a:lnTo>
                <a:lnTo>
                  <a:pt x="1115554" y="864072"/>
                </a:lnTo>
                <a:lnTo>
                  <a:pt x="1116608" y="866002"/>
                </a:lnTo>
                <a:lnTo>
                  <a:pt x="1117650" y="867971"/>
                </a:lnTo>
                <a:lnTo>
                  <a:pt x="1118653" y="869939"/>
                </a:lnTo>
                <a:lnTo>
                  <a:pt x="1119631" y="871933"/>
                </a:lnTo>
                <a:lnTo>
                  <a:pt x="1120571" y="873953"/>
                </a:lnTo>
                <a:lnTo>
                  <a:pt x="1121485" y="875984"/>
                </a:lnTo>
                <a:lnTo>
                  <a:pt x="1122374" y="878029"/>
                </a:lnTo>
                <a:lnTo>
                  <a:pt x="1123225" y="880087"/>
                </a:lnTo>
                <a:lnTo>
                  <a:pt x="1124038" y="882169"/>
                </a:lnTo>
                <a:lnTo>
                  <a:pt x="1124838" y="884252"/>
                </a:lnTo>
                <a:lnTo>
                  <a:pt x="1125587" y="886361"/>
                </a:lnTo>
                <a:lnTo>
                  <a:pt x="1126311" y="888494"/>
                </a:lnTo>
                <a:lnTo>
                  <a:pt x="1127010" y="890628"/>
                </a:lnTo>
                <a:lnTo>
                  <a:pt x="1127670" y="892787"/>
                </a:lnTo>
                <a:lnTo>
                  <a:pt x="1128293" y="894946"/>
                </a:lnTo>
                <a:lnTo>
                  <a:pt x="1128889" y="897130"/>
                </a:lnTo>
                <a:lnTo>
                  <a:pt x="1129448" y="899327"/>
                </a:lnTo>
                <a:lnTo>
                  <a:pt x="1129969" y="901537"/>
                </a:lnTo>
                <a:lnTo>
                  <a:pt x="1130464" y="903759"/>
                </a:lnTo>
                <a:lnTo>
                  <a:pt x="1130921" y="905995"/>
                </a:lnTo>
                <a:lnTo>
                  <a:pt x="1131340" y="908243"/>
                </a:lnTo>
                <a:lnTo>
                  <a:pt x="1131734" y="910503"/>
                </a:lnTo>
                <a:lnTo>
                  <a:pt x="1132077" y="912764"/>
                </a:lnTo>
                <a:lnTo>
                  <a:pt x="1132395" y="915050"/>
                </a:lnTo>
                <a:lnTo>
                  <a:pt x="1132674" y="917349"/>
                </a:lnTo>
                <a:lnTo>
                  <a:pt x="1132915" y="919647"/>
                </a:lnTo>
                <a:lnTo>
                  <a:pt x="1133131" y="921959"/>
                </a:lnTo>
                <a:lnTo>
                  <a:pt x="1133296" y="924295"/>
                </a:lnTo>
                <a:lnTo>
                  <a:pt x="1133423" y="926632"/>
                </a:lnTo>
                <a:lnTo>
                  <a:pt x="1133525" y="928969"/>
                </a:lnTo>
                <a:lnTo>
                  <a:pt x="1133601" y="933668"/>
                </a:lnTo>
                <a:lnTo>
                  <a:pt x="1133576" y="936056"/>
                </a:lnTo>
                <a:lnTo>
                  <a:pt x="1133525" y="938405"/>
                </a:lnTo>
                <a:lnTo>
                  <a:pt x="1133423" y="940754"/>
                </a:lnTo>
                <a:lnTo>
                  <a:pt x="1133296" y="943092"/>
                </a:lnTo>
                <a:lnTo>
                  <a:pt x="1133118" y="945415"/>
                </a:lnTo>
                <a:lnTo>
                  <a:pt x="1132915" y="947727"/>
                </a:lnTo>
                <a:lnTo>
                  <a:pt x="1132674" y="950038"/>
                </a:lnTo>
                <a:lnTo>
                  <a:pt x="1132395" y="952324"/>
                </a:lnTo>
                <a:lnTo>
                  <a:pt x="1132077" y="954610"/>
                </a:lnTo>
                <a:lnTo>
                  <a:pt x="1131721" y="956884"/>
                </a:lnTo>
                <a:lnTo>
                  <a:pt x="1131340" y="959144"/>
                </a:lnTo>
                <a:lnTo>
                  <a:pt x="1130909" y="961392"/>
                </a:lnTo>
                <a:lnTo>
                  <a:pt x="1130451" y="963615"/>
                </a:lnTo>
                <a:lnTo>
                  <a:pt x="1129969" y="965837"/>
                </a:lnTo>
                <a:lnTo>
                  <a:pt x="1129435" y="968047"/>
                </a:lnTo>
                <a:lnTo>
                  <a:pt x="1128877" y="970244"/>
                </a:lnTo>
                <a:lnTo>
                  <a:pt x="1128280" y="972429"/>
                </a:lnTo>
                <a:lnTo>
                  <a:pt x="1127657" y="974600"/>
                </a:lnTo>
                <a:lnTo>
                  <a:pt x="1126997" y="976746"/>
                </a:lnTo>
                <a:lnTo>
                  <a:pt x="1126298" y="978880"/>
                </a:lnTo>
                <a:lnTo>
                  <a:pt x="1125574" y="981014"/>
                </a:lnTo>
                <a:lnTo>
                  <a:pt x="1124813" y="983122"/>
                </a:lnTo>
                <a:lnTo>
                  <a:pt x="1124025" y="985217"/>
                </a:lnTo>
                <a:lnTo>
                  <a:pt x="1123200" y="987287"/>
                </a:lnTo>
                <a:lnTo>
                  <a:pt x="1122349" y="989345"/>
                </a:lnTo>
                <a:lnTo>
                  <a:pt x="1121472" y="991389"/>
                </a:lnTo>
                <a:lnTo>
                  <a:pt x="1120545" y="993421"/>
                </a:lnTo>
                <a:lnTo>
                  <a:pt x="1119605" y="995428"/>
                </a:lnTo>
                <a:lnTo>
                  <a:pt x="1118628" y="997422"/>
                </a:lnTo>
                <a:lnTo>
                  <a:pt x="1117625" y="999403"/>
                </a:lnTo>
                <a:lnTo>
                  <a:pt x="1116596" y="1001359"/>
                </a:lnTo>
                <a:lnTo>
                  <a:pt x="1115529" y="1003302"/>
                </a:lnTo>
                <a:lnTo>
                  <a:pt x="1114437" y="1005220"/>
                </a:lnTo>
                <a:lnTo>
                  <a:pt x="1113306" y="1007125"/>
                </a:lnTo>
                <a:lnTo>
                  <a:pt x="1112163" y="1009017"/>
                </a:lnTo>
                <a:lnTo>
                  <a:pt x="1110982" y="1010884"/>
                </a:lnTo>
                <a:lnTo>
                  <a:pt x="1109776" y="1012726"/>
                </a:lnTo>
                <a:lnTo>
                  <a:pt x="1108544" y="1014554"/>
                </a:lnTo>
                <a:lnTo>
                  <a:pt x="1107286" y="1016358"/>
                </a:lnTo>
                <a:lnTo>
                  <a:pt x="1105991" y="1018136"/>
                </a:lnTo>
                <a:lnTo>
                  <a:pt x="1104683" y="1019901"/>
                </a:lnTo>
                <a:lnTo>
                  <a:pt x="1103337" y="1021641"/>
                </a:lnTo>
                <a:lnTo>
                  <a:pt x="1101965" y="1023368"/>
                </a:lnTo>
                <a:lnTo>
                  <a:pt x="1100581" y="1025070"/>
                </a:lnTo>
                <a:lnTo>
                  <a:pt x="1099159" y="1026746"/>
                </a:lnTo>
                <a:lnTo>
                  <a:pt x="1097711" y="1028397"/>
                </a:lnTo>
                <a:lnTo>
                  <a:pt x="1096250" y="1030035"/>
                </a:lnTo>
                <a:lnTo>
                  <a:pt x="1094752" y="1031649"/>
                </a:lnTo>
                <a:lnTo>
                  <a:pt x="1093240" y="1033236"/>
                </a:lnTo>
                <a:lnTo>
                  <a:pt x="1091704" y="1034798"/>
                </a:lnTo>
                <a:lnTo>
                  <a:pt x="1090129" y="1036335"/>
                </a:lnTo>
                <a:lnTo>
                  <a:pt x="1088541" y="1037859"/>
                </a:lnTo>
                <a:lnTo>
                  <a:pt x="1086941" y="1039345"/>
                </a:lnTo>
                <a:lnTo>
                  <a:pt x="1085303" y="1040818"/>
                </a:lnTo>
                <a:lnTo>
                  <a:pt x="1083639" y="1042253"/>
                </a:lnTo>
                <a:lnTo>
                  <a:pt x="1081963" y="1043675"/>
                </a:lnTo>
                <a:lnTo>
                  <a:pt x="1080261" y="1045060"/>
                </a:lnTo>
                <a:lnTo>
                  <a:pt x="1078546" y="1046431"/>
                </a:lnTo>
                <a:lnTo>
                  <a:pt x="1076807" y="1047777"/>
                </a:lnTo>
                <a:lnTo>
                  <a:pt x="1075041" y="1049085"/>
                </a:lnTo>
                <a:lnTo>
                  <a:pt x="1073251" y="1050368"/>
                </a:lnTo>
                <a:lnTo>
                  <a:pt x="1071447" y="1051638"/>
                </a:lnTo>
                <a:lnTo>
                  <a:pt x="1069618" y="1052870"/>
                </a:lnTo>
                <a:lnTo>
                  <a:pt x="1067777" y="1054077"/>
                </a:lnTo>
                <a:lnTo>
                  <a:pt x="1065910" y="1055245"/>
                </a:lnTo>
                <a:lnTo>
                  <a:pt x="1064018" y="1056401"/>
                </a:lnTo>
                <a:lnTo>
                  <a:pt x="1062113" y="1057518"/>
                </a:lnTo>
                <a:lnTo>
                  <a:pt x="1060195" y="1058610"/>
                </a:lnTo>
                <a:lnTo>
                  <a:pt x="1058252" y="1059677"/>
                </a:lnTo>
                <a:lnTo>
                  <a:pt x="1056296" y="1060706"/>
                </a:lnTo>
                <a:lnTo>
                  <a:pt x="1054315" y="1061722"/>
                </a:lnTo>
                <a:lnTo>
                  <a:pt x="1052321" y="1062687"/>
                </a:lnTo>
                <a:lnTo>
                  <a:pt x="1050314" y="1063640"/>
                </a:lnTo>
                <a:lnTo>
                  <a:pt x="1048282" y="1064554"/>
                </a:lnTo>
                <a:lnTo>
                  <a:pt x="1046238" y="1065431"/>
                </a:lnTo>
                <a:lnTo>
                  <a:pt x="1044180" y="1066281"/>
                </a:lnTo>
                <a:lnTo>
                  <a:pt x="1042097" y="1067107"/>
                </a:lnTo>
                <a:lnTo>
                  <a:pt x="1040002" y="1067894"/>
                </a:lnTo>
                <a:lnTo>
                  <a:pt x="1037894" y="1068656"/>
                </a:lnTo>
                <a:lnTo>
                  <a:pt x="1035773" y="1069380"/>
                </a:lnTo>
                <a:lnTo>
                  <a:pt x="1033639" y="1070079"/>
                </a:lnTo>
                <a:lnTo>
                  <a:pt x="1031480" y="1070726"/>
                </a:lnTo>
                <a:lnTo>
                  <a:pt x="1029309" y="1071361"/>
                </a:lnTo>
                <a:lnTo>
                  <a:pt x="1027137" y="1071958"/>
                </a:lnTo>
                <a:lnTo>
                  <a:pt x="1024940" y="1072517"/>
                </a:lnTo>
                <a:lnTo>
                  <a:pt x="1022730" y="1073038"/>
                </a:lnTo>
                <a:lnTo>
                  <a:pt x="1020508" y="1073533"/>
                </a:lnTo>
                <a:lnTo>
                  <a:pt x="1018272" y="1073990"/>
                </a:lnTo>
                <a:lnTo>
                  <a:pt x="1016025" y="1074410"/>
                </a:lnTo>
                <a:lnTo>
                  <a:pt x="1013764" y="1074791"/>
                </a:lnTo>
                <a:lnTo>
                  <a:pt x="1011490" y="1075146"/>
                </a:lnTo>
                <a:lnTo>
                  <a:pt x="1009217" y="1075463"/>
                </a:lnTo>
                <a:lnTo>
                  <a:pt x="1006919" y="1075743"/>
                </a:lnTo>
                <a:lnTo>
                  <a:pt x="1004620" y="1075984"/>
                </a:lnTo>
                <a:lnTo>
                  <a:pt x="1002296" y="1076187"/>
                </a:lnTo>
                <a:lnTo>
                  <a:pt x="999972" y="1076365"/>
                </a:lnTo>
                <a:lnTo>
                  <a:pt x="997635" y="1076492"/>
                </a:lnTo>
                <a:lnTo>
                  <a:pt x="995298" y="1076581"/>
                </a:lnTo>
                <a:lnTo>
                  <a:pt x="990599" y="1076657"/>
                </a:lnTo>
                <a:lnTo>
                  <a:pt x="988212" y="1076645"/>
                </a:lnTo>
                <a:lnTo>
                  <a:pt x="985862" y="1076581"/>
                </a:lnTo>
                <a:lnTo>
                  <a:pt x="983512" y="1076492"/>
                </a:lnTo>
                <a:lnTo>
                  <a:pt x="981176" y="1076352"/>
                </a:lnTo>
                <a:lnTo>
                  <a:pt x="978852" y="1076187"/>
                </a:lnTo>
                <a:lnTo>
                  <a:pt x="976540" y="1075984"/>
                </a:lnTo>
                <a:lnTo>
                  <a:pt x="974229" y="1075730"/>
                </a:lnTo>
                <a:lnTo>
                  <a:pt x="971943" y="1075451"/>
                </a:lnTo>
                <a:lnTo>
                  <a:pt x="969657" y="1075133"/>
                </a:lnTo>
                <a:lnTo>
                  <a:pt x="967383" y="1074791"/>
                </a:lnTo>
                <a:lnTo>
                  <a:pt x="965123" y="1074397"/>
                </a:lnTo>
                <a:lnTo>
                  <a:pt x="962875" y="1073978"/>
                </a:lnTo>
                <a:lnTo>
                  <a:pt x="960640" y="1073520"/>
                </a:lnTo>
                <a:lnTo>
                  <a:pt x="958417" y="1073025"/>
                </a:lnTo>
                <a:lnTo>
                  <a:pt x="956207" y="1072504"/>
                </a:lnTo>
                <a:lnTo>
                  <a:pt x="954023" y="1071946"/>
                </a:lnTo>
                <a:lnTo>
                  <a:pt x="951839" y="1071349"/>
                </a:lnTo>
                <a:lnTo>
                  <a:pt x="949667" y="1070714"/>
                </a:lnTo>
                <a:lnTo>
                  <a:pt x="947521" y="1070053"/>
                </a:lnTo>
                <a:lnTo>
                  <a:pt x="945374" y="1069368"/>
                </a:lnTo>
                <a:lnTo>
                  <a:pt x="943253" y="1068644"/>
                </a:lnTo>
                <a:lnTo>
                  <a:pt x="941145" y="1067882"/>
                </a:lnTo>
                <a:lnTo>
                  <a:pt x="939050" y="1067094"/>
                </a:lnTo>
                <a:lnTo>
                  <a:pt x="936980" y="1066269"/>
                </a:lnTo>
                <a:lnTo>
                  <a:pt x="934909" y="1065418"/>
                </a:lnTo>
                <a:lnTo>
                  <a:pt x="932865" y="1064529"/>
                </a:lnTo>
                <a:lnTo>
                  <a:pt x="930846" y="1063614"/>
                </a:lnTo>
                <a:lnTo>
                  <a:pt x="928826" y="1062675"/>
                </a:lnTo>
                <a:lnTo>
                  <a:pt x="926832" y="1061697"/>
                </a:lnTo>
                <a:lnTo>
                  <a:pt x="924864" y="1060693"/>
                </a:lnTo>
                <a:lnTo>
                  <a:pt x="922895" y="1059652"/>
                </a:lnTo>
                <a:lnTo>
                  <a:pt x="920965" y="1058585"/>
                </a:lnTo>
                <a:lnTo>
                  <a:pt x="919034" y="1057493"/>
                </a:lnTo>
                <a:lnTo>
                  <a:pt x="917129" y="1056375"/>
                </a:lnTo>
                <a:lnTo>
                  <a:pt x="915250" y="1055220"/>
                </a:lnTo>
                <a:lnTo>
                  <a:pt x="913383" y="1054039"/>
                </a:lnTo>
                <a:lnTo>
                  <a:pt x="911541" y="1052845"/>
                </a:lnTo>
                <a:lnTo>
                  <a:pt x="909713" y="1051600"/>
                </a:lnTo>
                <a:lnTo>
                  <a:pt x="907909" y="1050343"/>
                </a:lnTo>
                <a:lnTo>
                  <a:pt x="906131" y="1049060"/>
                </a:lnTo>
                <a:lnTo>
                  <a:pt x="904366" y="1047739"/>
                </a:lnTo>
                <a:lnTo>
                  <a:pt x="902613" y="1046406"/>
                </a:lnTo>
                <a:lnTo>
                  <a:pt x="900899" y="1045034"/>
                </a:lnTo>
                <a:lnTo>
                  <a:pt x="899197" y="1043637"/>
                </a:lnTo>
                <a:lnTo>
                  <a:pt x="897521" y="1042228"/>
                </a:lnTo>
                <a:lnTo>
                  <a:pt x="895857" y="1040780"/>
                </a:lnTo>
                <a:lnTo>
                  <a:pt x="894231" y="1039307"/>
                </a:lnTo>
                <a:lnTo>
                  <a:pt x="892619" y="1037821"/>
                </a:lnTo>
                <a:lnTo>
                  <a:pt x="891031" y="1036310"/>
                </a:lnTo>
                <a:lnTo>
                  <a:pt x="889469" y="1034760"/>
                </a:lnTo>
                <a:lnTo>
                  <a:pt x="887932" y="1033198"/>
                </a:lnTo>
                <a:lnTo>
                  <a:pt x="886408" y="1031611"/>
                </a:lnTo>
                <a:lnTo>
                  <a:pt x="884922" y="1029998"/>
                </a:lnTo>
                <a:lnTo>
                  <a:pt x="883449" y="1028359"/>
                </a:lnTo>
                <a:lnTo>
                  <a:pt x="882014" y="1026708"/>
                </a:lnTo>
                <a:lnTo>
                  <a:pt x="880592" y="1025032"/>
                </a:lnTo>
                <a:lnTo>
                  <a:pt x="879195" y="1023330"/>
                </a:lnTo>
                <a:lnTo>
                  <a:pt x="877836" y="1021603"/>
                </a:lnTo>
                <a:lnTo>
                  <a:pt x="876490" y="1019863"/>
                </a:lnTo>
                <a:lnTo>
                  <a:pt x="875181" y="1018097"/>
                </a:lnTo>
                <a:lnTo>
                  <a:pt x="873886" y="1016320"/>
                </a:lnTo>
                <a:lnTo>
                  <a:pt x="872629" y="1014503"/>
                </a:lnTo>
                <a:lnTo>
                  <a:pt x="871397" y="1012687"/>
                </a:lnTo>
                <a:lnTo>
                  <a:pt x="870190" y="1010833"/>
                </a:lnTo>
                <a:lnTo>
                  <a:pt x="869009" y="1008966"/>
                </a:lnTo>
                <a:lnTo>
                  <a:pt x="867866" y="1007087"/>
                </a:lnTo>
                <a:lnTo>
                  <a:pt x="866748" y="1005182"/>
                </a:lnTo>
                <a:lnTo>
                  <a:pt x="865656" y="1003264"/>
                </a:lnTo>
                <a:lnTo>
                  <a:pt x="864590" y="1001321"/>
                </a:lnTo>
                <a:lnTo>
                  <a:pt x="863548" y="999365"/>
                </a:lnTo>
                <a:lnTo>
                  <a:pt x="862545" y="997384"/>
                </a:lnTo>
                <a:lnTo>
                  <a:pt x="861567" y="995390"/>
                </a:lnTo>
                <a:lnTo>
                  <a:pt x="860627" y="993383"/>
                </a:lnTo>
                <a:lnTo>
                  <a:pt x="859713" y="991351"/>
                </a:lnTo>
                <a:lnTo>
                  <a:pt x="858837" y="989307"/>
                </a:lnTo>
                <a:lnTo>
                  <a:pt x="857973" y="987237"/>
                </a:lnTo>
                <a:lnTo>
                  <a:pt x="857160" y="985167"/>
                </a:lnTo>
                <a:lnTo>
                  <a:pt x="856373" y="983071"/>
                </a:lnTo>
                <a:lnTo>
                  <a:pt x="855611" y="980963"/>
                </a:lnTo>
                <a:lnTo>
                  <a:pt x="854887" y="978842"/>
                </a:lnTo>
                <a:lnTo>
                  <a:pt x="854188" y="976696"/>
                </a:lnTo>
                <a:lnTo>
                  <a:pt x="853528" y="974549"/>
                </a:lnTo>
                <a:lnTo>
                  <a:pt x="852905" y="972378"/>
                </a:lnTo>
                <a:lnTo>
                  <a:pt x="852309" y="970193"/>
                </a:lnTo>
                <a:lnTo>
                  <a:pt x="851750" y="967996"/>
                </a:lnTo>
                <a:lnTo>
                  <a:pt x="851229" y="965786"/>
                </a:lnTo>
                <a:lnTo>
                  <a:pt x="850734" y="963576"/>
                </a:lnTo>
                <a:lnTo>
                  <a:pt x="850277" y="961341"/>
                </a:lnTo>
                <a:lnTo>
                  <a:pt x="849858" y="959093"/>
                </a:lnTo>
                <a:lnTo>
                  <a:pt x="849464" y="956833"/>
                </a:lnTo>
                <a:lnTo>
                  <a:pt x="849121" y="954559"/>
                </a:lnTo>
                <a:lnTo>
                  <a:pt x="848803" y="952274"/>
                </a:lnTo>
                <a:lnTo>
                  <a:pt x="848524" y="949988"/>
                </a:lnTo>
                <a:lnTo>
                  <a:pt x="848283" y="947676"/>
                </a:lnTo>
                <a:lnTo>
                  <a:pt x="848067" y="945365"/>
                </a:lnTo>
                <a:lnTo>
                  <a:pt x="847902" y="943041"/>
                </a:lnTo>
                <a:lnTo>
                  <a:pt x="847775" y="940704"/>
                </a:lnTo>
                <a:lnTo>
                  <a:pt x="847673" y="938354"/>
                </a:lnTo>
                <a:lnTo>
                  <a:pt x="847597" y="933668"/>
                </a:lnTo>
                <a:lnTo>
                  <a:pt x="847622" y="931280"/>
                </a:lnTo>
                <a:lnTo>
                  <a:pt x="847673" y="928918"/>
                </a:lnTo>
                <a:lnTo>
                  <a:pt x="847775" y="926581"/>
                </a:lnTo>
                <a:lnTo>
                  <a:pt x="847902" y="924245"/>
                </a:lnTo>
                <a:lnTo>
                  <a:pt x="848080" y="921908"/>
                </a:lnTo>
                <a:lnTo>
                  <a:pt x="848283" y="919596"/>
                </a:lnTo>
                <a:lnTo>
                  <a:pt x="848524" y="917298"/>
                </a:lnTo>
                <a:lnTo>
                  <a:pt x="848803" y="914999"/>
                </a:lnTo>
                <a:lnTo>
                  <a:pt x="849121" y="912713"/>
                </a:lnTo>
                <a:lnTo>
                  <a:pt x="849477" y="910452"/>
                </a:lnTo>
                <a:lnTo>
                  <a:pt x="849870" y="908192"/>
                </a:lnTo>
                <a:lnTo>
                  <a:pt x="850289" y="905944"/>
                </a:lnTo>
                <a:lnTo>
                  <a:pt x="850747" y="903709"/>
                </a:lnTo>
                <a:lnTo>
                  <a:pt x="851242" y="901486"/>
                </a:lnTo>
                <a:lnTo>
                  <a:pt x="851763" y="899276"/>
                </a:lnTo>
                <a:lnTo>
                  <a:pt x="852321" y="897079"/>
                </a:lnTo>
                <a:lnTo>
                  <a:pt x="852918" y="894895"/>
                </a:lnTo>
                <a:lnTo>
                  <a:pt x="853541" y="892736"/>
                </a:lnTo>
                <a:lnTo>
                  <a:pt x="854201" y="890577"/>
                </a:lnTo>
                <a:lnTo>
                  <a:pt x="854900" y="888443"/>
                </a:lnTo>
                <a:lnTo>
                  <a:pt x="855624" y="886323"/>
                </a:lnTo>
                <a:lnTo>
                  <a:pt x="856385" y="884214"/>
                </a:lnTo>
                <a:lnTo>
                  <a:pt x="857173" y="882119"/>
                </a:lnTo>
                <a:lnTo>
                  <a:pt x="857998" y="880036"/>
                </a:lnTo>
                <a:lnTo>
                  <a:pt x="858849" y="877978"/>
                </a:lnTo>
                <a:lnTo>
                  <a:pt x="859738" y="875934"/>
                </a:lnTo>
                <a:lnTo>
                  <a:pt x="860653" y="873902"/>
                </a:lnTo>
                <a:lnTo>
                  <a:pt x="861593" y="871895"/>
                </a:lnTo>
                <a:lnTo>
                  <a:pt x="862570" y="869901"/>
                </a:lnTo>
                <a:lnTo>
                  <a:pt x="863573" y="867920"/>
                </a:lnTo>
                <a:lnTo>
                  <a:pt x="864615" y="865964"/>
                </a:lnTo>
                <a:lnTo>
                  <a:pt x="865669" y="864021"/>
                </a:lnTo>
                <a:lnTo>
                  <a:pt x="866774" y="862103"/>
                </a:lnTo>
                <a:lnTo>
                  <a:pt x="867892" y="860199"/>
                </a:lnTo>
                <a:lnTo>
                  <a:pt x="869035" y="858319"/>
                </a:lnTo>
                <a:lnTo>
                  <a:pt x="870216" y="856452"/>
                </a:lnTo>
                <a:lnTo>
                  <a:pt x="871422" y="854611"/>
                </a:lnTo>
                <a:lnTo>
                  <a:pt x="872654" y="852782"/>
                </a:lnTo>
                <a:lnTo>
                  <a:pt x="873924" y="850978"/>
                </a:lnTo>
                <a:lnTo>
                  <a:pt x="875207" y="849188"/>
                </a:lnTo>
                <a:lnTo>
                  <a:pt x="876528" y="847422"/>
                </a:lnTo>
                <a:lnTo>
                  <a:pt x="877861" y="845682"/>
                </a:lnTo>
                <a:lnTo>
                  <a:pt x="879233" y="843955"/>
                </a:lnTo>
                <a:lnTo>
                  <a:pt x="880617" y="842266"/>
                </a:lnTo>
                <a:lnTo>
                  <a:pt x="882039" y="840577"/>
                </a:lnTo>
                <a:lnTo>
                  <a:pt x="883487" y="838926"/>
                </a:lnTo>
                <a:lnTo>
                  <a:pt x="884948" y="837288"/>
                </a:lnTo>
                <a:lnTo>
                  <a:pt x="886446" y="835688"/>
                </a:lnTo>
                <a:lnTo>
                  <a:pt x="887958" y="834100"/>
                </a:lnTo>
                <a:lnTo>
                  <a:pt x="889507" y="832525"/>
                </a:lnTo>
                <a:lnTo>
                  <a:pt x="891069" y="830988"/>
                </a:lnTo>
                <a:lnTo>
                  <a:pt x="892657" y="829477"/>
                </a:lnTo>
                <a:lnTo>
                  <a:pt x="894270" y="827978"/>
                </a:lnTo>
                <a:lnTo>
                  <a:pt x="895895" y="826518"/>
                </a:lnTo>
                <a:lnTo>
                  <a:pt x="897559" y="825070"/>
                </a:lnTo>
                <a:lnTo>
                  <a:pt x="899235" y="823660"/>
                </a:lnTo>
                <a:lnTo>
                  <a:pt x="900937" y="822264"/>
                </a:lnTo>
                <a:lnTo>
                  <a:pt x="902652" y="820892"/>
                </a:lnTo>
                <a:lnTo>
                  <a:pt x="904404" y="819558"/>
                </a:lnTo>
                <a:lnTo>
                  <a:pt x="906169" y="818238"/>
                </a:lnTo>
                <a:lnTo>
                  <a:pt x="907947" y="816955"/>
                </a:lnTo>
                <a:lnTo>
                  <a:pt x="909751" y="815698"/>
                </a:lnTo>
                <a:lnTo>
                  <a:pt x="911580" y="814466"/>
                </a:lnTo>
                <a:lnTo>
                  <a:pt x="913421" y="813259"/>
                </a:lnTo>
                <a:lnTo>
                  <a:pt x="915288" y="812078"/>
                </a:lnTo>
                <a:lnTo>
                  <a:pt x="917180" y="810923"/>
                </a:lnTo>
                <a:lnTo>
                  <a:pt x="919085" y="809805"/>
                </a:lnTo>
                <a:lnTo>
                  <a:pt x="921003" y="808713"/>
                </a:lnTo>
                <a:lnTo>
                  <a:pt x="922946" y="807646"/>
                </a:lnTo>
                <a:lnTo>
                  <a:pt x="924902" y="806617"/>
                </a:lnTo>
                <a:lnTo>
                  <a:pt x="926883" y="805614"/>
                </a:lnTo>
                <a:lnTo>
                  <a:pt x="928877" y="804636"/>
                </a:lnTo>
                <a:lnTo>
                  <a:pt x="930884" y="803696"/>
                </a:lnTo>
                <a:lnTo>
                  <a:pt x="932916" y="802782"/>
                </a:lnTo>
                <a:lnTo>
                  <a:pt x="934960" y="801893"/>
                </a:lnTo>
                <a:lnTo>
                  <a:pt x="937018" y="801042"/>
                </a:lnTo>
                <a:lnTo>
                  <a:pt x="939101" y="800217"/>
                </a:lnTo>
                <a:lnTo>
                  <a:pt x="941196" y="799429"/>
                </a:lnTo>
                <a:lnTo>
                  <a:pt x="943304" y="798667"/>
                </a:lnTo>
                <a:lnTo>
                  <a:pt x="945425" y="797943"/>
                </a:lnTo>
                <a:lnTo>
                  <a:pt x="947559" y="797257"/>
                </a:lnTo>
                <a:lnTo>
                  <a:pt x="949718" y="796597"/>
                </a:lnTo>
                <a:lnTo>
                  <a:pt x="951889" y="795975"/>
                </a:lnTo>
                <a:lnTo>
                  <a:pt x="954074" y="795378"/>
                </a:lnTo>
                <a:lnTo>
                  <a:pt x="956258" y="794819"/>
                </a:lnTo>
                <a:lnTo>
                  <a:pt x="958468" y="794286"/>
                </a:lnTo>
                <a:lnTo>
                  <a:pt x="960690" y="793803"/>
                </a:lnTo>
                <a:lnTo>
                  <a:pt x="962926" y="793346"/>
                </a:lnTo>
                <a:lnTo>
                  <a:pt x="965173" y="792914"/>
                </a:lnTo>
                <a:lnTo>
                  <a:pt x="967434" y="792533"/>
                </a:lnTo>
                <a:lnTo>
                  <a:pt x="969708" y="792177"/>
                </a:lnTo>
                <a:lnTo>
                  <a:pt x="971994" y="791860"/>
                </a:lnTo>
                <a:lnTo>
                  <a:pt x="974279" y="791580"/>
                </a:lnTo>
                <a:lnTo>
                  <a:pt x="976591" y="791339"/>
                </a:lnTo>
                <a:lnTo>
                  <a:pt x="978902" y="791136"/>
                </a:lnTo>
                <a:lnTo>
                  <a:pt x="981226" y="790971"/>
                </a:lnTo>
                <a:lnTo>
                  <a:pt x="983563" y="790831"/>
                </a:lnTo>
                <a:lnTo>
                  <a:pt x="985913" y="790742"/>
                </a:lnTo>
                <a:lnTo>
                  <a:pt x="987424" y="790717"/>
                </a:lnTo>
                <a:close/>
                <a:moveTo>
                  <a:pt x="0" y="215380"/>
                </a:moveTo>
                <a:lnTo>
                  <a:pt x="0" y="215380"/>
                </a:lnTo>
                <a:lnTo>
                  <a:pt x="0" y="215381"/>
                </a:lnTo>
                <a:close/>
                <a:moveTo>
                  <a:pt x="215381" y="0"/>
                </a:moveTo>
                <a:lnTo>
                  <a:pt x="1765820" y="0"/>
                </a:lnTo>
                <a:cubicBezTo>
                  <a:pt x="1884772" y="0"/>
                  <a:pt x="1981201" y="96429"/>
                  <a:pt x="1981201" y="215381"/>
                </a:cubicBezTo>
                <a:lnTo>
                  <a:pt x="1981200" y="215381"/>
                </a:lnTo>
                <a:cubicBezTo>
                  <a:pt x="1981200" y="334333"/>
                  <a:pt x="1884771" y="430762"/>
                  <a:pt x="1765819" y="430762"/>
                </a:cubicBezTo>
                <a:lnTo>
                  <a:pt x="215381" y="430761"/>
                </a:lnTo>
                <a:cubicBezTo>
                  <a:pt x="126167" y="430761"/>
                  <a:pt x="49622" y="376520"/>
                  <a:pt x="16925" y="299216"/>
                </a:cubicBezTo>
                <a:lnTo>
                  <a:pt x="0" y="215380"/>
                </a:lnTo>
                <a:lnTo>
                  <a:pt x="16925" y="131545"/>
                </a:lnTo>
                <a:cubicBezTo>
                  <a:pt x="49622" y="54241"/>
                  <a:pt x="126167" y="0"/>
                  <a:pt x="215381" y="0"/>
                </a:cubicBez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1" name="任意多边形: 形状 9">
            <a:extLst>
              <a:ext uri="{FF2B5EF4-FFF2-40B4-BE49-F238E27FC236}">
                <a16:creationId xmlns:a16="http://schemas.microsoft.com/office/drawing/2014/main" id="{86DDFA30-8A53-44A5-840C-78F8B5766CF4}"/>
              </a:ext>
            </a:extLst>
          </p:cNvPr>
          <p:cNvSpPr>
            <a:spLocks noChangeAspect="1"/>
          </p:cNvSpPr>
          <p:nvPr/>
        </p:nvSpPr>
        <p:spPr>
          <a:xfrm>
            <a:off x="7007225" y="3606800"/>
            <a:ext cx="1981200" cy="1062038"/>
          </a:xfrm>
          <a:custGeom>
            <a:avLst/>
            <a:gdLst>
              <a:gd name="connsiteX0" fmla="*/ 0 w 1981201"/>
              <a:gd name="connsiteY0" fmla="*/ 846800 h 1062182"/>
              <a:gd name="connsiteX1" fmla="*/ 0 w 1981201"/>
              <a:gd name="connsiteY1" fmla="*/ 846801 h 1062182"/>
              <a:gd name="connsiteX2" fmla="*/ 0 w 1981201"/>
              <a:gd name="connsiteY2" fmla="*/ 846801 h 1062182"/>
              <a:gd name="connsiteX3" fmla="*/ 215381 w 1981201"/>
              <a:gd name="connsiteY3" fmla="*/ 631420 h 1062182"/>
              <a:gd name="connsiteX4" fmla="*/ 1765820 w 1981201"/>
              <a:gd name="connsiteY4" fmla="*/ 631420 h 1062182"/>
              <a:gd name="connsiteX5" fmla="*/ 1981201 w 1981201"/>
              <a:gd name="connsiteY5" fmla="*/ 846801 h 1062182"/>
              <a:gd name="connsiteX6" fmla="*/ 1981200 w 1981201"/>
              <a:gd name="connsiteY6" fmla="*/ 846801 h 1062182"/>
              <a:gd name="connsiteX7" fmla="*/ 1765819 w 1981201"/>
              <a:gd name="connsiteY7" fmla="*/ 1062182 h 1062182"/>
              <a:gd name="connsiteX8" fmla="*/ 215381 w 1981201"/>
              <a:gd name="connsiteY8" fmla="*/ 1062181 h 1062182"/>
              <a:gd name="connsiteX9" fmla="*/ 16925 w 1981201"/>
              <a:gd name="connsiteY9" fmla="*/ 930636 h 1062182"/>
              <a:gd name="connsiteX10" fmla="*/ 0 w 1981201"/>
              <a:gd name="connsiteY10" fmla="*/ 846801 h 1062182"/>
              <a:gd name="connsiteX11" fmla="*/ 16925 w 1981201"/>
              <a:gd name="connsiteY11" fmla="*/ 762965 h 1062182"/>
              <a:gd name="connsiteX12" fmla="*/ 215381 w 1981201"/>
              <a:gd name="connsiteY12" fmla="*/ 631420 h 1062182"/>
              <a:gd name="connsiteX13" fmla="*/ 990600 w 1981201"/>
              <a:gd name="connsiteY13" fmla="*/ 34999 h 1062182"/>
              <a:gd name="connsiteX14" fmla="*/ 1098600 w 1981201"/>
              <a:gd name="connsiteY14" fmla="*/ 142999 h 1062182"/>
              <a:gd name="connsiteX15" fmla="*/ 990600 w 1981201"/>
              <a:gd name="connsiteY15" fmla="*/ 250999 h 1062182"/>
              <a:gd name="connsiteX16" fmla="*/ 882600 w 1981201"/>
              <a:gd name="connsiteY16" fmla="*/ 142999 h 1062182"/>
              <a:gd name="connsiteX17" fmla="*/ 990600 w 1981201"/>
              <a:gd name="connsiteY17" fmla="*/ 34999 h 1062182"/>
              <a:gd name="connsiteX18" fmla="*/ 990605 w 1981201"/>
              <a:gd name="connsiteY18" fmla="*/ 6350 h 1062182"/>
              <a:gd name="connsiteX19" fmla="*/ 986058 w 1981201"/>
              <a:gd name="connsiteY19" fmla="*/ 6426 h 1062182"/>
              <a:gd name="connsiteX20" fmla="*/ 983823 w 1981201"/>
              <a:gd name="connsiteY20" fmla="*/ 6515 h 1062182"/>
              <a:gd name="connsiteX21" fmla="*/ 981588 w 1981201"/>
              <a:gd name="connsiteY21" fmla="*/ 6642 h 1062182"/>
              <a:gd name="connsiteX22" fmla="*/ 979365 w 1981201"/>
              <a:gd name="connsiteY22" fmla="*/ 6807 h 1062182"/>
              <a:gd name="connsiteX23" fmla="*/ 977155 w 1981201"/>
              <a:gd name="connsiteY23" fmla="*/ 6998 h 1062182"/>
              <a:gd name="connsiteX24" fmla="*/ 974945 w 1981201"/>
              <a:gd name="connsiteY24" fmla="*/ 7239 h 1062182"/>
              <a:gd name="connsiteX25" fmla="*/ 972761 w 1981201"/>
              <a:gd name="connsiteY25" fmla="*/ 7506 h 1062182"/>
              <a:gd name="connsiteX26" fmla="*/ 970577 w 1981201"/>
              <a:gd name="connsiteY26" fmla="*/ 7810 h 1062182"/>
              <a:gd name="connsiteX27" fmla="*/ 968405 w 1981201"/>
              <a:gd name="connsiteY27" fmla="*/ 8141 h 1062182"/>
              <a:gd name="connsiteX28" fmla="*/ 966246 w 1981201"/>
              <a:gd name="connsiteY28" fmla="*/ 8509 h 1062182"/>
              <a:gd name="connsiteX29" fmla="*/ 964099 w 1981201"/>
              <a:gd name="connsiteY29" fmla="*/ 8915 h 1062182"/>
              <a:gd name="connsiteX30" fmla="*/ 961966 w 1981201"/>
              <a:gd name="connsiteY30" fmla="*/ 9347 h 1062182"/>
              <a:gd name="connsiteX31" fmla="*/ 959845 w 1981201"/>
              <a:gd name="connsiteY31" fmla="*/ 9817 h 1062182"/>
              <a:gd name="connsiteX32" fmla="*/ 957737 w 1981201"/>
              <a:gd name="connsiteY32" fmla="*/ 10325 h 1062182"/>
              <a:gd name="connsiteX33" fmla="*/ 955642 w 1981201"/>
              <a:gd name="connsiteY33" fmla="*/ 10859 h 1062182"/>
              <a:gd name="connsiteX34" fmla="*/ 953559 w 1981201"/>
              <a:gd name="connsiteY34" fmla="*/ 11430 h 1062182"/>
              <a:gd name="connsiteX35" fmla="*/ 951476 w 1981201"/>
              <a:gd name="connsiteY35" fmla="*/ 12027 h 1062182"/>
              <a:gd name="connsiteX36" fmla="*/ 949431 w 1981201"/>
              <a:gd name="connsiteY36" fmla="*/ 12662 h 1062182"/>
              <a:gd name="connsiteX37" fmla="*/ 947387 w 1981201"/>
              <a:gd name="connsiteY37" fmla="*/ 13322 h 1062182"/>
              <a:gd name="connsiteX38" fmla="*/ 945355 w 1981201"/>
              <a:gd name="connsiteY38" fmla="*/ 14021 h 1062182"/>
              <a:gd name="connsiteX39" fmla="*/ 943336 w 1981201"/>
              <a:gd name="connsiteY39" fmla="*/ 14745 h 1062182"/>
              <a:gd name="connsiteX40" fmla="*/ 941341 w 1981201"/>
              <a:gd name="connsiteY40" fmla="*/ 15494 h 1062182"/>
              <a:gd name="connsiteX41" fmla="*/ 939360 w 1981201"/>
              <a:gd name="connsiteY41" fmla="*/ 16282 h 1062182"/>
              <a:gd name="connsiteX42" fmla="*/ 937392 w 1981201"/>
              <a:gd name="connsiteY42" fmla="*/ 17094 h 1062182"/>
              <a:gd name="connsiteX43" fmla="*/ 935436 w 1981201"/>
              <a:gd name="connsiteY43" fmla="*/ 17945 h 1062182"/>
              <a:gd name="connsiteX44" fmla="*/ 933493 w 1981201"/>
              <a:gd name="connsiteY44" fmla="*/ 18809 h 1062182"/>
              <a:gd name="connsiteX45" fmla="*/ 931575 w 1981201"/>
              <a:gd name="connsiteY45" fmla="*/ 19723 h 1062182"/>
              <a:gd name="connsiteX46" fmla="*/ 929670 w 1981201"/>
              <a:gd name="connsiteY46" fmla="*/ 20650 h 1062182"/>
              <a:gd name="connsiteX47" fmla="*/ 927778 w 1981201"/>
              <a:gd name="connsiteY47" fmla="*/ 21615 h 1062182"/>
              <a:gd name="connsiteX48" fmla="*/ 925911 w 1981201"/>
              <a:gd name="connsiteY48" fmla="*/ 22606 h 1062182"/>
              <a:gd name="connsiteX49" fmla="*/ 924057 w 1981201"/>
              <a:gd name="connsiteY49" fmla="*/ 23622 h 1062182"/>
              <a:gd name="connsiteX50" fmla="*/ 922215 w 1981201"/>
              <a:gd name="connsiteY50" fmla="*/ 24663 h 1062182"/>
              <a:gd name="connsiteX51" fmla="*/ 920399 w 1981201"/>
              <a:gd name="connsiteY51" fmla="*/ 25730 h 1062182"/>
              <a:gd name="connsiteX52" fmla="*/ 918596 w 1981201"/>
              <a:gd name="connsiteY52" fmla="*/ 26835 h 1062182"/>
              <a:gd name="connsiteX53" fmla="*/ 916818 w 1981201"/>
              <a:gd name="connsiteY53" fmla="*/ 27965 h 1062182"/>
              <a:gd name="connsiteX54" fmla="*/ 915052 w 1981201"/>
              <a:gd name="connsiteY54" fmla="*/ 29108 h 1062182"/>
              <a:gd name="connsiteX55" fmla="*/ 913313 w 1981201"/>
              <a:gd name="connsiteY55" fmla="*/ 30290 h 1062182"/>
              <a:gd name="connsiteX56" fmla="*/ 911586 w 1981201"/>
              <a:gd name="connsiteY56" fmla="*/ 31496 h 1062182"/>
              <a:gd name="connsiteX57" fmla="*/ 909883 w 1981201"/>
              <a:gd name="connsiteY57" fmla="*/ 32728 h 1062182"/>
              <a:gd name="connsiteX58" fmla="*/ 908194 w 1981201"/>
              <a:gd name="connsiteY58" fmla="*/ 33985 h 1062182"/>
              <a:gd name="connsiteX59" fmla="*/ 906531 w 1981201"/>
              <a:gd name="connsiteY59" fmla="*/ 35268 h 1062182"/>
              <a:gd name="connsiteX60" fmla="*/ 904880 w 1981201"/>
              <a:gd name="connsiteY60" fmla="*/ 36576 h 1062182"/>
              <a:gd name="connsiteX61" fmla="*/ 903254 w 1981201"/>
              <a:gd name="connsiteY61" fmla="*/ 37897 h 1062182"/>
              <a:gd name="connsiteX62" fmla="*/ 901654 w 1981201"/>
              <a:gd name="connsiteY62" fmla="*/ 39256 h 1062182"/>
              <a:gd name="connsiteX63" fmla="*/ 900066 w 1981201"/>
              <a:gd name="connsiteY63" fmla="*/ 40640 h 1062182"/>
              <a:gd name="connsiteX64" fmla="*/ 898504 w 1981201"/>
              <a:gd name="connsiteY64" fmla="*/ 42037 h 1062182"/>
              <a:gd name="connsiteX65" fmla="*/ 896968 w 1981201"/>
              <a:gd name="connsiteY65" fmla="*/ 43472 h 1062182"/>
              <a:gd name="connsiteX66" fmla="*/ 895456 w 1981201"/>
              <a:gd name="connsiteY66" fmla="*/ 44920 h 1062182"/>
              <a:gd name="connsiteX67" fmla="*/ 893958 w 1981201"/>
              <a:gd name="connsiteY67" fmla="*/ 46393 h 1062182"/>
              <a:gd name="connsiteX68" fmla="*/ 892484 w 1981201"/>
              <a:gd name="connsiteY68" fmla="*/ 47879 h 1062182"/>
              <a:gd name="connsiteX69" fmla="*/ 891036 w 1981201"/>
              <a:gd name="connsiteY69" fmla="*/ 49403 h 1062182"/>
              <a:gd name="connsiteX70" fmla="*/ 889614 w 1981201"/>
              <a:gd name="connsiteY70" fmla="*/ 50940 h 1062182"/>
              <a:gd name="connsiteX71" fmla="*/ 888205 w 1981201"/>
              <a:gd name="connsiteY71" fmla="*/ 52502 h 1062182"/>
              <a:gd name="connsiteX72" fmla="*/ 886820 w 1981201"/>
              <a:gd name="connsiteY72" fmla="*/ 54089 h 1062182"/>
              <a:gd name="connsiteX73" fmla="*/ 885474 w 1981201"/>
              <a:gd name="connsiteY73" fmla="*/ 55690 h 1062182"/>
              <a:gd name="connsiteX74" fmla="*/ 884141 w 1981201"/>
              <a:gd name="connsiteY74" fmla="*/ 57315 h 1062182"/>
              <a:gd name="connsiteX75" fmla="*/ 882832 w 1981201"/>
              <a:gd name="connsiteY75" fmla="*/ 58966 h 1062182"/>
              <a:gd name="connsiteX76" fmla="*/ 881549 w 1981201"/>
              <a:gd name="connsiteY76" fmla="*/ 60630 h 1062182"/>
              <a:gd name="connsiteX77" fmla="*/ 880305 w 1981201"/>
              <a:gd name="connsiteY77" fmla="*/ 62319 h 1062182"/>
              <a:gd name="connsiteX78" fmla="*/ 879074 w 1981201"/>
              <a:gd name="connsiteY78" fmla="*/ 64021 h 1062182"/>
              <a:gd name="connsiteX79" fmla="*/ 877867 w 1981201"/>
              <a:gd name="connsiteY79" fmla="*/ 65748 h 1062182"/>
              <a:gd name="connsiteX80" fmla="*/ 876685 w 1981201"/>
              <a:gd name="connsiteY80" fmla="*/ 67488 h 1062182"/>
              <a:gd name="connsiteX81" fmla="*/ 875530 w 1981201"/>
              <a:gd name="connsiteY81" fmla="*/ 69253 h 1062182"/>
              <a:gd name="connsiteX82" fmla="*/ 874413 w 1981201"/>
              <a:gd name="connsiteY82" fmla="*/ 71044 h 1062182"/>
              <a:gd name="connsiteX83" fmla="*/ 873307 w 1981201"/>
              <a:gd name="connsiteY83" fmla="*/ 72835 h 1062182"/>
              <a:gd name="connsiteX84" fmla="*/ 872241 w 1981201"/>
              <a:gd name="connsiteY84" fmla="*/ 74663 h 1062182"/>
              <a:gd name="connsiteX85" fmla="*/ 871199 w 1981201"/>
              <a:gd name="connsiteY85" fmla="*/ 76492 h 1062182"/>
              <a:gd name="connsiteX86" fmla="*/ 870183 w 1981201"/>
              <a:gd name="connsiteY86" fmla="*/ 78346 h 1062182"/>
              <a:gd name="connsiteX87" fmla="*/ 869193 w 1981201"/>
              <a:gd name="connsiteY87" fmla="*/ 80226 h 1062182"/>
              <a:gd name="connsiteX88" fmla="*/ 868228 w 1981201"/>
              <a:gd name="connsiteY88" fmla="*/ 82118 h 1062182"/>
              <a:gd name="connsiteX89" fmla="*/ 867301 w 1981201"/>
              <a:gd name="connsiteY89" fmla="*/ 84023 h 1062182"/>
              <a:gd name="connsiteX90" fmla="*/ 866398 w 1981201"/>
              <a:gd name="connsiteY90" fmla="*/ 85941 h 1062182"/>
              <a:gd name="connsiteX91" fmla="*/ 865523 w 1981201"/>
              <a:gd name="connsiteY91" fmla="*/ 87884 h 1062182"/>
              <a:gd name="connsiteX92" fmla="*/ 864671 w 1981201"/>
              <a:gd name="connsiteY92" fmla="*/ 89827 h 1062182"/>
              <a:gd name="connsiteX93" fmla="*/ 863859 w 1981201"/>
              <a:gd name="connsiteY93" fmla="*/ 91796 h 1062182"/>
              <a:gd name="connsiteX94" fmla="*/ 863084 w 1981201"/>
              <a:gd name="connsiteY94" fmla="*/ 93790 h 1062182"/>
              <a:gd name="connsiteX95" fmla="*/ 862322 w 1981201"/>
              <a:gd name="connsiteY95" fmla="*/ 95783 h 1062182"/>
              <a:gd name="connsiteX96" fmla="*/ 861598 w 1981201"/>
              <a:gd name="connsiteY96" fmla="*/ 97803 h 1062182"/>
              <a:gd name="connsiteX97" fmla="*/ 860912 w 1981201"/>
              <a:gd name="connsiteY97" fmla="*/ 99835 h 1062182"/>
              <a:gd name="connsiteX98" fmla="*/ 860252 w 1981201"/>
              <a:gd name="connsiteY98" fmla="*/ 101867 h 1062182"/>
              <a:gd name="connsiteX99" fmla="*/ 859617 w 1981201"/>
              <a:gd name="connsiteY99" fmla="*/ 103924 h 1062182"/>
              <a:gd name="connsiteX100" fmla="*/ 859020 w 1981201"/>
              <a:gd name="connsiteY100" fmla="*/ 105994 h 1062182"/>
              <a:gd name="connsiteX101" fmla="*/ 858449 w 1981201"/>
              <a:gd name="connsiteY101" fmla="*/ 108090 h 1062182"/>
              <a:gd name="connsiteX102" fmla="*/ 857915 w 1981201"/>
              <a:gd name="connsiteY102" fmla="*/ 110185 h 1062182"/>
              <a:gd name="connsiteX103" fmla="*/ 857420 w 1981201"/>
              <a:gd name="connsiteY103" fmla="*/ 112294 h 1062182"/>
              <a:gd name="connsiteX104" fmla="*/ 856950 w 1981201"/>
              <a:gd name="connsiteY104" fmla="*/ 114414 h 1062182"/>
              <a:gd name="connsiteX105" fmla="*/ 856505 w 1981201"/>
              <a:gd name="connsiteY105" fmla="*/ 116548 h 1062182"/>
              <a:gd name="connsiteX106" fmla="*/ 856099 w 1981201"/>
              <a:gd name="connsiteY106" fmla="*/ 118694 h 1062182"/>
              <a:gd name="connsiteX107" fmla="*/ 855731 w 1981201"/>
              <a:gd name="connsiteY107" fmla="*/ 120853 h 1062182"/>
              <a:gd name="connsiteX108" fmla="*/ 855401 w 1981201"/>
              <a:gd name="connsiteY108" fmla="*/ 123025 h 1062182"/>
              <a:gd name="connsiteX109" fmla="*/ 855096 w 1981201"/>
              <a:gd name="connsiteY109" fmla="*/ 125209 h 1062182"/>
              <a:gd name="connsiteX110" fmla="*/ 854829 w 1981201"/>
              <a:gd name="connsiteY110" fmla="*/ 127394 h 1062182"/>
              <a:gd name="connsiteX111" fmla="*/ 854601 w 1981201"/>
              <a:gd name="connsiteY111" fmla="*/ 129603 h 1062182"/>
              <a:gd name="connsiteX112" fmla="*/ 854397 w 1981201"/>
              <a:gd name="connsiteY112" fmla="*/ 131813 h 1062182"/>
              <a:gd name="connsiteX113" fmla="*/ 854245 w 1981201"/>
              <a:gd name="connsiteY113" fmla="*/ 134036 h 1062182"/>
              <a:gd name="connsiteX114" fmla="*/ 854118 w 1981201"/>
              <a:gd name="connsiteY114" fmla="*/ 136271 h 1062182"/>
              <a:gd name="connsiteX115" fmla="*/ 854016 w 1981201"/>
              <a:gd name="connsiteY115" fmla="*/ 138506 h 1062182"/>
              <a:gd name="connsiteX116" fmla="*/ 853965 w 1981201"/>
              <a:gd name="connsiteY116" fmla="*/ 140767 h 1062182"/>
              <a:gd name="connsiteX117" fmla="*/ 853953 w 1981201"/>
              <a:gd name="connsiteY117" fmla="*/ 143002 h 1062182"/>
              <a:gd name="connsiteX118" fmla="*/ 854029 w 1981201"/>
              <a:gd name="connsiteY118" fmla="*/ 147536 h 1062182"/>
              <a:gd name="connsiteX119" fmla="*/ 854118 w 1981201"/>
              <a:gd name="connsiteY119" fmla="*/ 149784 h 1062182"/>
              <a:gd name="connsiteX120" fmla="*/ 854245 w 1981201"/>
              <a:gd name="connsiteY120" fmla="*/ 152006 h 1062182"/>
              <a:gd name="connsiteX121" fmla="*/ 854410 w 1981201"/>
              <a:gd name="connsiteY121" fmla="*/ 154229 h 1062182"/>
              <a:gd name="connsiteX122" fmla="*/ 854601 w 1981201"/>
              <a:gd name="connsiteY122" fmla="*/ 156451 h 1062182"/>
              <a:gd name="connsiteX123" fmla="*/ 854842 w 1981201"/>
              <a:gd name="connsiteY123" fmla="*/ 158648 h 1062182"/>
              <a:gd name="connsiteX124" fmla="*/ 855108 w 1981201"/>
              <a:gd name="connsiteY124" fmla="*/ 160846 h 1062182"/>
              <a:gd name="connsiteX125" fmla="*/ 855401 w 1981201"/>
              <a:gd name="connsiteY125" fmla="*/ 163017 h 1062182"/>
              <a:gd name="connsiteX126" fmla="*/ 855743 w 1981201"/>
              <a:gd name="connsiteY126" fmla="*/ 165189 h 1062182"/>
              <a:gd name="connsiteX127" fmla="*/ 856111 w 1981201"/>
              <a:gd name="connsiteY127" fmla="*/ 167348 h 1062182"/>
              <a:gd name="connsiteX128" fmla="*/ 856518 w 1981201"/>
              <a:gd name="connsiteY128" fmla="*/ 169494 h 1062182"/>
              <a:gd name="connsiteX129" fmla="*/ 856950 w 1981201"/>
              <a:gd name="connsiteY129" fmla="*/ 171628 h 1062182"/>
              <a:gd name="connsiteX130" fmla="*/ 857420 w 1981201"/>
              <a:gd name="connsiteY130" fmla="*/ 173749 h 1062182"/>
              <a:gd name="connsiteX131" fmla="*/ 857928 w 1981201"/>
              <a:gd name="connsiteY131" fmla="*/ 175869 h 1062182"/>
              <a:gd name="connsiteX132" fmla="*/ 858461 w 1981201"/>
              <a:gd name="connsiteY132" fmla="*/ 177965 h 1062182"/>
              <a:gd name="connsiteX133" fmla="*/ 859033 w 1981201"/>
              <a:gd name="connsiteY133" fmla="*/ 180048 h 1062182"/>
              <a:gd name="connsiteX134" fmla="*/ 859630 w 1981201"/>
              <a:gd name="connsiteY134" fmla="*/ 182118 h 1062182"/>
              <a:gd name="connsiteX135" fmla="*/ 860265 w 1981201"/>
              <a:gd name="connsiteY135" fmla="*/ 184176 h 1062182"/>
              <a:gd name="connsiteX136" fmla="*/ 860925 w 1981201"/>
              <a:gd name="connsiteY136" fmla="*/ 186220 h 1062182"/>
              <a:gd name="connsiteX137" fmla="*/ 861624 w 1981201"/>
              <a:gd name="connsiteY137" fmla="*/ 188239 h 1062182"/>
              <a:gd name="connsiteX138" fmla="*/ 862348 w 1981201"/>
              <a:gd name="connsiteY138" fmla="*/ 190259 h 1062182"/>
              <a:gd name="connsiteX139" fmla="*/ 863097 w 1981201"/>
              <a:gd name="connsiteY139" fmla="*/ 192253 h 1062182"/>
              <a:gd name="connsiteX140" fmla="*/ 863884 w 1981201"/>
              <a:gd name="connsiteY140" fmla="*/ 194247 h 1062182"/>
              <a:gd name="connsiteX141" fmla="*/ 864697 w 1981201"/>
              <a:gd name="connsiteY141" fmla="*/ 196215 h 1062182"/>
              <a:gd name="connsiteX142" fmla="*/ 865548 w 1981201"/>
              <a:gd name="connsiteY142" fmla="*/ 198158 h 1062182"/>
              <a:gd name="connsiteX143" fmla="*/ 866412 w 1981201"/>
              <a:gd name="connsiteY143" fmla="*/ 200101 h 1062182"/>
              <a:gd name="connsiteX144" fmla="*/ 867313 w 1981201"/>
              <a:gd name="connsiteY144" fmla="*/ 202019 h 1062182"/>
              <a:gd name="connsiteX145" fmla="*/ 868253 w 1981201"/>
              <a:gd name="connsiteY145" fmla="*/ 203924 h 1062182"/>
              <a:gd name="connsiteX146" fmla="*/ 869218 w 1981201"/>
              <a:gd name="connsiteY146" fmla="*/ 205816 h 1062182"/>
              <a:gd name="connsiteX147" fmla="*/ 870196 w 1981201"/>
              <a:gd name="connsiteY147" fmla="*/ 207683 h 1062182"/>
              <a:gd name="connsiteX148" fmla="*/ 871212 w 1981201"/>
              <a:gd name="connsiteY148" fmla="*/ 209537 h 1062182"/>
              <a:gd name="connsiteX149" fmla="*/ 872266 w 1981201"/>
              <a:gd name="connsiteY149" fmla="*/ 211379 h 1062182"/>
              <a:gd name="connsiteX150" fmla="*/ 873333 w 1981201"/>
              <a:gd name="connsiteY150" fmla="*/ 213195 h 1062182"/>
              <a:gd name="connsiteX151" fmla="*/ 874437 w 1981201"/>
              <a:gd name="connsiteY151" fmla="*/ 214998 h 1062182"/>
              <a:gd name="connsiteX152" fmla="*/ 875555 w 1981201"/>
              <a:gd name="connsiteY152" fmla="*/ 216776 h 1062182"/>
              <a:gd name="connsiteX153" fmla="*/ 876711 w 1981201"/>
              <a:gd name="connsiteY153" fmla="*/ 218542 h 1062182"/>
              <a:gd name="connsiteX154" fmla="*/ 877892 w 1981201"/>
              <a:gd name="connsiteY154" fmla="*/ 220282 h 1062182"/>
              <a:gd name="connsiteX155" fmla="*/ 879098 w 1981201"/>
              <a:gd name="connsiteY155" fmla="*/ 222009 h 1062182"/>
              <a:gd name="connsiteX156" fmla="*/ 880331 w 1981201"/>
              <a:gd name="connsiteY156" fmla="*/ 223723 h 1062182"/>
              <a:gd name="connsiteX157" fmla="*/ 881588 w 1981201"/>
              <a:gd name="connsiteY157" fmla="*/ 225400 h 1062182"/>
              <a:gd name="connsiteX158" fmla="*/ 882870 w 1981201"/>
              <a:gd name="connsiteY158" fmla="*/ 227076 h 1062182"/>
              <a:gd name="connsiteX159" fmla="*/ 884166 w 1981201"/>
              <a:gd name="connsiteY159" fmla="*/ 228714 h 1062182"/>
              <a:gd name="connsiteX160" fmla="*/ 885500 w 1981201"/>
              <a:gd name="connsiteY160" fmla="*/ 230340 h 1062182"/>
              <a:gd name="connsiteX161" fmla="*/ 886858 w 1981201"/>
              <a:gd name="connsiteY161" fmla="*/ 231940 h 1062182"/>
              <a:gd name="connsiteX162" fmla="*/ 888243 w 1981201"/>
              <a:gd name="connsiteY162" fmla="*/ 233528 h 1062182"/>
              <a:gd name="connsiteX163" fmla="*/ 889640 w 1981201"/>
              <a:gd name="connsiteY163" fmla="*/ 235090 h 1062182"/>
              <a:gd name="connsiteX164" fmla="*/ 891062 w 1981201"/>
              <a:gd name="connsiteY164" fmla="*/ 236626 h 1062182"/>
              <a:gd name="connsiteX165" fmla="*/ 892522 w 1981201"/>
              <a:gd name="connsiteY165" fmla="*/ 238151 h 1062182"/>
              <a:gd name="connsiteX166" fmla="*/ 893996 w 1981201"/>
              <a:gd name="connsiteY166" fmla="*/ 239636 h 1062182"/>
              <a:gd name="connsiteX167" fmla="*/ 895482 w 1981201"/>
              <a:gd name="connsiteY167" fmla="*/ 241110 h 1062182"/>
              <a:gd name="connsiteX168" fmla="*/ 897006 w 1981201"/>
              <a:gd name="connsiteY168" fmla="*/ 242557 h 1062182"/>
              <a:gd name="connsiteX169" fmla="*/ 898542 w 1981201"/>
              <a:gd name="connsiteY169" fmla="*/ 243992 h 1062182"/>
              <a:gd name="connsiteX170" fmla="*/ 900104 w 1981201"/>
              <a:gd name="connsiteY170" fmla="*/ 245389 h 1062182"/>
              <a:gd name="connsiteX171" fmla="*/ 901692 w 1981201"/>
              <a:gd name="connsiteY171" fmla="*/ 246774 h 1062182"/>
              <a:gd name="connsiteX172" fmla="*/ 903292 w 1981201"/>
              <a:gd name="connsiteY172" fmla="*/ 248120 h 1062182"/>
              <a:gd name="connsiteX173" fmla="*/ 904918 w 1981201"/>
              <a:gd name="connsiteY173" fmla="*/ 249453 h 1062182"/>
              <a:gd name="connsiteX174" fmla="*/ 906569 w 1981201"/>
              <a:gd name="connsiteY174" fmla="*/ 250761 h 1062182"/>
              <a:gd name="connsiteX175" fmla="*/ 908232 w 1981201"/>
              <a:gd name="connsiteY175" fmla="*/ 252044 h 1062182"/>
              <a:gd name="connsiteX176" fmla="*/ 909921 w 1981201"/>
              <a:gd name="connsiteY176" fmla="*/ 253302 h 1062182"/>
              <a:gd name="connsiteX177" fmla="*/ 911624 w 1981201"/>
              <a:gd name="connsiteY177" fmla="*/ 254533 h 1062182"/>
              <a:gd name="connsiteX178" fmla="*/ 913351 w 1981201"/>
              <a:gd name="connsiteY178" fmla="*/ 255727 h 1062182"/>
              <a:gd name="connsiteX179" fmla="*/ 915091 w 1981201"/>
              <a:gd name="connsiteY179" fmla="*/ 256908 h 1062182"/>
              <a:gd name="connsiteX180" fmla="*/ 916856 w 1981201"/>
              <a:gd name="connsiteY180" fmla="*/ 258064 h 1062182"/>
              <a:gd name="connsiteX181" fmla="*/ 918646 w 1981201"/>
              <a:gd name="connsiteY181" fmla="*/ 259194 h 1062182"/>
              <a:gd name="connsiteX182" fmla="*/ 920437 w 1981201"/>
              <a:gd name="connsiteY182" fmla="*/ 260286 h 1062182"/>
              <a:gd name="connsiteX183" fmla="*/ 922266 w 1981201"/>
              <a:gd name="connsiteY183" fmla="*/ 261353 h 1062182"/>
              <a:gd name="connsiteX184" fmla="*/ 924095 w 1981201"/>
              <a:gd name="connsiteY184" fmla="*/ 262407 h 1062182"/>
              <a:gd name="connsiteX185" fmla="*/ 925949 w 1981201"/>
              <a:gd name="connsiteY185" fmla="*/ 263423 h 1062182"/>
              <a:gd name="connsiteX186" fmla="*/ 927829 w 1981201"/>
              <a:gd name="connsiteY186" fmla="*/ 264401 h 1062182"/>
              <a:gd name="connsiteX187" fmla="*/ 929709 w 1981201"/>
              <a:gd name="connsiteY187" fmla="*/ 265366 h 1062182"/>
              <a:gd name="connsiteX188" fmla="*/ 931613 w 1981201"/>
              <a:gd name="connsiteY188" fmla="*/ 266293 h 1062182"/>
              <a:gd name="connsiteX189" fmla="*/ 933544 w 1981201"/>
              <a:gd name="connsiteY189" fmla="*/ 267208 h 1062182"/>
              <a:gd name="connsiteX190" fmla="*/ 935474 w 1981201"/>
              <a:gd name="connsiteY190" fmla="*/ 268072 h 1062182"/>
              <a:gd name="connsiteX191" fmla="*/ 937430 w 1981201"/>
              <a:gd name="connsiteY191" fmla="*/ 268922 h 1062182"/>
              <a:gd name="connsiteX192" fmla="*/ 939399 w 1981201"/>
              <a:gd name="connsiteY192" fmla="*/ 269735 h 1062182"/>
              <a:gd name="connsiteX193" fmla="*/ 941392 w 1981201"/>
              <a:gd name="connsiteY193" fmla="*/ 270523 h 1062182"/>
              <a:gd name="connsiteX194" fmla="*/ 943386 w 1981201"/>
              <a:gd name="connsiteY194" fmla="*/ 271272 h 1062182"/>
              <a:gd name="connsiteX195" fmla="*/ 945405 w 1981201"/>
              <a:gd name="connsiteY195" fmla="*/ 271996 h 1062182"/>
              <a:gd name="connsiteX196" fmla="*/ 947424 w 1981201"/>
              <a:gd name="connsiteY196" fmla="*/ 272695 h 1062182"/>
              <a:gd name="connsiteX197" fmla="*/ 949469 w 1981201"/>
              <a:gd name="connsiteY197" fmla="*/ 273355 h 1062182"/>
              <a:gd name="connsiteX198" fmla="*/ 951527 w 1981201"/>
              <a:gd name="connsiteY198" fmla="*/ 273977 h 1062182"/>
              <a:gd name="connsiteX199" fmla="*/ 953597 w 1981201"/>
              <a:gd name="connsiteY199" fmla="*/ 274574 h 1062182"/>
              <a:gd name="connsiteX200" fmla="*/ 955680 w 1981201"/>
              <a:gd name="connsiteY200" fmla="*/ 275146 h 1062182"/>
              <a:gd name="connsiteX201" fmla="*/ 957788 w 1981201"/>
              <a:gd name="connsiteY201" fmla="*/ 275679 h 1062182"/>
              <a:gd name="connsiteX202" fmla="*/ 959896 w 1981201"/>
              <a:gd name="connsiteY202" fmla="*/ 276187 h 1062182"/>
              <a:gd name="connsiteX203" fmla="*/ 962017 w 1981201"/>
              <a:gd name="connsiteY203" fmla="*/ 276657 h 1062182"/>
              <a:gd name="connsiteX204" fmla="*/ 964151 w 1981201"/>
              <a:gd name="connsiteY204" fmla="*/ 277088 h 1062182"/>
              <a:gd name="connsiteX205" fmla="*/ 966297 w 1981201"/>
              <a:gd name="connsiteY205" fmla="*/ 277495 h 1062182"/>
              <a:gd name="connsiteX206" fmla="*/ 968456 w 1981201"/>
              <a:gd name="connsiteY206" fmla="*/ 277863 h 1062182"/>
              <a:gd name="connsiteX207" fmla="*/ 970628 w 1981201"/>
              <a:gd name="connsiteY207" fmla="*/ 278193 h 1062182"/>
              <a:gd name="connsiteX208" fmla="*/ 972812 w 1981201"/>
              <a:gd name="connsiteY208" fmla="*/ 278498 h 1062182"/>
              <a:gd name="connsiteX209" fmla="*/ 974996 w 1981201"/>
              <a:gd name="connsiteY209" fmla="*/ 278765 h 1062182"/>
              <a:gd name="connsiteX210" fmla="*/ 977206 w 1981201"/>
              <a:gd name="connsiteY210" fmla="*/ 278993 h 1062182"/>
              <a:gd name="connsiteX211" fmla="*/ 979416 w 1981201"/>
              <a:gd name="connsiteY211" fmla="*/ 279197 h 1062182"/>
              <a:gd name="connsiteX212" fmla="*/ 981639 w 1981201"/>
              <a:gd name="connsiteY212" fmla="*/ 279362 h 1062182"/>
              <a:gd name="connsiteX213" fmla="*/ 983873 w 1981201"/>
              <a:gd name="connsiteY213" fmla="*/ 279489 h 1062182"/>
              <a:gd name="connsiteX214" fmla="*/ 986109 w 1981201"/>
              <a:gd name="connsiteY214" fmla="*/ 279578 h 1062182"/>
              <a:gd name="connsiteX215" fmla="*/ 988369 w 1981201"/>
              <a:gd name="connsiteY215" fmla="*/ 279629 h 1062182"/>
              <a:gd name="connsiteX216" fmla="*/ 990605 w 1981201"/>
              <a:gd name="connsiteY216" fmla="*/ 279641 h 1062182"/>
              <a:gd name="connsiteX217" fmla="*/ 995139 w 1981201"/>
              <a:gd name="connsiteY217" fmla="*/ 279578 h 1062182"/>
              <a:gd name="connsiteX218" fmla="*/ 997387 w 1981201"/>
              <a:gd name="connsiteY218" fmla="*/ 279476 h 1062182"/>
              <a:gd name="connsiteX219" fmla="*/ 999609 w 1981201"/>
              <a:gd name="connsiteY219" fmla="*/ 279349 h 1062182"/>
              <a:gd name="connsiteX220" fmla="*/ 1001831 w 1981201"/>
              <a:gd name="connsiteY220" fmla="*/ 279197 h 1062182"/>
              <a:gd name="connsiteX221" fmla="*/ 1004054 w 1981201"/>
              <a:gd name="connsiteY221" fmla="*/ 278993 h 1062182"/>
              <a:gd name="connsiteX222" fmla="*/ 1006251 w 1981201"/>
              <a:gd name="connsiteY222" fmla="*/ 278765 h 1062182"/>
              <a:gd name="connsiteX223" fmla="*/ 1008448 w 1981201"/>
              <a:gd name="connsiteY223" fmla="*/ 278498 h 1062182"/>
              <a:gd name="connsiteX224" fmla="*/ 1010620 w 1981201"/>
              <a:gd name="connsiteY224" fmla="*/ 278193 h 1062182"/>
              <a:gd name="connsiteX225" fmla="*/ 1012792 w 1981201"/>
              <a:gd name="connsiteY225" fmla="*/ 277850 h 1062182"/>
              <a:gd name="connsiteX226" fmla="*/ 1014951 w 1981201"/>
              <a:gd name="connsiteY226" fmla="*/ 277482 h 1062182"/>
              <a:gd name="connsiteX227" fmla="*/ 1017097 w 1981201"/>
              <a:gd name="connsiteY227" fmla="*/ 277076 h 1062182"/>
              <a:gd name="connsiteX228" fmla="*/ 1019230 w 1981201"/>
              <a:gd name="connsiteY228" fmla="*/ 276644 h 1062182"/>
              <a:gd name="connsiteX229" fmla="*/ 1021352 w 1981201"/>
              <a:gd name="connsiteY229" fmla="*/ 276174 h 1062182"/>
              <a:gd name="connsiteX230" fmla="*/ 1023459 w 1981201"/>
              <a:gd name="connsiteY230" fmla="*/ 275666 h 1062182"/>
              <a:gd name="connsiteX231" fmla="*/ 1025568 w 1981201"/>
              <a:gd name="connsiteY231" fmla="*/ 275133 h 1062182"/>
              <a:gd name="connsiteX232" fmla="*/ 1027651 w 1981201"/>
              <a:gd name="connsiteY232" fmla="*/ 274561 h 1062182"/>
              <a:gd name="connsiteX233" fmla="*/ 1029721 w 1981201"/>
              <a:gd name="connsiteY233" fmla="*/ 273964 h 1062182"/>
              <a:gd name="connsiteX234" fmla="*/ 1031778 w 1981201"/>
              <a:gd name="connsiteY234" fmla="*/ 273329 h 1062182"/>
              <a:gd name="connsiteX235" fmla="*/ 1033810 w 1981201"/>
              <a:gd name="connsiteY235" fmla="*/ 272669 h 1062182"/>
              <a:gd name="connsiteX236" fmla="*/ 1035842 w 1981201"/>
              <a:gd name="connsiteY236" fmla="*/ 271983 h 1062182"/>
              <a:gd name="connsiteX237" fmla="*/ 1037862 w 1981201"/>
              <a:gd name="connsiteY237" fmla="*/ 271259 h 1062182"/>
              <a:gd name="connsiteX238" fmla="*/ 1039855 w 1981201"/>
              <a:gd name="connsiteY238" fmla="*/ 270497 h 1062182"/>
              <a:gd name="connsiteX239" fmla="*/ 1041837 w 1981201"/>
              <a:gd name="connsiteY239" fmla="*/ 269710 h 1062182"/>
              <a:gd name="connsiteX240" fmla="*/ 1043805 w 1981201"/>
              <a:gd name="connsiteY240" fmla="*/ 268897 h 1062182"/>
              <a:gd name="connsiteX241" fmla="*/ 1045761 w 1981201"/>
              <a:gd name="connsiteY241" fmla="*/ 268059 h 1062182"/>
              <a:gd name="connsiteX242" fmla="*/ 1047704 w 1981201"/>
              <a:gd name="connsiteY242" fmla="*/ 267183 h 1062182"/>
              <a:gd name="connsiteX243" fmla="*/ 1049621 w 1981201"/>
              <a:gd name="connsiteY243" fmla="*/ 266281 h 1062182"/>
              <a:gd name="connsiteX244" fmla="*/ 1051527 w 1981201"/>
              <a:gd name="connsiteY244" fmla="*/ 265341 h 1062182"/>
              <a:gd name="connsiteX245" fmla="*/ 1053419 w 1981201"/>
              <a:gd name="connsiteY245" fmla="*/ 264388 h 1062182"/>
              <a:gd name="connsiteX246" fmla="*/ 1055286 w 1981201"/>
              <a:gd name="connsiteY246" fmla="*/ 263398 h 1062182"/>
              <a:gd name="connsiteX247" fmla="*/ 1057140 w 1981201"/>
              <a:gd name="connsiteY247" fmla="*/ 262382 h 1062182"/>
              <a:gd name="connsiteX248" fmla="*/ 1058981 w 1981201"/>
              <a:gd name="connsiteY248" fmla="*/ 261328 h 1062182"/>
              <a:gd name="connsiteX249" fmla="*/ 1060797 w 1981201"/>
              <a:gd name="connsiteY249" fmla="*/ 260261 h 1062182"/>
              <a:gd name="connsiteX250" fmla="*/ 1062601 w 1981201"/>
              <a:gd name="connsiteY250" fmla="*/ 259169 h 1062182"/>
              <a:gd name="connsiteX251" fmla="*/ 1064379 w 1981201"/>
              <a:gd name="connsiteY251" fmla="*/ 258038 h 1062182"/>
              <a:gd name="connsiteX252" fmla="*/ 1066144 w 1981201"/>
              <a:gd name="connsiteY252" fmla="*/ 256883 h 1062182"/>
              <a:gd name="connsiteX253" fmla="*/ 1067885 w 1981201"/>
              <a:gd name="connsiteY253" fmla="*/ 255702 h 1062182"/>
              <a:gd name="connsiteX254" fmla="*/ 1069612 w 1981201"/>
              <a:gd name="connsiteY254" fmla="*/ 254495 h 1062182"/>
              <a:gd name="connsiteX255" fmla="*/ 1071326 w 1981201"/>
              <a:gd name="connsiteY255" fmla="*/ 253263 h 1062182"/>
              <a:gd name="connsiteX256" fmla="*/ 1073002 w 1981201"/>
              <a:gd name="connsiteY256" fmla="*/ 252019 h 1062182"/>
              <a:gd name="connsiteX257" fmla="*/ 1074666 w 1981201"/>
              <a:gd name="connsiteY257" fmla="*/ 250736 h 1062182"/>
              <a:gd name="connsiteX258" fmla="*/ 1076317 w 1981201"/>
              <a:gd name="connsiteY258" fmla="*/ 249428 h 1062182"/>
              <a:gd name="connsiteX259" fmla="*/ 1077943 w 1981201"/>
              <a:gd name="connsiteY259" fmla="*/ 248095 h 1062182"/>
              <a:gd name="connsiteX260" fmla="*/ 1079543 w 1981201"/>
              <a:gd name="connsiteY260" fmla="*/ 246736 h 1062182"/>
              <a:gd name="connsiteX261" fmla="*/ 1081130 w 1981201"/>
              <a:gd name="connsiteY261" fmla="*/ 245364 h 1062182"/>
              <a:gd name="connsiteX262" fmla="*/ 1082692 w 1981201"/>
              <a:gd name="connsiteY262" fmla="*/ 243954 h 1062182"/>
              <a:gd name="connsiteX263" fmla="*/ 1084229 w 1981201"/>
              <a:gd name="connsiteY263" fmla="*/ 242532 h 1062182"/>
              <a:gd name="connsiteX264" fmla="*/ 1085753 w 1981201"/>
              <a:gd name="connsiteY264" fmla="*/ 241084 h 1062182"/>
              <a:gd name="connsiteX265" fmla="*/ 1087239 w 1981201"/>
              <a:gd name="connsiteY265" fmla="*/ 239611 h 1062182"/>
              <a:gd name="connsiteX266" fmla="*/ 1088712 w 1981201"/>
              <a:gd name="connsiteY266" fmla="*/ 238112 h 1062182"/>
              <a:gd name="connsiteX267" fmla="*/ 1090160 w 1981201"/>
              <a:gd name="connsiteY267" fmla="*/ 236588 h 1062182"/>
              <a:gd name="connsiteX268" fmla="*/ 1091595 w 1981201"/>
              <a:gd name="connsiteY268" fmla="*/ 235052 h 1062182"/>
              <a:gd name="connsiteX269" fmla="*/ 1092992 w 1981201"/>
              <a:gd name="connsiteY269" fmla="*/ 233490 h 1062182"/>
              <a:gd name="connsiteX270" fmla="*/ 1094377 w 1981201"/>
              <a:gd name="connsiteY270" fmla="*/ 231902 h 1062182"/>
              <a:gd name="connsiteX271" fmla="*/ 1095722 w 1981201"/>
              <a:gd name="connsiteY271" fmla="*/ 230302 h 1062182"/>
              <a:gd name="connsiteX272" fmla="*/ 1097056 w 1981201"/>
              <a:gd name="connsiteY272" fmla="*/ 228676 h 1062182"/>
              <a:gd name="connsiteX273" fmla="*/ 1098364 w 1981201"/>
              <a:gd name="connsiteY273" fmla="*/ 227038 h 1062182"/>
              <a:gd name="connsiteX274" fmla="*/ 1099647 w 1981201"/>
              <a:gd name="connsiteY274" fmla="*/ 225361 h 1062182"/>
              <a:gd name="connsiteX275" fmla="*/ 1100904 w 1981201"/>
              <a:gd name="connsiteY275" fmla="*/ 223685 h 1062182"/>
              <a:gd name="connsiteX276" fmla="*/ 1102124 w 1981201"/>
              <a:gd name="connsiteY276" fmla="*/ 221971 h 1062182"/>
              <a:gd name="connsiteX277" fmla="*/ 1103330 w 1981201"/>
              <a:gd name="connsiteY277" fmla="*/ 220244 h 1062182"/>
              <a:gd name="connsiteX278" fmla="*/ 1104511 w 1981201"/>
              <a:gd name="connsiteY278" fmla="*/ 218503 h 1062182"/>
              <a:gd name="connsiteX279" fmla="*/ 1105667 w 1981201"/>
              <a:gd name="connsiteY279" fmla="*/ 216738 h 1062182"/>
              <a:gd name="connsiteX280" fmla="*/ 1106785 w 1981201"/>
              <a:gd name="connsiteY280" fmla="*/ 214960 h 1062182"/>
              <a:gd name="connsiteX281" fmla="*/ 1107889 w 1981201"/>
              <a:gd name="connsiteY281" fmla="*/ 213157 h 1062182"/>
              <a:gd name="connsiteX282" fmla="*/ 1108956 w 1981201"/>
              <a:gd name="connsiteY282" fmla="*/ 211341 h 1062182"/>
              <a:gd name="connsiteX283" fmla="*/ 1110010 w 1981201"/>
              <a:gd name="connsiteY283" fmla="*/ 209499 h 1062182"/>
              <a:gd name="connsiteX284" fmla="*/ 1111026 w 1981201"/>
              <a:gd name="connsiteY284" fmla="*/ 207645 h 1062182"/>
              <a:gd name="connsiteX285" fmla="*/ 1112004 w 1981201"/>
              <a:gd name="connsiteY285" fmla="*/ 205778 h 1062182"/>
              <a:gd name="connsiteX286" fmla="*/ 1112969 w 1981201"/>
              <a:gd name="connsiteY286" fmla="*/ 203886 h 1062182"/>
              <a:gd name="connsiteX287" fmla="*/ 1113897 w 1981201"/>
              <a:gd name="connsiteY287" fmla="*/ 201981 h 1062182"/>
              <a:gd name="connsiteX288" fmla="*/ 1114798 w 1981201"/>
              <a:gd name="connsiteY288" fmla="*/ 200051 h 1062182"/>
              <a:gd name="connsiteX289" fmla="*/ 1115674 w 1981201"/>
              <a:gd name="connsiteY289" fmla="*/ 198120 h 1062182"/>
              <a:gd name="connsiteX290" fmla="*/ 1116525 w 1981201"/>
              <a:gd name="connsiteY290" fmla="*/ 196164 h 1062182"/>
              <a:gd name="connsiteX291" fmla="*/ 1117338 w 1981201"/>
              <a:gd name="connsiteY291" fmla="*/ 194196 h 1062182"/>
              <a:gd name="connsiteX292" fmla="*/ 1118113 w 1981201"/>
              <a:gd name="connsiteY292" fmla="*/ 192215 h 1062182"/>
              <a:gd name="connsiteX293" fmla="*/ 1118874 w 1981201"/>
              <a:gd name="connsiteY293" fmla="*/ 190208 h 1062182"/>
              <a:gd name="connsiteX294" fmla="*/ 1119598 w 1981201"/>
              <a:gd name="connsiteY294" fmla="*/ 188201 h 1062182"/>
              <a:gd name="connsiteX295" fmla="*/ 1120284 w 1981201"/>
              <a:gd name="connsiteY295" fmla="*/ 186169 h 1062182"/>
              <a:gd name="connsiteX296" fmla="*/ 1120945 w 1981201"/>
              <a:gd name="connsiteY296" fmla="*/ 184125 h 1062182"/>
              <a:gd name="connsiteX297" fmla="*/ 1121580 w 1981201"/>
              <a:gd name="connsiteY297" fmla="*/ 182067 h 1062182"/>
              <a:gd name="connsiteX298" fmla="*/ 1122177 w 1981201"/>
              <a:gd name="connsiteY298" fmla="*/ 179997 h 1062182"/>
              <a:gd name="connsiteX299" fmla="*/ 1122748 w 1981201"/>
              <a:gd name="connsiteY299" fmla="*/ 177914 h 1062182"/>
              <a:gd name="connsiteX300" fmla="*/ 1123282 w 1981201"/>
              <a:gd name="connsiteY300" fmla="*/ 175819 h 1062182"/>
              <a:gd name="connsiteX301" fmla="*/ 1123790 w 1981201"/>
              <a:gd name="connsiteY301" fmla="*/ 173711 h 1062182"/>
              <a:gd name="connsiteX302" fmla="*/ 1124259 w 1981201"/>
              <a:gd name="connsiteY302" fmla="*/ 171577 h 1062182"/>
              <a:gd name="connsiteX303" fmla="*/ 1124691 w 1981201"/>
              <a:gd name="connsiteY303" fmla="*/ 169444 h 1062182"/>
              <a:gd name="connsiteX304" fmla="*/ 1125097 w 1981201"/>
              <a:gd name="connsiteY304" fmla="*/ 167297 h 1062182"/>
              <a:gd name="connsiteX305" fmla="*/ 1125466 w 1981201"/>
              <a:gd name="connsiteY305" fmla="*/ 165138 h 1062182"/>
              <a:gd name="connsiteX306" fmla="*/ 1125797 w 1981201"/>
              <a:gd name="connsiteY306" fmla="*/ 162966 h 1062182"/>
              <a:gd name="connsiteX307" fmla="*/ 1126101 w 1981201"/>
              <a:gd name="connsiteY307" fmla="*/ 160795 h 1062182"/>
              <a:gd name="connsiteX308" fmla="*/ 1126368 w 1981201"/>
              <a:gd name="connsiteY308" fmla="*/ 158598 h 1062182"/>
              <a:gd name="connsiteX309" fmla="*/ 1126597 w 1981201"/>
              <a:gd name="connsiteY309" fmla="*/ 156401 h 1062182"/>
              <a:gd name="connsiteX310" fmla="*/ 1126800 w 1981201"/>
              <a:gd name="connsiteY310" fmla="*/ 154178 h 1062182"/>
              <a:gd name="connsiteX311" fmla="*/ 1126965 w 1981201"/>
              <a:gd name="connsiteY311" fmla="*/ 151955 h 1062182"/>
              <a:gd name="connsiteX312" fmla="*/ 1127092 w 1981201"/>
              <a:gd name="connsiteY312" fmla="*/ 149720 h 1062182"/>
              <a:gd name="connsiteX313" fmla="*/ 1127180 w 1981201"/>
              <a:gd name="connsiteY313" fmla="*/ 147485 h 1062182"/>
              <a:gd name="connsiteX314" fmla="*/ 1127231 w 1981201"/>
              <a:gd name="connsiteY314" fmla="*/ 145237 h 1062182"/>
              <a:gd name="connsiteX315" fmla="*/ 1127244 w 1981201"/>
              <a:gd name="connsiteY315" fmla="*/ 143002 h 1062182"/>
              <a:gd name="connsiteX316" fmla="*/ 1127168 w 1981201"/>
              <a:gd name="connsiteY316" fmla="*/ 138455 h 1062182"/>
              <a:gd name="connsiteX317" fmla="*/ 1127079 w 1981201"/>
              <a:gd name="connsiteY317" fmla="*/ 136220 h 1062182"/>
              <a:gd name="connsiteX318" fmla="*/ 1126952 w 1981201"/>
              <a:gd name="connsiteY318" fmla="*/ 133985 h 1062182"/>
              <a:gd name="connsiteX319" fmla="*/ 1126786 w 1981201"/>
              <a:gd name="connsiteY319" fmla="*/ 131762 h 1062182"/>
              <a:gd name="connsiteX320" fmla="*/ 1126597 w 1981201"/>
              <a:gd name="connsiteY320" fmla="*/ 129553 h 1062182"/>
              <a:gd name="connsiteX321" fmla="*/ 1126368 w 1981201"/>
              <a:gd name="connsiteY321" fmla="*/ 127343 h 1062182"/>
              <a:gd name="connsiteX322" fmla="*/ 1126088 w 1981201"/>
              <a:gd name="connsiteY322" fmla="*/ 125159 h 1062182"/>
              <a:gd name="connsiteX323" fmla="*/ 1125797 w 1981201"/>
              <a:gd name="connsiteY323" fmla="*/ 122974 h 1062182"/>
              <a:gd name="connsiteX324" fmla="*/ 1125453 w 1981201"/>
              <a:gd name="connsiteY324" fmla="*/ 120802 h 1062182"/>
              <a:gd name="connsiteX325" fmla="*/ 1125085 w 1981201"/>
              <a:gd name="connsiteY325" fmla="*/ 118644 h 1062182"/>
              <a:gd name="connsiteX326" fmla="*/ 1124679 w 1981201"/>
              <a:gd name="connsiteY326" fmla="*/ 116497 h 1062182"/>
              <a:gd name="connsiteX327" fmla="*/ 1124247 w 1981201"/>
              <a:gd name="connsiteY327" fmla="*/ 114364 h 1062182"/>
              <a:gd name="connsiteX328" fmla="*/ 1123777 w 1981201"/>
              <a:gd name="connsiteY328" fmla="*/ 112243 h 1062182"/>
              <a:gd name="connsiteX329" fmla="*/ 1123269 w 1981201"/>
              <a:gd name="connsiteY329" fmla="*/ 110134 h 1062182"/>
              <a:gd name="connsiteX330" fmla="*/ 1122736 w 1981201"/>
              <a:gd name="connsiteY330" fmla="*/ 108039 h 1062182"/>
              <a:gd name="connsiteX331" fmla="*/ 1122164 w 1981201"/>
              <a:gd name="connsiteY331" fmla="*/ 105956 h 1062182"/>
              <a:gd name="connsiteX332" fmla="*/ 1121567 w 1981201"/>
              <a:gd name="connsiteY332" fmla="*/ 103886 h 1062182"/>
              <a:gd name="connsiteX333" fmla="*/ 1120932 w 1981201"/>
              <a:gd name="connsiteY333" fmla="*/ 101829 h 1062182"/>
              <a:gd name="connsiteX334" fmla="*/ 1120272 w 1981201"/>
              <a:gd name="connsiteY334" fmla="*/ 99784 h 1062182"/>
              <a:gd name="connsiteX335" fmla="*/ 1119586 w 1981201"/>
              <a:gd name="connsiteY335" fmla="*/ 97752 h 1062182"/>
              <a:gd name="connsiteX336" fmla="*/ 1118862 w 1981201"/>
              <a:gd name="connsiteY336" fmla="*/ 95733 h 1062182"/>
              <a:gd name="connsiteX337" fmla="*/ 1118100 w 1981201"/>
              <a:gd name="connsiteY337" fmla="*/ 93739 h 1062182"/>
              <a:gd name="connsiteX338" fmla="*/ 1117313 w 1981201"/>
              <a:gd name="connsiteY338" fmla="*/ 91758 h 1062182"/>
              <a:gd name="connsiteX339" fmla="*/ 1116499 w 1981201"/>
              <a:gd name="connsiteY339" fmla="*/ 89789 h 1062182"/>
              <a:gd name="connsiteX340" fmla="*/ 1115662 w 1981201"/>
              <a:gd name="connsiteY340" fmla="*/ 87833 h 1062182"/>
              <a:gd name="connsiteX341" fmla="*/ 1114786 w 1981201"/>
              <a:gd name="connsiteY341" fmla="*/ 85890 h 1062182"/>
              <a:gd name="connsiteX342" fmla="*/ 1113883 w 1981201"/>
              <a:gd name="connsiteY342" fmla="*/ 83972 h 1062182"/>
              <a:gd name="connsiteX343" fmla="*/ 1112944 w 1981201"/>
              <a:gd name="connsiteY343" fmla="*/ 82067 h 1062182"/>
              <a:gd name="connsiteX344" fmla="*/ 1111991 w 1981201"/>
              <a:gd name="connsiteY344" fmla="*/ 80175 h 1062182"/>
              <a:gd name="connsiteX345" fmla="*/ 1111001 w 1981201"/>
              <a:gd name="connsiteY345" fmla="*/ 78308 h 1062182"/>
              <a:gd name="connsiteX346" fmla="*/ 1109984 w 1981201"/>
              <a:gd name="connsiteY346" fmla="*/ 76454 h 1062182"/>
              <a:gd name="connsiteX347" fmla="*/ 1108931 w 1981201"/>
              <a:gd name="connsiteY347" fmla="*/ 74612 h 1062182"/>
              <a:gd name="connsiteX348" fmla="*/ 1107864 w 1981201"/>
              <a:gd name="connsiteY348" fmla="*/ 72796 h 1062182"/>
              <a:gd name="connsiteX349" fmla="*/ 1106759 w 1981201"/>
              <a:gd name="connsiteY349" fmla="*/ 70993 h 1062182"/>
              <a:gd name="connsiteX350" fmla="*/ 1105641 w 1981201"/>
              <a:gd name="connsiteY350" fmla="*/ 69215 h 1062182"/>
              <a:gd name="connsiteX351" fmla="*/ 1104485 w 1981201"/>
              <a:gd name="connsiteY351" fmla="*/ 67450 h 1062182"/>
              <a:gd name="connsiteX352" fmla="*/ 1103304 w 1981201"/>
              <a:gd name="connsiteY352" fmla="*/ 65710 h 1062182"/>
              <a:gd name="connsiteX353" fmla="*/ 1102098 w 1981201"/>
              <a:gd name="connsiteY353" fmla="*/ 63983 h 1062182"/>
              <a:gd name="connsiteX354" fmla="*/ 1100866 w 1981201"/>
              <a:gd name="connsiteY354" fmla="*/ 62281 h 1062182"/>
              <a:gd name="connsiteX355" fmla="*/ 1099609 w 1981201"/>
              <a:gd name="connsiteY355" fmla="*/ 60592 h 1062182"/>
              <a:gd name="connsiteX356" fmla="*/ 1098326 w 1981201"/>
              <a:gd name="connsiteY356" fmla="*/ 58928 h 1062182"/>
              <a:gd name="connsiteX357" fmla="*/ 1097031 w 1981201"/>
              <a:gd name="connsiteY357" fmla="*/ 57277 h 1062182"/>
              <a:gd name="connsiteX358" fmla="*/ 1095697 w 1981201"/>
              <a:gd name="connsiteY358" fmla="*/ 55651 h 1062182"/>
              <a:gd name="connsiteX359" fmla="*/ 1094338 w 1981201"/>
              <a:gd name="connsiteY359" fmla="*/ 54051 h 1062182"/>
              <a:gd name="connsiteX360" fmla="*/ 1092954 w 1981201"/>
              <a:gd name="connsiteY360" fmla="*/ 52464 h 1062182"/>
              <a:gd name="connsiteX361" fmla="*/ 1091557 w 1981201"/>
              <a:gd name="connsiteY361" fmla="*/ 50902 h 1062182"/>
              <a:gd name="connsiteX362" fmla="*/ 1090134 w 1981201"/>
              <a:gd name="connsiteY362" fmla="*/ 49365 h 1062182"/>
              <a:gd name="connsiteX363" fmla="*/ 1088674 w 1981201"/>
              <a:gd name="connsiteY363" fmla="*/ 47854 h 1062182"/>
              <a:gd name="connsiteX364" fmla="*/ 1087214 w 1981201"/>
              <a:gd name="connsiteY364" fmla="*/ 46355 h 1062182"/>
              <a:gd name="connsiteX365" fmla="*/ 1085715 w 1981201"/>
              <a:gd name="connsiteY365" fmla="*/ 44882 h 1062182"/>
              <a:gd name="connsiteX366" fmla="*/ 1084191 w 1981201"/>
              <a:gd name="connsiteY366" fmla="*/ 43434 h 1062182"/>
              <a:gd name="connsiteX367" fmla="*/ 1082654 w 1981201"/>
              <a:gd name="connsiteY367" fmla="*/ 42012 h 1062182"/>
              <a:gd name="connsiteX368" fmla="*/ 1081092 w 1981201"/>
              <a:gd name="connsiteY368" fmla="*/ 40602 h 1062182"/>
              <a:gd name="connsiteX369" fmla="*/ 1079505 w 1981201"/>
              <a:gd name="connsiteY369" fmla="*/ 39230 h 1062182"/>
              <a:gd name="connsiteX370" fmla="*/ 1077904 w 1981201"/>
              <a:gd name="connsiteY370" fmla="*/ 37871 h 1062182"/>
              <a:gd name="connsiteX371" fmla="*/ 1076279 w 1981201"/>
              <a:gd name="connsiteY371" fmla="*/ 36538 h 1062182"/>
              <a:gd name="connsiteX372" fmla="*/ 1074628 w 1981201"/>
              <a:gd name="connsiteY372" fmla="*/ 35230 h 1062182"/>
              <a:gd name="connsiteX373" fmla="*/ 1072964 w 1981201"/>
              <a:gd name="connsiteY373" fmla="*/ 33960 h 1062182"/>
              <a:gd name="connsiteX374" fmla="*/ 1071275 w 1981201"/>
              <a:gd name="connsiteY374" fmla="*/ 32703 h 1062182"/>
              <a:gd name="connsiteX375" fmla="*/ 1069574 w 1981201"/>
              <a:gd name="connsiteY375" fmla="*/ 31471 h 1062182"/>
              <a:gd name="connsiteX376" fmla="*/ 1067846 w 1981201"/>
              <a:gd name="connsiteY376" fmla="*/ 30264 h 1062182"/>
              <a:gd name="connsiteX377" fmla="*/ 1066106 w 1981201"/>
              <a:gd name="connsiteY377" fmla="*/ 29083 h 1062182"/>
              <a:gd name="connsiteX378" fmla="*/ 1064341 w 1981201"/>
              <a:gd name="connsiteY378" fmla="*/ 27927 h 1062182"/>
              <a:gd name="connsiteX379" fmla="*/ 1062550 w 1981201"/>
              <a:gd name="connsiteY379" fmla="*/ 26810 h 1062182"/>
              <a:gd name="connsiteX380" fmla="*/ 1060759 w 1981201"/>
              <a:gd name="connsiteY380" fmla="*/ 25705 h 1062182"/>
              <a:gd name="connsiteX381" fmla="*/ 1058931 w 1981201"/>
              <a:gd name="connsiteY381" fmla="*/ 24638 h 1062182"/>
              <a:gd name="connsiteX382" fmla="*/ 1057102 w 1981201"/>
              <a:gd name="connsiteY382" fmla="*/ 23597 h 1062182"/>
              <a:gd name="connsiteX383" fmla="*/ 1055247 w 1981201"/>
              <a:gd name="connsiteY383" fmla="*/ 22581 h 1062182"/>
              <a:gd name="connsiteX384" fmla="*/ 1053368 w 1981201"/>
              <a:gd name="connsiteY384" fmla="*/ 21590 h 1062182"/>
              <a:gd name="connsiteX385" fmla="*/ 1051489 w 1981201"/>
              <a:gd name="connsiteY385" fmla="*/ 20625 h 1062182"/>
              <a:gd name="connsiteX386" fmla="*/ 1049583 w 1981201"/>
              <a:gd name="connsiteY386" fmla="*/ 19698 h 1062182"/>
              <a:gd name="connsiteX387" fmla="*/ 1047653 w 1981201"/>
              <a:gd name="connsiteY387" fmla="*/ 18796 h 1062182"/>
              <a:gd name="connsiteX388" fmla="*/ 1045722 w 1981201"/>
              <a:gd name="connsiteY388" fmla="*/ 17920 h 1062182"/>
              <a:gd name="connsiteX389" fmla="*/ 1043767 w 1981201"/>
              <a:gd name="connsiteY389" fmla="*/ 17082 h 1062182"/>
              <a:gd name="connsiteX390" fmla="*/ 1041799 w 1981201"/>
              <a:gd name="connsiteY390" fmla="*/ 16256 h 1062182"/>
              <a:gd name="connsiteX391" fmla="*/ 1039817 w 1981201"/>
              <a:gd name="connsiteY391" fmla="*/ 15481 h 1062182"/>
              <a:gd name="connsiteX392" fmla="*/ 1037810 w 1981201"/>
              <a:gd name="connsiteY392" fmla="*/ 14719 h 1062182"/>
              <a:gd name="connsiteX393" fmla="*/ 1035791 w 1981201"/>
              <a:gd name="connsiteY393" fmla="*/ 13995 h 1062182"/>
              <a:gd name="connsiteX394" fmla="*/ 1033772 w 1981201"/>
              <a:gd name="connsiteY394" fmla="*/ 13310 h 1062182"/>
              <a:gd name="connsiteX395" fmla="*/ 1031727 w 1981201"/>
              <a:gd name="connsiteY395" fmla="*/ 12649 h 1062182"/>
              <a:gd name="connsiteX396" fmla="*/ 1029670 w 1981201"/>
              <a:gd name="connsiteY396" fmla="*/ 12014 h 1062182"/>
              <a:gd name="connsiteX397" fmla="*/ 1027599 w 1981201"/>
              <a:gd name="connsiteY397" fmla="*/ 11417 h 1062182"/>
              <a:gd name="connsiteX398" fmla="*/ 1025517 w 1981201"/>
              <a:gd name="connsiteY398" fmla="*/ 10846 h 1062182"/>
              <a:gd name="connsiteX399" fmla="*/ 1023421 w 1981201"/>
              <a:gd name="connsiteY399" fmla="*/ 10313 h 1062182"/>
              <a:gd name="connsiteX400" fmla="*/ 1021301 w 1981201"/>
              <a:gd name="connsiteY400" fmla="*/ 9817 h 1062182"/>
              <a:gd name="connsiteX401" fmla="*/ 1019180 w 1981201"/>
              <a:gd name="connsiteY401" fmla="*/ 9347 h 1062182"/>
              <a:gd name="connsiteX402" fmla="*/ 1017046 w 1981201"/>
              <a:gd name="connsiteY402" fmla="*/ 8903 h 1062182"/>
              <a:gd name="connsiteX403" fmla="*/ 1014899 w 1981201"/>
              <a:gd name="connsiteY403" fmla="*/ 8496 h 1062182"/>
              <a:gd name="connsiteX404" fmla="*/ 1012741 w 1981201"/>
              <a:gd name="connsiteY404" fmla="*/ 8128 h 1062182"/>
              <a:gd name="connsiteX405" fmla="*/ 1010569 w 1981201"/>
              <a:gd name="connsiteY405" fmla="*/ 7798 h 1062182"/>
              <a:gd name="connsiteX406" fmla="*/ 1008398 w 1981201"/>
              <a:gd name="connsiteY406" fmla="*/ 7493 h 1062182"/>
              <a:gd name="connsiteX407" fmla="*/ 1006200 w 1981201"/>
              <a:gd name="connsiteY407" fmla="*/ 7226 h 1062182"/>
              <a:gd name="connsiteX408" fmla="*/ 1004003 w 1981201"/>
              <a:gd name="connsiteY408" fmla="*/ 6998 h 1062182"/>
              <a:gd name="connsiteX409" fmla="*/ 1001781 w 1981201"/>
              <a:gd name="connsiteY409" fmla="*/ 6795 h 1062182"/>
              <a:gd name="connsiteX410" fmla="*/ 999559 w 1981201"/>
              <a:gd name="connsiteY410" fmla="*/ 6642 h 1062182"/>
              <a:gd name="connsiteX411" fmla="*/ 997323 w 1981201"/>
              <a:gd name="connsiteY411" fmla="*/ 6515 h 1062182"/>
              <a:gd name="connsiteX412" fmla="*/ 995087 w 1981201"/>
              <a:gd name="connsiteY412" fmla="*/ 6426 h 1062182"/>
              <a:gd name="connsiteX413" fmla="*/ 992840 w 1981201"/>
              <a:gd name="connsiteY413" fmla="*/ 6363 h 1062182"/>
              <a:gd name="connsiteX414" fmla="*/ 990605 w 1981201"/>
              <a:gd name="connsiteY414" fmla="*/ 0 h 1062182"/>
              <a:gd name="connsiteX415" fmla="*/ 992992 w 1981201"/>
              <a:gd name="connsiteY415" fmla="*/ 13 h 1062182"/>
              <a:gd name="connsiteX416" fmla="*/ 995342 w 1981201"/>
              <a:gd name="connsiteY416" fmla="*/ 76 h 1062182"/>
              <a:gd name="connsiteX417" fmla="*/ 997691 w 1981201"/>
              <a:gd name="connsiteY417" fmla="*/ 178 h 1062182"/>
              <a:gd name="connsiteX418" fmla="*/ 1000028 w 1981201"/>
              <a:gd name="connsiteY418" fmla="*/ 305 h 1062182"/>
              <a:gd name="connsiteX419" fmla="*/ 1002352 w 1981201"/>
              <a:gd name="connsiteY419" fmla="*/ 470 h 1062182"/>
              <a:gd name="connsiteX420" fmla="*/ 1004664 w 1981201"/>
              <a:gd name="connsiteY420" fmla="*/ 686 h 1062182"/>
              <a:gd name="connsiteX421" fmla="*/ 1006975 w 1981201"/>
              <a:gd name="connsiteY421" fmla="*/ 927 h 1062182"/>
              <a:gd name="connsiteX422" fmla="*/ 1009261 w 1981201"/>
              <a:gd name="connsiteY422" fmla="*/ 1207 h 1062182"/>
              <a:gd name="connsiteX423" fmla="*/ 1011547 w 1981201"/>
              <a:gd name="connsiteY423" fmla="*/ 1524 h 1062182"/>
              <a:gd name="connsiteX424" fmla="*/ 1013820 w 1981201"/>
              <a:gd name="connsiteY424" fmla="*/ 1880 h 1062182"/>
              <a:gd name="connsiteX425" fmla="*/ 1016081 w 1981201"/>
              <a:gd name="connsiteY425" fmla="*/ 2261 h 1062182"/>
              <a:gd name="connsiteX426" fmla="*/ 1018316 w 1981201"/>
              <a:gd name="connsiteY426" fmla="*/ 2680 h 1062182"/>
              <a:gd name="connsiteX427" fmla="*/ 1020551 w 1981201"/>
              <a:gd name="connsiteY427" fmla="*/ 3137 h 1062182"/>
              <a:gd name="connsiteX428" fmla="*/ 1022774 w 1981201"/>
              <a:gd name="connsiteY428" fmla="*/ 3632 h 1062182"/>
              <a:gd name="connsiteX429" fmla="*/ 1024983 w 1981201"/>
              <a:gd name="connsiteY429" fmla="*/ 4166 h 1062182"/>
              <a:gd name="connsiteX430" fmla="*/ 1027181 w 1981201"/>
              <a:gd name="connsiteY430" fmla="*/ 4725 h 1062182"/>
              <a:gd name="connsiteX431" fmla="*/ 1029365 w 1981201"/>
              <a:gd name="connsiteY431" fmla="*/ 5321 h 1062182"/>
              <a:gd name="connsiteX432" fmla="*/ 1031524 w 1981201"/>
              <a:gd name="connsiteY432" fmla="*/ 5943 h 1062182"/>
              <a:gd name="connsiteX433" fmla="*/ 1033683 w 1981201"/>
              <a:gd name="connsiteY433" fmla="*/ 6604 h 1062182"/>
              <a:gd name="connsiteX434" fmla="*/ 1035817 w 1981201"/>
              <a:gd name="connsiteY434" fmla="*/ 7303 h 1062182"/>
              <a:gd name="connsiteX435" fmla="*/ 1037950 w 1981201"/>
              <a:gd name="connsiteY435" fmla="*/ 8026 h 1062182"/>
              <a:gd name="connsiteX436" fmla="*/ 1040058 w 1981201"/>
              <a:gd name="connsiteY436" fmla="*/ 8776 h 1062182"/>
              <a:gd name="connsiteX437" fmla="*/ 1042141 w 1981201"/>
              <a:gd name="connsiteY437" fmla="*/ 9576 h 1062182"/>
              <a:gd name="connsiteX438" fmla="*/ 1044224 w 1981201"/>
              <a:gd name="connsiteY438" fmla="*/ 10388 h 1062182"/>
              <a:gd name="connsiteX439" fmla="*/ 1046281 w 1981201"/>
              <a:gd name="connsiteY439" fmla="*/ 11252 h 1062182"/>
              <a:gd name="connsiteX440" fmla="*/ 1048326 w 1981201"/>
              <a:gd name="connsiteY440" fmla="*/ 12128 h 1062182"/>
              <a:gd name="connsiteX441" fmla="*/ 1050359 w 1981201"/>
              <a:gd name="connsiteY441" fmla="*/ 13043 h 1062182"/>
              <a:gd name="connsiteX442" fmla="*/ 1052365 w 1981201"/>
              <a:gd name="connsiteY442" fmla="*/ 13995 h 1062182"/>
              <a:gd name="connsiteX443" fmla="*/ 1054359 w 1981201"/>
              <a:gd name="connsiteY443" fmla="*/ 14973 h 1062182"/>
              <a:gd name="connsiteX444" fmla="*/ 1056340 w 1981201"/>
              <a:gd name="connsiteY444" fmla="*/ 15977 h 1062182"/>
              <a:gd name="connsiteX445" fmla="*/ 1058296 w 1981201"/>
              <a:gd name="connsiteY445" fmla="*/ 17005 h 1062182"/>
              <a:gd name="connsiteX446" fmla="*/ 1060239 w 1981201"/>
              <a:gd name="connsiteY446" fmla="*/ 18072 h 1062182"/>
              <a:gd name="connsiteX447" fmla="*/ 1062156 w 1981201"/>
              <a:gd name="connsiteY447" fmla="*/ 19164 h 1062182"/>
              <a:gd name="connsiteX448" fmla="*/ 1064062 w 1981201"/>
              <a:gd name="connsiteY448" fmla="*/ 20282 h 1062182"/>
              <a:gd name="connsiteX449" fmla="*/ 1065954 w 1981201"/>
              <a:gd name="connsiteY449" fmla="*/ 21437 h 1062182"/>
              <a:gd name="connsiteX450" fmla="*/ 1067808 w 1981201"/>
              <a:gd name="connsiteY450" fmla="*/ 22619 h 1062182"/>
              <a:gd name="connsiteX451" fmla="*/ 1069662 w 1981201"/>
              <a:gd name="connsiteY451" fmla="*/ 23825 h 1062182"/>
              <a:gd name="connsiteX452" fmla="*/ 1071478 w 1981201"/>
              <a:gd name="connsiteY452" fmla="*/ 25057 h 1062182"/>
              <a:gd name="connsiteX453" fmla="*/ 1073294 w 1981201"/>
              <a:gd name="connsiteY453" fmla="*/ 26314 h 1062182"/>
              <a:gd name="connsiteX454" fmla="*/ 1075073 w 1981201"/>
              <a:gd name="connsiteY454" fmla="*/ 27610 h 1062182"/>
              <a:gd name="connsiteX455" fmla="*/ 1076838 w 1981201"/>
              <a:gd name="connsiteY455" fmla="*/ 28918 h 1062182"/>
              <a:gd name="connsiteX456" fmla="*/ 1078578 w 1981201"/>
              <a:gd name="connsiteY456" fmla="*/ 30264 h 1062182"/>
              <a:gd name="connsiteX457" fmla="*/ 1080305 w 1981201"/>
              <a:gd name="connsiteY457" fmla="*/ 31623 h 1062182"/>
              <a:gd name="connsiteX458" fmla="*/ 1082007 w 1981201"/>
              <a:gd name="connsiteY458" fmla="*/ 33020 h 1062182"/>
              <a:gd name="connsiteX459" fmla="*/ 1083683 w 1981201"/>
              <a:gd name="connsiteY459" fmla="*/ 34442 h 1062182"/>
              <a:gd name="connsiteX460" fmla="*/ 1085334 w 1981201"/>
              <a:gd name="connsiteY460" fmla="*/ 35878 h 1062182"/>
              <a:gd name="connsiteX461" fmla="*/ 1086973 w 1981201"/>
              <a:gd name="connsiteY461" fmla="*/ 37351 h 1062182"/>
              <a:gd name="connsiteX462" fmla="*/ 1088585 w 1981201"/>
              <a:gd name="connsiteY462" fmla="*/ 38837 h 1062182"/>
              <a:gd name="connsiteX463" fmla="*/ 1090172 w 1981201"/>
              <a:gd name="connsiteY463" fmla="*/ 40361 h 1062182"/>
              <a:gd name="connsiteX464" fmla="*/ 1091735 w 1981201"/>
              <a:gd name="connsiteY464" fmla="*/ 41897 h 1062182"/>
              <a:gd name="connsiteX465" fmla="*/ 1093271 w 1981201"/>
              <a:gd name="connsiteY465" fmla="*/ 43459 h 1062182"/>
              <a:gd name="connsiteX466" fmla="*/ 1094783 w 1981201"/>
              <a:gd name="connsiteY466" fmla="*/ 45047 h 1062182"/>
              <a:gd name="connsiteX467" fmla="*/ 1096281 w 1981201"/>
              <a:gd name="connsiteY467" fmla="*/ 46660 h 1062182"/>
              <a:gd name="connsiteX468" fmla="*/ 1097742 w 1981201"/>
              <a:gd name="connsiteY468" fmla="*/ 48298 h 1062182"/>
              <a:gd name="connsiteX469" fmla="*/ 1099190 w 1981201"/>
              <a:gd name="connsiteY469" fmla="*/ 49949 h 1062182"/>
              <a:gd name="connsiteX470" fmla="*/ 1100612 w 1981201"/>
              <a:gd name="connsiteY470" fmla="*/ 51626 h 1062182"/>
              <a:gd name="connsiteX471" fmla="*/ 1101996 w 1981201"/>
              <a:gd name="connsiteY471" fmla="*/ 53327 h 1062182"/>
              <a:gd name="connsiteX472" fmla="*/ 1103368 w 1981201"/>
              <a:gd name="connsiteY472" fmla="*/ 55054 h 1062182"/>
              <a:gd name="connsiteX473" fmla="*/ 1104702 w 1981201"/>
              <a:gd name="connsiteY473" fmla="*/ 56795 h 1062182"/>
              <a:gd name="connsiteX474" fmla="*/ 1106023 w 1981201"/>
              <a:gd name="connsiteY474" fmla="*/ 58560 h 1062182"/>
              <a:gd name="connsiteX475" fmla="*/ 1107305 w 1981201"/>
              <a:gd name="connsiteY475" fmla="*/ 60351 h 1062182"/>
              <a:gd name="connsiteX476" fmla="*/ 1108562 w 1981201"/>
              <a:gd name="connsiteY476" fmla="*/ 62154 h 1062182"/>
              <a:gd name="connsiteX477" fmla="*/ 1109807 w 1981201"/>
              <a:gd name="connsiteY477" fmla="*/ 63983 h 1062182"/>
              <a:gd name="connsiteX478" fmla="*/ 1111001 w 1981201"/>
              <a:gd name="connsiteY478" fmla="*/ 65824 h 1062182"/>
              <a:gd name="connsiteX479" fmla="*/ 1112182 w 1981201"/>
              <a:gd name="connsiteY479" fmla="*/ 67691 h 1062182"/>
              <a:gd name="connsiteX480" fmla="*/ 1113338 w 1981201"/>
              <a:gd name="connsiteY480" fmla="*/ 69571 h 1062182"/>
              <a:gd name="connsiteX481" fmla="*/ 1114455 w 1981201"/>
              <a:gd name="connsiteY481" fmla="*/ 71475 h 1062182"/>
              <a:gd name="connsiteX482" fmla="*/ 1115548 w 1981201"/>
              <a:gd name="connsiteY482" fmla="*/ 73406 h 1062182"/>
              <a:gd name="connsiteX483" fmla="*/ 1116614 w 1981201"/>
              <a:gd name="connsiteY483" fmla="*/ 75336 h 1062182"/>
              <a:gd name="connsiteX484" fmla="*/ 1117643 w 1981201"/>
              <a:gd name="connsiteY484" fmla="*/ 77305 h 1062182"/>
              <a:gd name="connsiteX485" fmla="*/ 1118646 w 1981201"/>
              <a:gd name="connsiteY485" fmla="*/ 79273 h 1062182"/>
              <a:gd name="connsiteX486" fmla="*/ 1119624 w 1981201"/>
              <a:gd name="connsiteY486" fmla="*/ 81267 h 1062182"/>
              <a:gd name="connsiteX487" fmla="*/ 1120577 w 1981201"/>
              <a:gd name="connsiteY487" fmla="*/ 83287 h 1062182"/>
              <a:gd name="connsiteX488" fmla="*/ 1121491 w 1981201"/>
              <a:gd name="connsiteY488" fmla="*/ 85318 h 1062182"/>
              <a:gd name="connsiteX489" fmla="*/ 1122367 w 1981201"/>
              <a:gd name="connsiteY489" fmla="*/ 87363 h 1062182"/>
              <a:gd name="connsiteX490" fmla="*/ 1123218 w 1981201"/>
              <a:gd name="connsiteY490" fmla="*/ 89421 h 1062182"/>
              <a:gd name="connsiteX491" fmla="*/ 1124044 w 1981201"/>
              <a:gd name="connsiteY491" fmla="*/ 91491 h 1062182"/>
              <a:gd name="connsiteX492" fmla="*/ 1124831 w 1981201"/>
              <a:gd name="connsiteY492" fmla="*/ 93586 h 1062182"/>
              <a:gd name="connsiteX493" fmla="*/ 1125593 w 1981201"/>
              <a:gd name="connsiteY493" fmla="*/ 95695 h 1062182"/>
              <a:gd name="connsiteX494" fmla="*/ 1126317 w 1981201"/>
              <a:gd name="connsiteY494" fmla="*/ 97828 h 1062182"/>
              <a:gd name="connsiteX495" fmla="*/ 1127003 w 1981201"/>
              <a:gd name="connsiteY495" fmla="*/ 99962 h 1062182"/>
              <a:gd name="connsiteX496" fmla="*/ 1127663 w 1981201"/>
              <a:gd name="connsiteY496" fmla="*/ 102121 h 1062182"/>
              <a:gd name="connsiteX497" fmla="*/ 1128298 w 1981201"/>
              <a:gd name="connsiteY497" fmla="*/ 104280 h 1062182"/>
              <a:gd name="connsiteX498" fmla="*/ 1128882 w 1981201"/>
              <a:gd name="connsiteY498" fmla="*/ 106464 h 1062182"/>
              <a:gd name="connsiteX499" fmla="*/ 1129454 w 1981201"/>
              <a:gd name="connsiteY499" fmla="*/ 108661 h 1062182"/>
              <a:gd name="connsiteX500" fmla="*/ 1129975 w 1981201"/>
              <a:gd name="connsiteY500" fmla="*/ 110871 h 1062182"/>
              <a:gd name="connsiteX501" fmla="*/ 1130470 w 1981201"/>
              <a:gd name="connsiteY501" fmla="*/ 113093 h 1062182"/>
              <a:gd name="connsiteX502" fmla="*/ 1130927 w 1981201"/>
              <a:gd name="connsiteY502" fmla="*/ 115329 h 1062182"/>
              <a:gd name="connsiteX503" fmla="*/ 1131346 w 1981201"/>
              <a:gd name="connsiteY503" fmla="*/ 117577 h 1062182"/>
              <a:gd name="connsiteX504" fmla="*/ 1131727 w 1981201"/>
              <a:gd name="connsiteY504" fmla="*/ 119837 h 1062182"/>
              <a:gd name="connsiteX505" fmla="*/ 1132083 w 1981201"/>
              <a:gd name="connsiteY505" fmla="*/ 122098 h 1062182"/>
              <a:gd name="connsiteX506" fmla="*/ 1132400 w 1981201"/>
              <a:gd name="connsiteY506" fmla="*/ 124384 h 1062182"/>
              <a:gd name="connsiteX507" fmla="*/ 1132680 w 1981201"/>
              <a:gd name="connsiteY507" fmla="*/ 126683 h 1062182"/>
              <a:gd name="connsiteX508" fmla="*/ 1132921 w 1981201"/>
              <a:gd name="connsiteY508" fmla="*/ 128981 h 1062182"/>
              <a:gd name="connsiteX509" fmla="*/ 1133124 w 1981201"/>
              <a:gd name="connsiteY509" fmla="*/ 131293 h 1062182"/>
              <a:gd name="connsiteX510" fmla="*/ 1133289 w 1981201"/>
              <a:gd name="connsiteY510" fmla="*/ 133629 h 1062182"/>
              <a:gd name="connsiteX511" fmla="*/ 1133429 w 1981201"/>
              <a:gd name="connsiteY511" fmla="*/ 135966 h 1062182"/>
              <a:gd name="connsiteX512" fmla="*/ 1133518 w 1981201"/>
              <a:gd name="connsiteY512" fmla="*/ 138303 h 1062182"/>
              <a:gd name="connsiteX513" fmla="*/ 1133594 w 1981201"/>
              <a:gd name="connsiteY513" fmla="*/ 143002 h 1062182"/>
              <a:gd name="connsiteX514" fmla="*/ 1133581 w 1981201"/>
              <a:gd name="connsiteY514" fmla="*/ 145390 h 1062182"/>
              <a:gd name="connsiteX515" fmla="*/ 1133518 w 1981201"/>
              <a:gd name="connsiteY515" fmla="*/ 147739 h 1062182"/>
              <a:gd name="connsiteX516" fmla="*/ 1133429 w 1981201"/>
              <a:gd name="connsiteY516" fmla="*/ 150088 h 1062182"/>
              <a:gd name="connsiteX517" fmla="*/ 1133289 w 1981201"/>
              <a:gd name="connsiteY517" fmla="*/ 152426 h 1062182"/>
              <a:gd name="connsiteX518" fmla="*/ 1133124 w 1981201"/>
              <a:gd name="connsiteY518" fmla="*/ 154749 h 1062182"/>
              <a:gd name="connsiteX519" fmla="*/ 1132909 w 1981201"/>
              <a:gd name="connsiteY519" fmla="*/ 157061 h 1062182"/>
              <a:gd name="connsiteX520" fmla="*/ 1132667 w 1981201"/>
              <a:gd name="connsiteY520" fmla="*/ 159372 h 1062182"/>
              <a:gd name="connsiteX521" fmla="*/ 1132388 w 1981201"/>
              <a:gd name="connsiteY521" fmla="*/ 161658 h 1062182"/>
              <a:gd name="connsiteX522" fmla="*/ 1132070 w 1981201"/>
              <a:gd name="connsiteY522" fmla="*/ 163944 h 1062182"/>
              <a:gd name="connsiteX523" fmla="*/ 1131727 w 1981201"/>
              <a:gd name="connsiteY523" fmla="*/ 166218 h 1062182"/>
              <a:gd name="connsiteX524" fmla="*/ 1131333 w 1981201"/>
              <a:gd name="connsiteY524" fmla="*/ 168478 h 1062182"/>
              <a:gd name="connsiteX525" fmla="*/ 1130914 w 1981201"/>
              <a:gd name="connsiteY525" fmla="*/ 170726 h 1062182"/>
              <a:gd name="connsiteX526" fmla="*/ 1130457 w 1981201"/>
              <a:gd name="connsiteY526" fmla="*/ 172949 h 1062182"/>
              <a:gd name="connsiteX527" fmla="*/ 1129961 w 1981201"/>
              <a:gd name="connsiteY527" fmla="*/ 175171 h 1062182"/>
              <a:gd name="connsiteX528" fmla="*/ 1129441 w 1981201"/>
              <a:gd name="connsiteY528" fmla="*/ 177381 h 1062182"/>
              <a:gd name="connsiteX529" fmla="*/ 1128869 w 1981201"/>
              <a:gd name="connsiteY529" fmla="*/ 179578 h 1062182"/>
              <a:gd name="connsiteX530" fmla="*/ 1128286 w 1981201"/>
              <a:gd name="connsiteY530" fmla="*/ 181763 h 1062182"/>
              <a:gd name="connsiteX531" fmla="*/ 1127651 w 1981201"/>
              <a:gd name="connsiteY531" fmla="*/ 183934 h 1062182"/>
              <a:gd name="connsiteX532" fmla="*/ 1126990 w 1981201"/>
              <a:gd name="connsiteY532" fmla="*/ 186080 h 1062182"/>
              <a:gd name="connsiteX533" fmla="*/ 1126304 w 1981201"/>
              <a:gd name="connsiteY533" fmla="*/ 188214 h 1062182"/>
              <a:gd name="connsiteX534" fmla="*/ 1125568 w 1981201"/>
              <a:gd name="connsiteY534" fmla="*/ 190348 h 1062182"/>
              <a:gd name="connsiteX535" fmla="*/ 1124818 w 1981201"/>
              <a:gd name="connsiteY535" fmla="*/ 192456 h 1062182"/>
              <a:gd name="connsiteX536" fmla="*/ 1124018 w 1981201"/>
              <a:gd name="connsiteY536" fmla="*/ 194551 h 1062182"/>
              <a:gd name="connsiteX537" fmla="*/ 1123205 w 1981201"/>
              <a:gd name="connsiteY537" fmla="*/ 196621 h 1062182"/>
              <a:gd name="connsiteX538" fmla="*/ 1122354 w 1981201"/>
              <a:gd name="connsiteY538" fmla="*/ 198679 h 1062182"/>
              <a:gd name="connsiteX539" fmla="*/ 1121466 w 1981201"/>
              <a:gd name="connsiteY539" fmla="*/ 200723 h 1062182"/>
              <a:gd name="connsiteX540" fmla="*/ 1120551 w 1981201"/>
              <a:gd name="connsiteY540" fmla="*/ 202755 h 1062182"/>
              <a:gd name="connsiteX541" fmla="*/ 1119598 w 1981201"/>
              <a:gd name="connsiteY541" fmla="*/ 204762 h 1062182"/>
              <a:gd name="connsiteX542" fmla="*/ 1118633 w 1981201"/>
              <a:gd name="connsiteY542" fmla="*/ 206756 h 1062182"/>
              <a:gd name="connsiteX543" fmla="*/ 1117617 w 1981201"/>
              <a:gd name="connsiteY543" fmla="*/ 208737 h 1062182"/>
              <a:gd name="connsiteX544" fmla="*/ 1116589 w 1981201"/>
              <a:gd name="connsiteY544" fmla="*/ 210693 h 1062182"/>
              <a:gd name="connsiteX545" fmla="*/ 1115522 w 1981201"/>
              <a:gd name="connsiteY545" fmla="*/ 212636 h 1062182"/>
              <a:gd name="connsiteX546" fmla="*/ 1114430 w 1981201"/>
              <a:gd name="connsiteY546" fmla="*/ 214554 h 1062182"/>
              <a:gd name="connsiteX547" fmla="*/ 1113312 w 1981201"/>
              <a:gd name="connsiteY547" fmla="*/ 216459 h 1062182"/>
              <a:gd name="connsiteX548" fmla="*/ 1112156 w 1981201"/>
              <a:gd name="connsiteY548" fmla="*/ 218351 h 1062182"/>
              <a:gd name="connsiteX549" fmla="*/ 1110975 w 1981201"/>
              <a:gd name="connsiteY549" fmla="*/ 220218 h 1062182"/>
              <a:gd name="connsiteX550" fmla="*/ 1109769 w 1981201"/>
              <a:gd name="connsiteY550" fmla="*/ 222060 h 1062182"/>
              <a:gd name="connsiteX551" fmla="*/ 1108537 w 1981201"/>
              <a:gd name="connsiteY551" fmla="*/ 223888 h 1062182"/>
              <a:gd name="connsiteX552" fmla="*/ 1107280 w 1981201"/>
              <a:gd name="connsiteY552" fmla="*/ 225692 h 1062182"/>
              <a:gd name="connsiteX553" fmla="*/ 1105997 w 1981201"/>
              <a:gd name="connsiteY553" fmla="*/ 227470 h 1062182"/>
              <a:gd name="connsiteX554" fmla="*/ 1104676 w 1981201"/>
              <a:gd name="connsiteY554" fmla="*/ 229235 h 1062182"/>
              <a:gd name="connsiteX555" fmla="*/ 1103330 w 1981201"/>
              <a:gd name="connsiteY555" fmla="*/ 230975 h 1062182"/>
              <a:gd name="connsiteX556" fmla="*/ 1101971 w 1981201"/>
              <a:gd name="connsiteY556" fmla="*/ 232702 h 1062182"/>
              <a:gd name="connsiteX557" fmla="*/ 1100574 w 1981201"/>
              <a:gd name="connsiteY557" fmla="*/ 234404 h 1062182"/>
              <a:gd name="connsiteX558" fmla="*/ 1099164 w 1981201"/>
              <a:gd name="connsiteY558" fmla="*/ 236080 h 1062182"/>
              <a:gd name="connsiteX559" fmla="*/ 1097717 w 1981201"/>
              <a:gd name="connsiteY559" fmla="*/ 237731 h 1062182"/>
              <a:gd name="connsiteX560" fmla="*/ 1096243 w 1981201"/>
              <a:gd name="connsiteY560" fmla="*/ 239369 h 1062182"/>
              <a:gd name="connsiteX561" fmla="*/ 1094757 w 1981201"/>
              <a:gd name="connsiteY561" fmla="*/ 240983 h 1062182"/>
              <a:gd name="connsiteX562" fmla="*/ 1093233 w 1981201"/>
              <a:gd name="connsiteY562" fmla="*/ 242570 h 1062182"/>
              <a:gd name="connsiteX563" fmla="*/ 1091697 w 1981201"/>
              <a:gd name="connsiteY563" fmla="*/ 244132 h 1062182"/>
              <a:gd name="connsiteX564" fmla="*/ 1090134 w 1981201"/>
              <a:gd name="connsiteY564" fmla="*/ 245669 h 1062182"/>
              <a:gd name="connsiteX565" fmla="*/ 1088547 w 1981201"/>
              <a:gd name="connsiteY565" fmla="*/ 247193 h 1062182"/>
              <a:gd name="connsiteX566" fmla="*/ 1086935 w 1981201"/>
              <a:gd name="connsiteY566" fmla="*/ 248679 h 1062182"/>
              <a:gd name="connsiteX567" fmla="*/ 1085296 w 1981201"/>
              <a:gd name="connsiteY567" fmla="*/ 250152 h 1062182"/>
              <a:gd name="connsiteX568" fmla="*/ 1083645 w 1981201"/>
              <a:gd name="connsiteY568" fmla="*/ 251587 h 1062182"/>
              <a:gd name="connsiteX569" fmla="*/ 1081968 w 1981201"/>
              <a:gd name="connsiteY569" fmla="*/ 253009 h 1062182"/>
              <a:gd name="connsiteX570" fmla="*/ 1080267 w 1981201"/>
              <a:gd name="connsiteY570" fmla="*/ 254394 h 1062182"/>
              <a:gd name="connsiteX571" fmla="*/ 1078540 w 1981201"/>
              <a:gd name="connsiteY571" fmla="*/ 255765 h 1062182"/>
              <a:gd name="connsiteX572" fmla="*/ 1076800 w 1981201"/>
              <a:gd name="connsiteY572" fmla="*/ 257111 h 1062182"/>
              <a:gd name="connsiteX573" fmla="*/ 1075035 w 1981201"/>
              <a:gd name="connsiteY573" fmla="*/ 258419 h 1062182"/>
              <a:gd name="connsiteX574" fmla="*/ 1073244 w 1981201"/>
              <a:gd name="connsiteY574" fmla="*/ 259702 h 1062182"/>
              <a:gd name="connsiteX575" fmla="*/ 1071440 w 1981201"/>
              <a:gd name="connsiteY575" fmla="*/ 260972 h 1062182"/>
              <a:gd name="connsiteX576" fmla="*/ 1069624 w 1981201"/>
              <a:gd name="connsiteY576" fmla="*/ 262204 h 1062182"/>
              <a:gd name="connsiteX577" fmla="*/ 1067770 w 1981201"/>
              <a:gd name="connsiteY577" fmla="*/ 263411 h 1062182"/>
              <a:gd name="connsiteX578" fmla="*/ 1065903 w 1981201"/>
              <a:gd name="connsiteY578" fmla="*/ 264579 h 1062182"/>
              <a:gd name="connsiteX579" fmla="*/ 1064024 w 1981201"/>
              <a:gd name="connsiteY579" fmla="*/ 265735 h 1062182"/>
              <a:gd name="connsiteX580" fmla="*/ 1062118 w 1981201"/>
              <a:gd name="connsiteY580" fmla="*/ 266852 h 1062182"/>
              <a:gd name="connsiteX581" fmla="*/ 1060201 w 1981201"/>
              <a:gd name="connsiteY581" fmla="*/ 267944 h 1062182"/>
              <a:gd name="connsiteX582" fmla="*/ 1058257 w 1981201"/>
              <a:gd name="connsiteY582" fmla="*/ 269011 h 1062182"/>
              <a:gd name="connsiteX583" fmla="*/ 1056289 w 1981201"/>
              <a:gd name="connsiteY583" fmla="*/ 270040 h 1062182"/>
              <a:gd name="connsiteX584" fmla="*/ 1054320 w 1981201"/>
              <a:gd name="connsiteY584" fmla="*/ 271056 h 1062182"/>
              <a:gd name="connsiteX585" fmla="*/ 1052327 w 1981201"/>
              <a:gd name="connsiteY585" fmla="*/ 272021 h 1062182"/>
              <a:gd name="connsiteX586" fmla="*/ 1050307 w 1981201"/>
              <a:gd name="connsiteY586" fmla="*/ 272974 h 1062182"/>
              <a:gd name="connsiteX587" fmla="*/ 1048288 w 1981201"/>
              <a:gd name="connsiteY587" fmla="*/ 273888 h 1062182"/>
              <a:gd name="connsiteX588" fmla="*/ 1046243 w 1981201"/>
              <a:gd name="connsiteY588" fmla="*/ 274765 h 1062182"/>
              <a:gd name="connsiteX589" fmla="*/ 1044174 w 1981201"/>
              <a:gd name="connsiteY589" fmla="*/ 275615 h 1062182"/>
              <a:gd name="connsiteX590" fmla="*/ 1042103 w 1981201"/>
              <a:gd name="connsiteY590" fmla="*/ 276441 h 1062182"/>
              <a:gd name="connsiteX591" fmla="*/ 1040008 w 1981201"/>
              <a:gd name="connsiteY591" fmla="*/ 277228 h 1062182"/>
              <a:gd name="connsiteX592" fmla="*/ 1037900 w 1981201"/>
              <a:gd name="connsiteY592" fmla="*/ 277990 h 1062182"/>
              <a:gd name="connsiteX593" fmla="*/ 1035779 w 1981201"/>
              <a:gd name="connsiteY593" fmla="*/ 278714 h 1062182"/>
              <a:gd name="connsiteX594" fmla="*/ 1033632 w 1981201"/>
              <a:gd name="connsiteY594" fmla="*/ 279413 h 1062182"/>
              <a:gd name="connsiteX595" fmla="*/ 1031486 w 1981201"/>
              <a:gd name="connsiteY595" fmla="*/ 280060 h 1062182"/>
              <a:gd name="connsiteX596" fmla="*/ 1029314 w 1981201"/>
              <a:gd name="connsiteY596" fmla="*/ 280695 h 1062182"/>
              <a:gd name="connsiteX597" fmla="*/ 1027130 w 1981201"/>
              <a:gd name="connsiteY597" fmla="*/ 281292 h 1062182"/>
              <a:gd name="connsiteX598" fmla="*/ 1024933 w 1981201"/>
              <a:gd name="connsiteY598" fmla="*/ 281851 h 1062182"/>
              <a:gd name="connsiteX599" fmla="*/ 1022723 w 1981201"/>
              <a:gd name="connsiteY599" fmla="*/ 282372 h 1062182"/>
              <a:gd name="connsiteX600" fmla="*/ 1020501 w 1981201"/>
              <a:gd name="connsiteY600" fmla="*/ 282867 h 1062182"/>
              <a:gd name="connsiteX601" fmla="*/ 1018278 w 1981201"/>
              <a:gd name="connsiteY601" fmla="*/ 283324 h 1062182"/>
              <a:gd name="connsiteX602" fmla="*/ 1016030 w 1981201"/>
              <a:gd name="connsiteY602" fmla="*/ 283744 h 1062182"/>
              <a:gd name="connsiteX603" fmla="*/ 1013769 w 1981201"/>
              <a:gd name="connsiteY603" fmla="*/ 284125 h 1062182"/>
              <a:gd name="connsiteX604" fmla="*/ 1011497 w 1981201"/>
              <a:gd name="connsiteY604" fmla="*/ 284480 h 1062182"/>
              <a:gd name="connsiteX605" fmla="*/ 1009210 w 1981201"/>
              <a:gd name="connsiteY605" fmla="*/ 284797 h 1062182"/>
              <a:gd name="connsiteX606" fmla="*/ 1006912 w 1981201"/>
              <a:gd name="connsiteY606" fmla="*/ 285077 h 1062182"/>
              <a:gd name="connsiteX607" fmla="*/ 1004612 w 1981201"/>
              <a:gd name="connsiteY607" fmla="*/ 285318 h 1062182"/>
              <a:gd name="connsiteX608" fmla="*/ 1002302 w 1981201"/>
              <a:gd name="connsiteY608" fmla="*/ 285521 h 1062182"/>
              <a:gd name="connsiteX609" fmla="*/ 999977 w 1981201"/>
              <a:gd name="connsiteY609" fmla="*/ 285699 h 1062182"/>
              <a:gd name="connsiteX610" fmla="*/ 997641 w 1981201"/>
              <a:gd name="connsiteY610" fmla="*/ 285826 h 1062182"/>
              <a:gd name="connsiteX611" fmla="*/ 995291 w 1981201"/>
              <a:gd name="connsiteY611" fmla="*/ 285915 h 1062182"/>
              <a:gd name="connsiteX612" fmla="*/ 993781 w 1981201"/>
              <a:gd name="connsiteY612" fmla="*/ 285940 h 1062182"/>
              <a:gd name="connsiteX613" fmla="*/ 993781 w 1981201"/>
              <a:gd name="connsiteY613" fmla="*/ 503035 h 1062182"/>
              <a:gd name="connsiteX614" fmla="*/ 987431 w 1981201"/>
              <a:gd name="connsiteY614" fmla="*/ 503035 h 1062182"/>
              <a:gd name="connsiteX615" fmla="*/ 987431 w 1981201"/>
              <a:gd name="connsiteY615" fmla="*/ 285958 h 1062182"/>
              <a:gd name="connsiteX616" fmla="*/ 985855 w 1981201"/>
              <a:gd name="connsiteY616" fmla="*/ 285915 h 1062182"/>
              <a:gd name="connsiteX617" fmla="*/ 983505 w 1981201"/>
              <a:gd name="connsiteY617" fmla="*/ 285826 h 1062182"/>
              <a:gd name="connsiteX618" fmla="*/ 981169 w 1981201"/>
              <a:gd name="connsiteY618" fmla="*/ 285686 h 1062182"/>
              <a:gd name="connsiteX619" fmla="*/ 978844 w 1981201"/>
              <a:gd name="connsiteY619" fmla="*/ 285521 h 1062182"/>
              <a:gd name="connsiteX620" fmla="*/ 976533 w 1981201"/>
              <a:gd name="connsiteY620" fmla="*/ 285318 h 1062182"/>
              <a:gd name="connsiteX621" fmla="*/ 974234 w 1981201"/>
              <a:gd name="connsiteY621" fmla="*/ 285064 h 1062182"/>
              <a:gd name="connsiteX622" fmla="*/ 971935 w 1981201"/>
              <a:gd name="connsiteY622" fmla="*/ 284785 h 1062182"/>
              <a:gd name="connsiteX623" fmla="*/ 969649 w 1981201"/>
              <a:gd name="connsiteY623" fmla="*/ 284467 h 1062182"/>
              <a:gd name="connsiteX624" fmla="*/ 967389 w 1981201"/>
              <a:gd name="connsiteY624" fmla="*/ 284125 h 1062182"/>
              <a:gd name="connsiteX625" fmla="*/ 965129 w 1981201"/>
              <a:gd name="connsiteY625" fmla="*/ 283731 h 1062182"/>
              <a:gd name="connsiteX626" fmla="*/ 962881 w 1981201"/>
              <a:gd name="connsiteY626" fmla="*/ 283312 h 1062182"/>
              <a:gd name="connsiteX627" fmla="*/ 960645 w 1981201"/>
              <a:gd name="connsiteY627" fmla="*/ 282854 h 1062182"/>
              <a:gd name="connsiteX628" fmla="*/ 958423 w 1981201"/>
              <a:gd name="connsiteY628" fmla="*/ 282359 h 1062182"/>
              <a:gd name="connsiteX629" fmla="*/ 956213 w 1981201"/>
              <a:gd name="connsiteY629" fmla="*/ 281838 h 1062182"/>
              <a:gd name="connsiteX630" fmla="*/ 954016 w 1981201"/>
              <a:gd name="connsiteY630" fmla="*/ 281280 h 1062182"/>
              <a:gd name="connsiteX631" fmla="*/ 951832 w 1981201"/>
              <a:gd name="connsiteY631" fmla="*/ 280683 h 1062182"/>
              <a:gd name="connsiteX632" fmla="*/ 949672 w 1981201"/>
              <a:gd name="connsiteY632" fmla="*/ 280048 h 1062182"/>
              <a:gd name="connsiteX633" fmla="*/ 947514 w 1981201"/>
              <a:gd name="connsiteY633" fmla="*/ 279387 h 1062182"/>
              <a:gd name="connsiteX634" fmla="*/ 945380 w 1981201"/>
              <a:gd name="connsiteY634" fmla="*/ 278702 h 1062182"/>
              <a:gd name="connsiteX635" fmla="*/ 943259 w 1981201"/>
              <a:gd name="connsiteY635" fmla="*/ 277978 h 1062182"/>
              <a:gd name="connsiteX636" fmla="*/ 941151 w 1981201"/>
              <a:gd name="connsiteY636" fmla="*/ 277216 h 1062182"/>
              <a:gd name="connsiteX637" fmla="*/ 939055 w 1981201"/>
              <a:gd name="connsiteY637" fmla="*/ 276428 h 1062182"/>
              <a:gd name="connsiteX638" fmla="*/ 936972 w 1981201"/>
              <a:gd name="connsiteY638" fmla="*/ 275603 h 1062182"/>
              <a:gd name="connsiteX639" fmla="*/ 934915 w 1981201"/>
              <a:gd name="connsiteY639" fmla="*/ 274752 h 1062182"/>
              <a:gd name="connsiteX640" fmla="*/ 932870 w 1981201"/>
              <a:gd name="connsiteY640" fmla="*/ 273863 h 1062182"/>
              <a:gd name="connsiteX641" fmla="*/ 930839 w 1981201"/>
              <a:gd name="connsiteY641" fmla="*/ 272948 h 1062182"/>
              <a:gd name="connsiteX642" fmla="*/ 928832 w 1981201"/>
              <a:gd name="connsiteY642" fmla="*/ 272009 h 1062182"/>
              <a:gd name="connsiteX643" fmla="*/ 926838 w 1981201"/>
              <a:gd name="connsiteY643" fmla="*/ 271031 h 1062182"/>
              <a:gd name="connsiteX644" fmla="*/ 924857 w 1981201"/>
              <a:gd name="connsiteY644" fmla="*/ 270027 h 1062182"/>
              <a:gd name="connsiteX645" fmla="*/ 922901 w 1981201"/>
              <a:gd name="connsiteY645" fmla="*/ 268986 h 1062182"/>
              <a:gd name="connsiteX646" fmla="*/ 920958 w 1981201"/>
              <a:gd name="connsiteY646" fmla="*/ 267919 h 1062182"/>
              <a:gd name="connsiteX647" fmla="*/ 919040 w 1981201"/>
              <a:gd name="connsiteY647" fmla="*/ 266827 h 1062182"/>
              <a:gd name="connsiteX648" fmla="*/ 917135 w 1981201"/>
              <a:gd name="connsiteY648" fmla="*/ 265709 h 1062182"/>
              <a:gd name="connsiteX649" fmla="*/ 915256 w 1981201"/>
              <a:gd name="connsiteY649" fmla="*/ 264554 h 1062182"/>
              <a:gd name="connsiteX650" fmla="*/ 913389 w 1981201"/>
              <a:gd name="connsiteY650" fmla="*/ 263373 h 1062182"/>
              <a:gd name="connsiteX651" fmla="*/ 911534 w 1981201"/>
              <a:gd name="connsiteY651" fmla="*/ 262179 h 1062182"/>
              <a:gd name="connsiteX652" fmla="*/ 909718 w 1981201"/>
              <a:gd name="connsiteY652" fmla="*/ 260934 h 1062182"/>
              <a:gd name="connsiteX653" fmla="*/ 907915 w 1981201"/>
              <a:gd name="connsiteY653" fmla="*/ 259677 h 1062182"/>
              <a:gd name="connsiteX654" fmla="*/ 906124 w 1981201"/>
              <a:gd name="connsiteY654" fmla="*/ 258394 h 1062182"/>
              <a:gd name="connsiteX655" fmla="*/ 904359 w 1981201"/>
              <a:gd name="connsiteY655" fmla="*/ 257073 h 1062182"/>
              <a:gd name="connsiteX656" fmla="*/ 902619 w 1981201"/>
              <a:gd name="connsiteY656" fmla="*/ 255740 h 1062182"/>
              <a:gd name="connsiteX657" fmla="*/ 900892 w 1981201"/>
              <a:gd name="connsiteY657" fmla="*/ 254368 h 1062182"/>
              <a:gd name="connsiteX658" fmla="*/ 899190 w 1981201"/>
              <a:gd name="connsiteY658" fmla="*/ 252971 h 1062182"/>
              <a:gd name="connsiteX659" fmla="*/ 897514 w 1981201"/>
              <a:gd name="connsiteY659" fmla="*/ 251562 h 1062182"/>
              <a:gd name="connsiteX660" fmla="*/ 895863 w 1981201"/>
              <a:gd name="connsiteY660" fmla="*/ 250114 h 1062182"/>
              <a:gd name="connsiteX661" fmla="*/ 894225 w 1981201"/>
              <a:gd name="connsiteY661" fmla="*/ 248653 h 1062182"/>
              <a:gd name="connsiteX662" fmla="*/ 892612 w 1981201"/>
              <a:gd name="connsiteY662" fmla="*/ 247155 h 1062182"/>
              <a:gd name="connsiteX663" fmla="*/ 891036 w 1981201"/>
              <a:gd name="connsiteY663" fmla="*/ 245644 h 1062182"/>
              <a:gd name="connsiteX664" fmla="*/ 889462 w 1981201"/>
              <a:gd name="connsiteY664" fmla="*/ 244094 h 1062182"/>
              <a:gd name="connsiteX665" fmla="*/ 887925 w 1981201"/>
              <a:gd name="connsiteY665" fmla="*/ 242532 h 1062182"/>
              <a:gd name="connsiteX666" fmla="*/ 886414 w 1981201"/>
              <a:gd name="connsiteY666" fmla="*/ 240945 h 1062182"/>
              <a:gd name="connsiteX667" fmla="*/ 884915 w 1981201"/>
              <a:gd name="connsiteY667" fmla="*/ 239332 h 1062182"/>
              <a:gd name="connsiteX668" fmla="*/ 883455 w 1981201"/>
              <a:gd name="connsiteY668" fmla="*/ 237706 h 1062182"/>
              <a:gd name="connsiteX669" fmla="*/ 882007 w 1981201"/>
              <a:gd name="connsiteY669" fmla="*/ 236042 h 1062182"/>
              <a:gd name="connsiteX670" fmla="*/ 880584 w 1981201"/>
              <a:gd name="connsiteY670" fmla="*/ 234366 h 1062182"/>
              <a:gd name="connsiteX671" fmla="*/ 879200 w 1981201"/>
              <a:gd name="connsiteY671" fmla="*/ 232664 h 1062182"/>
              <a:gd name="connsiteX672" fmla="*/ 877829 w 1981201"/>
              <a:gd name="connsiteY672" fmla="*/ 230937 h 1062182"/>
              <a:gd name="connsiteX673" fmla="*/ 876495 w 1981201"/>
              <a:gd name="connsiteY673" fmla="*/ 229197 h 1062182"/>
              <a:gd name="connsiteX674" fmla="*/ 875175 w 1981201"/>
              <a:gd name="connsiteY674" fmla="*/ 227431 h 1062182"/>
              <a:gd name="connsiteX675" fmla="*/ 873892 w 1981201"/>
              <a:gd name="connsiteY675" fmla="*/ 225654 h 1062182"/>
              <a:gd name="connsiteX676" fmla="*/ 872634 w 1981201"/>
              <a:gd name="connsiteY676" fmla="*/ 223837 h 1062182"/>
              <a:gd name="connsiteX677" fmla="*/ 871403 w 1981201"/>
              <a:gd name="connsiteY677" fmla="*/ 222021 h 1062182"/>
              <a:gd name="connsiteX678" fmla="*/ 870196 w 1981201"/>
              <a:gd name="connsiteY678" fmla="*/ 220167 h 1062182"/>
              <a:gd name="connsiteX679" fmla="*/ 869015 w 1981201"/>
              <a:gd name="connsiteY679" fmla="*/ 218300 h 1062182"/>
              <a:gd name="connsiteX680" fmla="*/ 867860 w 1981201"/>
              <a:gd name="connsiteY680" fmla="*/ 216421 h 1062182"/>
              <a:gd name="connsiteX681" fmla="*/ 866742 w 1981201"/>
              <a:gd name="connsiteY681" fmla="*/ 214516 h 1062182"/>
              <a:gd name="connsiteX682" fmla="*/ 865650 w 1981201"/>
              <a:gd name="connsiteY682" fmla="*/ 212598 h 1062182"/>
              <a:gd name="connsiteX683" fmla="*/ 864582 w 1981201"/>
              <a:gd name="connsiteY683" fmla="*/ 210655 h 1062182"/>
              <a:gd name="connsiteX684" fmla="*/ 863554 w 1981201"/>
              <a:gd name="connsiteY684" fmla="*/ 208699 h 1062182"/>
              <a:gd name="connsiteX685" fmla="*/ 862551 w 1981201"/>
              <a:gd name="connsiteY685" fmla="*/ 206718 h 1062182"/>
              <a:gd name="connsiteX686" fmla="*/ 861572 w 1981201"/>
              <a:gd name="connsiteY686" fmla="*/ 204724 h 1062182"/>
              <a:gd name="connsiteX687" fmla="*/ 860633 w 1981201"/>
              <a:gd name="connsiteY687" fmla="*/ 202717 h 1062182"/>
              <a:gd name="connsiteX688" fmla="*/ 859718 w 1981201"/>
              <a:gd name="connsiteY688" fmla="*/ 200685 h 1062182"/>
              <a:gd name="connsiteX689" fmla="*/ 858829 w 1981201"/>
              <a:gd name="connsiteY689" fmla="*/ 198641 h 1062182"/>
              <a:gd name="connsiteX690" fmla="*/ 857979 w 1981201"/>
              <a:gd name="connsiteY690" fmla="*/ 196571 h 1062182"/>
              <a:gd name="connsiteX691" fmla="*/ 857153 w 1981201"/>
              <a:gd name="connsiteY691" fmla="*/ 194501 h 1062182"/>
              <a:gd name="connsiteX692" fmla="*/ 856366 w 1981201"/>
              <a:gd name="connsiteY692" fmla="*/ 192405 h 1062182"/>
              <a:gd name="connsiteX693" fmla="*/ 855604 w 1981201"/>
              <a:gd name="connsiteY693" fmla="*/ 190297 h 1062182"/>
              <a:gd name="connsiteX694" fmla="*/ 854880 w 1981201"/>
              <a:gd name="connsiteY694" fmla="*/ 188176 h 1062182"/>
              <a:gd name="connsiteX695" fmla="*/ 854194 w 1981201"/>
              <a:gd name="connsiteY695" fmla="*/ 186030 h 1062182"/>
              <a:gd name="connsiteX696" fmla="*/ 853533 w 1981201"/>
              <a:gd name="connsiteY696" fmla="*/ 183883 h 1062182"/>
              <a:gd name="connsiteX697" fmla="*/ 852898 w 1981201"/>
              <a:gd name="connsiteY697" fmla="*/ 181712 h 1062182"/>
              <a:gd name="connsiteX698" fmla="*/ 852314 w 1981201"/>
              <a:gd name="connsiteY698" fmla="*/ 179527 h 1062182"/>
              <a:gd name="connsiteX699" fmla="*/ 851756 w 1981201"/>
              <a:gd name="connsiteY699" fmla="*/ 177330 h 1062182"/>
              <a:gd name="connsiteX700" fmla="*/ 851222 w 1981201"/>
              <a:gd name="connsiteY700" fmla="*/ 175120 h 1062182"/>
              <a:gd name="connsiteX701" fmla="*/ 850740 w 1981201"/>
              <a:gd name="connsiteY701" fmla="*/ 172910 h 1062182"/>
              <a:gd name="connsiteX702" fmla="*/ 850282 w 1981201"/>
              <a:gd name="connsiteY702" fmla="*/ 170675 h 1062182"/>
              <a:gd name="connsiteX703" fmla="*/ 849851 w 1981201"/>
              <a:gd name="connsiteY703" fmla="*/ 168427 h 1062182"/>
              <a:gd name="connsiteX704" fmla="*/ 849469 w 1981201"/>
              <a:gd name="connsiteY704" fmla="*/ 166167 h 1062182"/>
              <a:gd name="connsiteX705" fmla="*/ 849114 w 1981201"/>
              <a:gd name="connsiteY705" fmla="*/ 163893 h 1062182"/>
              <a:gd name="connsiteX706" fmla="*/ 848796 w 1981201"/>
              <a:gd name="connsiteY706" fmla="*/ 161608 h 1062182"/>
              <a:gd name="connsiteX707" fmla="*/ 848517 w 1981201"/>
              <a:gd name="connsiteY707" fmla="*/ 159322 h 1062182"/>
              <a:gd name="connsiteX708" fmla="*/ 848276 w 1981201"/>
              <a:gd name="connsiteY708" fmla="*/ 157010 h 1062182"/>
              <a:gd name="connsiteX709" fmla="*/ 848072 w 1981201"/>
              <a:gd name="connsiteY709" fmla="*/ 154699 h 1062182"/>
              <a:gd name="connsiteX710" fmla="*/ 847907 w 1981201"/>
              <a:gd name="connsiteY710" fmla="*/ 152375 h 1062182"/>
              <a:gd name="connsiteX711" fmla="*/ 847768 w 1981201"/>
              <a:gd name="connsiteY711" fmla="*/ 150038 h 1062182"/>
              <a:gd name="connsiteX712" fmla="*/ 847679 w 1981201"/>
              <a:gd name="connsiteY712" fmla="*/ 147688 h 1062182"/>
              <a:gd name="connsiteX713" fmla="*/ 847603 w 1981201"/>
              <a:gd name="connsiteY713" fmla="*/ 143002 h 1062182"/>
              <a:gd name="connsiteX714" fmla="*/ 847615 w 1981201"/>
              <a:gd name="connsiteY714" fmla="*/ 140614 h 1062182"/>
              <a:gd name="connsiteX715" fmla="*/ 847679 w 1981201"/>
              <a:gd name="connsiteY715" fmla="*/ 138252 h 1062182"/>
              <a:gd name="connsiteX716" fmla="*/ 847768 w 1981201"/>
              <a:gd name="connsiteY716" fmla="*/ 135903 h 1062182"/>
              <a:gd name="connsiteX717" fmla="*/ 847907 w 1981201"/>
              <a:gd name="connsiteY717" fmla="*/ 133579 h 1062182"/>
              <a:gd name="connsiteX718" fmla="*/ 848072 w 1981201"/>
              <a:gd name="connsiteY718" fmla="*/ 131242 h 1062182"/>
              <a:gd name="connsiteX719" fmla="*/ 848289 w 1981201"/>
              <a:gd name="connsiteY719" fmla="*/ 128930 h 1062182"/>
              <a:gd name="connsiteX720" fmla="*/ 848530 w 1981201"/>
              <a:gd name="connsiteY720" fmla="*/ 126632 h 1062182"/>
              <a:gd name="connsiteX721" fmla="*/ 848810 w 1981201"/>
              <a:gd name="connsiteY721" fmla="*/ 124333 h 1062182"/>
              <a:gd name="connsiteX722" fmla="*/ 849127 w 1981201"/>
              <a:gd name="connsiteY722" fmla="*/ 122047 h 1062182"/>
              <a:gd name="connsiteX723" fmla="*/ 849482 w 1981201"/>
              <a:gd name="connsiteY723" fmla="*/ 119786 h 1062182"/>
              <a:gd name="connsiteX724" fmla="*/ 849863 w 1981201"/>
              <a:gd name="connsiteY724" fmla="*/ 117526 h 1062182"/>
              <a:gd name="connsiteX725" fmla="*/ 850282 w 1981201"/>
              <a:gd name="connsiteY725" fmla="*/ 115278 h 1062182"/>
              <a:gd name="connsiteX726" fmla="*/ 850740 w 1981201"/>
              <a:gd name="connsiteY726" fmla="*/ 113043 h 1062182"/>
              <a:gd name="connsiteX727" fmla="*/ 851235 w 1981201"/>
              <a:gd name="connsiteY727" fmla="*/ 110820 h 1062182"/>
              <a:gd name="connsiteX728" fmla="*/ 851768 w 1981201"/>
              <a:gd name="connsiteY728" fmla="*/ 108610 h 1062182"/>
              <a:gd name="connsiteX729" fmla="*/ 852327 w 1981201"/>
              <a:gd name="connsiteY729" fmla="*/ 106413 h 1062182"/>
              <a:gd name="connsiteX730" fmla="*/ 852912 w 1981201"/>
              <a:gd name="connsiteY730" fmla="*/ 104229 h 1062182"/>
              <a:gd name="connsiteX731" fmla="*/ 853547 w 1981201"/>
              <a:gd name="connsiteY731" fmla="*/ 102070 h 1062182"/>
              <a:gd name="connsiteX732" fmla="*/ 854207 w 1981201"/>
              <a:gd name="connsiteY732" fmla="*/ 99911 h 1062182"/>
              <a:gd name="connsiteX733" fmla="*/ 854905 w 1981201"/>
              <a:gd name="connsiteY733" fmla="*/ 97777 h 1062182"/>
              <a:gd name="connsiteX734" fmla="*/ 855629 w 1981201"/>
              <a:gd name="connsiteY734" fmla="*/ 95657 h 1062182"/>
              <a:gd name="connsiteX735" fmla="*/ 856378 w 1981201"/>
              <a:gd name="connsiteY735" fmla="*/ 93548 h 1062182"/>
              <a:gd name="connsiteX736" fmla="*/ 857179 w 1981201"/>
              <a:gd name="connsiteY736" fmla="*/ 91453 h 1062182"/>
              <a:gd name="connsiteX737" fmla="*/ 857991 w 1981201"/>
              <a:gd name="connsiteY737" fmla="*/ 89370 h 1062182"/>
              <a:gd name="connsiteX738" fmla="*/ 858842 w 1981201"/>
              <a:gd name="connsiteY738" fmla="*/ 87312 h 1062182"/>
              <a:gd name="connsiteX739" fmla="*/ 859731 w 1981201"/>
              <a:gd name="connsiteY739" fmla="*/ 85268 h 1062182"/>
              <a:gd name="connsiteX740" fmla="*/ 860645 w 1981201"/>
              <a:gd name="connsiteY740" fmla="*/ 83236 h 1062182"/>
              <a:gd name="connsiteX741" fmla="*/ 861598 w 1981201"/>
              <a:gd name="connsiteY741" fmla="*/ 81229 h 1062182"/>
              <a:gd name="connsiteX742" fmla="*/ 862563 w 1981201"/>
              <a:gd name="connsiteY742" fmla="*/ 79235 h 1062182"/>
              <a:gd name="connsiteX743" fmla="*/ 863579 w 1981201"/>
              <a:gd name="connsiteY743" fmla="*/ 77254 h 1062182"/>
              <a:gd name="connsiteX744" fmla="*/ 864608 w 1981201"/>
              <a:gd name="connsiteY744" fmla="*/ 75298 h 1062182"/>
              <a:gd name="connsiteX745" fmla="*/ 865674 w 1981201"/>
              <a:gd name="connsiteY745" fmla="*/ 73355 h 1062182"/>
              <a:gd name="connsiteX746" fmla="*/ 866767 w 1981201"/>
              <a:gd name="connsiteY746" fmla="*/ 71437 h 1062182"/>
              <a:gd name="connsiteX747" fmla="*/ 867884 w 1981201"/>
              <a:gd name="connsiteY747" fmla="*/ 69533 h 1062182"/>
              <a:gd name="connsiteX748" fmla="*/ 869040 w 1981201"/>
              <a:gd name="connsiteY748" fmla="*/ 67653 h 1062182"/>
              <a:gd name="connsiteX749" fmla="*/ 870221 w 1981201"/>
              <a:gd name="connsiteY749" fmla="*/ 65786 h 1062182"/>
              <a:gd name="connsiteX750" fmla="*/ 871428 w 1981201"/>
              <a:gd name="connsiteY750" fmla="*/ 63945 h 1062182"/>
              <a:gd name="connsiteX751" fmla="*/ 872660 w 1981201"/>
              <a:gd name="connsiteY751" fmla="*/ 62116 h 1062182"/>
              <a:gd name="connsiteX752" fmla="*/ 873917 w 1981201"/>
              <a:gd name="connsiteY752" fmla="*/ 60312 h 1062182"/>
              <a:gd name="connsiteX753" fmla="*/ 875213 w 1981201"/>
              <a:gd name="connsiteY753" fmla="*/ 58522 h 1062182"/>
              <a:gd name="connsiteX754" fmla="*/ 876520 w 1981201"/>
              <a:gd name="connsiteY754" fmla="*/ 56756 h 1062182"/>
              <a:gd name="connsiteX755" fmla="*/ 877867 w 1981201"/>
              <a:gd name="connsiteY755" fmla="*/ 55016 h 1062182"/>
              <a:gd name="connsiteX756" fmla="*/ 879226 w 1981201"/>
              <a:gd name="connsiteY756" fmla="*/ 53289 h 1062182"/>
              <a:gd name="connsiteX757" fmla="*/ 880622 w 1981201"/>
              <a:gd name="connsiteY757" fmla="*/ 51600 h 1062182"/>
              <a:gd name="connsiteX758" fmla="*/ 882045 w 1981201"/>
              <a:gd name="connsiteY758" fmla="*/ 49911 h 1062182"/>
              <a:gd name="connsiteX759" fmla="*/ 883480 w 1981201"/>
              <a:gd name="connsiteY759" fmla="*/ 48260 h 1062182"/>
              <a:gd name="connsiteX760" fmla="*/ 884953 w 1981201"/>
              <a:gd name="connsiteY760" fmla="*/ 46622 h 1062182"/>
              <a:gd name="connsiteX761" fmla="*/ 886439 w 1981201"/>
              <a:gd name="connsiteY761" fmla="*/ 45022 h 1062182"/>
              <a:gd name="connsiteX762" fmla="*/ 887963 w 1981201"/>
              <a:gd name="connsiteY762" fmla="*/ 43434 h 1062182"/>
              <a:gd name="connsiteX763" fmla="*/ 889500 w 1981201"/>
              <a:gd name="connsiteY763" fmla="*/ 41859 h 1062182"/>
              <a:gd name="connsiteX764" fmla="*/ 891062 w 1981201"/>
              <a:gd name="connsiteY764" fmla="*/ 40322 h 1062182"/>
              <a:gd name="connsiteX765" fmla="*/ 892650 w 1981201"/>
              <a:gd name="connsiteY765" fmla="*/ 38811 h 1062182"/>
              <a:gd name="connsiteX766" fmla="*/ 894263 w 1981201"/>
              <a:gd name="connsiteY766" fmla="*/ 37312 h 1062182"/>
              <a:gd name="connsiteX767" fmla="*/ 895901 w 1981201"/>
              <a:gd name="connsiteY767" fmla="*/ 35852 h 1062182"/>
              <a:gd name="connsiteX768" fmla="*/ 897552 w 1981201"/>
              <a:gd name="connsiteY768" fmla="*/ 34404 h 1062182"/>
              <a:gd name="connsiteX769" fmla="*/ 899228 w 1981201"/>
              <a:gd name="connsiteY769" fmla="*/ 32994 h 1062182"/>
              <a:gd name="connsiteX770" fmla="*/ 900930 w 1981201"/>
              <a:gd name="connsiteY770" fmla="*/ 31598 h 1062182"/>
              <a:gd name="connsiteX771" fmla="*/ 902657 w 1981201"/>
              <a:gd name="connsiteY771" fmla="*/ 30226 h 1062182"/>
              <a:gd name="connsiteX772" fmla="*/ 904397 w 1981201"/>
              <a:gd name="connsiteY772" fmla="*/ 28892 h 1062182"/>
              <a:gd name="connsiteX773" fmla="*/ 906163 w 1981201"/>
              <a:gd name="connsiteY773" fmla="*/ 27572 h 1062182"/>
              <a:gd name="connsiteX774" fmla="*/ 907953 w 1981201"/>
              <a:gd name="connsiteY774" fmla="*/ 26289 h 1062182"/>
              <a:gd name="connsiteX775" fmla="*/ 909756 w 1981201"/>
              <a:gd name="connsiteY775" fmla="*/ 25032 h 1062182"/>
              <a:gd name="connsiteX776" fmla="*/ 911586 w 1981201"/>
              <a:gd name="connsiteY776" fmla="*/ 23800 h 1062182"/>
              <a:gd name="connsiteX777" fmla="*/ 913427 w 1981201"/>
              <a:gd name="connsiteY777" fmla="*/ 22593 h 1062182"/>
              <a:gd name="connsiteX778" fmla="*/ 915294 w 1981201"/>
              <a:gd name="connsiteY778" fmla="*/ 21412 h 1062182"/>
              <a:gd name="connsiteX779" fmla="*/ 917174 w 1981201"/>
              <a:gd name="connsiteY779" fmla="*/ 20257 h 1062182"/>
              <a:gd name="connsiteX780" fmla="*/ 919078 w 1981201"/>
              <a:gd name="connsiteY780" fmla="*/ 19139 h 1062182"/>
              <a:gd name="connsiteX781" fmla="*/ 921009 w 1981201"/>
              <a:gd name="connsiteY781" fmla="*/ 18047 h 1062182"/>
              <a:gd name="connsiteX782" fmla="*/ 922939 w 1981201"/>
              <a:gd name="connsiteY782" fmla="*/ 16980 h 1062182"/>
              <a:gd name="connsiteX783" fmla="*/ 924907 w 1981201"/>
              <a:gd name="connsiteY783" fmla="*/ 15951 h 1062182"/>
              <a:gd name="connsiteX784" fmla="*/ 926876 w 1981201"/>
              <a:gd name="connsiteY784" fmla="*/ 14948 h 1062182"/>
              <a:gd name="connsiteX785" fmla="*/ 928870 w 1981201"/>
              <a:gd name="connsiteY785" fmla="*/ 13970 h 1062182"/>
              <a:gd name="connsiteX786" fmla="*/ 930889 w 1981201"/>
              <a:gd name="connsiteY786" fmla="*/ 13030 h 1062182"/>
              <a:gd name="connsiteX787" fmla="*/ 932908 w 1981201"/>
              <a:gd name="connsiteY787" fmla="*/ 12116 h 1062182"/>
              <a:gd name="connsiteX788" fmla="*/ 934953 w 1981201"/>
              <a:gd name="connsiteY788" fmla="*/ 11227 h 1062182"/>
              <a:gd name="connsiteX789" fmla="*/ 937024 w 1981201"/>
              <a:gd name="connsiteY789" fmla="*/ 10376 h 1062182"/>
              <a:gd name="connsiteX790" fmla="*/ 939093 w 1981201"/>
              <a:gd name="connsiteY790" fmla="*/ 9551 h 1062182"/>
              <a:gd name="connsiteX791" fmla="*/ 941189 w 1981201"/>
              <a:gd name="connsiteY791" fmla="*/ 8763 h 1062182"/>
              <a:gd name="connsiteX792" fmla="*/ 943297 w 1981201"/>
              <a:gd name="connsiteY792" fmla="*/ 8001 h 1062182"/>
              <a:gd name="connsiteX793" fmla="*/ 945431 w 1981201"/>
              <a:gd name="connsiteY793" fmla="*/ 7277 h 1062182"/>
              <a:gd name="connsiteX794" fmla="*/ 947564 w 1981201"/>
              <a:gd name="connsiteY794" fmla="*/ 6591 h 1062182"/>
              <a:gd name="connsiteX795" fmla="*/ 949724 w 1981201"/>
              <a:gd name="connsiteY795" fmla="*/ 5931 h 1062182"/>
              <a:gd name="connsiteX796" fmla="*/ 951882 w 1981201"/>
              <a:gd name="connsiteY796" fmla="*/ 5309 h 1062182"/>
              <a:gd name="connsiteX797" fmla="*/ 954067 w 1981201"/>
              <a:gd name="connsiteY797" fmla="*/ 4712 h 1062182"/>
              <a:gd name="connsiteX798" fmla="*/ 956264 w 1981201"/>
              <a:gd name="connsiteY798" fmla="*/ 4153 h 1062182"/>
              <a:gd name="connsiteX799" fmla="*/ 958473 w 1981201"/>
              <a:gd name="connsiteY799" fmla="*/ 3620 h 1062182"/>
              <a:gd name="connsiteX800" fmla="*/ 960697 w 1981201"/>
              <a:gd name="connsiteY800" fmla="*/ 3137 h 1062182"/>
              <a:gd name="connsiteX801" fmla="*/ 962931 w 1981201"/>
              <a:gd name="connsiteY801" fmla="*/ 2680 h 1062182"/>
              <a:gd name="connsiteX802" fmla="*/ 965179 w 1981201"/>
              <a:gd name="connsiteY802" fmla="*/ 2248 h 1062182"/>
              <a:gd name="connsiteX803" fmla="*/ 967427 w 1981201"/>
              <a:gd name="connsiteY803" fmla="*/ 1867 h 1062182"/>
              <a:gd name="connsiteX804" fmla="*/ 969701 w 1981201"/>
              <a:gd name="connsiteY804" fmla="*/ 1511 h 1062182"/>
              <a:gd name="connsiteX805" fmla="*/ 971987 w 1981201"/>
              <a:gd name="connsiteY805" fmla="*/ 1194 h 1062182"/>
              <a:gd name="connsiteX806" fmla="*/ 974285 w 1981201"/>
              <a:gd name="connsiteY806" fmla="*/ 914 h 1062182"/>
              <a:gd name="connsiteX807" fmla="*/ 976584 w 1981201"/>
              <a:gd name="connsiteY807" fmla="*/ 673 h 1062182"/>
              <a:gd name="connsiteX808" fmla="*/ 978895 w 1981201"/>
              <a:gd name="connsiteY808" fmla="*/ 470 h 1062182"/>
              <a:gd name="connsiteX809" fmla="*/ 981219 w 1981201"/>
              <a:gd name="connsiteY809" fmla="*/ 305 h 1062182"/>
              <a:gd name="connsiteX810" fmla="*/ 983556 w 1981201"/>
              <a:gd name="connsiteY810" fmla="*/ 165 h 1062182"/>
              <a:gd name="connsiteX811" fmla="*/ 985906 w 1981201"/>
              <a:gd name="connsiteY811" fmla="*/ 76 h 1062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Lst>
            <a:rect l="l" t="t" r="r" b="b"/>
            <a:pathLst>
              <a:path w="1981201" h="1062182">
                <a:moveTo>
                  <a:pt x="0" y="846800"/>
                </a:moveTo>
                <a:lnTo>
                  <a:pt x="0" y="846801"/>
                </a:lnTo>
                <a:lnTo>
                  <a:pt x="0" y="846801"/>
                </a:lnTo>
                <a:close/>
                <a:moveTo>
                  <a:pt x="215381" y="631420"/>
                </a:moveTo>
                <a:lnTo>
                  <a:pt x="1765820" y="631420"/>
                </a:lnTo>
                <a:cubicBezTo>
                  <a:pt x="1884772" y="631420"/>
                  <a:pt x="1981201" y="727849"/>
                  <a:pt x="1981201" y="846801"/>
                </a:cubicBezTo>
                <a:lnTo>
                  <a:pt x="1981200" y="846801"/>
                </a:lnTo>
                <a:cubicBezTo>
                  <a:pt x="1981200" y="965753"/>
                  <a:pt x="1884771" y="1062182"/>
                  <a:pt x="1765819" y="1062182"/>
                </a:cubicBezTo>
                <a:lnTo>
                  <a:pt x="215381" y="1062181"/>
                </a:lnTo>
                <a:cubicBezTo>
                  <a:pt x="126167" y="1062181"/>
                  <a:pt x="49622" y="1007940"/>
                  <a:pt x="16925" y="930636"/>
                </a:cubicBezTo>
                <a:lnTo>
                  <a:pt x="0" y="846801"/>
                </a:lnTo>
                <a:lnTo>
                  <a:pt x="16925" y="762965"/>
                </a:lnTo>
                <a:cubicBezTo>
                  <a:pt x="49622" y="685662"/>
                  <a:pt x="126167" y="631420"/>
                  <a:pt x="215381" y="631420"/>
                </a:cubicBezTo>
                <a:close/>
                <a:moveTo>
                  <a:pt x="990600" y="34999"/>
                </a:moveTo>
                <a:cubicBezTo>
                  <a:pt x="1050247" y="34999"/>
                  <a:pt x="1098600" y="83352"/>
                  <a:pt x="1098600" y="142999"/>
                </a:cubicBezTo>
                <a:cubicBezTo>
                  <a:pt x="1098600" y="202646"/>
                  <a:pt x="1050247" y="250999"/>
                  <a:pt x="990600" y="250999"/>
                </a:cubicBezTo>
                <a:cubicBezTo>
                  <a:pt x="930953" y="250999"/>
                  <a:pt x="882600" y="202646"/>
                  <a:pt x="882600" y="142999"/>
                </a:cubicBezTo>
                <a:cubicBezTo>
                  <a:pt x="882600" y="83352"/>
                  <a:pt x="930953" y="34999"/>
                  <a:pt x="990600" y="34999"/>
                </a:cubicBezTo>
                <a:close/>
                <a:moveTo>
                  <a:pt x="990605" y="6350"/>
                </a:moveTo>
                <a:lnTo>
                  <a:pt x="986058" y="6426"/>
                </a:lnTo>
                <a:lnTo>
                  <a:pt x="983823" y="6515"/>
                </a:lnTo>
                <a:lnTo>
                  <a:pt x="981588" y="6642"/>
                </a:lnTo>
                <a:lnTo>
                  <a:pt x="979365" y="6807"/>
                </a:lnTo>
                <a:lnTo>
                  <a:pt x="977155" y="6998"/>
                </a:lnTo>
                <a:lnTo>
                  <a:pt x="974945" y="7239"/>
                </a:lnTo>
                <a:lnTo>
                  <a:pt x="972761" y="7506"/>
                </a:lnTo>
                <a:lnTo>
                  <a:pt x="970577" y="7810"/>
                </a:lnTo>
                <a:lnTo>
                  <a:pt x="968405" y="8141"/>
                </a:lnTo>
                <a:lnTo>
                  <a:pt x="966246" y="8509"/>
                </a:lnTo>
                <a:lnTo>
                  <a:pt x="964099" y="8915"/>
                </a:lnTo>
                <a:lnTo>
                  <a:pt x="961966" y="9347"/>
                </a:lnTo>
                <a:lnTo>
                  <a:pt x="959845" y="9817"/>
                </a:lnTo>
                <a:lnTo>
                  <a:pt x="957737" y="10325"/>
                </a:lnTo>
                <a:lnTo>
                  <a:pt x="955642" y="10859"/>
                </a:lnTo>
                <a:lnTo>
                  <a:pt x="953559" y="11430"/>
                </a:lnTo>
                <a:lnTo>
                  <a:pt x="951476" y="12027"/>
                </a:lnTo>
                <a:lnTo>
                  <a:pt x="949431" y="12662"/>
                </a:lnTo>
                <a:lnTo>
                  <a:pt x="947387" y="13322"/>
                </a:lnTo>
                <a:lnTo>
                  <a:pt x="945355" y="14021"/>
                </a:lnTo>
                <a:lnTo>
                  <a:pt x="943336" y="14745"/>
                </a:lnTo>
                <a:lnTo>
                  <a:pt x="941341" y="15494"/>
                </a:lnTo>
                <a:lnTo>
                  <a:pt x="939360" y="16282"/>
                </a:lnTo>
                <a:lnTo>
                  <a:pt x="937392" y="17094"/>
                </a:lnTo>
                <a:lnTo>
                  <a:pt x="935436" y="17945"/>
                </a:lnTo>
                <a:lnTo>
                  <a:pt x="933493" y="18809"/>
                </a:lnTo>
                <a:lnTo>
                  <a:pt x="931575" y="19723"/>
                </a:lnTo>
                <a:lnTo>
                  <a:pt x="929670" y="20650"/>
                </a:lnTo>
                <a:lnTo>
                  <a:pt x="927778" y="21615"/>
                </a:lnTo>
                <a:lnTo>
                  <a:pt x="925911" y="22606"/>
                </a:lnTo>
                <a:lnTo>
                  <a:pt x="924057" y="23622"/>
                </a:lnTo>
                <a:lnTo>
                  <a:pt x="922215" y="24663"/>
                </a:lnTo>
                <a:lnTo>
                  <a:pt x="920399" y="25730"/>
                </a:lnTo>
                <a:lnTo>
                  <a:pt x="918596" y="26835"/>
                </a:lnTo>
                <a:lnTo>
                  <a:pt x="916818" y="27965"/>
                </a:lnTo>
                <a:lnTo>
                  <a:pt x="915052" y="29108"/>
                </a:lnTo>
                <a:lnTo>
                  <a:pt x="913313" y="30290"/>
                </a:lnTo>
                <a:lnTo>
                  <a:pt x="911586" y="31496"/>
                </a:lnTo>
                <a:lnTo>
                  <a:pt x="909883" y="32728"/>
                </a:lnTo>
                <a:lnTo>
                  <a:pt x="908194" y="33985"/>
                </a:lnTo>
                <a:lnTo>
                  <a:pt x="906531" y="35268"/>
                </a:lnTo>
                <a:lnTo>
                  <a:pt x="904880" y="36576"/>
                </a:lnTo>
                <a:lnTo>
                  <a:pt x="903254" y="37897"/>
                </a:lnTo>
                <a:lnTo>
                  <a:pt x="901654" y="39256"/>
                </a:lnTo>
                <a:lnTo>
                  <a:pt x="900066" y="40640"/>
                </a:lnTo>
                <a:lnTo>
                  <a:pt x="898504" y="42037"/>
                </a:lnTo>
                <a:lnTo>
                  <a:pt x="896968" y="43472"/>
                </a:lnTo>
                <a:lnTo>
                  <a:pt x="895456" y="44920"/>
                </a:lnTo>
                <a:lnTo>
                  <a:pt x="893958" y="46393"/>
                </a:lnTo>
                <a:lnTo>
                  <a:pt x="892484" y="47879"/>
                </a:lnTo>
                <a:lnTo>
                  <a:pt x="891036" y="49403"/>
                </a:lnTo>
                <a:lnTo>
                  <a:pt x="889614" y="50940"/>
                </a:lnTo>
                <a:lnTo>
                  <a:pt x="888205" y="52502"/>
                </a:lnTo>
                <a:lnTo>
                  <a:pt x="886820" y="54089"/>
                </a:lnTo>
                <a:lnTo>
                  <a:pt x="885474" y="55690"/>
                </a:lnTo>
                <a:lnTo>
                  <a:pt x="884141" y="57315"/>
                </a:lnTo>
                <a:lnTo>
                  <a:pt x="882832" y="58966"/>
                </a:lnTo>
                <a:lnTo>
                  <a:pt x="881549" y="60630"/>
                </a:lnTo>
                <a:lnTo>
                  <a:pt x="880305" y="62319"/>
                </a:lnTo>
                <a:lnTo>
                  <a:pt x="879074" y="64021"/>
                </a:lnTo>
                <a:lnTo>
                  <a:pt x="877867" y="65748"/>
                </a:lnTo>
                <a:lnTo>
                  <a:pt x="876685" y="67488"/>
                </a:lnTo>
                <a:lnTo>
                  <a:pt x="875530" y="69253"/>
                </a:lnTo>
                <a:lnTo>
                  <a:pt x="874413" y="71044"/>
                </a:lnTo>
                <a:lnTo>
                  <a:pt x="873307" y="72835"/>
                </a:lnTo>
                <a:lnTo>
                  <a:pt x="872241" y="74663"/>
                </a:lnTo>
                <a:lnTo>
                  <a:pt x="871199" y="76492"/>
                </a:lnTo>
                <a:lnTo>
                  <a:pt x="870183" y="78346"/>
                </a:lnTo>
                <a:lnTo>
                  <a:pt x="869193" y="80226"/>
                </a:lnTo>
                <a:lnTo>
                  <a:pt x="868228" y="82118"/>
                </a:lnTo>
                <a:lnTo>
                  <a:pt x="867301" y="84023"/>
                </a:lnTo>
                <a:lnTo>
                  <a:pt x="866398" y="85941"/>
                </a:lnTo>
                <a:lnTo>
                  <a:pt x="865523" y="87884"/>
                </a:lnTo>
                <a:lnTo>
                  <a:pt x="864671" y="89827"/>
                </a:lnTo>
                <a:lnTo>
                  <a:pt x="863859" y="91796"/>
                </a:lnTo>
                <a:lnTo>
                  <a:pt x="863084" y="93790"/>
                </a:lnTo>
                <a:lnTo>
                  <a:pt x="862322" y="95783"/>
                </a:lnTo>
                <a:lnTo>
                  <a:pt x="861598" y="97803"/>
                </a:lnTo>
                <a:lnTo>
                  <a:pt x="860912" y="99835"/>
                </a:lnTo>
                <a:lnTo>
                  <a:pt x="860252" y="101867"/>
                </a:lnTo>
                <a:lnTo>
                  <a:pt x="859617" y="103924"/>
                </a:lnTo>
                <a:lnTo>
                  <a:pt x="859020" y="105994"/>
                </a:lnTo>
                <a:lnTo>
                  <a:pt x="858449" y="108090"/>
                </a:lnTo>
                <a:lnTo>
                  <a:pt x="857915" y="110185"/>
                </a:lnTo>
                <a:lnTo>
                  <a:pt x="857420" y="112294"/>
                </a:lnTo>
                <a:lnTo>
                  <a:pt x="856950" y="114414"/>
                </a:lnTo>
                <a:lnTo>
                  <a:pt x="856505" y="116548"/>
                </a:lnTo>
                <a:lnTo>
                  <a:pt x="856099" y="118694"/>
                </a:lnTo>
                <a:lnTo>
                  <a:pt x="855731" y="120853"/>
                </a:lnTo>
                <a:lnTo>
                  <a:pt x="855401" y="123025"/>
                </a:lnTo>
                <a:lnTo>
                  <a:pt x="855096" y="125209"/>
                </a:lnTo>
                <a:lnTo>
                  <a:pt x="854829" y="127394"/>
                </a:lnTo>
                <a:lnTo>
                  <a:pt x="854601" y="129603"/>
                </a:lnTo>
                <a:lnTo>
                  <a:pt x="854397" y="131813"/>
                </a:lnTo>
                <a:lnTo>
                  <a:pt x="854245" y="134036"/>
                </a:lnTo>
                <a:lnTo>
                  <a:pt x="854118" y="136271"/>
                </a:lnTo>
                <a:lnTo>
                  <a:pt x="854016" y="138506"/>
                </a:lnTo>
                <a:lnTo>
                  <a:pt x="853965" y="140767"/>
                </a:lnTo>
                <a:lnTo>
                  <a:pt x="853953" y="143002"/>
                </a:lnTo>
                <a:lnTo>
                  <a:pt x="854029" y="147536"/>
                </a:lnTo>
                <a:lnTo>
                  <a:pt x="854118" y="149784"/>
                </a:lnTo>
                <a:lnTo>
                  <a:pt x="854245" y="152006"/>
                </a:lnTo>
                <a:lnTo>
                  <a:pt x="854410" y="154229"/>
                </a:lnTo>
                <a:lnTo>
                  <a:pt x="854601" y="156451"/>
                </a:lnTo>
                <a:lnTo>
                  <a:pt x="854842" y="158648"/>
                </a:lnTo>
                <a:lnTo>
                  <a:pt x="855108" y="160846"/>
                </a:lnTo>
                <a:lnTo>
                  <a:pt x="855401" y="163017"/>
                </a:lnTo>
                <a:lnTo>
                  <a:pt x="855743" y="165189"/>
                </a:lnTo>
                <a:lnTo>
                  <a:pt x="856111" y="167348"/>
                </a:lnTo>
                <a:lnTo>
                  <a:pt x="856518" y="169494"/>
                </a:lnTo>
                <a:lnTo>
                  <a:pt x="856950" y="171628"/>
                </a:lnTo>
                <a:lnTo>
                  <a:pt x="857420" y="173749"/>
                </a:lnTo>
                <a:lnTo>
                  <a:pt x="857928" y="175869"/>
                </a:lnTo>
                <a:lnTo>
                  <a:pt x="858461" y="177965"/>
                </a:lnTo>
                <a:lnTo>
                  <a:pt x="859033" y="180048"/>
                </a:lnTo>
                <a:lnTo>
                  <a:pt x="859630" y="182118"/>
                </a:lnTo>
                <a:lnTo>
                  <a:pt x="860265" y="184176"/>
                </a:lnTo>
                <a:lnTo>
                  <a:pt x="860925" y="186220"/>
                </a:lnTo>
                <a:lnTo>
                  <a:pt x="861624" y="188239"/>
                </a:lnTo>
                <a:lnTo>
                  <a:pt x="862348" y="190259"/>
                </a:lnTo>
                <a:lnTo>
                  <a:pt x="863097" y="192253"/>
                </a:lnTo>
                <a:lnTo>
                  <a:pt x="863884" y="194247"/>
                </a:lnTo>
                <a:lnTo>
                  <a:pt x="864697" y="196215"/>
                </a:lnTo>
                <a:lnTo>
                  <a:pt x="865548" y="198158"/>
                </a:lnTo>
                <a:lnTo>
                  <a:pt x="866412" y="200101"/>
                </a:lnTo>
                <a:lnTo>
                  <a:pt x="867313" y="202019"/>
                </a:lnTo>
                <a:lnTo>
                  <a:pt x="868253" y="203924"/>
                </a:lnTo>
                <a:lnTo>
                  <a:pt x="869218" y="205816"/>
                </a:lnTo>
                <a:lnTo>
                  <a:pt x="870196" y="207683"/>
                </a:lnTo>
                <a:lnTo>
                  <a:pt x="871212" y="209537"/>
                </a:lnTo>
                <a:lnTo>
                  <a:pt x="872266" y="211379"/>
                </a:lnTo>
                <a:lnTo>
                  <a:pt x="873333" y="213195"/>
                </a:lnTo>
                <a:lnTo>
                  <a:pt x="874437" y="214998"/>
                </a:lnTo>
                <a:lnTo>
                  <a:pt x="875555" y="216776"/>
                </a:lnTo>
                <a:lnTo>
                  <a:pt x="876711" y="218542"/>
                </a:lnTo>
                <a:lnTo>
                  <a:pt x="877892" y="220282"/>
                </a:lnTo>
                <a:lnTo>
                  <a:pt x="879098" y="222009"/>
                </a:lnTo>
                <a:lnTo>
                  <a:pt x="880331" y="223723"/>
                </a:lnTo>
                <a:lnTo>
                  <a:pt x="881588" y="225400"/>
                </a:lnTo>
                <a:lnTo>
                  <a:pt x="882870" y="227076"/>
                </a:lnTo>
                <a:lnTo>
                  <a:pt x="884166" y="228714"/>
                </a:lnTo>
                <a:lnTo>
                  <a:pt x="885500" y="230340"/>
                </a:lnTo>
                <a:lnTo>
                  <a:pt x="886858" y="231940"/>
                </a:lnTo>
                <a:lnTo>
                  <a:pt x="888243" y="233528"/>
                </a:lnTo>
                <a:lnTo>
                  <a:pt x="889640" y="235090"/>
                </a:lnTo>
                <a:lnTo>
                  <a:pt x="891062" y="236626"/>
                </a:lnTo>
                <a:lnTo>
                  <a:pt x="892522" y="238151"/>
                </a:lnTo>
                <a:lnTo>
                  <a:pt x="893996" y="239636"/>
                </a:lnTo>
                <a:lnTo>
                  <a:pt x="895482" y="241110"/>
                </a:lnTo>
                <a:lnTo>
                  <a:pt x="897006" y="242557"/>
                </a:lnTo>
                <a:lnTo>
                  <a:pt x="898542" y="243992"/>
                </a:lnTo>
                <a:lnTo>
                  <a:pt x="900104" y="245389"/>
                </a:lnTo>
                <a:lnTo>
                  <a:pt x="901692" y="246774"/>
                </a:lnTo>
                <a:lnTo>
                  <a:pt x="903292" y="248120"/>
                </a:lnTo>
                <a:lnTo>
                  <a:pt x="904918" y="249453"/>
                </a:lnTo>
                <a:lnTo>
                  <a:pt x="906569" y="250761"/>
                </a:lnTo>
                <a:lnTo>
                  <a:pt x="908232" y="252044"/>
                </a:lnTo>
                <a:lnTo>
                  <a:pt x="909921" y="253302"/>
                </a:lnTo>
                <a:lnTo>
                  <a:pt x="911624" y="254533"/>
                </a:lnTo>
                <a:lnTo>
                  <a:pt x="913351" y="255727"/>
                </a:lnTo>
                <a:lnTo>
                  <a:pt x="915091" y="256908"/>
                </a:lnTo>
                <a:lnTo>
                  <a:pt x="916856" y="258064"/>
                </a:lnTo>
                <a:lnTo>
                  <a:pt x="918646" y="259194"/>
                </a:lnTo>
                <a:lnTo>
                  <a:pt x="920437" y="260286"/>
                </a:lnTo>
                <a:lnTo>
                  <a:pt x="922266" y="261353"/>
                </a:lnTo>
                <a:lnTo>
                  <a:pt x="924095" y="262407"/>
                </a:lnTo>
                <a:lnTo>
                  <a:pt x="925949" y="263423"/>
                </a:lnTo>
                <a:lnTo>
                  <a:pt x="927829" y="264401"/>
                </a:lnTo>
                <a:lnTo>
                  <a:pt x="929709" y="265366"/>
                </a:lnTo>
                <a:lnTo>
                  <a:pt x="931613" y="266293"/>
                </a:lnTo>
                <a:lnTo>
                  <a:pt x="933544" y="267208"/>
                </a:lnTo>
                <a:lnTo>
                  <a:pt x="935474" y="268072"/>
                </a:lnTo>
                <a:lnTo>
                  <a:pt x="937430" y="268922"/>
                </a:lnTo>
                <a:lnTo>
                  <a:pt x="939399" y="269735"/>
                </a:lnTo>
                <a:lnTo>
                  <a:pt x="941392" y="270523"/>
                </a:lnTo>
                <a:lnTo>
                  <a:pt x="943386" y="271272"/>
                </a:lnTo>
                <a:lnTo>
                  <a:pt x="945405" y="271996"/>
                </a:lnTo>
                <a:lnTo>
                  <a:pt x="947424" y="272695"/>
                </a:lnTo>
                <a:lnTo>
                  <a:pt x="949469" y="273355"/>
                </a:lnTo>
                <a:lnTo>
                  <a:pt x="951527" y="273977"/>
                </a:lnTo>
                <a:lnTo>
                  <a:pt x="953597" y="274574"/>
                </a:lnTo>
                <a:lnTo>
                  <a:pt x="955680" y="275146"/>
                </a:lnTo>
                <a:lnTo>
                  <a:pt x="957788" y="275679"/>
                </a:lnTo>
                <a:lnTo>
                  <a:pt x="959896" y="276187"/>
                </a:lnTo>
                <a:lnTo>
                  <a:pt x="962017" y="276657"/>
                </a:lnTo>
                <a:lnTo>
                  <a:pt x="964151" y="277088"/>
                </a:lnTo>
                <a:lnTo>
                  <a:pt x="966297" y="277495"/>
                </a:lnTo>
                <a:lnTo>
                  <a:pt x="968456" y="277863"/>
                </a:lnTo>
                <a:lnTo>
                  <a:pt x="970628" y="278193"/>
                </a:lnTo>
                <a:lnTo>
                  <a:pt x="972812" y="278498"/>
                </a:lnTo>
                <a:lnTo>
                  <a:pt x="974996" y="278765"/>
                </a:lnTo>
                <a:lnTo>
                  <a:pt x="977206" y="278993"/>
                </a:lnTo>
                <a:lnTo>
                  <a:pt x="979416" y="279197"/>
                </a:lnTo>
                <a:lnTo>
                  <a:pt x="981639" y="279362"/>
                </a:lnTo>
                <a:lnTo>
                  <a:pt x="983873" y="279489"/>
                </a:lnTo>
                <a:lnTo>
                  <a:pt x="986109" y="279578"/>
                </a:lnTo>
                <a:lnTo>
                  <a:pt x="988369" y="279629"/>
                </a:lnTo>
                <a:lnTo>
                  <a:pt x="990605" y="279641"/>
                </a:lnTo>
                <a:lnTo>
                  <a:pt x="995139" y="279578"/>
                </a:lnTo>
                <a:lnTo>
                  <a:pt x="997387" y="279476"/>
                </a:lnTo>
                <a:lnTo>
                  <a:pt x="999609" y="279349"/>
                </a:lnTo>
                <a:lnTo>
                  <a:pt x="1001831" y="279197"/>
                </a:lnTo>
                <a:lnTo>
                  <a:pt x="1004054" y="278993"/>
                </a:lnTo>
                <a:lnTo>
                  <a:pt x="1006251" y="278765"/>
                </a:lnTo>
                <a:lnTo>
                  <a:pt x="1008448" y="278498"/>
                </a:lnTo>
                <a:lnTo>
                  <a:pt x="1010620" y="278193"/>
                </a:lnTo>
                <a:lnTo>
                  <a:pt x="1012792" y="277850"/>
                </a:lnTo>
                <a:lnTo>
                  <a:pt x="1014951" y="277482"/>
                </a:lnTo>
                <a:lnTo>
                  <a:pt x="1017097" y="277076"/>
                </a:lnTo>
                <a:lnTo>
                  <a:pt x="1019230" y="276644"/>
                </a:lnTo>
                <a:lnTo>
                  <a:pt x="1021352" y="276174"/>
                </a:lnTo>
                <a:lnTo>
                  <a:pt x="1023459" y="275666"/>
                </a:lnTo>
                <a:lnTo>
                  <a:pt x="1025568" y="275133"/>
                </a:lnTo>
                <a:lnTo>
                  <a:pt x="1027651" y="274561"/>
                </a:lnTo>
                <a:lnTo>
                  <a:pt x="1029721" y="273964"/>
                </a:lnTo>
                <a:lnTo>
                  <a:pt x="1031778" y="273329"/>
                </a:lnTo>
                <a:lnTo>
                  <a:pt x="1033810" y="272669"/>
                </a:lnTo>
                <a:lnTo>
                  <a:pt x="1035842" y="271983"/>
                </a:lnTo>
                <a:lnTo>
                  <a:pt x="1037862" y="271259"/>
                </a:lnTo>
                <a:lnTo>
                  <a:pt x="1039855" y="270497"/>
                </a:lnTo>
                <a:lnTo>
                  <a:pt x="1041837" y="269710"/>
                </a:lnTo>
                <a:lnTo>
                  <a:pt x="1043805" y="268897"/>
                </a:lnTo>
                <a:lnTo>
                  <a:pt x="1045761" y="268059"/>
                </a:lnTo>
                <a:lnTo>
                  <a:pt x="1047704" y="267183"/>
                </a:lnTo>
                <a:lnTo>
                  <a:pt x="1049621" y="266281"/>
                </a:lnTo>
                <a:lnTo>
                  <a:pt x="1051527" y="265341"/>
                </a:lnTo>
                <a:lnTo>
                  <a:pt x="1053419" y="264388"/>
                </a:lnTo>
                <a:lnTo>
                  <a:pt x="1055286" y="263398"/>
                </a:lnTo>
                <a:lnTo>
                  <a:pt x="1057140" y="262382"/>
                </a:lnTo>
                <a:lnTo>
                  <a:pt x="1058981" y="261328"/>
                </a:lnTo>
                <a:lnTo>
                  <a:pt x="1060797" y="260261"/>
                </a:lnTo>
                <a:lnTo>
                  <a:pt x="1062601" y="259169"/>
                </a:lnTo>
                <a:lnTo>
                  <a:pt x="1064379" y="258038"/>
                </a:lnTo>
                <a:lnTo>
                  <a:pt x="1066144" y="256883"/>
                </a:lnTo>
                <a:lnTo>
                  <a:pt x="1067885" y="255702"/>
                </a:lnTo>
                <a:lnTo>
                  <a:pt x="1069612" y="254495"/>
                </a:lnTo>
                <a:lnTo>
                  <a:pt x="1071326" y="253263"/>
                </a:lnTo>
                <a:lnTo>
                  <a:pt x="1073002" y="252019"/>
                </a:lnTo>
                <a:lnTo>
                  <a:pt x="1074666" y="250736"/>
                </a:lnTo>
                <a:lnTo>
                  <a:pt x="1076317" y="249428"/>
                </a:lnTo>
                <a:lnTo>
                  <a:pt x="1077943" y="248095"/>
                </a:lnTo>
                <a:lnTo>
                  <a:pt x="1079543" y="246736"/>
                </a:lnTo>
                <a:lnTo>
                  <a:pt x="1081130" y="245364"/>
                </a:lnTo>
                <a:lnTo>
                  <a:pt x="1082692" y="243954"/>
                </a:lnTo>
                <a:lnTo>
                  <a:pt x="1084229" y="242532"/>
                </a:lnTo>
                <a:lnTo>
                  <a:pt x="1085753" y="241084"/>
                </a:lnTo>
                <a:lnTo>
                  <a:pt x="1087239" y="239611"/>
                </a:lnTo>
                <a:lnTo>
                  <a:pt x="1088712" y="238112"/>
                </a:lnTo>
                <a:lnTo>
                  <a:pt x="1090160" y="236588"/>
                </a:lnTo>
                <a:lnTo>
                  <a:pt x="1091595" y="235052"/>
                </a:lnTo>
                <a:lnTo>
                  <a:pt x="1092992" y="233490"/>
                </a:lnTo>
                <a:lnTo>
                  <a:pt x="1094377" y="231902"/>
                </a:lnTo>
                <a:lnTo>
                  <a:pt x="1095722" y="230302"/>
                </a:lnTo>
                <a:lnTo>
                  <a:pt x="1097056" y="228676"/>
                </a:lnTo>
                <a:lnTo>
                  <a:pt x="1098364" y="227038"/>
                </a:lnTo>
                <a:lnTo>
                  <a:pt x="1099647" y="225361"/>
                </a:lnTo>
                <a:lnTo>
                  <a:pt x="1100904" y="223685"/>
                </a:lnTo>
                <a:lnTo>
                  <a:pt x="1102124" y="221971"/>
                </a:lnTo>
                <a:lnTo>
                  <a:pt x="1103330" y="220244"/>
                </a:lnTo>
                <a:lnTo>
                  <a:pt x="1104511" y="218503"/>
                </a:lnTo>
                <a:lnTo>
                  <a:pt x="1105667" y="216738"/>
                </a:lnTo>
                <a:lnTo>
                  <a:pt x="1106785" y="214960"/>
                </a:lnTo>
                <a:lnTo>
                  <a:pt x="1107889" y="213157"/>
                </a:lnTo>
                <a:lnTo>
                  <a:pt x="1108956" y="211341"/>
                </a:lnTo>
                <a:lnTo>
                  <a:pt x="1110010" y="209499"/>
                </a:lnTo>
                <a:lnTo>
                  <a:pt x="1111026" y="207645"/>
                </a:lnTo>
                <a:lnTo>
                  <a:pt x="1112004" y="205778"/>
                </a:lnTo>
                <a:lnTo>
                  <a:pt x="1112969" y="203886"/>
                </a:lnTo>
                <a:lnTo>
                  <a:pt x="1113897" y="201981"/>
                </a:lnTo>
                <a:lnTo>
                  <a:pt x="1114798" y="200051"/>
                </a:lnTo>
                <a:lnTo>
                  <a:pt x="1115674" y="198120"/>
                </a:lnTo>
                <a:lnTo>
                  <a:pt x="1116525" y="196164"/>
                </a:lnTo>
                <a:lnTo>
                  <a:pt x="1117338" y="194196"/>
                </a:lnTo>
                <a:lnTo>
                  <a:pt x="1118113" y="192215"/>
                </a:lnTo>
                <a:lnTo>
                  <a:pt x="1118874" y="190208"/>
                </a:lnTo>
                <a:lnTo>
                  <a:pt x="1119598" y="188201"/>
                </a:lnTo>
                <a:lnTo>
                  <a:pt x="1120284" y="186169"/>
                </a:lnTo>
                <a:lnTo>
                  <a:pt x="1120945" y="184125"/>
                </a:lnTo>
                <a:lnTo>
                  <a:pt x="1121580" y="182067"/>
                </a:lnTo>
                <a:lnTo>
                  <a:pt x="1122177" y="179997"/>
                </a:lnTo>
                <a:lnTo>
                  <a:pt x="1122748" y="177914"/>
                </a:lnTo>
                <a:lnTo>
                  <a:pt x="1123282" y="175819"/>
                </a:lnTo>
                <a:lnTo>
                  <a:pt x="1123790" y="173711"/>
                </a:lnTo>
                <a:lnTo>
                  <a:pt x="1124259" y="171577"/>
                </a:lnTo>
                <a:lnTo>
                  <a:pt x="1124691" y="169444"/>
                </a:lnTo>
                <a:lnTo>
                  <a:pt x="1125097" y="167297"/>
                </a:lnTo>
                <a:lnTo>
                  <a:pt x="1125466" y="165138"/>
                </a:lnTo>
                <a:lnTo>
                  <a:pt x="1125797" y="162966"/>
                </a:lnTo>
                <a:lnTo>
                  <a:pt x="1126101" y="160795"/>
                </a:lnTo>
                <a:lnTo>
                  <a:pt x="1126368" y="158598"/>
                </a:lnTo>
                <a:lnTo>
                  <a:pt x="1126597" y="156401"/>
                </a:lnTo>
                <a:lnTo>
                  <a:pt x="1126800" y="154178"/>
                </a:lnTo>
                <a:lnTo>
                  <a:pt x="1126965" y="151955"/>
                </a:lnTo>
                <a:lnTo>
                  <a:pt x="1127092" y="149720"/>
                </a:lnTo>
                <a:lnTo>
                  <a:pt x="1127180" y="147485"/>
                </a:lnTo>
                <a:lnTo>
                  <a:pt x="1127231" y="145237"/>
                </a:lnTo>
                <a:lnTo>
                  <a:pt x="1127244" y="143002"/>
                </a:lnTo>
                <a:lnTo>
                  <a:pt x="1127168" y="138455"/>
                </a:lnTo>
                <a:lnTo>
                  <a:pt x="1127079" y="136220"/>
                </a:lnTo>
                <a:lnTo>
                  <a:pt x="1126952" y="133985"/>
                </a:lnTo>
                <a:lnTo>
                  <a:pt x="1126786" y="131762"/>
                </a:lnTo>
                <a:lnTo>
                  <a:pt x="1126597" y="129553"/>
                </a:lnTo>
                <a:lnTo>
                  <a:pt x="1126368" y="127343"/>
                </a:lnTo>
                <a:lnTo>
                  <a:pt x="1126088" y="125159"/>
                </a:lnTo>
                <a:lnTo>
                  <a:pt x="1125797" y="122974"/>
                </a:lnTo>
                <a:lnTo>
                  <a:pt x="1125453" y="120802"/>
                </a:lnTo>
                <a:lnTo>
                  <a:pt x="1125085" y="118644"/>
                </a:lnTo>
                <a:lnTo>
                  <a:pt x="1124679" y="116497"/>
                </a:lnTo>
                <a:lnTo>
                  <a:pt x="1124247" y="114364"/>
                </a:lnTo>
                <a:lnTo>
                  <a:pt x="1123777" y="112243"/>
                </a:lnTo>
                <a:lnTo>
                  <a:pt x="1123269" y="110134"/>
                </a:lnTo>
                <a:lnTo>
                  <a:pt x="1122736" y="108039"/>
                </a:lnTo>
                <a:lnTo>
                  <a:pt x="1122164" y="105956"/>
                </a:lnTo>
                <a:lnTo>
                  <a:pt x="1121567" y="103886"/>
                </a:lnTo>
                <a:lnTo>
                  <a:pt x="1120932" y="101829"/>
                </a:lnTo>
                <a:lnTo>
                  <a:pt x="1120272" y="99784"/>
                </a:lnTo>
                <a:lnTo>
                  <a:pt x="1119586" y="97752"/>
                </a:lnTo>
                <a:lnTo>
                  <a:pt x="1118862" y="95733"/>
                </a:lnTo>
                <a:lnTo>
                  <a:pt x="1118100" y="93739"/>
                </a:lnTo>
                <a:lnTo>
                  <a:pt x="1117313" y="91758"/>
                </a:lnTo>
                <a:lnTo>
                  <a:pt x="1116499" y="89789"/>
                </a:lnTo>
                <a:lnTo>
                  <a:pt x="1115662" y="87833"/>
                </a:lnTo>
                <a:lnTo>
                  <a:pt x="1114786" y="85890"/>
                </a:lnTo>
                <a:lnTo>
                  <a:pt x="1113883" y="83972"/>
                </a:lnTo>
                <a:lnTo>
                  <a:pt x="1112944" y="82067"/>
                </a:lnTo>
                <a:lnTo>
                  <a:pt x="1111991" y="80175"/>
                </a:lnTo>
                <a:lnTo>
                  <a:pt x="1111001" y="78308"/>
                </a:lnTo>
                <a:lnTo>
                  <a:pt x="1109984" y="76454"/>
                </a:lnTo>
                <a:lnTo>
                  <a:pt x="1108931" y="74612"/>
                </a:lnTo>
                <a:lnTo>
                  <a:pt x="1107864" y="72796"/>
                </a:lnTo>
                <a:lnTo>
                  <a:pt x="1106759" y="70993"/>
                </a:lnTo>
                <a:lnTo>
                  <a:pt x="1105641" y="69215"/>
                </a:lnTo>
                <a:lnTo>
                  <a:pt x="1104485" y="67450"/>
                </a:lnTo>
                <a:lnTo>
                  <a:pt x="1103304" y="65710"/>
                </a:lnTo>
                <a:lnTo>
                  <a:pt x="1102098" y="63983"/>
                </a:lnTo>
                <a:lnTo>
                  <a:pt x="1100866" y="62281"/>
                </a:lnTo>
                <a:lnTo>
                  <a:pt x="1099609" y="60592"/>
                </a:lnTo>
                <a:lnTo>
                  <a:pt x="1098326" y="58928"/>
                </a:lnTo>
                <a:lnTo>
                  <a:pt x="1097031" y="57277"/>
                </a:lnTo>
                <a:lnTo>
                  <a:pt x="1095697" y="55651"/>
                </a:lnTo>
                <a:lnTo>
                  <a:pt x="1094338" y="54051"/>
                </a:lnTo>
                <a:lnTo>
                  <a:pt x="1092954" y="52464"/>
                </a:lnTo>
                <a:lnTo>
                  <a:pt x="1091557" y="50902"/>
                </a:lnTo>
                <a:lnTo>
                  <a:pt x="1090134" y="49365"/>
                </a:lnTo>
                <a:lnTo>
                  <a:pt x="1088674" y="47854"/>
                </a:lnTo>
                <a:lnTo>
                  <a:pt x="1087214" y="46355"/>
                </a:lnTo>
                <a:lnTo>
                  <a:pt x="1085715" y="44882"/>
                </a:lnTo>
                <a:lnTo>
                  <a:pt x="1084191" y="43434"/>
                </a:lnTo>
                <a:lnTo>
                  <a:pt x="1082654" y="42012"/>
                </a:lnTo>
                <a:lnTo>
                  <a:pt x="1081092" y="40602"/>
                </a:lnTo>
                <a:lnTo>
                  <a:pt x="1079505" y="39230"/>
                </a:lnTo>
                <a:lnTo>
                  <a:pt x="1077904" y="37871"/>
                </a:lnTo>
                <a:lnTo>
                  <a:pt x="1076279" y="36538"/>
                </a:lnTo>
                <a:lnTo>
                  <a:pt x="1074628" y="35230"/>
                </a:lnTo>
                <a:lnTo>
                  <a:pt x="1072964" y="33960"/>
                </a:lnTo>
                <a:lnTo>
                  <a:pt x="1071275" y="32703"/>
                </a:lnTo>
                <a:lnTo>
                  <a:pt x="1069574" y="31471"/>
                </a:lnTo>
                <a:lnTo>
                  <a:pt x="1067846" y="30264"/>
                </a:lnTo>
                <a:lnTo>
                  <a:pt x="1066106" y="29083"/>
                </a:lnTo>
                <a:lnTo>
                  <a:pt x="1064341" y="27927"/>
                </a:lnTo>
                <a:lnTo>
                  <a:pt x="1062550" y="26810"/>
                </a:lnTo>
                <a:lnTo>
                  <a:pt x="1060759" y="25705"/>
                </a:lnTo>
                <a:lnTo>
                  <a:pt x="1058931" y="24638"/>
                </a:lnTo>
                <a:lnTo>
                  <a:pt x="1057102" y="23597"/>
                </a:lnTo>
                <a:lnTo>
                  <a:pt x="1055247" y="22581"/>
                </a:lnTo>
                <a:lnTo>
                  <a:pt x="1053368" y="21590"/>
                </a:lnTo>
                <a:lnTo>
                  <a:pt x="1051489" y="20625"/>
                </a:lnTo>
                <a:lnTo>
                  <a:pt x="1049583" y="19698"/>
                </a:lnTo>
                <a:lnTo>
                  <a:pt x="1047653" y="18796"/>
                </a:lnTo>
                <a:lnTo>
                  <a:pt x="1045722" y="17920"/>
                </a:lnTo>
                <a:lnTo>
                  <a:pt x="1043767" y="17082"/>
                </a:lnTo>
                <a:lnTo>
                  <a:pt x="1041799" y="16256"/>
                </a:lnTo>
                <a:lnTo>
                  <a:pt x="1039817" y="15481"/>
                </a:lnTo>
                <a:lnTo>
                  <a:pt x="1037810" y="14719"/>
                </a:lnTo>
                <a:lnTo>
                  <a:pt x="1035791" y="13995"/>
                </a:lnTo>
                <a:lnTo>
                  <a:pt x="1033772" y="13310"/>
                </a:lnTo>
                <a:lnTo>
                  <a:pt x="1031727" y="12649"/>
                </a:lnTo>
                <a:lnTo>
                  <a:pt x="1029670" y="12014"/>
                </a:lnTo>
                <a:lnTo>
                  <a:pt x="1027599" y="11417"/>
                </a:lnTo>
                <a:lnTo>
                  <a:pt x="1025517" y="10846"/>
                </a:lnTo>
                <a:lnTo>
                  <a:pt x="1023421" y="10313"/>
                </a:lnTo>
                <a:lnTo>
                  <a:pt x="1021301" y="9817"/>
                </a:lnTo>
                <a:lnTo>
                  <a:pt x="1019180" y="9347"/>
                </a:lnTo>
                <a:lnTo>
                  <a:pt x="1017046" y="8903"/>
                </a:lnTo>
                <a:lnTo>
                  <a:pt x="1014899" y="8496"/>
                </a:lnTo>
                <a:lnTo>
                  <a:pt x="1012741" y="8128"/>
                </a:lnTo>
                <a:lnTo>
                  <a:pt x="1010569" y="7798"/>
                </a:lnTo>
                <a:lnTo>
                  <a:pt x="1008398" y="7493"/>
                </a:lnTo>
                <a:lnTo>
                  <a:pt x="1006200" y="7226"/>
                </a:lnTo>
                <a:lnTo>
                  <a:pt x="1004003" y="6998"/>
                </a:lnTo>
                <a:lnTo>
                  <a:pt x="1001781" y="6795"/>
                </a:lnTo>
                <a:lnTo>
                  <a:pt x="999559" y="6642"/>
                </a:lnTo>
                <a:lnTo>
                  <a:pt x="997323" y="6515"/>
                </a:lnTo>
                <a:lnTo>
                  <a:pt x="995087" y="6426"/>
                </a:lnTo>
                <a:lnTo>
                  <a:pt x="992840" y="6363"/>
                </a:lnTo>
                <a:close/>
                <a:moveTo>
                  <a:pt x="990605" y="0"/>
                </a:moveTo>
                <a:lnTo>
                  <a:pt x="992992" y="13"/>
                </a:lnTo>
                <a:lnTo>
                  <a:pt x="995342" y="76"/>
                </a:lnTo>
                <a:lnTo>
                  <a:pt x="997691" y="178"/>
                </a:lnTo>
                <a:lnTo>
                  <a:pt x="1000028" y="305"/>
                </a:lnTo>
                <a:lnTo>
                  <a:pt x="1002352" y="470"/>
                </a:lnTo>
                <a:lnTo>
                  <a:pt x="1004664" y="686"/>
                </a:lnTo>
                <a:lnTo>
                  <a:pt x="1006975" y="927"/>
                </a:lnTo>
                <a:lnTo>
                  <a:pt x="1009261" y="1207"/>
                </a:lnTo>
                <a:lnTo>
                  <a:pt x="1011547" y="1524"/>
                </a:lnTo>
                <a:lnTo>
                  <a:pt x="1013820" y="1880"/>
                </a:lnTo>
                <a:lnTo>
                  <a:pt x="1016081" y="2261"/>
                </a:lnTo>
                <a:lnTo>
                  <a:pt x="1018316" y="2680"/>
                </a:lnTo>
                <a:lnTo>
                  <a:pt x="1020551" y="3137"/>
                </a:lnTo>
                <a:lnTo>
                  <a:pt x="1022774" y="3632"/>
                </a:lnTo>
                <a:lnTo>
                  <a:pt x="1024983" y="4166"/>
                </a:lnTo>
                <a:lnTo>
                  <a:pt x="1027181" y="4725"/>
                </a:lnTo>
                <a:lnTo>
                  <a:pt x="1029365" y="5321"/>
                </a:lnTo>
                <a:lnTo>
                  <a:pt x="1031524" y="5943"/>
                </a:lnTo>
                <a:lnTo>
                  <a:pt x="1033683" y="6604"/>
                </a:lnTo>
                <a:lnTo>
                  <a:pt x="1035817" y="7303"/>
                </a:lnTo>
                <a:lnTo>
                  <a:pt x="1037950" y="8026"/>
                </a:lnTo>
                <a:lnTo>
                  <a:pt x="1040058" y="8776"/>
                </a:lnTo>
                <a:lnTo>
                  <a:pt x="1042141" y="9576"/>
                </a:lnTo>
                <a:lnTo>
                  <a:pt x="1044224" y="10388"/>
                </a:lnTo>
                <a:lnTo>
                  <a:pt x="1046281" y="11252"/>
                </a:lnTo>
                <a:lnTo>
                  <a:pt x="1048326" y="12128"/>
                </a:lnTo>
                <a:lnTo>
                  <a:pt x="1050359" y="13043"/>
                </a:lnTo>
                <a:lnTo>
                  <a:pt x="1052365" y="13995"/>
                </a:lnTo>
                <a:lnTo>
                  <a:pt x="1054359" y="14973"/>
                </a:lnTo>
                <a:lnTo>
                  <a:pt x="1056340" y="15977"/>
                </a:lnTo>
                <a:lnTo>
                  <a:pt x="1058296" y="17005"/>
                </a:lnTo>
                <a:lnTo>
                  <a:pt x="1060239" y="18072"/>
                </a:lnTo>
                <a:lnTo>
                  <a:pt x="1062156" y="19164"/>
                </a:lnTo>
                <a:lnTo>
                  <a:pt x="1064062" y="20282"/>
                </a:lnTo>
                <a:lnTo>
                  <a:pt x="1065954" y="21437"/>
                </a:lnTo>
                <a:lnTo>
                  <a:pt x="1067808" y="22619"/>
                </a:lnTo>
                <a:lnTo>
                  <a:pt x="1069662" y="23825"/>
                </a:lnTo>
                <a:lnTo>
                  <a:pt x="1071478" y="25057"/>
                </a:lnTo>
                <a:lnTo>
                  <a:pt x="1073294" y="26314"/>
                </a:lnTo>
                <a:lnTo>
                  <a:pt x="1075073" y="27610"/>
                </a:lnTo>
                <a:lnTo>
                  <a:pt x="1076838" y="28918"/>
                </a:lnTo>
                <a:lnTo>
                  <a:pt x="1078578" y="30264"/>
                </a:lnTo>
                <a:lnTo>
                  <a:pt x="1080305" y="31623"/>
                </a:lnTo>
                <a:lnTo>
                  <a:pt x="1082007" y="33020"/>
                </a:lnTo>
                <a:lnTo>
                  <a:pt x="1083683" y="34442"/>
                </a:lnTo>
                <a:lnTo>
                  <a:pt x="1085334" y="35878"/>
                </a:lnTo>
                <a:lnTo>
                  <a:pt x="1086973" y="37351"/>
                </a:lnTo>
                <a:lnTo>
                  <a:pt x="1088585" y="38837"/>
                </a:lnTo>
                <a:lnTo>
                  <a:pt x="1090172" y="40361"/>
                </a:lnTo>
                <a:lnTo>
                  <a:pt x="1091735" y="41897"/>
                </a:lnTo>
                <a:lnTo>
                  <a:pt x="1093271" y="43459"/>
                </a:lnTo>
                <a:lnTo>
                  <a:pt x="1094783" y="45047"/>
                </a:lnTo>
                <a:lnTo>
                  <a:pt x="1096281" y="46660"/>
                </a:lnTo>
                <a:lnTo>
                  <a:pt x="1097742" y="48298"/>
                </a:lnTo>
                <a:lnTo>
                  <a:pt x="1099190" y="49949"/>
                </a:lnTo>
                <a:lnTo>
                  <a:pt x="1100612" y="51626"/>
                </a:lnTo>
                <a:lnTo>
                  <a:pt x="1101996" y="53327"/>
                </a:lnTo>
                <a:lnTo>
                  <a:pt x="1103368" y="55054"/>
                </a:lnTo>
                <a:lnTo>
                  <a:pt x="1104702" y="56795"/>
                </a:lnTo>
                <a:lnTo>
                  <a:pt x="1106023" y="58560"/>
                </a:lnTo>
                <a:lnTo>
                  <a:pt x="1107305" y="60351"/>
                </a:lnTo>
                <a:lnTo>
                  <a:pt x="1108562" y="62154"/>
                </a:lnTo>
                <a:lnTo>
                  <a:pt x="1109807" y="63983"/>
                </a:lnTo>
                <a:lnTo>
                  <a:pt x="1111001" y="65824"/>
                </a:lnTo>
                <a:lnTo>
                  <a:pt x="1112182" y="67691"/>
                </a:lnTo>
                <a:lnTo>
                  <a:pt x="1113338" y="69571"/>
                </a:lnTo>
                <a:lnTo>
                  <a:pt x="1114455" y="71475"/>
                </a:lnTo>
                <a:lnTo>
                  <a:pt x="1115548" y="73406"/>
                </a:lnTo>
                <a:lnTo>
                  <a:pt x="1116614" y="75336"/>
                </a:lnTo>
                <a:lnTo>
                  <a:pt x="1117643" y="77305"/>
                </a:lnTo>
                <a:lnTo>
                  <a:pt x="1118646" y="79273"/>
                </a:lnTo>
                <a:lnTo>
                  <a:pt x="1119624" y="81267"/>
                </a:lnTo>
                <a:lnTo>
                  <a:pt x="1120577" y="83287"/>
                </a:lnTo>
                <a:lnTo>
                  <a:pt x="1121491" y="85318"/>
                </a:lnTo>
                <a:lnTo>
                  <a:pt x="1122367" y="87363"/>
                </a:lnTo>
                <a:lnTo>
                  <a:pt x="1123218" y="89421"/>
                </a:lnTo>
                <a:lnTo>
                  <a:pt x="1124044" y="91491"/>
                </a:lnTo>
                <a:lnTo>
                  <a:pt x="1124831" y="93586"/>
                </a:lnTo>
                <a:lnTo>
                  <a:pt x="1125593" y="95695"/>
                </a:lnTo>
                <a:lnTo>
                  <a:pt x="1126317" y="97828"/>
                </a:lnTo>
                <a:lnTo>
                  <a:pt x="1127003" y="99962"/>
                </a:lnTo>
                <a:lnTo>
                  <a:pt x="1127663" y="102121"/>
                </a:lnTo>
                <a:lnTo>
                  <a:pt x="1128298" y="104280"/>
                </a:lnTo>
                <a:lnTo>
                  <a:pt x="1128882" y="106464"/>
                </a:lnTo>
                <a:lnTo>
                  <a:pt x="1129454" y="108661"/>
                </a:lnTo>
                <a:lnTo>
                  <a:pt x="1129975" y="110871"/>
                </a:lnTo>
                <a:lnTo>
                  <a:pt x="1130470" y="113093"/>
                </a:lnTo>
                <a:lnTo>
                  <a:pt x="1130927" y="115329"/>
                </a:lnTo>
                <a:lnTo>
                  <a:pt x="1131346" y="117577"/>
                </a:lnTo>
                <a:lnTo>
                  <a:pt x="1131727" y="119837"/>
                </a:lnTo>
                <a:lnTo>
                  <a:pt x="1132083" y="122098"/>
                </a:lnTo>
                <a:lnTo>
                  <a:pt x="1132400" y="124384"/>
                </a:lnTo>
                <a:lnTo>
                  <a:pt x="1132680" y="126683"/>
                </a:lnTo>
                <a:lnTo>
                  <a:pt x="1132921" y="128981"/>
                </a:lnTo>
                <a:lnTo>
                  <a:pt x="1133124" y="131293"/>
                </a:lnTo>
                <a:lnTo>
                  <a:pt x="1133289" y="133629"/>
                </a:lnTo>
                <a:lnTo>
                  <a:pt x="1133429" y="135966"/>
                </a:lnTo>
                <a:lnTo>
                  <a:pt x="1133518" y="138303"/>
                </a:lnTo>
                <a:lnTo>
                  <a:pt x="1133594" y="143002"/>
                </a:lnTo>
                <a:lnTo>
                  <a:pt x="1133581" y="145390"/>
                </a:lnTo>
                <a:lnTo>
                  <a:pt x="1133518" y="147739"/>
                </a:lnTo>
                <a:lnTo>
                  <a:pt x="1133429" y="150088"/>
                </a:lnTo>
                <a:lnTo>
                  <a:pt x="1133289" y="152426"/>
                </a:lnTo>
                <a:lnTo>
                  <a:pt x="1133124" y="154749"/>
                </a:lnTo>
                <a:lnTo>
                  <a:pt x="1132909" y="157061"/>
                </a:lnTo>
                <a:lnTo>
                  <a:pt x="1132667" y="159372"/>
                </a:lnTo>
                <a:lnTo>
                  <a:pt x="1132388" y="161658"/>
                </a:lnTo>
                <a:lnTo>
                  <a:pt x="1132070" y="163944"/>
                </a:lnTo>
                <a:lnTo>
                  <a:pt x="1131727" y="166218"/>
                </a:lnTo>
                <a:lnTo>
                  <a:pt x="1131333" y="168478"/>
                </a:lnTo>
                <a:lnTo>
                  <a:pt x="1130914" y="170726"/>
                </a:lnTo>
                <a:lnTo>
                  <a:pt x="1130457" y="172949"/>
                </a:lnTo>
                <a:lnTo>
                  <a:pt x="1129961" y="175171"/>
                </a:lnTo>
                <a:lnTo>
                  <a:pt x="1129441" y="177381"/>
                </a:lnTo>
                <a:lnTo>
                  <a:pt x="1128869" y="179578"/>
                </a:lnTo>
                <a:lnTo>
                  <a:pt x="1128286" y="181763"/>
                </a:lnTo>
                <a:lnTo>
                  <a:pt x="1127651" y="183934"/>
                </a:lnTo>
                <a:lnTo>
                  <a:pt x="1126990" y="186080"/>
                </a:lnTo>
                <a:lnTo>
                  <a:pt x="1126304" y="188214"/>
                </a:lnTo>
                <a:lnTo>
                  <a:pt x="1125568" y="190348"/>
                </a:lnTo>
                <a:lnTo>
                  <a:pt x="1124818" y="192456"/>
                </a:lnTo>
                <a:lnTo>
                  <a:pt x="1124018" y="194551"/>
                </a:lnTo>
                <a:lnTo>
                  <a:pt x="1123205" y="196621"/>
                </a:lnTo>
                <a:lnTo>
                  <a:pt x="1122354" y="198679"/>
                </a:lnTo>
                <a:lnTo>
                  <a:pt x="1121466" y="200723"/>
                </a:lnTo>
                <a:lnTo>
                  <a:pt x="1120551" y="202755"/>
                </a:lnTo>
                <a:lnTo>
                  <a:pt x="1119598" y="204762"/>
                </a:lnTo>
                <a:lnTo>
                  <a:pt x="1118633" y="206756"/>
                </a:lnTo>
                <a:lnTo>
                  <a:pt x="1117617" y="208737"/>
                </a:lnTo>
                <a:lnTo>
                  <a:pt x="1116589" y="210693"/>
                </a:lnTo>
                <a:lnTo>
                  <a:pt x="1115522" y="212636"/>
                </a:lnTo>
                <a:lnTo>
                  <a:pt x="1114430" y="214554"/>
                </a:lnTo>
                <a:lnTo>
                  <a:pt x="1113312" y="216459"/>
                </a:lnTo>
                <a:lnTo>
                  <a:pt x="1112156" y="218351"/>
                </a:lnTo>
                <a:lnTo>
                  <a:pt x="1110975" y="220218"/>
                </a:lnTo>
                <a:lnTo>
                  <a:pt x="1109769" y="222060"/>
                </a:lnTo>
                <a:lnTo>
                  <a:pt x="1108537" y="223888"/>
                </a:lnTo>
                <a:lnTo>
                  <a:pt x="1107280" y="225692"/>
                </a:lnTo>
                <a:lnTo>
                  <a:pt x="1105997" y="227470"/>
                </a:lnTo>
                <a:lnTo>
                  <a:pt x="1104676" y="229235"/>
                </a:lnTo>
                <a:lnTo>
                  <a:pt x="1103330" y="230975"/>
                </a:lnTo>
                <a:lnTo>
                  <a:pt x="1101971" y="232702"/>
                </a:lnTo>
                <a:lnTo>
                  <a:pt x="1100574" y="234404"/>
                </a:lnTo>
                <a:lnTo>
                  <a:pt x="1099164" y="236080"/>
                </a:lnTo>
                <a:lnTo>
                  <a:pt x="1097717" y="237731"/>
                </a:lnTo>
                <a:lnTo>
                  <a:pt x="1096243" y="239369"/>
                </a:lnTo>
                <a:lnTo>
                  <a:pt x="1094757" y="240983"/>
                </a:lnTo>
                <a:lnTo>
                  <a:pt x="1093233" y="242570"/>
                </a:lnTo>
                <a:lnTo>
                  <a:pt x="1091697" y="244132"/>
                </a:lnTo>
                <a:lnTo>
                  <a:pt x="1090134" y="245669"/>
                </a:lnTo>
                <a:lnTo>
                  <a:pt x="1088547" y="247193"/>
                </a:lnTo>
                <a:lnTo>
                  <a:pt x="1086935" y="248679"/>
                </a:lnTo>
                <a:lnTo>
                  <a:pt x="1085296" y="250152"/>
                </a:lnTo>
                <a:lnTo>
                  <a:pt x="1083645" y="251587"/>
                </a:lnTo>
                <a:lnTo>
                  <a:pt x="1081968" y="253009"/>
                </a:lnTo>
                <a:lnTo>
                  <a:pt x="1080267" y="254394"/>
                </a:lnTo>
                <a:lnTo>
                  <a:pt x="1078540" y="255765"/>
                </a:lnTo>
                <a:lnTo>
                  <a:pt x="1076800" y="257111"/>
                </a:lnTo>
                <a:lnTo>
                  <a:pt x="1075035" y="258419"/>
                </a:lnTo>
                <a:lnTo>
                  <a:pt x="1073244" y="259702"/>
                </a:lnTo>
                <a:lnTo>
                  <a:pt x="1071440" y="260972"/>
                </a:lnTo>
                <a:lnTo>
                  <a:pt x="1069624" y="262204"/>
                </a:lnTo>
                <a:lnTo>
                  <a:pt x="1067770" y="263411"/>
                </a:lnTo>
                <a:lnTo>
                  <a:pt x="1065903" y="264579"/>
                </a:lnTo>
                <a:lnTo>
                  <a:pt x="1064024" y="265735"/>
                </a:lnTo>
                <a:lnTo>
                  <a:pt x="1062118" y="266852"/>
                </a:lnTo>
                <a:lnTo>
                  <a:pt x="1060201" y="267944"/>
                </a:lnTo>
                <a:lnTo>
                  <a:pt x="1058257" y="269011"/>
                </a:lnTo>
                <a:lnTo>
                  <a:pt x="1056289" y="270040"/>
                </a:lnTo>
                <a:lnTo>
                  <a:pt x="1054320" y="271056"/>
                </a:lnTo>
                <a:lnTo>
                  <a:pt x="1052327" y="272021"/>
                </a:lnTo>
                <a:lnTo>
                  <a:pt x="1050307" y="272974"/>
                </a:lnTo>
                <a:lnTo>
                  <a:pt x="1048288" y="273888"/>
                </a:lnTo>
                <a:lnTo>
                  <a:pt x="1046243" y="274765"/>
                </a:lnTo>
                <a:lnTo>
                  <a:pt x="1044174" y="275615"/>
                </a:lnTo>
                <a:lnTo>
                  <a:pt x="1042103" y="276441"/>
                </a:lnTo>
                <a:lnTo>
                  <a:pt x="1040008" y="277228"/>
                </a:lnTo>
                <a:lnTo>
                  <a:pt x="1037900" y="277990"/>
                </a:lnTo>
                <a:lnTo>
                  <a:pt x="1035779" y="278714"/>
                </a:lnTo>
                <a:lnTo>
                  <a:pt x="1033632" y="279413"/>
                </a:lnTo>
                <a:lnTo>
                  <a:pt x="1031486" y="280060"/>
                </a:lnTo>
                <a:lnTo>
                  <a:pt x="1029314" y="280695"/>
                </a:lnTo>
                <a:lnTo>
                  <a:pt x="1027130" y="281292"/>
                </a:lnTo>
                <a:lnTo>
                  <a:pt x="1024933" y="281851"/>
                </a:lnTo>
                <a:lnTo>
                  <a:pt x="1022723" y="282372"/>
                </a:lnTo>
                <a:lnTo>
                  <a:pt x="1020501" y="282867"/>
                </a:lnTo>
                <a:lnTo>
                  <a:pt x="1018278" y="283324"/>
                </a:lnTo>
                <a:lnTo>
                  <a:pt x="1016030" y="283744"/>
                </a:lnTo>
                <a:lnTo>
                  <a:pt x="1013769" y="284125"/>
                </a:lnTo>
                <a:lnTo>
                  <a:pt x="1011497" y="284480"/>
                </a:lnTo>
                <a:lnTo>
                  <a:pt x="1009210" y="284797"/>
                </a:lnTo>
                <a:lnTo>
                  <a:pt x="1006912" y="285077"/>
                </a:lnTo>
                <a:lnTo>
                  <a:pt x="1004612" y="285318"/>
                </a:lnTo>
                <a:lnTo>
                  <a:pt x="1002302" y="285521"/>
                </a:lnTo>
                <a:lnTo>
                  <a:pt x="999977" y="285699"/>
                </a:lnTo>
                <a:lnTo>
                  <a:pt x="997641" y="285826"/>
                </a:lnTo>
                <a:lnTo>
                  <a:pt x="995291" y="285915"/>
                </a:lnTo>
                <a:lnTo>
                  <a:pt x="993781" y="285940"/>
                </a:lnTo>
                <a:lnTo>
                  <a:pt x="993781" y="503035"/>
                </a:lnTo>
                <a:lnTo>
                  <a:pt x="987431" y="503035"/>
                </a:lnTo>
                <a:lnTo>
                  <a:pt x="987431" y="285958"/>
                </a:lnTo>
                <a:lnTo>
                  <a:pt x="985855" y="285915"/>
                </a:lnTo>
                <a:lnTo>
                  <a:pt x="983505" y="285826"/>
                </a:lnTo>
                <a:lnTo>
                  <a:pt x="981169" y="285686"/>
                </a:lnTo>
                <a:lnTo>
                  <a:pt x="978844" y="285521"/>
                </a:lnTo>
                <a:lnTo>
                  <a:pt x="976533" y="285318"/>
                </a:lnTo>
                <a:lnTo>
                  <a:pt x="974234" y="285064"/>
                </a:lnTo>
                <a:lnTo>
                  <a:pt x="971935" y="284785"/>
                </a:lnTo>
                <a:lnTo>
                  <a:pt x="969649" y="284467"/>
                </a:lnTo>
                <a:lnTo>
                  <a:pt x="967389" y="284125"/>
                </a:lnTo>
                <a:lnTo>
                  <a:pt x="965129" y="283731"/>
                </a:lnTo>
                <a:lnTo>
                  <a:pt x="962881" y="283312"/>
                </a:lnTo>
                <a:lnTo>
                  <a:pt x="960645" y="282854"/>
                </a:lnTo>
                <a:lnTo>
                  <a:pt x="958423" y="282359"/>
                </a:lnTo>
                <a:lnTo>
                  <a:pt x="956213" y="281838"/>
                </a:lnTo>
                <a:lnTo>
                  <a:pt x="954016" y="281280"/>
                </a:lnTo>
                <a:lnTo>
                  <a:pt x="951832" y="280683"/>
                </a:lnTo>
                <a:lnTo>
                  <a:pt x="949672" y="280048"/>
                </a:lnTo>
                <a:lnTo>
                  <a:pt x="947514" y="279387"/>
                </a:lnTo>
                <a:lnTo>
                  <a:pt x="945380" y="278702"/>
                </a:lnTo>
                <a:lnTo>
                  <a:pt x="943259" y="277978"/>
                </a:lnTo>
                <a:lnTo>
                  <a:pt x="941151" y="277216"/>
                </a:lnTo>
                <a:lnTo>
                  <a:pt x="939055" y="276428"/>
                </a:lnTo>
                <a:lnTo>
                  <a:pt x="936972" y="275603"/>
                </a:lnTo>
                <a:lnTo>
                  <a:pt x="934915" y="274752"/>
                </a:lnTo>
                <a:lnTo>
                  <a:pt x="932870" y="273863"/>
                </a:lnTo>
                <a:lnTo>
                  <a:pt x="930839" y="272948"/>
                </a:lnTo>
                <a:lnTo>
                  <a:pt x="928832" y="272009"/>
                </a:lnTo>
                <a:lnTo>
                  <a:pt x="926838" y="271031"/>
                </a:lnTo>
                <a:lnTo>
                  <a:pt x="924857" y="270027"/>
                </a:lnTo>
                <a:lnTo>
                  <a:pt x="922901" y="268986"/>
                </a:lnTo>
                <a:lnTo>
                  <a:pt x="920958" y="267919"/>
                </a:lnTo>
                <a:lnTo>
                  <a:pt x="919040" y="266827"/>
                </a:lnTo>
                <a:lnTo>
                  <a:pt x="917135" y="265709"/>
                </a:lnTo>
                <a:lnTo>
                  <a:pt x="915256" y="264554"/>
                </a:lnTo>
                <a:lnTo>
                  <a:pt x="913389" y="263373"/>
                </a:lnTo>
                <a:lnTo>
                  <a:pt x="911534" y="262179"/>
                </a:lnTo>
                <a:lnTo>
                  <a:pt x="909718" y="260934"/>
                </a:lnTo>
                <a:lnTo>
                  <a:pt x="907915" y="259677"/>
                </a:lnTo>
                <a:lnTo>
                  <a:pt x="906124" y="258394"/>
                </a:lnTo>
                <a:lnTo>
                  <a:pt x="904359" y="257073"/>
                </a:lnTo>
                <a:lnTo>
                  <a:pt x="902619" y="255740"/>
                </a:lnTo>
                <a:lnTo>
                  <a:pt x="900892" y="254368"/>
                </a:lnTo>
                <a:lnTo>
                  <a:pt x="899190" y="252971"/>
                </a:lnTo>
                <a:lnTo>
                  <a:pt x="897514" y="251562"/>
                </a:lnTo>
                <a:lnTo>
                  <a:pt x="895863" y="250114"/>
                </a:lnTo>
                <a:lnTo>
                  <a:pt x="894225" y="248653"/>
                </a:lnTo>
                <a:lnTo>
                  <a:pt x="892612" y="247155"/>
                </a:lnTo>
                <a:lnTo>
                  <a:pt x="891036" y="245644"/>
                </a:lnTo>
                <a:lnTo>
                  <a:pt x="889462" y="244094"/>
                </a:lnTo>
                <a:lnTo>
                  <a:pt x="887925" y="242532"/>
                </a:lnTo>
                <a:lnTo>
                  <a:pt x="886414" y="240945"/>
                </a:lnTo>
                <a:lnTo>
                  <a:pt x="884915" y="239332"/>
                </a:lnTo>
                <a:lnTo>
                  <a:pt x="883455" y="237706"/>
                </a:lnTo>
                <a:lnTo>
                  <a:pt x="882007" y="236042"/>
                </a:lnTo>
                <a:lnTo>
                  <a:pt x="880584" y="234366"/>
                </a:lnTo>
                <a:lnTo>
                  <a:pt x="879200" y="232664"/>
                </a:lnTo>
                <a:lnTo>
                  <a:pt x="877829" y="230937"/>
                </a:lnTo>
                <a:lnTo>
                  <a:pt x="876495" y="229197"/>
                </a:lnTo>
                <a:lnTo>
                  <a:pt x="875175" y="227431"/>
                </a:lnTo>
                <a:lnTo>
                  <a:pt x="873892" y="225654"/>
                </a:lnTo>
                <a:lnTo>
                  <a:pt x="872634" y="223837"/>
                </a:lnTo>
                <a:lnTo>
                  <a:pt x="871403" y="222021"/>
                </a:lnTo>
                <a:lnTo>
                  <a:pt x="870196" y="220167"/>
                </a:lnTo>
                <a:lnTo>
                  <a:pt x="869015" y="218300"/>
                </a:lnTo>
                <a:lnTo>
                  <a:pt x="867860" y="216421"/>
                </a:lnTo>
                <a:lnTo>
                  <a:pt x="866742" y="214516"/>
                </a:lnTo>
                <a:lnTo>
                  <a:pt x="865650" y="212598"/>
                </a:lnTo>
                <a:lnTo>
                  <a:pt x="864582" y="210655"/>
                </a:lnTo>
                <a:lnTo>
                  <a:pt x="863554" y="208699"/>
                </a:lnTo>
                <a:lnTo>
                  <a:pt x="862551" y="206718"/>
                </a:lnTo>
                <a:lnTo>
                  <a:pt x="861572" y="204724"/>
                </a:lnTo>
                <a:lnTo>
                  <a:pt x="860633" y="202717"/>
                </a:lnTo>
                <a:lnTo>
                  <a:pt x="859718" y="200685"/>
                </a:lnTo>
                <a:lnTo>
                  <a:pt x="858829" y="198641"/>
                </a:lnTo>
                <a:lnTo>
                  <a:pt x="857979" y="196571"/>
                </a:lnTo>
                <a:lnTo>
                  <a:pt x="857153" y="194501"/>
                </a:lnTo>
                <a:lnTo>
                  <a:pt x="856366" y="192405"/>
                </a:lnTo>
                <a:lnTo>
                  <a:pt x="855604" y="190297"/>
                </a:lnTo>
                <a:lnTo>
                  <a:pt x="854880" y="188176"/>
                </a:lnTo>
                <a:lnTo>
                  <a:pt x="854194" y="186030"/>
                </a:lnTo>
                <a:lnTo>
                  <a:pt x="853533" y="183883"/>
                </a:lnTo>
                <a:lnTo>
                  <a:pt x="852898" y="181712"/>
                </a:lnTo>
                <a:lnTo>
                  <a:pt x="852314" y="179527"/>
                </a:lnTo>
                <a:lnTo>
                  <a:pt x="851756" y="177330"/>
                </a:lnTo>
                <a:lnTo>
                  <a:pt x="851222" y="175120"/>
                </a:lnTo>
                <a:lnTo>
                  <a:pt x="850740" y="172910"/>
                </a:lnTo>
                <a:lnTo>
                  <a:pt x="850282" y="170675"/>
                </a:lnTo>
                <a:lnTo>
                  <a:pt x="849851" y="168427"/>
                </a:lnTo>
                <a:lnTo>
                  <a:pt x="849469" y="166167"/>
                </a:lnTo>
                <a:lnTo>
                  <a:pt x="849114" y="163893"/>
                </a:lnTo>
                <a:lnTo>
                  <a:pt x="848796" y="161608"/>
                </a:lnTo>
                <a:lnTo>
                  <a:pt x="848517" y="159322"/>
                </a:lnTo>
                <a:lnTo>
                  <a:pt x="848276" y="157010"/>
                </a:lnTo>
                <a:lnTo>
                  <a:pt x="848072" y="154699"/>
                </a:lnTo>
                <a:lnTo>
                  <a:pt x="847907" y="152375"/>
                </a:lnTo>
                <a:lnTo>
                  <a:pt x="847768" y="150038"/>
                </a:lnTo>
                <a:lnTo>
                  <a:pt x="847679" y="147688"/>
                </a:lnTo>
                <a:lnTo>
                  <a:pt x="847603" y="143002"/>
                </a:lnTo>
                <a:lnTo>
                  <a:pt x="847615" y="140614"/>
                </a:lnTo>
                <a:lnTo>
                  <a:pt x="847679" y="138252"/>
                </a:lnTo>
                <a:lnTo>
                  <a:pt x="847768" y="135903"/>
                </a:lnTo>
                <a:lnTo>
                  <a:pt x="847907" y="133579"/>
                </a:lnTo>
                <a:lnTo>
                  <a:pt x="848072" y="131242"/>
                </a:lnTo>
                <a:lnTo>
                  <a:pt x="848289" y="128930"/>
                </a:lnTo>
                <a:lnTo>
                  <a:pt x="848530" y="126632"/>
                </a:lnTo>
                <a:lnTo>
                  <a:pt x="848810" y="124333"/>
                </a:lnTo>
                <a:lnTo>
                  <a:pt x="849127" y="122047"/>
                </a:lnTo>
                <a:lnTo>
                  <a:pt x="849482" y="119786"/>
                </a:lnTo>
                <a:lnTo>
                  <a:pt x="849863" y="117526"/>
                </a:lnTo>
                <a:lnTo>
                  <a:pt x="850282" y="115278"/>
                </a:lnTo>
                <a:lnTo>
                  <a:pt x="850740" y="113043"/>
                </a:lnTo>
                <a:lnTo>
                  <a:pt x="851235" y="110820"/>
                </a:lnTo>
                <a:lnTo>
                  <a:pt x="851768" y="108610"/>
                </a:lnTo>
                <a:lnTo>
                  <a:pt x="852327" y="106413"/>
                </a:lnTo>
                <a:lnTo>
                  <a:pt x="852912" y="104229"/>
                </a:lnTo>
                <a:lnTo>
                  <a:pt x="853547" y="102070"/>
                </a:lnTo>
                <a:lnTo>
                  <a:pt x="854207" y="99911"/>
                </a:lnTo>
                <a:lnTo>
                  <a:pt x="854905" y="97777"/>
                </a:lnTo>
                <a:lnTo>
                  <a:pt x="855629" y="95657"/>
                </a:lnTo>
                <a:lnTo>
                  <a:pt x="856378" y="93548"/>
                </a:lnTo>
                <a:lnTo>
                  <a:pt x="857179" y="91453"/>
                </a:lnTo>
                <a:lnTo>
                  <a:pt x="857991" y="89370"/>
                </a:lnTo>
                <a:lnTo>
                  <a:pt x="858842" y="87312"/>
                </a:lnTo>
                <a:lnTo>
                  <a:pt x="859731" y="85268"/>
                </a:lnTo>
                <a:lnTo>
                  <a:pt x="860645" y="83236"/>
                </a:lnTo>
                <a:lnTo>
                  <a:pt x="861598" y="81229"/>
                </a:lnTo>
                <a:lnTo>
                  <a:pt x="862563" y="79235"/>
                </a:lnTo>
                <a:lnTo>
                  <a:pt x="863579" y="77254"/>
                </a:lnTo>
                <a:lnTo>
                  <a:pt x="864608" y="75298"/>
                </a:lnTo>
                <a:lnTo>
                  <a:pt x="865674" y="73355"/>
                </a:lnTo>
                <a:lnTo>
                  <a:pt x="866767" y="71437"/>
                </a:lnTo>
                <a:lnTo>
                  <a:pt x="867884" y="69533"/>
                </a:lnTo>
                <a:lnTo>
                  <a:pt x="869040" y="67653"/>
                </a:lnTo>
                <a:lnTo>
                  <a:pt x="870221" y="65786"/>
                </a:lnTo>
                <a:lnTo>
                  <a:pt x="871428" y="63945"/>
                </a:lnTo>
                <a:lnTo>
                  <a:pt x="872660" y="62116"/>
                </a:lnTo>
                <a:lnTo>
                  <a:pt x="873917" y="60312"/>
                </a:lnTo>
                <a:lnTo>
                  <a:pt x="875213" y="58522"/>
                </a:lnTo>
                <a:lnTo>
                  <a:pt x="876520" y="56756"/>
                </a:lnTo>
                <a:lnTo>
                  <a:pt x="877867" y="55016"/>
                </a:lnTo>
                <a:lnTo>
                  <a:pt x="879226" y="53289"/>
                </a:lnTo>
                <a:lnTo>
                  <a:pt x="880622" y="51600"/>
                </a:lnTo>
                <a:lnTo>
                  <a:pt x="882045" y="49911"/>
                </a:lnTo>
                <a:lnTo>
                  <a:pt x="883480" y="48260"/>
                </a:lnTo>
                <a:lnTo>
                  <a:pt x="884953" y="46622"/>
                </a:lnTo>
                <a:lnTo>
                  <a:pt x="886439" y="45022"/>
                </a:lnTo>
                <a:lnTo>
                  <a:pt x="887963" y="43434"/>
                </a:lnTo>
                <a:lnTo>
                  <a:pt x="889500" y="41859"/>
                </a:lnTo>
                <a:lnTo>
                  <a:pt x="891062" y="40322"/>
                </a:lnTo>
                <a:lnTo>
                  <a:pt x="892650" y="38811"/>
                </a:lnTo>
                <a:lnTo>
                  <a:pt x="894263" y="37312"/>
                </a:lnTo>
                <a:lnTo>
                  <a:pt x="895901" y="35852"/>
                </a:lnTo>
                <a:lnTo>
                  <a:pt x="897552" y="34404"/>
                </a:lnTo>
                <a:lnTo>
                  <a:pt x="899228" y="32994"/>
                </a:lnTo>
                <a:lnTo>
                  <a:pt x="900930" y="31598"/>
                </a:lnTo>
                <a:lnTo>
                  <a:pt x="902657" y="30226"/>
                </a:lnTo>
                <a:lnTo>
                  <a:pt x="904397" y="28892"/>
                </a:lnTo>
                <a:lnTo>
                  <a:pt x="906163" y="27572"/>
                </a:lnTo>
                <a:lnTo>
                  <a:pt x="907953" y="26289"/>
                </a:lnTo>
                <a:lnTo>
                  <a:pt x="909756" y="25032"/>
                </a:lnTo>
                <a:lnTo>
                  <a:pt x="911586" y="23800"/>
                </a:lnTo>
                <a:lnTo>
                  <a:pt x="913427" y="22593"/>
                </a:lnTo>
                <a:lnTo>
                  <a:pt x="915294" y="21412"/>
                </a:lnTo>
                <a:lnTo>
                  <a:pt x="917174" y="20257"/>
                </a:lnTo>
                <a:lnTo>
                  <a:pt x="919078" y="19139"/>
                </a:lnTo>
                <a:lnTo>
                  <a:pt x="921009" y="18047"/>
                </a:lnTo>
                <a:lnTo>
                  <a:pt x="922939" y="16980"/>
                </a:lnTo>
                <a:lnTo>
                  <a:pt x="924907" y="15951"/>
                </a:lnTo>
                <a:lnTo>
                  <a:pt x="926876" y="14948"/>
                </a:lnTo>
                <a:lnTo>
                  <a:pt x="928870" y="13970"/>
                </a:lnTo>
                <a:lnTo>
                  <a:pt x="930889" y="13030"/>
                </a:lnTo>
                <a:lnTo>
                  <a:pt x="932908" y="12116"/>
                </a:lnTo>
                <a:lnTo>
                  <a:pt x="934953" y="11227"/>
                </a:lnTo>
                <a:lnTo>
                  <a:pt x="937024" y="10376"/>
                </a:lnTo>
                <a:lnTo>
                  <a:pt x="939093" y="9551"/>
                </a:lnTo>
                <a:lnTo>
                  <a:pt x="941189" y="8763"/>
                </a:lnTo>
                <a:lnTo>
                  <a:pt x="943297" y="8001"/>
                </a:lnTo>
                <a:lnTo>
                  <a:pt x="945431" y="7277"/>
                </a:lnTo>
                <a:lnTo>
                  <a:pt x="947564" y="6591"/>
                </a:lnTo>
                <a:lnTo>
                  <a:pt x="949724" y="5931"/>
                </a:lnTo>
                <a:lnTo>
                  <a:pt x="951882" y="5309"/>
                </a:lnTo>
                <a:lnTo>
                  <a:pt x="954067" y="4712"/>
                </a:lnTo>
                <a:lnTo>
                  <a:pt x="956264" y="4153"/>
                </a:lnTo>
                <a:lnTo>
                  <a:pt x="958473" y="3620"/>
                </a:lnTo>
                <a:lnTo>
                  <a:pt x="960697" y="3137"/>
                </a:lnTo>
                <a:lnTo>
                  <a:pt x="962931" y="2680"/>
                </a:lnTo>
                <a:lnTo>
                  <a:pt x="965179" y="2248"/>
                </a:lnTo>
                <a:lnTo>
                  <a:pt x="967427" y="1867"/>
                </a:lnTo>
                <a:lnTo>
                  <a:pt x="969701" y="1511"/>
                </a:lnTo>
                <a:lnTo>
                  <a:pt x="971987" y="1194"/>
                </a:lnTo>
                <a:lnTo>
                  <a:pt x="974285" y="914"/>
                </a:lnTo>
                <a:lnTo>
                  <a:pt x="976584" y="673"/>
                </a:lnTo>
                <a:lnTo>
                  <a:pt x="978895" y="470"/>
                </a:lnTo>
                <a:lnTo>
                  <a:pt x="981219" y="305"/>
                </a:lnTo>
                <a:lnTo>
                  <a:pt x="983556" y="165"/>
                </a:lnTo>
                <a:lnTo>
                  <a:pt x="985906" y="76"/>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3" name="任意多边形: 形状 10">
            <a:extLst>
              <a:ext uri="{FF2B5EF4-FFF2-40B4-BE49-F238E27FC236}">
                <a16:creationId xmlns:a16="http://schemas.microsoft.com/office/drawing/2014/main" id="{6200BCB4-F095-478E-BD50-7B40294C5D6F}"/>
              </a:ext>
            </a:extLst>
          </p:cNvPr>
          <p:cNvSpPr>
            <a:spLocks noChangeAspect="1"/>
          </p:cNvSpPr>
          <p:nvPr/>
        </p:nvSpPr>
        <p:spPr>
          <a:xfrm>
            <a:off x="8909050" y="2816225"/>
            <a:ext cx="1981200" cy="1076325"/>
          </a:xfrm>
          <a:custGeom>
            <a:avLst/>
            <a:gdLst>
              <a:gd name="connsiteX0" fmla="*/ 990600 w 1981201"/>
              <a:gd name="connsiteY0" fmla="*/ 825665 h 1076657"/>
              <a:gd name="connsiteX1" fmla="*/ 1098600 w 1981201"/>
              <a:gd name="connsiteY1" fmla="*/ 933665 h 1076657"/>
              <a:gd name="connsiteX2" fmla="*/ 990600 w 1981201"/>
              <a:gd name="connsiteY2" fmla="*/ 1041665 h 1076657"/>
              <a:gd name="connsiteX3" fmla="*/ 882600 w 1981201"/>
              <a:gd name="connsiteY3" fmla="*/ 933665 h 1076657"/>
              <a:gd name="connsiteX4" fmla="*/ 990600 w 1981201"/>
              <a:gd name="connsiteY4" fmla="*/ 825665 h 1076657"/>
              <a:gd name="connsiteX5" fmla="*/ 990600 w 1981201"/>
              <a:gd name="connsiteY5" fmla="*/ 797016 h 1076657"/>
              <a:gd name="connsiteX6" fmla="*/ 986067 w 1981201"/>
              <a:gd name="connsiteY6" fmla="*/ 797092 h 1076657"/>
              <a:gd name="connsiteX7" fmla="*/ 983819 w 1981201"/>
              <a:gd name="connsiteY7" fmla="*/ 797181 h 1076657"/>
              <a:gd name="connsiteX8" fmla="*/ 981584 w 1981201"/>
              <a:gd name="connsiteY8" fmla="*/ 797308 h 1076657"/>
              <a:gd name="connsiteX9" fmla="*/ 979362 w 1981201"/>
              <a:gd name="connsiteY9" fmla="*/ 797473 h 1076657"/>
              <a:gd name="connsiteX10" fmla="*/ 977152 w 1981201"/>
              <a:gd name="connsiteY10" fmla="*/ 797664 h 1076657"/>
              <a:gd name="connsiteX11" fmla="*/ 974942 w 1981201"/>
              <a:gd name="connsiteY11" fmla="*/ 797905 h 1076657"/>
              <a:gd name="connsiteX12" fmla="*/ 972757 w 1981201"/>
              <a:gd name="connsiteY12" fmla="*/ 798172 h 1076657"/>
              <a:gd name="connsiteX13" fmla="*/ 970573 w 1981201"/>
              <a:gd name="connsiteY13" fmla="*/ 798476 h 1076657"/>
              <a:gd name="connsiteX14" fmla="*/ 968401 w 1981201"/>
              <a:gd name="connsiteY14" fmla="*/ 798807 h 1076657"/>
              <a:gd name="connsiteX15" fmla="*/ 966242 w 1981201"/>
              <a:gd name="connsiteY15" fmla="*/ 799175 h 1076657"/>
              <a:gd name="connsiteX16" fmla="*/ 964096 w 1981201"/>
              <a:gd name="connsiteY16" fmla="*/ 799581 h 1076657"/>
              <a:gd name="connsiteX17" fmla="*/ 961962 w 1981201"/>
              <a:gd name="connsiteY17" fmla="*/ 800013 h 1076657"/>
              <a:gd name="connsiteX18" fmla="*/ 959841 w 1981201"/>
              <a:gd name="connsiteY18" fmla="*/ 800483 h 1076657"/>
              <a:gd name="connsiteX19" fmla="*/ 957733 w 1981201"/>
              <a:gd name="connsiteY19" fmla="*/ 800991 h 1076657"/>
              <a:gd name="connsiteX20" fmla="*/ 955637 w 1981201"/>
              <a:gd name="connsiteY20" fmla="*/ 801525 h 1076657"/>
              <a:gd name="connsiteX21" fmla="*/ 953555 w 1981201"/>
              <a:gd name="connsiteY21" fmla="*/ 802096 h 1076657"/>
              <a:gd name="connsiteX22" fmla="*/ 951485 w 1981201"/>
              <a:gd name="connsiteY22" fmla="*/ 802693 h 1076657"/>
              <a:gd name="connsiteX23" fmla="*/ 949427 w 1981201"/>
              <a:gd name="connsiteY23" fmla="*/ 803328 h 1076657"/>
              <a:gd name="connsiteX24" fmla="*/ 947383 w 1981201"/>
              <a:gd name="connsiteY24" fmla="*/ 803988 h 1076657"/>
              <a:gd name="connsiteX25" fmla="*/ 945350 w 1981201"/>
              <a:gd name="connsiteY25" fmla="*/ 804687 h 1076657"/>
              <a:gd name="connsiteX26" fmla="*/ 943344 w 1981201"/>
              <a:gd name="connsiteY26" fmla="*/ 805411 h 1076657"/>
              <a:gd name="connsiteX27" fmla="*/ 941338 w 1981201"/>
              <a:gd name="connsiteY27" fmla="*/ 806160 h 1076657"/>
              <a:gd name="connsiteX28" fmla="*/ 939356 w 1981201"/>
              <a:gd name="connsiteY28" fmla="*/ 806948 h 1076657"/>
              <a:gd name="connsiteX29" fmla="*/ 937387 w 1981201"/>
              <a:gd name="connsiteY29" fmla="*/ 807760 h 1076657"/>
              <a:gd name="connsiteX30" fmla="*/ 935432 w 1981201"/>
              <a:gd name="connsiteY30" fmla="*/ 808611 h 1076657"/>
              <a:gd name="connsiteX31" fmla="*/ 933502 w 1981201"/>
              <a:gd name="connsiteY31" fmla="*/ 809475 h 1076657"/>
              <a:gd name="connsiteX32" fmla="*/ 931571 w 1981201"/>
              <a:gd name="connsiteY32" fmla="*/ 810389 h 1076657"/>
              <a:gd name="connsiteX33" fmla="*/ 929666 w 1981201"/>
              <a:gd name="connsiteY33" fmla="*/ 811316 h 1076657"/>
              <a:gd name="connsiteX34" fmla="*/ 927786 w 1981201"/>
              <a:gd name="connsiteY34" fmla="*/ 812281 h 1076657"/>
              <a:gd name="connsiteX35" fmla="*/ 925907 w 1981201"/>
              <a:gd name="connsiteY35" fmla="*/ 813272 h 1076657"/>
              <a:gd name="connsiteX36" fmla="*/ 924053 w 1981201"/>
              <a:gd name="connsiteY36" fmla="*/ 814288 h 1076657"/>
              <a:gd name="connsiteX37" fmla="*/ 922224 w 1981201"/>
              <a:gd name="connsiteY37" fmla="*/ 815329 h 1076657"/>
              <a:gd name="connsiteX38" fmla="*/ 920408 w 1981201"/>
              <a:gd name="connsiteY38" fmla="*/ 816396 h 1076657"/>
              <a:gd name="connsiteX39" fmla="*/ 918604 w 1981201"/>
              <a:gd name="connsiteY39" fmla="*/ 817501 h 1076657"/>
              <a:gd name="connsiteX40" fmla="*/ 916813 w 1981201"/>
              <a:gd name="connsiteY40" fmla="*/ 818619 h 1076657"/>
              <a:gd name="connsiteX41" fmla="*/ 915048 w 1981201"/>
              <a:gd name="connsiteY41" fmla="*/ 819774 h 1076657"/>
              <a:gd name="connsiteX42" fmla="*/ 913308 w 1981201"/>
              <a:gd name="connsiteY42" fmla="*/ 820956 h 1076657"/>
              <a:gd name="connsiteX43" fmla="*/ 911581 w 1981201"/>
              <a:gd name="connsiteY43" fmla="*/ 822162 h 1076657"/>
              <a:gd name="connsiteX44" fmla="*/ 909880 w 1981201"/>
              <a:gd name="connsiteY44" fmla="*/ 823394 h 1076657"/>
              <a:gd name="connsiteX45" fmla="*/ 908191 w 1981201"/>
              <a:gd name="connsiteY45" fmla="*/ 824651 h 1076657"/>
              <a:gd name="connsiteX46" fmla="*/ 906526 w 1981201"/>
              <a:gd name="connsiteY46" fmla="*/ 825934 h 1076657"/>
              <a:gd name="connsiteX47" fmla="*/ 904875 w 1981201"/>
              <a:gd name="connsiteY47" fmla="*/ 827242 h 1076657"/>
              <a:gd name="connsiteX48" fmla="*/ 903250 w 1981201"/>
              <a:gd name="connsiteY48" fmla="*/ 828563 h 1076657"/>
              <a:gd name="connsiteX49" fmla="*/ 901650 w 1981201"/>
              <a:gd name="connsiteY49" fmla="*/ 829922 h 1076657"/>
              <a:gd name="connsiteX50" fmla="*/ 900075 w 1981201"/>
              <a:gd name="connsiteY50" fmla="*/ 831306 h 1076657"/>
              <a:gd name="connsiteX51" fmla="*/ 898513 w 1981201"/>
              <a:gd name="connsiteY51" fmla="*/ 832703 h 1076657"/>
              <a:gd name="connsiteX52" fmla="*/ 896964 w 1981201"/>
              <a:gd name="connsiteY52" fmla="*/ 834138 h 1076657"/>
              <a:gd name="connsiteX53" fmla="*/ 895452 w 1981201"/>
              <a:gd name="connsiteY53" fmla="*/ 835586 h 1076657"/>
              <a:gd name="connsiteX54" fmla="*/ 893954 w 1981201"/>
              <a:gd name="connsiteY54" fmla="*/ 837059 h 1076657"/>
              <a:gd name="connsiteX55" fmla="*/ 892481 w 1981201"/>
              <a:gd name="connsiteY55" fmla="*/ 838545 h 1076657"/>
              <a:gd name="connsiteX56" fmla="*/ 891033 w 1981201"/>
              <a:gd name="connsiteY56" fmla="*/ 840069 h 1076657"/>
              <a:gd name="connsiteX57" fmla="*/ 889610 w 1981201"/>
              <a:gd name="connsiteY57" fmla="*/ 841606 h 1076657"/>
              <a:gd name="connsiteX58" fmla="*/ 888200 w 1981201"/>
              <a:gd name="connsiteY58" fmla="*/ 843168 h 1076657"/>
              <a:gd name="connsiteX59" fmla="*/ 886829 w 1981201"/>
              <a:gd name="connsiteY59" fmla="*/ 844755 h 1076657"/>
              <a:gd name="connsiteX60" fmla="*/ 885470 w 1981201"/>
              <a:gd name="connsiteY60" fmla="*/ 846356 h 1076657"/>
              <a:gd name="connsiteX61" fmla="*/ 884136 w 1981201"/>
              <a:gd name="connsiteY61" fmla="*/ 847981 h 1076657"/>
              <a:gd name="connsiteX62" fmla="*/ 882841 w 1981201"/>
              <a:gd name="connsiteY62" fmla="*/ 849632 h 1076657"/>
              <a:gd name="connsiteX63" fmla="*/ 881558 w 1981201"/>
              <a:gd name="connsiteY63" fmla="*/ 851296 h 1076657"/>
              <a:gd name="connsiteX64" fmla="*/ 880301 w 1981201"/>
              <a:gd name="connsiteY64" fmla="*/ 852985 h 1076657"/>
              <a:gd name="connsiteX65" fmla="*/ 879069 w 1981201"/>
              <a:gd name="connsiteY65" fmla="*/ 854687 h 1076657"/>
              <a:gd name="connsiteX66" fmla="*/ 877863 w 1981201"/>
              <a:gd name="connsiteY66" fmla="*/ 856414 h 1076657"/>
              <a:gd name="connsiteX67" fmla="*/ 876682 w 1981201"/>
              <a:gd name="connsiteY67" fmla="*/ 858154 h 1076657"/>
              <a:gd name="connsiteX68" fmla="*/ 875538 w 1981201"/>
              <a:gd name="connsiteY68" fmla="*/ 859919 h 1076657"/>
              <a:gd name="connsiteX69" fmla="*/ 874408 w 1981201"/>
              <a:gd name="connsiteY69" fmla="*/ 861710 h 1076657"/>
              <a:gd name="connsiteX70" fmla="*/ 873316 w 1981201"/>
              <a:gd name="connsiteY70" fmla="*/ 863513 h 1076657"/>
              <a:gd name="connsiteX71" fmla="*/ 872236 w 1981201"/>
              <a:gd name="connsiteY71" fmla="*/ 865329 h 1076657"/>
              <a:gd name="connsiteX72" fmla="*/ 871195 w 1981201"/>
              <a:gd name="connsiteY72" fmla="*/ 867158 h 1076657"/>
              <a:gd name="connsiteX73" fmla="*/ 870179 w 1981201"/>
              <a:gd name="connsiteY73" fmla="*/ 869012 h 1076657"/>
              <a:gd name="connsiteX74" fmla="*/ 869188 w 1981201"/>
              <a:gd name="connsiteY74" fmla="*/ 870892 h 1076657"/>
              <a:gd name="connsiteX75" fmla="*/ 868223 w 1981201"/>
              <a:gd name="connsiteY75" fmla="*/ 872784 h 1076657"/>
              <a:gd name="connsiteX76" fmla="*/ 867296 w 1981201"/>
              <a:gd name="connsiteY76" fmla="*/ 874689 h 1076657"/>
              <a:gd name="connsiteX77" fmla="*/ 866395 w 1981201"/>
              <a:gd name="connsiteY77" fmla="*/ 876607 h 1076657"/>
              <a:gd name="connsiteX78" fmla="*/ 865518 w 1981201"/>
              <a:gd name="connsiteY78" fmla="*/ 878550 h 1076657"/>
              <a:gd name="connsiteX79" fmla="*/ 864680 w 1981201"/>
              <a:gd name="connsiteY79" fmla="*/ 880493 h 1076657"/>
              <a:gd name="connsiteX80" fmla="*/ 863867 w 1981201"/>
              <a:gd name="connsiteY80" fmla="*/ 882462 h 1076657"/>
              <a:gd name="connsiteX81" fmla="*/ 863080 w 1981201"/>
              <a:gd name="connsiteY81" fmla="*/ 884456 h 1076657"/>
              <a:gd name="connsiteX82" fmla="*/ 862331 w 1981201"/>
              <a:gd name="connsiteY82" fmla="*/ 886449 h 1076657"/>
              <a:gd name="connsiteX83" fmla="*/ 861607 w 1981201"/>
              <a:gd name="connsiteY83" fmla="*/ 888469 h 1076657"/>
              <a:gd name="connsiteX84" fmla="*/ 860908 w 1981201"/>
              <a:gd name="connsiteY84" fmla="*/ 890501 h 1076657"/>
              <a:gd name="connsiteX85" fmla="*/ 860248 w 1981201"/>
              <a:gd name="connsiteY85" fmla="*/ 892533 h 1076657"/>
              <a:gd name="connsiteX86" fmla="*/ 859613 w 1981201"/>
              <a:gd name="connsiteY86" fmla="*/ 894590 h 1076657"/>
              <a:gd name="connsiteX87" fmla="*/ 859016 w 1981201"/>
              <a:gd name="connsiteY87" fmla="*/ 896660 h 1076657"/>
              <a:gd name="connsiteX88" fmla="*/ 858444 w 1981201"/>
              <a:gd name="connsiteY88" fmla="*/ 898756 h 1076657"/>
              <a:gd name="connsiteX89" fmla="*/ 857911 w 1981201"/>
              <a:gd name="connsiteY89" fmla="*/ 900851 h 1076657"/>
              <a:gd name="connsiteX90" fmla="*/ 857416 w 1981201"/>
              <a:gd name="connsiteY90" fmla="*/ 902960 h 1076657"/>
              <a:gd name="connsiteX91" fmla="*/ 856946 w 1981201"/>
              <a:gd name="connsiteY91" fmla="*/ 905080 h 1076657"/>
              <a:gd name="connsiteX92" fmla="*/ 856514 w 1981201"/>
              <a:gd name="connsiteY92" fmla="*/ 907214 h 1076657"/>
              <a:gd name="connsiteX93" fmla="*/ 856108 w 1981201"/>
              <a:gd name="connsiteY93" fmla="*/ 909360 h 1076657"/>
              <a:gd name="connsiteX94" fmla="*/ 855740 w 1981201"/>
              <a:gd name="connsiteY94" fmla="*/ 911519 h 1076657"/>
              <a:gd name="connsiteX95" fmla="*/ 855396 w 1981201"/>
              <a:gd name="connsiteY95" fmla="*/ 913691 h 1076657"/>
              <a:gd name="connsiteX96" fmla="*/ 855092 w 1981201"/>
              <a:gd name="connsiteY96" fmla="*/ 915875 h 1076657"/>
              <a:gd name="connsiteX97" fmla="*/ 854825 w 1981201"/>
              <a:gd name="connsiteY97" fmla="*/ 918060 h 1076657"/>
              <a:gd name="connsiteX98" fmla="*/ 854596 w 1981201"/>
              <a:gd name="connsiteY98" fmla="*/ 920269 h 1076657"/>
              <a:gd name="connsiteX99" fmla="*/ 854406 w 1981201"/>
              <a:gd name="connsiteY99" fmla="*/ 922479 h 1076657"/>
              <a:gd name="connsiteX100" fmla="*/ 854241 w 1981201"/>
              <a:gd name="connsiteY100" fmla="*/ 924702 h 1076657"/>
              <a:gd name="connsiteX101" fmla="*/ 854113 w 1981201"/>
              <a:gd name="connsiteY101" fmla="*/ 926937 h 1076657"/>
              <a:gd name="connsiteX102" fmla="*/ 854025 w 1981201"/>
              <a:gd name="connsiteY102" fmla="*/ 929172 h 1076657"/>
              <a:gd name="connsiteX103" fmla="*/ 853974 w 1981201"/>
              <a:gd name="connsiteY103" fmla="*/ 931433 h 1076657"/>
              <a:gd name="connsiteX104" fmla="*/ 853949 w 1981201"/>
              <a:gd name="connsiteY104" fmla="*/ 933668 h 1076657"/>
              <a:gd name="connsiteX105" fmla="*/ 854025 w 1981201"/>
              <a:gd name="connsiteY105" fmla="*/ 938202 h 1076657"/>
              <a:gd name="connsiteX106" fmla="*/ 854113 w 1981201"/>
              <a:gd name="connsiteY106" fmla="*/ 940450 h 1076657"/>
              <a:gd name="connsiteX107" fmla="*/ 854241 w 1981201"/>
              <a:gd name="connsiteY107" fmla="*/ 942672 h 1076657"/>
              <a:gd name="connsiteX108" fmla="*/ 854406 w 1981201"/>
              <a:gd name="connsiteY108" fmla="*/ 944895 h 1076657"/>
              <a:gd name="connsiteX109" fmla="*/ 854609 w 1981201"/>
              <a:gd name="connsiteY109" fmla="*/ 947117 h 1076657"/>
              <a:gd name="connsiteX110" fmla="*/ 854837 w 1981201"/>
              <a:gd name="connsiteY110" fmla="*/ 949314 h 1076657"/>
              <a:gd name="connsiteX111" fmla="*/ 855104 w 1981201"/>
              <a:gd name="connsiteY111" fmla="*/ 951512 h 1076657"/>
              <a:gd name="connsiteX112" fmla="*/ 855409 w 1981201"/>
              <a:gd name="connsiteY112" fmla="*/ 953683 h 1076657"/>
              <a:gd name="connsiteX113" fmla="*/ 855740 w 1981201"/>
              <a:gd name="connsiteY113" fmla="*/ 955855 h 1076657"/>
              <a:gd name="connsiteX114" fmla="*/ 856108 w 1981201"/>
              <a:gd name="connsiteY114" fmla="*/ 958014 h 1076657"/>
              <a:gd name="connsiteX115" fmla="*/ 856514 w 1981201"/>
              <a:gd name="connsiteY115" fmla="*/ 960160 h 1076657"/>
              <a:gd name="connsiteX116" fmla="*/ 856959 w 1981201"/>
              <a:gd name="connsiteY116" fmla="*/ 962294 h 1076657"/>
              <a:gd name="connsiteX117" fmla="*/ 857429 w 1981201"/>
              <a:gd name="connsiteY117" fmla="*/ 964415 h 1076657"/>
              <a:gd name="connsiteX118" fmla="*/ 857924 w 1981201"/>
              <a:gd name="connsiteY118" fmla="*/ 966535 h 1076657"/>
              <a:gd name="connsiteX119" fmla="*/ 858457 w 1981201"/>
              <a:gd name="connsiteY119" fmla="*/ 968631 h 1076657"/>
              <a:gd name="connsiteX120" fmla="*/ 859029 w 1981201"/>
              <a:gd name="connsiteY120" fmla="*/ 970714 h 1076657"/>
              <a:gd name="connsiteX121" fmla="*/ 859625 w 1981201"/>
              <a:gd name="connsiteY121" fmla="*/ 972784 h 1076657"/>
              <a:gd name="connsiteX122" fmla="*/ 860260 w 1981201"/>
              <a:gd name="connsiteY122" fmla="*/ 974842 h 1076657"/>
              <a:gd name="connsiteX123" fmla="*/ 860921 w 1981201"/>
              <a:gd name="connsiteY123" fmla="*/ 976886 h 1076657"/>
              <a:gd name="connsiteX124" fmla="*/ 861619 w 1981201"/>
              <a:gd name="connsiteY124" fmla="*/ 978905 h 1076657"/>
              <a:gd name="connsiteX125" fmla="*/ 862343 w 1981201"/>
              <a:gd name="connsiteY125" fmla="*/ 980925 h 1076657"/>
              <a:gd name="connsiteX126" fmla="*/ 863093 w 1981201"/>
              <a:gd name="connsiteY126" fmla="*/ 982919 h 1076657"/>
              <a:gd name="connsiteX127" fmla="*/ 863880 w 1981201"/>
              <a:gd name="connsiteY127" fmla="*/ 984913 h 1076657"/>
              <a:gd name="connsiteX128" fmla="*/ 864693 w 1981201"/>
              <a:gd name="connsiteY128" fmla="*/ 986881 h 1076657"/>
              <a:gd name="connsiteX129" fmla="*/ 865544 w 1981201"/>
              <a:gd name="connsiteY129" fmla="*/ 988837 h 1076657"/>
              <a:gd name="connsiteX130" fmla="*/ 866420 w 1981201"/>
              <a:gd name="connsiteY130" fmla="*/ 990767 h 1076657"/>
              <a:gd name="connsiteX131" fmla="*/ 867322 w 1981201"/>
              <a:gd name="connsiteY131" fmla="*/ 992685 h 1076657"/>
              <a:gd name="connsiteX132" fmla="*/ 868249 w 1981201"/>
              <a:gd name="connsiteY132" fmla="*/ 994590 h 1076657"/>
              <a:gd name="connsiteX133" fmla="*/ 869214 w 1981201"/>
              <a:gd name="connsiteY133" fmla="*/ 996482 h 1076657"/>
              <a:gd name="connsiteX134" fmla="*/ 870205 w 1981201"/>
              <a:gd name="connsiteY134" fmla="*/ 998349 h 1076657"/>
              <a:gd name="connsiteX135" fmla="*/ 871221 w 1981201"/>
              <a:gd name="connsiteY135" fmla="*/ 1000203 h 1076657"/>
              <a:gd name="connsiteX136" fmla="*/ 872262 w 1981201"/>
              <a:gd name="connsiteY136" fmla="*/ 1002045 h 1076657"/>
              <a:gd name="connsiteX137" fmla="*/ 873342 w 1981201"/>
              <a:gd name="connsiteY137" fmla="*/ 1003861 h 1076657"/>
              <a:gd name="connsiteX138" fmla="*/ 874434 w 1981201"/>
              <a:gd name="connsiteY138" fmla="*/ 1005664 h 1076657"/>
              <a:gd name="connsiteX139" fmla="*/ 875564 w 1981201"/>
              <a:gd name="connsiteY139" fmla="*/ 1007442 h 1076657"/>
              <a:gd name="connsiteX140" fmla="*/ 876720 w 1981201"/>
              <a:gd name="connsiteY140" fmla="*/ 1009208 h 1076657"/>
              <a:gd name="connsiteX141" fmla="*/ 877888 w 1981201"/>
              <a:gd name="connsiteY141" fmla="*/ 1010948 h 1076657"/>
              <a:gd name="connsiteX142" fmla="*/ 879095 w 1981201"/>
              <a:gd name="connsiteY142" fmla="*/ 1012675 h 1076657"/>
              <a:gd name="connsiteX143" fmla="*/ 880327 w 1981201"/>
              <a:gd name="connsiteY143" fmla="*/ 1014389 h 1076657"/>
              <a:gd name="connsiteX144" fmla="*/ 881584 w 1981201"/>
              <a:gd name="connsiteY144" fmla="*/ 1016066 h 1076657"/>
              <a:gd name="connsiteX145" fmla="*/ 882867 w 1981201"/>
              <a:gd name="connsiteY145" fmla="*/ 1017742 h 1076657"/>
              <a:gd name="connsiteX146" fmla="*/ 884174 w 1981201"/>
              <a:gd name="connsiteY146" fmla="*/ 1019380 h 1076657"/>
              <a:gd name="connsiteX147" fmla="*/ 885508 w 1981201"/>
              <a:gd name="connsiteY147" fmla="*/ 1021006 h 1076657"/>
              <a:gd name="connsiteX148" fmla="*/ 886854 w 1981201"/>
              <a:gd name="connsiteY148" fmla="*/ 1022606 h 1076657"/>
              <a:gd name="connsiteX149" fmla="*/ 888238 w 1981201"/>
              <a:gd name="connsiteY149" fmla="*/ 1024194 h 1076657"/>
              <a:gd name="connsiteX150" fmla="*/ 889648 w 1981201"/>
              <a:gd name="connsiteY150" fmla="*/ 1025756 h 1076657"/>
              <a:gd name="connsiteX151" fmla="*/ 891071 w 1981201"/>
              <a:gd name="connsiteY151" fmla="*/ 1027292 h 1076657"/>
              <a:gd name="connsiteX152" fmla="*/ 892519 w 1981201"/>
              <a:gd name="connsiteY152" fmla="*/ 1028817 h 1076657"/>
              <a:gd name="connsiteX153" fmla="*/ 893992 w 1981201"/>
              <a:gd name="connsiteY153" fmla="*/ 1030302 h 1076657"/>
              <a:gd name="connsiteX154" fmla="*/ 895491 w 1981201"/>
              <a:gd name="connsiteY154" fmla="*/ 1031776 h 1076657"/>
              <a:gd name="connsiteX155" fmla="*/ 897001 w 1981201"/>
              <a:gd name="connsiteY155" fmla="*/ 1033223 h 1076657"/>
              <a:gd name="connsiteX156" fmla="*/ 898551 w 1981201"/>
              <a:gd name="connsiteY156" fmla="*/ 1034658 h 1076657"/>
              <a:gd name="connsiteX157" fmla="*/ 900101 w 1981201"/>
              <a:gd name="connsiteY157" fmla="*/ 1036055 h 1076657"/>
              <a:gd name="connsiteX158" fmla="*/ 901688 w 1981201"/>
              <a:gd name="connsiteY158" fmla="*/ 1037440 h 1076657"/>
              <a:gd name="connsiteX159" fmla="*/ 903288 w 1981201"/>
              <a:gd name="connsiteY159" fmla="*/ 1038786 h 1076657"/>
              <a:gd name="connsiteX160" fmla="*/ 904913 w 1981201"/>
              <a:gd name="connsiteY160" fmla="*/ 1040119 h 1076657"/>
              <a:gd name="connsiteX161" fmla="*/ 906564 w 1981201"/>
              <a:gd name="connsiteY161" fmla="*/ 1041427 h 1076657"/>
              <a:gd name="connsiteX162" fmla="*/ 908229 w 1981201"/>
              <a:gd name="connsiteY162" fmla="*/ 1042710 h 1076657"/>
              <a:gd name="connsiteX163" fmla="*/ 909918 w 1981201"/>
              <a:gd name="connsiteY163" fmla="*/ 1043968 h 1076657"/>
              <a:gd name="connsiteX164" fmla="*/ 911619 w 1981201"/>
              <a:gd name="connsiteY164" fmla="*/ 1045199 h 1076657"/>
              <a:gd name="connsiteX165" fmla="*/ 913346 w 1981201"/>
              <a:gd name="connsiteY165" fmla="*/ 1046393 h 1076657"/>
              <a:gd name="connsiteX166" fmla="*/ 915099 w 1981201"/>
              <a:gd name="connsiteY166" fmla="*/ 1047574 h 1076657"/>
              <a:gd name="connsiteX167" fmla="*/ 916865 w 1981201"/>
              <a:gd name="connsiteY167" fmla="*/ 1048730 h 1076657"/>
              <a:gd name="connsiteX168" fmla="*/ 918643 w 1981201"/>
              <a:gd name="connsiteY168" fmla="*/ 1049860 h 1076657"/>
              <a:gd name="connsiteX169" fmla="*/ 920446 w 1981201"/>
              <a:gd name="connsiteY169" fmla="*/ 1050952 h 1076657"/>
              <a:gd name="connsiteX170" fmla="*/ 922262 w 1981201"/>
              <a:gd name="connsiteY170" fmla="*/ 1052019 h 1076657"/>
              <a:gd name="connsiteX171" fmla="*/ 924104 w 1981201"/>
              <a:gd name="connsiteY171" fmla="*/ 1053073 h 1076657"/>
              <a:gd name="connsiteX172" fmla="*/ 925958 w 1981201"/>
              <a:gd name="connsiteY172" fmla="*/ 1054089 h 1076657"/>
              <a:gd name="connsiteX173" fmla="*/ 927824 w 1981201"/>
              <a:gd name="connsiteY173" fmla="*/ 1055080 h 1076657"/>
              <a:gd name="connsiteX174" fmla="*/ 929717 w 1981201"/>
              <a:gd name="connsiteY174" fmla="*/ 1056032 h 1076657"/>
              <a:gd name="connsiteX175" fmla="*/ 931622 w 1981201"/>
              <a:gd name="connsiteY175" fmla="*/ 1056959 h 1076657"/>
              <a:gd name="connsiteX176" fmla="*/ 933540 w 1981201"/>
              <a:gd name="connsiteY176" fmla="*/ 1057874 h 1076657"/>
              <a:gd name="connsiteX177" fmla="*/ 935483 w 1981201"/>
              <a:gd name="connsiteY177" fmla="*/ 1058738 h 1076657"/>
              <a:gd name="connsiteX178" fmla="*/ 937439 w 1981201"/>
              <a:gd name="connsiteY178" fmla="*/ 1059588 h 1076657"/>
              <a:gd name="connsiteX179" fmla="*/ 939407 w 1981201"/>
              <a:gd name="connsiteY179" fmla="*/ 1060401 h 1076657"/>
              <a:gd name="connsiteX180" fmla="*/ 941388 w 1981201"/>
              <a:gd name="connsiteY180" fmla="*/ 1061189 h 1076657"/>
              <a:gd name="connsiteX181" fmla="*/ 943382 w 1981201"/>
              <a:gd name="connsiteY181" fmla="*/ 1061938 h 1076657"/>
              <a:gd name="connsiteX182" fmla="*/ 945402 w 1981201"/>
              <a:gd name="connsiteY182" fmla="*/ 1062662 h 1076657"/>
              <a:gd name="connsiteX183" fmla="*/ 947433 w 1981201"/>
              <a:gd name="connsiteY183" fmla="*/ 1063361 h 1076657"/>
              <a:gd name="connsiteX184" fmla="*/ 949478 w 1981201"/>
              <a:gd name="connsiteY184" fmla="*/ 1064021 h 1076657"/>
              <a:gd name="connsiteX185" fmla="*/ 951535 w 1981201"/>
              <a:gd name="connsiteY185" fmla="*/ 1064643 h 1076657"/>
              <a:gd name="connsiteX186" fmla="*/ 953606 w 1981201"/>
              <a:gd name="connsiteY186" fmla="*/ 1065240 h 1076657"/>
              <a:gd name="connsiteX187" fmla="*/ 955689 w 1981201"/>
              <a:gd name="connsiteY187" fmla="*/ 1065812 h 1076657"/>
              <a:gd name="connsiteX188" fmla="*/ 957784 w 1981201"/>
              <a:gd name="connsiteY188" fmla="*/ 1066345 h 1076657"/>
              <a:gd name="connsiteX189" fmla="*/ 959892 w 1981201"/>
              <a:gd name="connsiteY189" fmla="*/ 1066853 h 1076657"/>
              <a:gd name="connsiteX190" fmla="*/ 962013 w 1981201"/>
              <a:gd name="connsiteY190" fmla="*/ 1067323 h 1076657"/>
              <a:gd name="connsiteX191" fmla="*/ 964146 w 1981201"/>
              <a:gd name="connsiteY191" fmla="*/ 1067754 h 1076657"/>
              <a:gd name="connsiteX192" fmla="*/ 966293 w 1981201"/>
              <a:gd name="connsiteY192" fmla="*/ 1068161 h 1076657"/>
              <a:gd name="connsiteX193" fmla="*/ 968452 w 1981201"/>
              <a:gd name="connsiteY193" fmla="*/ 1068529 h 1076657"/>
              <a:gd name="connsiteX194" fmla="*/ 970623 w 1981201"/>
              <a:gd name="connsiteY194" fmla="*/ 1068859 h 1076657"/>
              <a:gd name="connsiteX195" fmla="*/ 972808 w 1981201"/>
              <a:gd name="connsiteY195" fmla="*/ 1069164 h 1076657"/>
              <a:gd name="connsiteX196" fmla="*/ 975005 w 1981201"/>
              <a:gd name="connsiteY196" fmla="*/ 1069431 h 1076657"/>
              <a:gd name="connsiteX197" fmla="*/ 977202 w 1981201"/>
              <a:gd name="connsiteY197" fmla="*/ 1069659 h 1076657"/>
              <a:gd name="connsiteX198" fmla="*/ 979412 w 1981201"/>
              <a:gd name="connsiteY198" fmla="*/ 1069863 h 1076657"/>
              <a:gd name="connsiteX199" fmla="*/ 981634 w 1981201"/>
              <a:gd name="connsiteY199" fmla="*/ 1070028 h 1076657"/>
              <a:gd name="connsiteX200" fmla="*/ 983870 w 1981201"/>
              <a:gd name="connsiteY200" fmla="*/ 1070155 h 1076657"/>
              <a:gd name="connsiteX201" fmla="*/ 986118 w 1981201"/>
              <a:gd name="connsiteY201" fmla="*/ 1070244 h 1076657"/>
              <a:gd name="connsiteX202" fmla="*/ 988366 w 1981201"/>
              <a:gd name="connsiteY202" fmla="*/ 1070295 h 1076657"/>
              <a:gd name="connsiteX203" fmla="*/ 990600 w 1981201"/>
              <a:gd name="connsiteY203" fmla="*/ 1070307 h 1076657"/>
              <a:gd name="connsiteX204" fmla="*/ 995134 w 1981201"/>
              <a:gd name="connsiteY204" fmla="*/ 1070244 h 1076657"/>
              <a:gd name="connsiteX205" fmla="*/ 997382 w 1981201"/>
              <a:gd name="connsiteY205" fmla="*/ 1070142 h 1076657"/>
              <a:gd name="connsiteX206" fmla="*/ 999618 w 1981201"/>
              <a:gd name="connsiteY206" fmla="*/ 1070015 h 1076657"/>
              <a:gd name="connsiteX207" fmla="*/ 1001840 w 1981201"/>
              <a:gd name="connsiteY207" fmla="*/ 1069863 h 1076657"/>
              <a:gd name="connsiteX208" fmla="*/ 1004050 w 1981201"/>
              <a:gd name="connsiteY208" fmla="*/ 1069659 h 1076657"/>
              <a:gd name="connsiteX209" fmla="*/ 1006247 w 1981201"/>
              <a:gd name="connsiteY209" fmla="*/ 1069431 h 1076657"/>
              <a:gd name="connsiteX210" fmla="*/ 1008444 w 1981201"/>
              <a:gd name="connsiteY210" fmla="*/ 1069164 h 1076657"/>
              <a:gd name="connsiteX211" fmla="*/ 1010629 w 1981201"/>
              <a:gd name="connsiteY211" fmla="*/ 1068859 h 1076657"/>
              <a:gd name="connsiteX212" fmla="*/ 1012801 w 1981201"/>
              <a:gd name="connsiteY212" fmla="*/ 1068516 h 1076657"/>
              <a:gd name="connsiteX213" fmla="*/ 1014946 w 1981201"/>
              <a:gd name="connsiteY213" fmla="*/ 1068148 h 1076657"/>
              <a:gd name="connsiteX214" fmla="*/ 1017093 w 1981201"/>
              <a:gd name="connsiteY214" fmla="*/ 1067742 h 1076657"/>
              <a:gd name="connsiteX215" fmla="*/ 1019239 w 1981201"/>
              <a:gd name="connsiteY215" fmla="*/ 1067310 h 1076657"/>
              <a:gd name="connsiteX216" fmla="*/ 1021360 w 1981201"/>
              <a:gd name="connsiteY216" fmla="*/ 1066840 h 1076657"/>
              <a:gd name="connsiteX217" fmla="*/ 1023468 w 1981201"/>
              <a:gd name="connsiteY217" fmla="*/ 1066332 h 1076657"/>
              <a:gd name="connsiteX218" fmla="*/ 1025563 w 1981201"/>
              <a:gd name="connsiteY218" fmla="*/ 1065799 h 1076657"/>
              <a:gd name="connsiteX219" fmla="*/ 1027646 w 1981201"/>
              <a:gd name="connsiteY219" fmla="*/ 1065227 h 1076657"/>
              <a:gd name="connsiteX220" fmla="*/ 1029717 w 1981201"/>
              <a:gd name="connsiteY220" fmla="*/ 1064630 h 1076657"/>
              <a:gd name="connsiteX221" fmla="*/ 1031774 w 1981201"/>
              <a:gd name="connsiteY221" fmla="*/ 1063995 h 1076657"/>
              <a:gd name="connsiteX222" fmla="*/ 1033819 w 1981201"/>
              <a:gd name="connsiteY222" fmla="*/ 1063335 h 1076657"/>
              <a:gd name="connsiteX223" fmla="*/ 1035838 w 1981201"/>
              <a:gd name="connsiteY223" fmla="*/ 1062649 h 1076657"/>
              <a:gd name="connsiteX224" fmla="*/ 1037857 w 1981201"/>
              <a:gd name="connsiteY224" fmla="*/ 1061925 h 1076657"/>
              <a:gd name="connsiteX225" fmla="*/ 1039864 w 1981201"/>
              <a:gd name="connsiteY225" fmla="*/ 1061163 h 1076657"/>
              <a:gd name="connsiteX226" fmla="*/ 1041845 w 1981201"/>
              <a:gd name="connsiteY226" fmla="*/ 1060376 h 1076657"/>
              <a:gd name="connsiteX227" fmla="*/ 1043813 w 1981201"/>
              <a:gd name="connsiteY227" fmla="*/ 1059563 h 1076657"/>
              <a:gd name="connsiteX228" fmla="*/ 1045769 w 1981201"/>
              <a:gd name="connsiteY228" fmla="*/ 1058725 h 1076657"/>
              <a:gd name="connsiteX229" fmla="*/ 1047700 w 1981201"/>
              <a:gd name="connsiteY229" fmla="*/ 1057849 h 1076657"/>
              <a:gd name="connsiteX230" fmla="*/ 1049630 w 1981201"/>
              <a:gd name="connsiteY230" fmla="*/ 1056947 h 1076657"/>
              <a:gd name="connsiteX231" fmla="*/ 1051535 w 1981201"/>
              <a:gd name="connsiteY231" fmla="*/ 1056007 h 1076657"/>
              <a:gd name="connsiteX232" fmla="*/ 1053415 w 1981201"/>
              <a:gd name="connsiteY232" fmla="*/ 1055054 h 1076657"/>
              <a:gd name="connsiteX233" fmla="*/ 1055294 w 1981201"/>
              <a:gd name="connsiteY233" fmla="*/ 1054064 h 1076657"/>
              <a:gd name="connsiteX234" fmla="*/ 1057149 w 1981201"/>
              <a:gd name="connsiteY234" fmla="*/ 1053048 h 1076657"/>
              <a:gd name="connsiteX235" fmla="*/ 1058978 w 1981201"/>
              <a:gd name="connsiteY235" fmla="*/ 1051994 h 1076657"/>
              <a:gd name="connsiteX236" fmla="*/ 1060794 w 1981201"/>
              <a:gd name="connsiteY236" fmla="*/ 1050927 h 1076657"/>
              <a:gd name="connsiteX237" fmla="*/ 1062597 w 1981201"/>
              <a:gd name="connsiteY237" fmla="*/ 1049835 h 1076657"/>
              <a:gd name="connsiteX238" fmla="*/ 1064387 w 1981201"/>
              <a:gd name="connsiteY238" fmla="*/ 1048704 h 1076657"/>
              <a:gd name="connsiteX239" fmla="*/ 1066140 w 1981201"/>
              <a:gd name="connsiteY239" fmla="*/ 1047549 h 1076657"/>
              <a:gd name="connsiteX240" fmla="*/ 1067893 w 1981201"/>
              <a:gd name="connsiteY240" fmla="*/ 1046368 h 1076657"/>
              <a:gd name="connsiteX241" fmla="*/ 1069620 w 1981201"/>
              <a:gd name="connsiteY241" fmla="*/ 1045161 h 1076657"/>
              <a:gd name="connsiteX242" fmla="*/ 1071322 w 1981201"/>
              <a:gd name="connsiteY242" fmla="*/ 1043929 h 1076657"/>
              <a:gd name="connsiteX243" fmla="*/ 1073011 w 1981201"/>
              <a:gd name="connsiteY243" fmla="*/ 1042685 h 1076657"/>
              <a:gd name="connsiteX244" fmla="*/ 1074674 w 1981201"/>
              <a:gd name="connsiteY244" fmla="*/ 1041402 h 1076657"/>
              <a:gd name="connsiteX245" fmla="*/ 1076313 w 1981201"/>
              <a:gd name="connsiteY245" fmla="*/ 1040094 h 1076657"/>
              <a:gd name="connsiteX246" fmla="*/ 1077939 w 1981201"/>
              <a:gd name="connsiteY246" fmla="*/ 1038761 h 1076657"/>
              <a:gd name="connsiteX247" fmla="*/ 1079552 w 1981201"/>
              <a:gd name="connsiteY247" fmla="*/ 1037402 h 1076657"/>
              <a:gd name="connsiteX248" fmla="*/ 1081126 w 1981201"/>
              <a:gd name="connsiteY248" fmla="*/ 1036030 h 1076657"/>
              <a:gd name="connsiteX249" fmla="*/ 1082689 w 1981201"/>
              <a:gd name="connsiteY249" fmla="*/ 1034620 h 1076657"/>
              <a:gd name="connsiteX250" fmla="*/ 1084225 w 1981201"/>
              <a:gd name="connsiteY250" fmla="*/ 1033198 h 1076657"/>
              <a:gd name="connsiteX251" fmla="*/ 1085749 w 1981201"/>
              <a:gd name="connsiteY251" fmla="*/ 1031750 h 1076657"/>
              <a:gd name="connsiteX252" fmla="*/ 1087248 w 1981201"/>
              <a:gd name="connsiteY252" fmla="*/ 1030277 h 1076657"/>
              <a:gd name="connsiteX253" fmla="*/ 1088721 w 1981201"/>
              <a:gd name="connsiteY253" fmla="*/ 1028778 h 1076657"/>
              <a:gd name="connsiteX254" fmla="*/ 1090169 w 1981201"/>
              <a:gd name="connsiteY254" fmla="*/ 1027254 h 1076657"/>
              <a:gd name="connsiteX255" fmla="*/ 1091591 w 1981201"/>
              <a:gd name="connsiteY255" fmla="*/ 1025718 h 1076657"/>
              <a:gd name="connsiteX256" fmla="*/ 1092988 w 1981201"/>
              <a:gd name="connsiteY256" fmla="*/ 1024156 h 1076657"/>
              <a:gd name="connsiteX257" fmla="*/ 1094372 w 1981201"/>
              <a:gd name="connsiteY257" fmla="*/ 1022568 h 1076657"/>
              <a:gd name="connsiteX258" fmla="*/ 1095731 w 1981201"/>
              <a:gd name="connsiteY258" fmla="*/ 1020968 h 1076657"/>
              <a:gd name="connsiteX259" fmla="*/ 1097052 w 1981201"/>
              <a:gd name="connsiteY259" fmla="*/ 1019342 h 1076657"/>
              <a:gd name="connsiteX260" fmla="*/ 1098361 w 1981201"/>
              <a:gd name="connsiteY260" fmla="*/ 1017704 h 1076657"/>
              <a:gd name="connsiteX261" fmla="*/ 1099643 w 1981201"/>
              <a:gd name="connsiteY261" fmla="*/ 1016027 h 1076657"/>
              <a:gd name="connsiteX262" fmla="*/ 1100900 w 1981201"/>
              <a:gd name="connsiteY262" fmla="*/ 1014351 h 1076657"/>
              <a:gd name="connsiteX263" fmla="*/ 1102132 w 1981201"/>
              <a:gd name="connsiteY263" fmla="*/ 1012637 h 1076657"/>
              <a:gd name="connsiteX264" fmla="*/ 1103339 w 1981201"/>
              <a:gd name="connsiteY264" fmla="*/ 1010910 h 1076657"/>
              <a:gd name="connsiteX265" fmla="*/ 1104507 w 1981201"/>
              <a:gd name="connsiteY265" fmla="*/ 1009169 h 1076657"/>
              <a:gd name="connsiteX266" fmla="*/ 1105662 w 1981201"/>
              <a:gd name="connsiteY266" fmla="*/ 1007404 h 1076657"/>
              <a:gd name="connsiteX267" fmla="*/ 1106793 w 1981201"/>
              <a:gd name="connsiteY267" fmla="*/ 1005626 h 1076657"/>
              <a:gd name="connsiteX268" fmla="*/ 1107886 w 1981201"/>
              <a:gd name="connsiteY268" fmla="*/ 1003823 h 1076657"/>
              <a:gd name="connsiteX269" fmla="*/ 1108965 w 1981201"/>
              <a:gd name="connsiteY269" fmla="*/ 1002007 h 1076657"/>
              <a:gd name="connsiteX270" fmla="*/ 1110006 w 1981201"/>
              <a:gd name="connsiteY270" fmla="*/ 1000165 h 1076657"/>
              <a:gd name="connsiteX271" fmla="*/ 1111022 w 1981201"/>
              <a:gd name="connsiteY271" fmla="*/ 998311 h 1076657"/>
              <a:gd name="connsiteX272" fmla="*/ 1112012 w 1981201"/>
              <a:gd name="connsiteY272" fmla="*/ 996444 h 1076657"/>
              <a:gd name="connsiteX273" fmla="*/ 1112965 w 1981201"/>
              <a:gd name="connsiteY273" fmla="*/ 994552 h 1076657"/>
              <a:gd name="connsiteX274" fmla="*/ 1113905 w 1981201"/>
              <a:gd name="connsiteY274" fmla="*/ 992647 h 1076657"/>
              <a:gd name="connsiteX275" fmla="*/ 1114807 w 1981201"/>
              <a:gd name="connsiteY275" fmla="*/ 990717 h 1076657"/>
              <a:gd name="connsiteX276" fmla="*/ 1115683 w 1981201"/>
              <a:gd name="connsiteY276" fmla="*/ 988786 h 1076657"/>
              <a:gd name="connsiteX277" fmla="*/ 1116521 w 1981201"/>
              <a:gd name="connsiteY277" fmla="*/ 986830 h 1076657"/>
              <a:gd name="connsiteX278" fmla="*/ 1117334 w 1981201"/>
              <a:gd name="connsiteY278" fmla="*/ 984862 h 1076657"/>
              <a:gd name="connsiteX279" fmla="*/ 1118121 w 1981201"/>
              <a:gd name="connsiteY279" fmla="*/ 982881 h 1076657"/>
              <a:gd name="connsiteX280" fmla="*/ 1118871 w 1981201"/>
              <a:gd name="connsiteY280" fmla="*/ 980874 h 1076657"/>
              <a:gd name="connsiteX281" fmla="*/ 1119595 w 1981201"/>
              <a:gd name="connsiteY281" fmla="*/ 978867 h 1076657"/>
              <a:gd name="connsiteX282" fmla="*/ 1120293 w 1981201"/>
              <a:gd name="connsiteY282" fmla="*/ 976835 h 1076657"/>
              <a:gd name="connsiteX283" fmla="*/ 1120954 w 1981201"/>
              <a:gd name="connsiteY283" fmla="*/ 974791 h 1076657"/>
              <a:gd name="connsiteX284" fmla="*/ 1121589 w 1981201"/>
              <a:gd name="connsiteY284" fmla="*/ 972733 h 1076657"/>
              <a:gd name="connsiteX285" fmla="*/ 1122185 w 1981201"/>
              <a:gd name="connsiteY285" fmla="*/ 970663 h 1076657"/>
              <a:gd name="connsiteX286" fmla="*/ 1122744 w 1981201"/>
              <a:gd name="connsiteY286" fmla="*/ 968580 h 1076657"/>
              <a:gd name="connsiteX287" fmla="*/ 1123278 w 1981201"/>
              <a:gd name="connsiteY287" fmla="*/ 966485 h 1076657"/>
              <a:gd name="connsiteX288" fmla="*/ 1123785 w 1981201"/>
              <a:gd name="connsiteY288" fmla="*/ 964377 h 1076657"/>
              <a:gd name="connsiteX289" fmla="*/ 1124256 w 1981201"/>
              <a:gd name="connsiteY289" fmla="*/ 962243 h 1076657"/>
              <a:gd name="connsiteX290" fmla="*/ 1124688 w 1981201"/>
              <a:gd name="connsiteY290" fmla="*/ 960110 h 1076657"/>
              <a:gd name="connsiteX291" fmla="*/ 1125094 w 1981201"/>
              <a:gd name="connsiteY291" fmla="*/ 957963 h 1076657"/>
              <a:gd name="connsiteX292" fmla="*/ 1125462 w 1981201"/>
              <a:gd name="connsiteY292" fmla="*/ 955804 h 1076657"/>
              <a:gd name="connsiteX293" fmla="*/ 1125805 w 1981201"/>
              <a:gd name="connsiteY293" fmla="*/ 953632 h 1076657"/>
              <a:gd name="connsiteX294" fmla="*/ 1126097 w 1981201"/>
              <a:gd name="connsiteY294" fmla="*/ 951461 h 1076657"/>
              <a:gd name="connsiteX295" fmla="*/ 1126363 w 1981201"/>
              <a:gd name="connsiteY295" fmla="*/ 949264 h 1076657"/>
              <a:gd name="connsiteX296" fmla="*/ 1126605 w 1981201"/>
              <a:gd name="connsiteY296" fmla="*/ 947067 h 1076657"/>
              <a:gd name="connsiteX297" fmla="*/ 1126795 w 1981201"/>
              <a:gd name="connsiteY297" fmla="*/ 944844 h 1076657"/>
              <a:gd name="connsiteX298" fmla="*/ 1126960 w 1981201"/>
              <a:gd name="connsiteY298" fmla="*/ 942621 h 1076657"/>
              <a:gd name="connsiteX299" fmla="*/ 1127087 w 1981201"/>
              <a:gd name="connsiteY299" fmla="*/ 940386 h 1076657"/>
              <a:gd name="connsiteX300" fmla="*/ 1127177 w 1981201"/>
              <a:gd name="connsiteY300" fmla="*/ 938151 h 1076657"/>
              <a:gd name="connsiteX301" fmla="*/ 1127227 w 1981201"/>
              <a:gd name="connsiteY301" fmla="*/ 935903 h 1076657"/>
              <a:gd name="connsiteX302" fmla="*/ 1127253 w 1981201"/>
              <a:gd name="connsiteY302" fmla="*/ 933668 h 1076657"/>
              <a:gd name="connsiteX303" fmla="*/ 1127177 w 1981201"/>
              <a:gd name="connsiteY303" fmla="*/ 929121 h 1076657"/>
              <a:gd name="connsiteX304" fmla="*/ 1127087 w 1981201"/>
              <a:gd name="connsiteY304" fmla="*/ 926886 h 1076657"/>
              <a:gd name="connsiteX305" fmla="*/ 1126960 w 1981201"/>
              <a:gd name="connsiteY305" fmla="*/ 924651 h 1076657"/>
              <a:gd name="connsiteX306" fmla="*/ 1126795 w 1981201"/>
              <a:gd name="connsiteY306" fmla="*/ 922428 h 1076657"/>
              <a:gd name="connsiteX307" fmla="*/ 1126592 w 1981201"/>
              <a:gd name="connsiteY307" fmla="*/ 920219 h 1076657"/>
              <a:gd name="connsiteX308" fmla="*/ 1126363 w 1981201"/>
              <a:gd name="connsiteY308" fmla="*/ 918009 h 1076657"/>
              <a:gd name="connsiteX309" fmla="*/ 1126097 w 1981201"/>
              <a:gd name="connsiteY309" fmla="*/ 915825 h 1076657"/>
              <a:gd name="connsiteX310" fmla="*/ 1125792 w 1981201"/>
              <a:gd name="connsiteY310" fmla="*/ 913640 h 1076657"/>
              <a:gd name="connsiteX311" fmla="*/ 1125462 w 1981201"/>
              <a:gd name="connsiteY311" fmla="*/ 911468 h 1076657"/>
              <a:gd name="connsiteX312" fmla="*/ 1125081 w 1981201"/>
              <a:gd name="connsiteY312" fmla="*/ 909310 h 1076657"/>
              <a:gd name="connsiteX313" fmla="*/ 1124688 w 1981201"/>
              <a:gd name="connsiteY313" fmla="*/ 907163 h 1076657"/>
              <a:gd name="connsiteX314" fmla="*/ 1124243 w 1981201"/>
              <a:gd name="connsiteY314" fmla="*/ 905030 h 1076657"/>
              <a:gd name="connsiteX315" fmla="*/ 1123773 w 1981201"/>
              <a:gd name="connsiteY315" fmla="*/ 902909 h 1076657"/>
              <a:gd name="connsiteX316" fmla="*/ 1123278 w 1981201"/>
              <a:gd name="connsiteY316" fmla="*/ 900800 h 1076657"/>
              <a:gd name="connsiteX317" fmla="*/ 1122731 w 1981201"/>
              <a:gd name="connsiteY317" fmla="*/ 898705 h 1076657"/>
              <a:gd name="connsiteX318" fmla="*/ 1122173 w 1981201"/>
              <a:gd name="connsiteY318" fmla="*/ 896622 h 1076657"/>
              <a:gd name="connsiteX319" fmla="*/ 1121563 w 1981201"/>
              <a:gd name="connsiteY319" fmla="*/ 894552 h 1076657"/>
              <a:gd name="connsiteX320" fmla="*/ 1120941 w 1981201"/>
              <a:gd name="connsiteY320" fmla="*/ 892495 h 1076657"/>
              <a:gd name="connsiteX321" fmla="*/ 1120280 w 1981201"/>
              <a:gd name="connsiteY321" fmla="*/ 890450 h 1076657"/>
              <a:gd name="connsiteX322" fmla="*/ 1119582 w 1981201"/>
              <a:gd name="connsiteY322" fmla="*/ 888418 h 1076657"/>
              <a:gd name="connsiteX323" fmla="*/ 1118858 w 1981201"/>
              <a:gd name="connsiteY323" fmla="*/ 886399 h 1076657"/>
              <a:gd name="connsiteX324" fmla="*/ 1118096 w 1981201"/>
              <a:gd name="connsiteY324" fmla="*/ 884405 h 1076657"/>
              <a:gd name="connsiteX325" fmla="*/ 1117321 w 1981201"/>
              <a:gd name="connsiteY325" fmla="*/ 882424 h 1076657"/>
              <a:gd name="connsiteX326" fmla="*/ 1116496 w 1981201"/>
              <a:gd name="connsiteY326" fmla="*/ 880455 h 1076657"/>
              <a:gd name="connsiteX327" fmla="*/ 1115658 w 1981201"/>
              <a:gd name="connsiteY327" fmla="*/ 878499 h 1076657"/>
              <a:gd name="connsiteX328" fmla="*/ 1114781 w 1981201"/>
              <a:gd name="connsiteY328" fmla="*/ 876556 h 1076657"/>
              <a:gd name="connsiteX329" fmla="*/ 1113880 w 1981201"/>
              <a:gd name="connsiteY329" fmla="*/ 874638 h 1076657"/>
              <a:gd name="connsiteX330" fmla="*/ 1112953 w 1981201"/>
              <a:gd name="connsiteY330" fmla="*/ 872733 h 1076657"/>
              <a:gd name="connsiteX331" fmla="*/ 1111988 w 1981201"/>
              <a:gd name="connsiteY331" fmla="*/ 870841 h 1076657"/>
              <a:gd name="connsiteX332" fmla="*/ 1110997 w 1981201"/>
              <a:gd name="connsiteY332" fmla="*/ 868974 h 1076657"/>
              <a:gd name="connsiteX333" fmla="*/ 1109981 w 1981201"/>
              <a:gd name="connsiteY333" fmla="*/ 867120 h 1076657"/>
              <a:gd name="connsiteX334" fmla="*/ 1108939 w 1981201"/>
              <a:gd name="connsiteY334" fmla="*/ 865278 h 1076657"/>
              <a:gd name="connsiteX335" fmla="*/ 1107860 w 1981201"/>
              <a:gd name="connsiteY335" fmla="*/ 863462 h 1076657"/>
              <a:gd name="connsiteX336" fmla="*/ 1106768 w 1981201"/>
              <a:gd name="connsiteY336" fmla="*/ 861659 h 1076657"/>
              <a:gd name="connsiteX337" fmla="*/ 1105638 w 1981201"/>
              <a:gd name="connsiteY337" fmla="*/ 859881 h 1076657"/>
              <a:gd name="connsiteX338" fmla="*/ 1104482 w 1981201"/>
              <a:gd name="connsiteY338" fmla="*/ 858116 h 1076657"/>
              <a:gd name="connsiteX339" fmla="*/ 1103301 w 1981201"/>
              <a:gd name="connsiteY339" fmla="*/ 856376 h 1076657"/>
              <a:gd name="connsiteX340" fmla="*/ 1102107 w 1981201"/>
              <a:gd name="connsiteY340" fmla="*/ 854649 h 1076657"/>
              <a:gd name="connsiteX341" fmla="*/ 1100875 w 1981201"/>
              <a:gd name="connsiteY341" fmla="*/ 852947 h 1076657"/>
              <a:gd name="connsiteX342" fmla="*/ 1099618 w 1981201"/>
              <a:gd name="connsiteY342" fmla="*/ 851258 h 1076657"/>
              <a:gd name="connsiteX343" fmla="*/ 1098335 w 1981201"/>
              <a:gd name="connsiteY343" fmla="*/ 849594 h 1076657"/>
              <a:gd name="connsiteX344" fmla="*/ 1097026 w 1981201"/>
              <a:gd name="connsiteY344" fmla="*/ 847943 h 1076657"/>
              <a:gd name="connsiteX345" fmla="*/ 1095693 w 1981201"/>
              <a:gd name="connsiteY345" fmla="*/ 846317 h 1076657"/>
              <a:gd name="connsiteX346" fmla="*/ 1094334 w 1981201"/>
              <a:gd name="connsiteY346" fmla="*/ 844717 h 1076657"/>
              <a:gd name="connsiteX347" fmla="*/ 1092962 w 1981201"/>
              <a:gd name="connsiteY347" fmla="*/ 843130 h 1076657"/>
              <a:gd name="connsiteX348" fmla="*/ 1091553 w 1981201"/>
              <a:gd name="connsiteY348" fmla="*/ 841568 h 1076657"/>
              <a:gd name="connsiteX349" fmla="*/ 1090131 w 1981201"/>
              <a:gd name="connsiteY349" fmla="*/ 840031 h 1076657"/>
              <a:gd name="connsiteX350" fmla="*/ 1088683 w 1981201"/>
              <a:gd name="connsiteY350" fmla="*/ 838520 h 1076657"/>
              <a:gd name="connsiteX351" fmla="*/ 1087209 w 1981201"/>
              <a:gd name="connsiteY351" fmla="*/ 837021 h 1076657"/>
              <a:gd name="connsiteX352" fmla="*/ 1085711 w 1981201"/>
              <a:gd name="connsiteY352" fmla="*/ 835548 h 1076657"/>
              <a:gd name="connsiteX353" fmla="*/ 1084199 w 1981201"/>
              <a:gd name="connsiteY353" fmla="*/ 834100 h 1076657"/>
              <a:gd name="connsiteX354" fmla="*/ 1082651 w 1981201"/>
              <a:gd name="connsiteY354" fmla="*/ 832678 h 1076657"/>
              <a:gd name="connsiteX355" fmla="*/ 1081088 w 1981201"/>
              <a:gd name="connsiteY355" fmla="*/ 831268 h 1076657"/>
              <a:gd name="connsiteX356" fmla="*/ 1079514 w 1981201"/>
              <a:gd name="connsiteY356" fmla="*/ 829896 h 1076657"/>
              <a:gd name="connsiteX357" fmla="*/ 1077901 w 1981201"/>
              <a:gd name="connsiteY357" fmla="*/ 828537 h 1076657"/>
              <a:gd name="connsiteX358" fmla="*/ 1076275 w 1981201"/>
              <a:gd name="connsiteY358" fmla="*/ 827204 h 1076657"/>
              <a:gd name="connsiteX359" fmla="*/ 1074636 w 1981201"/>
              <a:gd name="connsiteY359" fmla="*/ 825896 h 1076657"/>
              <a:gd name="connsiteX360" fmla="*/ 1072973 w 1981201"/>
              <a:gd name="connsiteY360" fmla="*/ 824626 h 1076657"/>
              <a:gd name="connsiteX361" fmla="*/ 1071284 w 1981201"/>
              <a:gd name="connsiteY361" fmla="*/ 823369 h 1076657"/>
              <a:gd name="connsiteX362" fmla="*/ 1069569 w 1981201"/>
              <a:gd name="connsiteY362" fmla="*/ 822137 h 1076657"/>
              <a:gd name="connsiteX363" fmla="*/ 1067855 w 1981201"/>
              <a:gd name="connsiteY363" fmla="*/ 820930 h 1076657"/>
              <a:gd name="connsiteX364" fmla="*/ 1066102 w 1981201"/>
              <a:gd name="connsiteY364" fmla="*/ 819749 h 1076657"/>
              <a:gd name="connsiteX365" fmla="*/ 1064337 w 1981201"/>
              <a:gd name="connsiteY365" fmla="*/ 818593 h 1076657"/>
              <a:gd name="connsiteX366" fmla="*/ 1062559 w 1981201"/>
              <a:gd name="connsiteY366" fmla="*/ 817476 h 1076657"/>
              <a:gd name="connsiteX367" fmla="*/ 1060756 w 1981201"/>
              <a:gd name="connsiteY367" fmla="*/ 816371 h 1076657"/>
              <a:gd name="connsiteX368" fmla="*/ 1058940 w 1981201"/>
              <a:gd name="connsiteY368" fmla="*/ 815304 h 1076657"/>
              <a:gd name="connsiteX369" fmla="*/ 1057098 w 1981201"/>
              <a:gd name="connsiteY369" fmla="*/ 814263 h 1076657"/>
              <a:gd name="connsiteX370" fmla="*/ 1055244 w 1981201"/>
              <a:gd name="connsiteY370" fmla="*/ 813247 h 1076657"/>
              <a:gd name="connsiteX371" fmla="*/ 1053376 w 1981201"/>
              <a:gd name="connsiteY371" fmla="*/ 812256 h 1076657"/>
              <a:gd name="connsiteX372" fmla="*/ 1051484 w 1981201"/>
              <a:gd name="connsiteY372" fmla="*/ 811291 h 1076657"/>
              <a:gd name="connsiteX373" fmla="*/ 1049580 w 1981201"/>
              <a:gd name="connsiteY373" fmla="*/ 810364 h 1076657"/>
              <a:gd name="connsiteX374" fmla="*/ 1047662 w 1981201"/>
              <a:gd name="connsiteY374" fmla="*/ 809462 h 1076657"/>
              <a:gd name="connsiteX375" fmla="*/ 1045719 w 1981201"/>
              <a:gd name="connsiteY375" fmla="*/ 808586 h 1076657"/>
              <a:gd name="connsiteX376" fmla="*/ 1043763 w 1981201"/>
              <a:gd name="connsiteY376" fmla="*/ 807748 h 1076657"/>
              <a:gd name="connsiteX377" fmla="*/ 1041794 w 1981201"/>
              <a:gd name="connsiteY377" fmla="*/ 806922 h 1076657"/>
              <a:gd name="connsiteX378" fmla="*/ 1039813 w 1981201"/>
              <a:gd name="connsiteY378" fmla="*/ 806147 h 1076657"/>
              <a:gd name="connsiteX379" fmla="*/ 1037807 w 1981201"/>
              <a:gd name="connsiteY379" fmla="*/ 805385 h 1076657"/>
              <a:gd name="connsiteX380" fmla="*/ 1035800 w 1981201"/>
              <a:gd name="connsiteY380" fmla="*/ 804661 h 1076657"/>
              <a:gd name="connsiteX381" fmla="*/ 1033768 w 1981201"/>
              <a:gd name="connsiteY381" fmla="*/ 803976 h 1076657"/>
              <a:gd name="connsiteX382" fmla="*/ 1031724 w 1981201"/>
              <a:gd name="connsiteY382" fmla="*/ 803315 h 1076657"/>
              <a:gd name="connsiteX383" fmla="*/ 1029666 w 1981201"/>
              <a:gd name="connsiteY383" fmla="*/ 802680 h 1076657"/>
              <a:gd name="connsiteX384" fmla="*/ 1027596 w 1981201"/>
              <a:gd name="connsiteY384" fmla="*/ 802083 h 1076657"/>
              <a:gd name="connsiteX385" fmla="*/ 1025513 w 1981201"/>
              <a:gd name="connsiteY385" fmla="*/ 801512 h 1076657"/>
              <a:gd name="connsiteX386" fmla="*/ 1023418 w 1981201"/>
              <a:gd name="connsiteY386" fmla="*/ 800979 h 1076657"/>
              <a:gd name="connsiteX387" fmla="*/ 1021309 w 1981201"/>
              <a:gd name="connsiteY387" fmla="*/ 800483 h 1076657"/>
              <a:gd name="connsiteX388" fmla="*/ 1019189 w 1981201"/>
              <a:gd name="connsiteY388" fmla="*/ 800013 h 1076657"/>
              <a:gd name="connsiteX389" fmla="*/ 1017055 w 1981201"/>
              <a:gd name="connsiteY389" fmla="*/ 799569 h 1076657"/>
              <a:gd name="connsiteX390" fmla="*/ 1014896 w 1981201"/>
              <a:gd name="connsiteY390" fmla="*/ 799162 h 1076657"/>
              <a:gd name="connsiteX391" fmla="*/ 1012749 w 1981201"/>
              <a:gd name="connsiteY391" fmla="*/ 798794 h 1076657"/>
              <a:gd name="connsiteX392" fmla="*/ 1010578 w 1981201"/>
              <a:gd name="connsiteY392" fmla="*/ 798464 h 1076657"/>
              <a:gd name="connsiteX393" fmla="*/ 1008393 w 1981201"/>
              <a:gd name="connsiteY393" fmla="*/ 798159 h 1076657"/>
              <a:gd name="connsiteX394" fmla="*/ 1006196 w 1981201"/>
              <a:gd name="connsiteY394" fmla="*/ 797892 h 1076657"/>
              <a:gd name="connsiteX395" fmla="*/ 1003999 w 1981201"/>
              <a:gd name="connsiteY395" fmla="*/ 797664 h 1076657"/>
              <a:gd name="connsiteX396" fmla="*/ 1001790 w 1981201"/>
              <a:gd name="connsiteY396" fmla="*/ 797461 h 1076657"/>
              <a:gd name="connsiteX397" fmla="*/ 999567 w 1981201"/>
              <a:gd name="connsiteY397" fmla="*/ 797308 h 1076657"/>
              <a:gd name="connsiteX398" fmla="*/ 997332 w 1981201"/>
              <a:gd name="connsiteY398" fmla="*/ 797181 h 1076657"/>
              <a:gd name="connsiteX399" fmla="*/ 995084 w 1981201"/>
              <a:gd name="connsiteY399" fmla="*/ 797092 h 1076657"/>
              <a:gd name="connsiteX400" fmla="*/ 992836 w 1981201"/>
              <a:gd name="connsiteY400" fmla="*/ 797029 h 1076657"/>
              <a:gd name="connsiteX401" fmla="*/ 987425 w 1981201"/>
              <a:gd name="connsiteY401" fmla="*/ 559146 h 1076657"/>
              <a:gd name="connsiteX402" fmla="*/ 993775 w 1981201"/>
              <a:gd name="connsiteY402" fmla="*/ 559146 h 1076657"/>
              <a:gd name="connsiteX403" fmla="*/ 993775 w 1981201"/>
              <a:gd name="connsiteY403" fmla="*/ 790700 h 1076657"/>
              <a:gd name="connsiteX404" fmla="*/ 995338 w 1981201"/>
              <a:gd name="connsiteY404" fmla="*/ 790742 h 1076657"/>
              <a:gd name="connsiteX405" fmla="*/ 997688 w 1981201"/>
              <a:gd name="connsiteY405" fmla="*/ 790844 h 1076657"/>
              <a:gd name="connsiteX406" fmla="*/ 1000024 w 1981201"/>
              <a:gd name="connsiteY406" fmla="*/ 790971 h 1076657"/>
              <a:gd name="connsiteX407" fmla="*/ 1002349 w 1981201"/>
              <a:gd name="connsiteY407" fmla="*/ 791136 h 1076657"/>
              <a:gd name="connsiteX408" fmla="*/ 1004659 w 1981201"/>
              <a:gd name="connsiteY408" fmla="*/ 791352 h 1076657"/>
              <a:gd name="connsiteX409" fmla="*/ 1006971 w 1981201"/>
              <a:gd name="connsiteY409" fmla="*/ 791593 h 1076657"/>
              <a:gd name="connsiteX410" fmla="*/ 1009270 w 1981201"/>
              <a:gd name="connsiteY410" fmla="*/ 791873 h 1076657"/>
              <a:gd name="connsiteX411" fmla="*/ 1011543 w 1981201"/>
              <a:gd name="connsiteY411" fmla="*/ 792190 h 1076657"/>
              <a:gd name="connsiteX412" fmla="*/ 1013816 w 1981201"/>
              <a:gd name="connsiteY412" fmla="*/ 792546 h 1076657"/>
              <a:gd name="connsiteX413" fmla="*/ 1016077 w 1981201"/>
              <a:gd name="connsiteY413" fmla="*/ 792927 h 1076657"/>
              <a:gd name="connsiteX414" fmla="*/ 1018325 w 1981201"/>
              <a:gd name="connsiteY414" fmla="*/ 793346 h 1076657"/>
              <a:gd name="connsiteX415" fmla="*/ 1020560 w 1981201"/>
              <a:gd name="connsiteY415" fmla="*/ 793803 h 1076657"/>
              <a:gd name="connsiteX416" fmla="*/ 1022782 w 1981201"/>
              <a:gd name="connsiteY416" fmla="*/ 794298 h 1076657"/>
              <a:gd name="connsiteX417" fmla="*/ 1024992 w 1981201"/>
              <a:gd name="connsiteY417" fmla="*/ 794832 h 1076657"/>
              <a:gd name="connsiteX418" fmla="*/ 1027176 w 1981201"/>
              <a:gd name="connsiteY418" fmla="*/ 795391 h 1076657"/>
              <a:gd name="connsiteX419" fmla="*/ 1029361 w 1981201"/>
              <a:gd name="connsiteY419" fmla="*/ 795987 h 1076657"/>
              <a:gd name="connsiteX420" fmla="*/ 1031533 w 1981201"/>
              <a:gd name="connsiteY420" fmla="*/ 796609 h 1076657"/>
              <a:gd name="connsiteX421" fmla="*/ 1033679 w 1981201"/>
              <a:gd name="connsiteY421" fmla="*/ 797270 h 1076657"/>
              <a:gd name="connsiteX422" fmla="*/ 1035826 w 1981201"/>
              <a:gd name="connsiteY422" fmla="*/ 797969 h 1076657"/>
              <a:gd name="connsiteX423" fmla="*/ 1037946 w 1981201"/>
              <a:gd name="connsiteY423" fmla="*/ 798692 h 1076657"/>
              <a:gd name="connsiteX424" fmla="*/ 1040055 w 1981201"/>
              <a:gd name="connsiteY424" fmla="*/ 799442 h 1076657"/>
              <a:gd name="connsiteX425" fmla="*/ 1042150 w 1981201"/>
              <a:gd name="connsiteY425" fmla="*/ 800242 h 1076657"/>
              <a:gd name="connsiteX426" fmla="*/ 1044220 w 1981201"/>
              <a:gd name="connsiteY426" fmla="*/ 801054 h 1076657"/>
              <a:gd name="connsiteX427" fmla="*/ 1046290 w 1981201"/>
              <a:gd name="connsiteY427" fmla="*/ 801918 h 1076657"/>
              <a:gd name="connsiteX428" fmla="*/ 1048335 w 1981201"/>
              <a:gd name="connsiteY428" fmla="*/ 802794 h 1076657"/>
              <a:gd name="connsiteX429" fmla="*/ 1050354 w 1981201"/>
              <a:gd name="connsiteY429" fmla="*/ 803709 h 1076657"/>
              <a:gd name="connsiteX430" fmla="*/ 1052373 w 1981201"/>
              <a:gd name="connsiteY430" fmla="*/ 804661 h 1076657"/>
              <a:gd name="connsiteX431" fmla="*/ 1054367 w 1981201"/>
              <a:gd name="connsiteY431" fmla="*/ 805639 h 1076657"/>
              <a:gd name="connsiteX432" fmla="*/ 1056336 w 1981201"/>
              <a:gd name="connsiteY432" fmla="*/ 806643 h 1076657"/>
              <a:gd name="connsiteX433" fmla="*/ 1058304 w 1981201"/>
              <a:gd name="connsiteY433" fmla="*/ 807671 h 1076657"/>
              <a:gd name="connsiteX434" fmla="*/ 1060235 w 1981201"/>
              <a:gd name="connsiteY434" fmla="*/ 808738 h 1076657"/>
              <a:gd name="connsiteX435" fmla="*/ 1062165 w 1981201"/>
              <a:gd name="connsiteY435" fmla="*/ 809830 h 1076657"/>
              <a:gd name="connsiteX436" fmla="*/ 1064070 w 1981201"/>
              <a:gd name="connsiteY436" fmla="*/ 810948 h 1076657"/>
              <a:gd name="connsiteX437" fmla="*/ 1065950 w 1981201"/>
              <a:gd name="connsiteY437" fmla="*/ 812103 h 1076657"/>
              <a:gd name="connsiteX438" fmla="*/ 1067817 w 1981201"/>
              <a:gd name="connsiteY438" fmla="*/ 813285 h 1076657"/>
              <a:gd name="connsiteX439" fmla="*/ 1069658 w 1981201"/>
              <a:gd name="connsiteY439" fmla="*/ 814491 h 1076657"/>
              <a:gd name="connsiteX440" fmla="*/ 1071487 w 1981201"/>
              <a:gd name="connsiteY440" fmla="*/ 815723 h 1076657"/>
              <a:gd name="connsiteX441" fmla="*/ 1073291 w 1981201"/>
              <a:gd name="connsiteY441" fmla="*/ 816980 h 1076657"/>
              <a:gd name="connsiteX442" fmla="*/ 1075081 w 1981201"/>
              <a:gd name="connsiteY442" fmla="*/ 818276 h 1076657"/>
              <a:gd name="connsiteX443" fmla="*/ 1076834 w 1981201"/>
              <a:gd name="connsiteY443" fmla="*/ 819584 h 1076657"/>
              <a:gd name="connsiteX444" fmla="*/ 1078587 w 1981201"/>
              <a:gd name="connsiteY444" fmla="*/ 820930 h 1076657"/>
              <a:gd name="connsiteX445" fmla="*/ 1080301 w 1981201"/>
              <a:gd name="connsiteY445" fmla="*/ 822289 h 1076657"/>
              <a:gd name="connsiteX446" fmla="*/ 1082003 w 1981201"/>
              <a:gd name="connsiteY446" fmla="*/ 823686 h 1076657"/>
              <a:gd name="connsiteX447" fmla="*/ 1083679 w 1981201"/>
              <a:gd name="connsiteY447" fmla="*/ 825108 h 1076657"/>
              <a:gd name="connsiteX448" fmla="*/ 1085343 w 1981201"/>
              <a:gd name="connsiteY448" fmla="*/ 826544 h 1076657"/>
              <a:gd name="connsiteX449" fmla="*/ 1086968 w 1981201"/>
              <a:gd name="connsiteY449" fmla="*/ 828017 h 1076657"/>
              <a:gd name="connsiteX450" fmla="*/ 1088581 w 1981201"/>
              <a:gd name="connsiteY450" fmla="*/ 829503 h 1076657"/>
              <a:gd name="connsiteX451" fmla="*/ 1090169 w 1981201"/>
              <a:gd name="connsiteY451" fmla="*/ 831027 h 1076657"/>
              <a:gd name="connsiteX452" fmla="*/ 1091731 w 1981201"/>
              <a:gd name="connsiteY452" fmla="*/ 832563 h 1076657"/>
              <a:gd name="connsiteX453" fmla="*/ 1093268 w 1981201"/>
              <a:gd name="connsiteY453" fmla="*/ 834125 h 1076657"/>
              <a:gd name="connsiteX454" fmla="*/ 1094792 w 1981201"/>
              <a:gd name="connsiteY454" fmla="*/ 835713 h 1076657"/>
              <a:gd name="connsiteX455" fmla="*/ 1096278 w 1981201"/>
              <a:gd name="connsiteY455" fmla="*/ 837326 h 1076657"/>
              <a:gd name="connsiteX456" fmla="*/ 1097750 w 1981201"/>
              <a:gd name="connsiteY456" fmla="*/ 838964 h 1076657"/>
              <a:gd name="connsiteX457" fmla="*/ 1099186 w 1981201"/>
              <a:gd name="connsiteY457" fmla="*/ 840615 h 1076657"/>
              <a:gd name="connsiteX458" fmla="*/ 1100608 w 1981201"/>
              <a:gd name="connsiteY458" fmla="*/ 842292 h 1076657"/>
              <a:gd name="connsiteX459" fmla="*/ 1102005 w 1981201"/>
              <a:gd name="connsiteY459" fmla="*/ 843993 h 1076657"/>
              <a:gd name="connsiteX460" fmla="*/ 1103364 w 1981201"/>
              <a:gd name="connsiteY460" fmla="*/ 845720 h 1076657"/>
              <a:gd name="connsiteX461" fmla="*/ 1104711 w 1981201"/>
              <a:gd name="connsiteY461" fmla="*/ 847461 h 1076657"/>
              <a:gd name="connsiteX462" fmla="*/ 1106018 w 1981201"/>
              <a:gd name="connsiteY462" fmla="*/ 849226 h 1076657"/>
              <a:gd name="connsiteX463" fmla="*/ 1107313 w 1981201"/>
              <a:gd name="connsiteY463" fmla="*/ 851017 h 1076657"/>
              <a:gd name="connsiteX464" fmla="*/ 1108571 w 1981201"/>
              <a:gd name="connsiteY464" fmla="*/ 852820 h 1076657"/>
              <a:gd name="connsiteX465" fmla="*/ 1109803 w 1981201"/>
              <a:gd name="connsiteY465" fmla="*/ 854649 h 1076657"/>
              <a:gd name="connsiteX466" fmla="*/ 1111009 w 1981201"/>
              <a:gd name="connsiteY466" fmla="*/ 856490 h 1076657"/>
              <a:gd name="connsiteX467" fmla="*/ 1112191 w 1981201"/>
              <a:gd name="connsiteY467" fmla="*/ 858357 h 1076657"/>
              <a:gd name="connsiteX468" fmla="*/ 1113333 w 1981201"/>
              <a:gd name="connsiteY468" fmla="*/ 860237 h 1076657"/>
              <a:gd name="connsiteX469" fmla="*/ 1114451 w 1981201"/>
              <a:gd name="connsiteY469" fmla="*/ 862141 h 1076657"/>
              <a:gd name="connsiteX470" fmla="*/ 1115543 w 1981201"/>
              <a:gd name="connsiteY470" fmla="*/ 864072 h 1076657"/>
              <a:gd name="connsiteX471" fmla="*/ 1116610 w 1981201"/>
              <a:gd name="connsiteY471" fmla="*/ 866002 h 1076657"/>
              <a:gd name="connsiteX472" fmla="*/ 1117652 w 1981201"/>
              <a:gd name="connsiteY472" fmla="*/ 867971 h 1076657"/>
              <a:gd name="connsiteX473" fmla="*/ 1118655 w 1981201"/>
              <a:gd name="connsiteY473" fmla="*/ 869939 h 1076657"/>
              <a:gd name="connsiteX474" fmla="*/ 1119633 w 1981201"/>
              <a:gd name="connsiteY474" fmla="*/ 871933 h 1076657"/>
              <a:gd name="connsiteX475" fmla="*/ 1120572 w 1981201"/>
              <a:gd name="connsiteY475" fmla="*/ 873953 h 1076657"/>
              <a:gd name="connsiteX476" fmla="*/ 1121487 w 1981201"/>
              <a:gd name="connsiteY476" fmla="*/ 875984 h 1076657"/>
              <a:gd name="connsiteX477" fmla="*/ 1122376 w 1981201"/>
              <a:gd name="connsiteY477" fmla="*/ 878029 h 1076657"/>
              <a:gd name="connsiteX478" fmla="*/ 1123226 w 1981201"/>
              <a:gd name="connsiteY478" fmla="*/ 880087 h 1076657"/>
              <a:gd name="connsiteX479" fmla="*/ 1124040 w 1981201"/>
              <a:gd name="connsiteY479" fmla="*/ 882157 h 1076657"/>
              <a:gd name="connsiteX480" fmla="*/ 1124827 w 1981201"/>
              <a:gd name="connsiteY480" fmla="*/ 884252 h 1076657"/>
              <a:gd name="connsiteX481" fmla="*/ 1125589 w 1981201"/>
              <a:gd name="connsiteY481" fmla="*/ 886361 h 1076657"/>
              <a:gd name="connsiteX482" fmla="*/ 1126313 w 1981201"/>
              <a:gd name="connsiteY482" fmla="*/ 888494 h 1076657"/>
              <a:gd name="connsiteX483" fmla="*/ 1127011 w 1981201"/>
              <a:gd name="connsiteY483" fmla="*/ 890628 h 1076657"/>
              <a:gd name="connsiteX484" fmla="*/ 1127672 w 1981201"/>
              <a:gd name="connsiteY484" fmla="*/ 892787 h 1076657"/>
              <a:gd name="connsiteX485" fmla="*/ 1128294 w 1981201"/>
              <a:gd name="connsiteY485" fmla="*/ 894946 h 1076657"/>
              <a:gd name="connsiteX486" fmla="*/ 1128891 w 1981201"/>
              <a:gd name="connsiteY486" fmla="*/ 897130 h 1076657"/>
              <a:gd name="connsiteX487" fmla="*/ 1129450 w 1981201"/>
              <a:gd name="connsiteY487" fmla="*/ 899327 h 1076657"/>
              <a:gd name="connsiteX488" fmla="*/ 1129970 w 1981201"/>
              <a:gd name="connsiteY488" fmla="*/ 901537 h 1076657"/>
              <a:gd name="connsiteX489" fmla="*/ 1130466 w 1981201"/>
              <a:gd name="connsiteY489" fmla="*/ 903759 h 1076657"/>
              <a:gd name="connsiteX490" fmla="*/ 1130923 w 1981201"/>
              <a:gd name="connsiteY490" fmla="*/ 905995 h 1076657"/>
              <a:gd name="connsiteX491" fmla="*/ 1131342 w 1981201"/>
              <a:gd name="connsiteY491" fmla="*/ 908243 h 1076657"/>
              <a:gd name="connsiteX492" fmla="*/ 1131736 w 1981201"/>
              <a:gd name="connsiteY492" fmla="*/ 910503 h 1076657"/>
              <a:gd name="connsiteX493" fmla="*/ 1132079 w 1981201"/>
              <a:gd name="connsiteY493" fmla="*/ 912764 h 1076657"/>
              <a:gd name="connsiteX494" fmla="*/ 1132396 w 1981201"/>
              <a:gd name="connsiteY494" fmla="*/ 915050 h 1076657"/>
              <a:gd name="connsiteX495" fmla="*/ 1132675 w 1981201"/>
              <a:gd name="connsiteY495" fmla="*/ 917349 h 1076657"/>
              <a:gd name="connsiteX496" fmla="*/ 1132917 w 1981201"/>
              <a:gd name="connsiteY496" fmla="*/ 919647 h 1076657"/>
              <a:gd name="connsiteX497" fmla="*/ 1133133 w 1981201"/>
              <a:gd name="connsiteY497" fmla="*/ 921959 h 1076657"/>
              <a:gd name="connsiteX498" fmla="*/ 1133298 w 1981201"/>
              <a:gd name="connsiteY498" fmla="*/ 924295 h 1076657"/>
              <a:gd name="connsiteX499" fmla="*/ 1133425 w 1981201"/>
              <a:gd name="connsiteY499" fmla="*/ 926632 h 1076657"/>
              <a:gd name="connsiteX500" fmla="*/ 1133527 w 1981201"/>
              <a:gd name="connsiteY500" fmla="*/ 928969 h 1076657"/>
              <a:gd name="connsiteX501" fmla="*/ 1133603 w 1981201"/>
              <a:gd name="connsiteY501" fmla="*/ 933668 h 1076657"/>
              <a:gd name="connsiteX502" fmla="*/ 1133577 w 1981201"/>
              <a:gd name="connsiteY502" fmla="*/ 936056 h 1076657"/>
              <a:gd name="connsiteX503" fmla="*/ 1133527 w 1981201"/>
              <a:gd name="connsiteY503" fmla="*/ 938405 h 1076657"/>
              <a:gd name="connsiteX504" fmla="*/ 1133425 w 1981201"/>
              <a:gd name="connsiteY504" fmla="*/ 940754 h 1076657"/>
              <a:gd name="connsiteX505" fmla="*/ 1133298 w 1981201"/>
              <a:gd name="connsiteY505" fmla="*/ 943092 h 1076657"/>
              <a:gd name="connsiteX506" fmla="*/ 1133120 w 1981201"/>
              <a:gd name="connsiteY506" fmla="*/ 945415 h 1076657"/>
              <a:gd name="connsiteX507" fmla="*/ 1132917 w 1981201"/>
              <a:gd name="connsiteY507" fmla="*/ 947727 h 1076657"/>
              <a:gd name="connsiteX508" fmla="*/ 1132675 w 1981201"/>
              <a:gd name="connsiteY508" fmla="*/ 950038 h 1076657"/>
              <a:gd name="connsiteX509" fmla="*/ 1132396 w 1981201"/>
              <a:gd name="connsiteY509" fmla="*/ 952324 h 1076657"/>
              <a:gd name="connsiteX510" fmla="*/ 1132079 w 1981201"/>
              <a:gd name="connsiteY510" fmla="*/ 954610 h 1076657"/>
              <a:gd name="connsiteX511" fmla="*/ 1131723 w 1981201"/>
              <a:gd name="connsiteY511" fmla="*/ 956884 h 1076657"/>
              <a:gd name="connsiteX512" fmla="*/ 1131329 w 1981201"/>
              <a:gd name="connsiteY512" fmla="*/ 959144 h 1076657"/>
              <a:gd name="connsiteX513" fmla="*/ 1130910 w 1981201"/>
              <a:gd name="connsiteY513" fmla="*/ 961392 h 1076657"/>
              <a:gd name="connsiteX514" fmla="*/ 1130453 w 1981201"/>
              <a:gd name="connsiteY514" fmla="*/ 963615 h 1076657"/>
              <a:gd name="connsiteX515" fmla="*/ 1129958 w 1981201"/>
              <a:gd name="connsiteY515" fmla="*/ 965837 h 1076657"/>
              <a:gd name="connsiteX516" fmla="*/ 1129437 w 1981201"/>
              <a:gd name="connsiteY516" fmla="*/ 968047 h 1076657"/>
              <a:gd name="connsiteX517" fmla="*/ 1128878 w 1981201"/>
              <a:gd name="connsiteY517" fmla="*/ 970244 h 1076657"/>
              <a:gd name="connsiteX518" fmla="*/ 1128281 w 1981201"/>
              <a:gd name="connsiteY518" fmla="*/ 972429 h 1076657"/>
              <a:gd name="connsiteX519" fmla="*/ 1127659 w 1981201"/>
              <a:gd name="connsiteY519" fmla="*/ 974600 h 1076657"/>
              <a:gd name="connsiteX520" fmla="*/ 1126999 w 1981201"/>
              <a:gd name="connsiteY520" fmla="*/ 976746 h 1076657"/>
              <a:gd name="connsiteX521" fmla="*/ 1126300 w 1981201"/>
              <a:gd name="connsiteY521" fmla="*/ 978880 h 1076657"/>
              <a:gd name="connsiteX522" fmla="*/ 1125576 w 1981201"/>
              <a:gd name="connsiteY522" fmla="*/ 981014 h 1076657"/>
              <a:gd name="connsiteX523" fmla="*/ 1124814 w 1981201"/>
              <a:gd name="connsiteY523" fmla="*/ 983122 h 1076657"/>
              <a:gd name="connsiteX524" fmla="*/ 1124027 w 1981201"/>
              <a:gd name="connsiteY524" fmla="*/ 985217 h 1076657"/>
              <a:gd name="connsiteX525" fmla="*/ 1123202 w 1981201"/>
              <a:gd name="connsiteY525" fmla="*/ 987287 h 1076657"/>
              <a:gd name="connsiteX526" fmla="*/ 1122351 w 1981201"/>
              <a:gd name="connsiteY526" fmla="*/ 989345 h 1076657"/>
              <a:gd name="connsiteX527" fmla="*/ 1121461 w 1981201"/>
              <a:gd name="connsiteY527" fmla="*/ 991389 h 1076657"/>
              <a:gd name="connsiteX528" fmla="*/ 1120547 w 1981201"/>
              <a:gd name="connsiteY528" fmla="*/ 993421 h 1076657"/>
              <a:gd name="connsiteX529" fmla="*/ 1119607 w 1981201"/>
              <a:gd name="connsiteY529" fmla="*/ 995428 h 1076657"/>
              <a:gd name="connsiteX530" fmla="*/ 1118629 w 1981201"/>
              <a:gd name="connsiteY530" fmla="*/ 997422 h 1076657"/>
              <a:gd name="connsiteX531" fmla="*/ 1117626 w 1981201"/>
              <a:gd name="connsiteY531" fmla="*/ 999403 h 1076657"/>
              <a:gd name="connsiteX532" fmla="*/ 1116585 w 1981201"/>
              <a:gd name="connsiteY532" fmla="*/ 1001359 h 1076657"/>
              <a:gd name="connsiteX533" fmla="*/ 1115531 w 1981201"/>
              <a:gd name="connsiteY533" fmla="*/ 1003302 h 1076657"/>
              <a:gd name="connsiteX534" fmla="*/ 1114425 w 1981201"/>
              <a:gd name="connsiteY534" fmla="*/ 1005220 h 1076657"/>
              <a:gd name="connsiteX535" fmla="*/ 1113308 w 1981201"/>
              <a:gd name="connsiteY535" fmla="*/ 1007125 h 1076657"/>
              <a:gd name="connsiteX536" fmla="*/ 1112165 w 1981201"/>
              <a:gd name="connsiteY536" fmla="*/ 1009017 h 1076657"/>
              <a:gd name="connsiteX537" fmla="*/ 1110984 w 1981201"/>
              <a:gd name="connsiteY537" fmla="*/ 1010884 h 1076657"/>
              <a:gd name="connsiteX538" fmla="*/ 1109778 w 1981201"/>
              <a:gd name="connsiteY538" fmla="*/ 1012726 h 1076657"/>
              <a:gd name="connsiteX539" fmla="*/ 1108546 w 1981201"/>
              <a:gd name="connsiteY539" fmla="*/ 1014554 h 1076657"/>
              <a:gd name="connsiteX540" fmla="*/ 1107275 w 1981201"/>
              <a:gd name="connsiteY540" fmla="*/ 1016358 h 1076657"/>
              <a:gd name="connsiteX541" fmla="*/ 1105993 w 1981201"/>
              <a:gd name="connsiteY541" fmla="*/ 1018136 h 1076657"/>
              <a:gd name="connsiteX542" fmla="*/ 1104672 w 1981201"/>
              <a:gd name="connsiteY542" fmla="*/ 1019901 h 1076657"/>
              <a:gd name="connsiteX543" fmla="*/ 1103339 w 1981201"/>
              <a:gd name="connsiteY543" fmla="*/ 1021641 h 1076657"/>
              <a:gd name="connsiteX544" fmla="*/ 1101967 w 1981201"/>
              <a:gd name="connsiteY544" fmla="*/ 1023368 h 1076657"/>
              <a:gd name="connsiteX545" fmla="*/ 1100583 w 1981201"/>
              <a:gd name="connsiteY545" fmla="*/ 1025070 h 1076657"/>
              <a:gd name="connsiteX546" fmla="*/ 1099160 w 1981201"/>
              <a:gd name="connsiteY546" fmla="*/ 1026746 h 1076657"/>
              <a:gd name="connsiteX547" fmla="*/ 1097713 w 1981201"/>
              <a:gd name="connsiteY547" fmla="*/ 1028397 h 1076657"/>
              <a:gd name="connsiteX548" fmla="*/ 1096252 w 1981201"/>
              <a:gd name="connsiteY548" fmla="*/ 1030035 h 1076657"/>
              <a:gd name="connsiteX549" fmla="*/ 1094754 w 1981201"/>
              <a:gd name="connsiteY549" fmla="*/ 1031649 h 1076657"/>
              <a:gd name="connsiteX550" fmla="*/ 1093242 w 1981201"/>
              <a:gd name="connsiteY550" fmla="*/ 1033236 h 1076657"/>
              <a:gd name="connsiteX551" fmla="*/ 1091693 w 1981201"/>
              <a:gd name="connsiteY551" fmla="*/ 1034798 h 1076657"/>
              <a:gd name="connsiteX552" fmla="*/ 1090131 w 1981201"/>
              <a:gd name="connsiteY552" fmla="*/ 1036335 h 1076657"/>
              <a:gd name="connsiteX553" fmla="*/ 1088543 w 1981201"/>
              <a:gd name="connsiteY553" fmla="*/ 1037859 h 1076657"/>
              <a:gd name="connsiteX554" fmla="*/ 1086930 w 1981201"/>
              <a:gd name="connsiteY554" fmla="*/ 1039345 h 1076657"/>
              <a:gd name="connsiteX555" fmla="*/ 1085305 w 1981201"/>
              <a:gd name="connsiteY555" fmla="*/ 1040818 h 1076657"/>
              <a:gd name="connsiteX556" fmla="*/ 1083641 w 1981201"/>
              <a:gd name="connsiteY556" fmla="*/ 1042253 h 1076657"/>
              <a:gd name="connsiteX557" fmla="*/ 1081965 w 1981201"/>
              <a:gd name="connsiteY557" fmla="*/ 1043675 h 1076657"/>
              <a:gd name="connsiteX558" fmla="*/ 1080262 w 1981201"/>
              <a:gd name="connsiteY558" fmla="*/ 1045060 h 1076657"/>
              <a:gd name="connsiteX559" fmla="*/ 1078549 w 1981201"/>
              <a:gd name="connsiteY559" fmla="*/ 1046431 h 1076657"/>
              <a:gd name="connsiteX560" fmla="*/ 1076796 w 1981201"/>
              <a:gd name="connsiteY560" fmla="*/ 1047777 h 1076657"/>
              <a:gd name="connsiteX561" fmla="*/ 1075030 w 1981201"/>
              <a:gd name="connsiteY561" fmla="*/ 1049085 h 1076657"/>
              <a:gd name="connsiteX562" fmla="*/ 1073252 w 1981201"/>
              <a:gd name="connsiteY562" fmla="*/ 1050368 h 1076657"/>
              <a:gd name="connsiteX563" fmla="*/ 1071449 w 1981201"/>
              <a:gd name="connsiteY563" fmla="*/ 1051638 h 1076657"/>
              <a:gd name="connsiteX564" fmla="*/ 1069620 w 1981201"/>
              <a:gd name="connsiteY564" fmla="*/ 1052870 h 1076657"/>
              <a:gd name="connsiteX565" fmla="*/ 1067779 w 1981201"/>
              <a:gd name="connsiteY565" fmla="*/ 1054077 h 1076657"/>
              <a:gd name="connsiteX566" fmla="*/ 1065911 w 1981201"/>
              <a:gd name="connsiteY566" fmla="*/ 1055245 h 1076657"/>
              <a:gd name="connsiteX567" fmla="*/ 1064019 w 1981201"/>
              <a:gd name="connsiteY567" fmla="*/ 1056401 h 1076657"/>
              <a:gd name="connsiteX568" fmla="*/ 1062115 w 1981201"/>
              <a:gd name="connsiteY568" fmla="*/ 1057518 h 1076657"/>
              <a:gd name="connsiteX569" fmla="*/ 1060197 w 1981201"/>
              <a:gd name="connsiteY569" fmla="*/ 1058610 h 1076657"/>
              <a:gd name="connsiteX570" fmla="*/ 1058254 w 1981201"/>
              <a:gd name="connsiteY570" fmla="*/ 1059677 h 1076657"/>
              <a:gd name="connsiteX571" fmla="*/ 1056298 w 1981201"/>
              <a:gd name="connsiteY571" fmla="*/ 1060706 h 1076657"/>
              <a:gd name="connsiteX572" fmla="*/ 1054317 w 1981201"/>
              <a:gd name="connsiteY572" fmla="*/ 1061722 h 1076657"/>
              <a:gd name="connsiteX573" fmla="*/ 1052323 w 1981201"/>
              <a:gd name="connsiteY573" fmla="*/ 1062687 h 1076657"/>
              <a:gd name="connsiteX574" fmla="*/ 1050316 w 1981201"/>
              <a:gd name="connsiteY574" fmla="*/ 1063640 h 1076657"/>
              <a:gd name="connsiteX575" fmla="*/ 1048284 w 1981201"/>
              <a:gd name="connsiteY575" fmla="*/ 1064554 h 1076657"/>
              <a:gd name="connsiteX576" fmla="*/ 1046240 w 1981201"/>
              <a:gd name="connsiteY576" fmla="*/ 1065431 h 1076657"/>
              <a:gd name="connsiteX577" fmla="*/ 1044182 w 1981201"/>
              <a:gd name="connsiteY577" fmla="*/ 1066281 h 1076657"/>
              <a:gd name="connsiteX578" fmla="*/ 1042099 w 1981201"/>
              <a:gd name="connsiteY578" fmla="*/ 1067107 h 1076657"/>
              <a:gd name="connsiteX579" fmla="*/ 1040004 w 1981201"/>
              <a:gd name="connsiteY579" fmla="*/ 1067894 h 1076657"/>
              <a:gd name="connsiteX580" fmla="*/ 1037895 w 1981201"/>
              <a:gd name="connsiteY580" fmla="*/ 1068656 h 1076657"/>
              <a:gd name="connsiteX581" fmla="*/ 1035774 w 1981201"/>
              <a:gd name="connsiteY581" fmla="*/ 1069380 h 1076657"/>
              <a:gd name="connsiteX582" fmla="*/ 1033641 w 1981201"/>
              <a:gd name="connsiteY582" fmla="*/ 1070079 h 1076657"/>
              <a:gd name="connsiteX583" fmla="*/ 1031482 w 1981201"/>
              <a:gd name="connsiteY583" fmla="*/ 1070726 h 1076657"/>
              <a:gd name="connsiteX584" fmla="*/ 1029310 w 1981201"/>
              <a:gd name="connsiteY584" fmla="*/ 1071361 h 1076657"/>
              <a:gd name="connsiteX585" fmla="*/ 1027139 w 1981201"/>
              <a:gd name="connsiteY585" fmla="*/ 1071958 h 1076657"/>
              <a:gd name="connsiteX586" fmla="*/ 1024942 w 1981201"/>
              <a:gd name="connsiteY586" fmla="*/ 1072517 h 1076657"/>
              <a:gd name="connsiteX587" fmla="*/ 1022732 w 1981201"/>
              <a:gd name="connsiteY587" fmla="*/ 1073038 h 1076657"/>
              <a:gd name="connsiteX588" fmla="*/ 1020509 w 1981201"/>
              <a:gd name="connsiteY588" fmla="*/ 1073533 h 1076657"/>
              <a:gd name="connsiteX589" fmla="*/ 1018274 w 1981201"/>
              <a:gd name="connsiteY589" fmla="*/ 1073990 h 1076657"/>
              <a:gd name="connsiteX590" fmla="*/ 1016026 w 1981201"/>
              <a:gd name="connsiteY590" fmla="*/ 1074410 h 1076657"/>
              <a:gd name="connsiteX591" fmla="*/ 1013766 w 1981201"/>
              <a:gd name="connsiteY591" fmla="*/ 1074791 h 1076657"/>
              <a:gd name="connsiteX592" fmla="*/ 1011492 w 1981201"/>
              <a:gd name="connsiteY592" fmla="*/ 1075146 h 1076657"/>
              <a:gd name="connsiteX593" fmla="*/ 1009206 w 1981201"/>
              <a:gd name="connsiteY593" fmla="*/ 1075463 h 1076657"/>
              <a:gd name="connsiteX594" fmla="*/ 1006920 w 1981201"/>
              <a:gd name="connsiteY594" fmla="*/ 1075743 h 1076657"/>
              <a:gd name="connsiteX595" fmla="*/ 1004609 w 1981201"/>
              <a:gd name="connsiteY595" fmla="*/ 1075984 h 1076657"/>
              <a:gd name="connsiteX596" fmla="*/ 1002297 w 1981201"/>
              <a:gd name="connsiteY596" fmla="*/ 1076187 h 1076657"/>
              <a:gd name="connsiteX597" fmla="*/ 999974 w 1981201"/>
              <a:gd name="connsiteY597" fmla="*/ 1076365 h 1076657"/>
              <a:gd name="connsiteX598" fmla="*/ 997636 w 1981201"/>
              <a:gd name="connsiteY598" fmla="*/ 1076492 h 1076657"/>
              <a:gd name="connsiteX599" fmla="*/ 995287 w 1981201"/>
              <a:gd name="connsiteY599" fmla="*/ 1076581 h 1076657"/>
              <a:gd name="connsiteX600" fmla="*/ 990600 w 1981201"/>
              <a:gd name="connsiteY600" fmla="*/ 1076657 h 1076657"/>
              <a:gd name="connsiteX601" fmla="*/ 988213 w 1981201"/>
              <a:gd name="connsiteY601" fmla="*/ 1076645 h 1076657"/>
              <a:gd name="connsiteX602" fmla="*/ 985851 w 1981201"/>
              <a:gd name="connsiteY602" fmla="*/ 1076581 h 1076657"/>
              <a:gd name="connsiteX603" fmla="*/ 983514 w 1981201"/>
              <a:gd name="connsiteY603" fmla="*/ 1076492 h 1076657"/>
              <a:gd name="connsiteX604" fmla="*/ 981177 w 1981201"/>
              <a:gd name="connsiteY604" fmla="*/ 1076352 h 1076657"/>
              <a:gd name="connsiteX605" fmla="*/ 978853 w 1981201"/>
              <a:gd name="connsiteY605" fmla="*/ 1076187 h 1076657"/>
              <a:gd name="connsiteX606" fmla="*/ 976529 w 1981201"/>
              <a:gd name="connsiteY606" fmla="*/ 1075984 h 1076657"/>
              <a:gd name="connsiteX607" fmla="*/ 974230 w 1981201"/>
              <a:gd name="connsiteY607" fmla="*/ 1075730 h 1076657"/>
              <a:gd name="connsiteX608" fmla="*/ 971932 w 1981201"/>
              <a:gd name="connsiteY608" fmla="*/ 1075451 h 1076657"/>
              <a:gd name="connsiteX609" fmla="*/ 969658 w 1981201"/>
              <a:gd name="connsiteY609" fmla="*/ 1075133 h 1076657"/>
              <a:gd name="connsiteX610" fmla="*/ 967385 w 1981201"/>
              <a:gd name="connsiteY610" fmla="*/ 1074791 h 1076657"/>
              <a:gd name="connsiteX611" fmla="*/ 965124 w 1981201"/>
              <a:gd name="connsiteY611" fmla="*/ 1074397 h 1076657"/>
              <a:gd name="connsiteX612" fmla="*/ 962877 w 1981201"/>
              <a:gd name="connsiteY612" fmla="*/ 1073978 h 1076657"/>
              <a:gd name="connsiteX613" fmla="*/ 960641 w 1981201"/>
              <a:gd name="connsiteY613" fmla="*/ 1073520 h 1076657"/>
              <a:gd name="connsiteX614" fmla="*/ 958419 w 1981201"/>
              <a:gd name="connsiteY614" fmla="*/ 1073025 h 1076657"/>
              <a:gd name="connsiteX615" fmla="*/ 956209 w 1981201"/>
              <a:gd name="connsiteY615" fmla="*/ 1072504 h 1076657"/>
              <a:gd name="connsiteX616" fmla="*/ 954012 w 1981201"/>
              <a:gd name="connsiteY616" fmla="*/ 1071946 h 1076657"/>
              <a:gd name="connsiteX617" fmla="*/ 951840 w 1981201"/>
              <a:gd name="connsiteY617" fmla="*/ 1071349 h 1076657"/>
              <a:gd name="connsiteX618" fmla="*/ 949669 w 1981201"/>
              <a:gd name="connsiteY618" fmla="*/ 1070714 h 1076657"/>
              <a:gd name="connsiteX619" fmla="*/ 947522 w 1981201"/>
              <a:gd name="connsiteY619" fmla="*/ 1070053 h 1076657"/>
              <a:gd name="connsiteX620" fmla="*/ 945376 w 1981201"/>
              <a:gd name="connsiteY620" fmla="*/ 1069368 h 1076657"/>
              <a:gd name="connsiteX621" fmla="*/ 943255 w 1981201"/>
              <a:gd name="connsiteY621" fmla="*/ 1068644 h 1076657"/>
              <a:gd name="connsiteX622" fmla="*/ 941147 w 1981201"/>
              <a:gd name="connsiteY622" fmla="*/ 1067882 h 1076657"/>
              <a:gd name="connsiteX623" fmla="*/ 939052 w 1981201"/>
              <a:gd name="connsiteY623" fmla="*/ 1067094 h 1076657"/>
              <a:gd name="connsiteX624" fmla="*/ 936969 w 1981201"/>
              <a:gd name="connsiteY624" fmla="*/ 1066269 h 1076657"/>
              <a:gd name="connsiteX625" fmla="*/ 934912 w 1981201"/>
              <a:gd name="connsiteY625" fmla="*/ 1065418 h 1076657"/>
              <a:gd name="connsiteX626" fmla="*/ 932867 w 1981201"/>
              <a:gd name="connsiteY626" fmla="*/ 1064529 h 1076657"/>
              <a:gd name="connsiteX627" fmla="*/ 930847 w 1981201"/>
              <a:gd name="connsiteY627" fmla="*/ 1063614 h 1076657"/>
              <a:gd name="connsiteX628" fmla="*/ 928828 w 1981201"/>
              <a:gd name="connsiteY628" fmla="*/ 1062675 h 1076657"/>
              <a:gd name="connsiteX629" fmla="*/ 926834 w 1981201"/>
              <a:gd name="connsiteY629" fmla="*/ 1061697 h 1076657"/>
              <a:gd name="connsiteX630" fmla="*/ 924866 w 1981201"/>
              <a:gd name="connsiteY630" fmla="*/ 1060693 h 1076657"/>
              <a:gd name="connsiteX631" fmla="*/ 922897 w 1981201"/>
              <a:gd name="connsiteY631" fmla="*/ 1059652 h 1076657"/>
              <a:gd name="connsiteX632" fmla="*/ 920967 w 1981201"/>
              <a:gd name="connsiteY632" fmla="*/ 1058585 h 1076657"/>
              <a:gd name="connsiteX633" fmla="*/ 919037 w 1981201"/>
              <a:gd name="connsiteY633" fmla="*/ 1057493 h 1076657"/>
              <a:gd name="connsiteX634" fmla="*/ 917131 w 1981201"/>
              <a:gd name="connsiteY634" fmla="*/ 1056375 h 1076657"/>
              <a:gd name="connsiteX635" fmla="*/ 915252 w 1981201"/>
              <a:gd name="connsiteY635" fmla="*/ 1055220 h 1076657"/>
              <a:gd name="connsiteX636" fmla="*/ 913385 w 1981201"/>
              <a:gd name="connsiteY636" fmla="*/ 1054051 h 1076657"/>
              <a:gd name="connsiteX637" fmla="*/ 911543 w 1981201"/>
              <a:gd name="connsiteY637" fmla="*/ 1052845 h 1076657"/>
              <a:gd name="connsiteX638" fmla="*/ 909715 w 1981201"/>
              <a:gd name="connsiteY638" fmla="*/ 1051600 h 1076657"/>
              <a:gd name="connsiteX639" fmla="*/ 907911 w 1981201"/>
              <a:gd name="connsiteY639" fmla="*/ 1050343 h 1076657"/>
              <a:gd name="connsiteX640" fmla="*/ 906120 w 1981201"/>
              <a:gd name="connsiteY640" fmla="*/ 1049060 h 1076657"/>
              <a:gd name="connsiteX641" fmla="*/ 904355 w 1981201"/>
              <a:gd name="connsiteY641" fmla="*/ 1047739 h 1076657"/>
              <a:gd name="connsiteX642" fmla="*/ 902615 w 1981201"/>
              <a:gd name="connsiteY642" fmla="*/ 1046406 h 1076657"/>
              <a:gd name="connsiteX643" fmla="*/ 900900 w 1981201"/>
              <a:gd name="connsiteY643" fmla="*/ 1045034 h 1076657"/>
              <a:gd name="connsiteX644" fmla="*/ 899199 w 1981201"/>
              <a:gd name="connsiteY644" fmla="*/ 1043637 h 1076657"/>
              <a:gd name="connsiteX645" fmla="*/ 897522 w 1981201"/>
              <a:gd name="connsiteY645" fmla="*/ 1042228 h 1076657"/>
              <a:gd name="connsiteX646" fmla="*/ 895859 w 1981201"/>
              <a:gd name="connsiteY646" fmla="*/ 1040780 h 1076657"/>
              <a:gd name="connsiteX647" fmla="*/ 894233 w 1981201"/>
              <a:gd name="connsiteY647" fmla="*/ 1039307 h 1076657"/>
              <a:gd name="connsiteX648" fmla="*/ 892620 w 1981201"/>
              <a:gd name="connsiteY648" fmla="*/ 1037821 h 1076657"/>
              <a:gd name="connsiteX649" fmla="*/ 891033 w 1981201"/>
              <a:gd name="connsiteY649" fmla="*/ 1036310 h 1076657"/>
              <a:gd name="connsiteX650" fmla="*/ 889471 w 1981201"/>
              <a:gd name="connsiteY650" fmla="*/ 1034760 h 1076657"/>
              <a:gd name="connsiteX651" fmla="*/ 887921 w 1981201"/>
              <a:gd name="connsiteY651" fmla="*/ 1033198 h 1076657"/>
              <a:gd name="connsiteX652" fmla="*/ 886410 w 1981201"/>
              <a:gd name="connsiteY652" fmla="*/ 1031611 h 1076657"/>
              <a:gd name="connsiteX653" fmla="*/ 884924 w 1981201"/>
              <a:gd name="connsiteY653" fmla="*/ 1029998 h 1076657"/>
              <a:gd name="connsiteX654" fmla="*/ 883451 w 1981201"/>
              <a:gd name="connsiteY654" fmla="*/ 1028359 h 1076657"/>
              <a:gd name="connsiteX655" fmla="*/ 882003 w 1981201"/>
              <a:gd name="connsiteY655" fmla="*/ 1026708 h 1076657"/>
              <a:gd name="connsiteX656" fmla="*/ 880593 w 1981201"/>
              <a:gd name="connsiteY656" fmla="*/ 1025032 h 1076657"/>
              <a:gd name="connsiteX657" fmla="*/ 879196 w 1981201"/>
              <a:gd name="connsiteY657" fmla="*/ 1023330 h 1076657"/>
              <a:gd name="connsiteX658" fmla="*/ 877838 w 1981201"/>
              <a:gd name="connsiteY658" fmla="*/ 1021603 h 1076657"/>
              <a:gd name="connsiteX659" fmla="*/ 876491 w 1981201"/>
              <a:gd name="connsiteY659" fmla="*/ 1019863 h 1076657"/>
              <a:gd name="connsiteX660" fmla="*/ 875183 w 1981201"/>
              <a:gd name="connsiteY660" fmla="*/ 1018097 h 1076657"/>
              <a:gd name="connsiteX661" fmla="*/ 873887 w 1981201"/>
              <a:gd name="connsiteY661" fmla="*/ 1016320 h 1076657"/>
              <a:gd name="connsiteX662" fmla="*/ 872630 w 1981201"/>
              <a:gd name="connsiteY662" fmla="*/ 1014503 h 1076657"/>
              <a:gd name="connsiteX663" fmla="*/ 871398 w 1981201"/>
              <a:gd name="connsiteY663" fmla="*/ 1012687 h 1076657"/>
              <a:gd name="connsiteX664" fmla="*/ 870192 w 1981201"/>
              <a:gd name="connsiteY664" fmla="*/ 1010833 h 1076657"/>
              <a:gd name="connsiteX665" fmla="*/ 869011 w 1981201"/>
              <a:gd name="connsiteY665" fmla="*/ 1008966 h 1076657"/>
              <a:gd name="connsiteX666" fmla="*/ 867868 w 1981201"/>
              <a:gd name="connsiteY666" fmla="*/ 1007087 h 1076657"/>
              <a:gd name="connsiteX667" fmla="*/ 866737 w 1981201"/>
              <a:gd name="connsiteY667" fmla="*/ 1005182 h 1076657"/>
              <a:gd name="connsiteX668" fmla="*/ 865645 w 1981201"/>
              <a:gd name="connsiteY668" fmla="*/ 1003264 h 1076657"/>
              <a:gd name="connsiteX669" fmla="*/ 864591 w 1981201"/>
              <a:gd name="connsiteY669" fmla="*/ 1001321 h 1076657"/>
              <a:gd name="connsiteX670" fmla="*/ 863550 w 1981201"/>
              <a:gd name="connsiteY670" fmla="*/ 999365 h 1076657"/>
              <a:gd name="connsiteX671" fmla="*/ 862546 w 1981201"/>
              <a:gd name="connsiteY671" fmla="*/ 997384 h 1076657"/>
              <a:gd name="connsiteX672" fmla="*/ 861569 w 1981201"/>
              <a:gd name="connsiteY672" fmla="*/ 995390 h 1076657"/>
              <a:gd name="connsiteX673" fmla="*/ 860629 w 1981201"/>
              <a:gd name="connsiteY673" fmla="*/ 993383 h 1076657"/>
              <a:gd name="connsiteX674" fmla="*/ 859715 w 1981201"/>
              <a:gd name="connsiteY674" fmla="*/ 991351 h 1076657"/>
              <a:gd name="connsiteX675" fmla="*/ 858826 w 1981201"/>
              <a:gd name="connsiteY675" fmla="*/ 989307 h 1076657"/>
              <a:gd name="connsiteX676" fmla="*/ 857974 w 1981201"/>
              <a:gd name="connsiteY676" fmla="*/ 987237 h 1076657"/>
              <a:gd name="connsiteX677" fmla="*/ 857162 w 1981201"/>
              <a:gd name="connsiteY677" fmla="*/ 985167 h 1076657"/>
              <a:gd name="connsiteX678" fmla="*/ 856361 w 1981201"/>
              <a:gd name="connsiteY678" fmla="*/ 983071 h 1076657"/>
              <a:gd name="connsiteX679" fmla="*/ 855613 w 1981201"/>
              <a:gd name="connsiteY679" fmla="*/ 980963 h 1076657"/>
              <a:gd name="connsiteX680" fmla="*/ 854889 w 1981201"/>
              <a:gd name="connsiteY680" fmla="*/ 978842 h 1076657"/>
              <a:gd name="connsiteX681" fmla="*/ 854190 w 1981201"/>
              <a:gd name="connsiteY681" fmla="*/ 976696 h 1076657"/>
              <a:gd name="connsiteX682" fmla="*/ 853530 w 1981201"/>
              <a:gd name="connsiteY682" fmla="*/ 974549 h 1076657"/>
              <a:gd name="connsiteX683" fmla="*/ 852907 w 1981201"/>
              <a:gd name="connsiteY683" fmla="*/ 972378 h 1076657"/>
              <a:gd name="connsiteX684" fmla="*/ 852310 w 1981201"/>
              <a:gd name="connsiteY684" fmla="*/ 970193 h 1076657"/>
              <a:gd name="connsiteX685" fmla="*/ 851752 w 1981201"/>
              <a:gd name="connsiteY685" fmla="*/ 967996 h 1076657"/>
              <a:gd name="connsiteX686" fmla="*/ 851231 w 1981201"/>
              <a:gd name="connsiteY686" fmla="*/ 965786 h 1076657"/>
              <a:gd name="connsiteX687" fmla="*/ 850735 w 1981201"/>
              <a:gd name="connsiteY687" fmla="*/ 963576 h 1076657"/>
              <a:gd name="connsiteX688" fmla="*/ 850279 w 1981201"/>
              <a:gd name="connsiteY688" fmla="*/ 961341 h 1076657"/>
              <a:gd name="connsiteX689" fmla="*/ 849859 w 1981201"/>
              <a:gd name="connsiteY689" fmla="*/ 959093 h 1076657"/>
              <a:gd name="connsiteX690" fmla="*/ 849466 w 1981201"/>
              <a:gd name="connsiteY690" fmla="*/ 956833 h 1076657"/>
              <a:gd name="connsiteX691" fmla="*/ 849123 w 1981201"/>
              <a:gd name="connsiteY691" fmla="*/ 954559 h 1076657"/>
              <a:gd name="connsiteX692" fmla="*/ 848805 w 1981201"/>
              <a:gd name="connsiteY692" fmla="*/ 952274 h 1076657"/>
              <a:gd name="connsiteX693" fmla="*/ 848526 w 1981201"/>
              <a:gd name="connsiteY693" fmla="*/ 949988 h 1076657"/>
              <a:gd name="connsiteX694" fmla="*/ 848284 w 1981201"/>
              <a:gd name="connsiteY694" fmla="*/ 947676 h 1076657"/>
              <a:gd name="connsiteX695" fmla="*/ 848069 w 1981201"/>
              <a:gd name="connsiteY695" fmla="*/ 945365 h 1076657"/>
              <a:gd name="connsiteX696" fmla="*/ 847904 w 1981201"/>
              <a:gd name="connsiteY696" fmla="*/ 943041 h 1076657"/>
              <a:gd name="connsiteX697" fmla="*/ 847777 w 1981201"/>
              <a:gd name="connsiteY697" fmla="*/ 940704 h 1076657"/>
              <a:gd name="connsiteX698" fmla="*/ 847675 w 1981201"/>
              <a:gd name="connsiteY698" fmla="*/ 938354 h 1076657"/>
              <a:gd name="connsiteX699" fmla="*/ 847599 w 1981201"/>
              <a:gd name="connsiteY699" fmla="*/ 933668 h 1076657"/>
              <a:gd name="connsiteX700" fmla="*/ 847624 w 1981201"/>
              <a:gd name="connsiteY700" fmla="*/ 931280 h 1076657"/>
              <a:gd name="connsiteX701" fmla="*/ 847675 w 1981201"/>
              <a:gd name="connsiteY701" fmla="*/ 928918 h 1076657"/>
              <a:gd name="connsiteX702" fmla="*/ 847777 w 1981201"/>
              <a:gd name="connsiteY702" fmla="*/ 926569 h 1076657"/>
              <a:gd name="connsiteX703" fmla="*/ 847904 w 1981201"/>
              <a:gd name="connsiteY703" fmla="*/ 924245 h 1076657"/>
              <a:gd name="connsiteX704" fmla="*/ 848081 w 1981201"/>
              <a:gd name="connsiteY704" fmla="*/ 921908 h 1076657"/>
              <a:gd name="connsiteX705" fmla="*/ 848284 w 1981201"/>
              <a:gd name="connsiteY705" fmla="*/ 919596 h 1076657"/>
              <a:gd name="connsiteX706" fmla="*/ 848526 w 1981201"/>
              <a:gd name="connsiteY706" fmla="*/ 917298 h 1076657"/>
              <a:gd name="connsiteX707" fmla="*/ 848805 w 1981201"/>
              <a:gd name="connsiteY707" fmla="*/ 914999 h 1076657"/>
              <a:gd name="connsiteX708" fmla="*/ 849123 w 1981201"/>
              <a:gd name="connsiteY708" fmla="*/ 912713 h 1076657"/>
              <a:gd name="connsiteX709" fmla="*/ 849478 w 1981201"/>
              <a:gd name="connsiteY709" fmla="*/ 910452 h 1076657"/>
              <a:gd name="connsiteX710" fmla="*/ 849859 w 1981201"/>
              <a:gd name="connsiteY710" fmla="*/ 908192 h 1076657"/>
              <a:gd name="connsiteX711" fmla="*/ 850291 w 1981201"/>
              <a:gd name="connsiteY711" fmla="*/ 905944 h 1076657"/>
              <a:gd name="connsiteX712" fmla="*/ 850749 w 1981201"/>
              <a:gd name="connsiteY712" fmla="*/ 903709 h 1076657"/>
              <a:gd name="connsiteX713" fmla="*/ 851231 w 1981201"/>
              <a:gd name="connsiteY713" fmla="*/ 901486 h 1076657"/>
              <a:gd name="connsiteX714" fmla="*/ 851764 w 1981201"/>
              <a:gd name="connsiteY714" fmla="*/ 899276 h 1076657"/>
              <a:gd name="connsiteX715" fmla="*/ 852323 w 1981201"/>
              <a:gd name="connsiteY715" fmla="*/ 897079 h 1076657"/>
              <a:gd name="connsiteX716" fmla="*/ 852920 w 1981201"/>
              <a:gd name="connsiteY716" fmla="*/ 894895 h 1076657"/>
              <a:gd name="connsiteX717" fmla="*/ 853542 w 1981201"/>
              <a:gd name="connsiteY717" fmla="*/ 892736 h 1076657"/>
              <a:gd name="connsiteX718" fmla="*/ 854203 w 1981201"/>
              <a:gd name="connsiteY718" fmla="*/ 890577 h 1076657"/>
              <a:gd name="connsiteX719" fmla="*/ 854901 w 1981201"/>
              <a:gd name="connsiteY719" fmla="*/ 888443 h 1076657"/>
              <a:gd name="connsiteX720" fmla="*/ 855625 w 1981201"/>
              <a:gd name="connsiteY720" fmla="*/ 886323 h 1076657"/>
              <a:gd name="connsiteX721" fmla="*/ 856387 w 1981201"/>
              <a:gd name="connsiteY721" fmla="*/ 884214 h 1076657"/>
              <a:gd name="connsiteX722" fmla="*/ 857174 w 1981201"/>
              <a:gd name="connsiteY722" fmla="*/ 882119 h 1076657"/>
              <a:gd name="connsiteX723" fmla="*/ 858000 w 1981201"/>
              <a:gd name="connsiteY723" fmla="*/ 880036 h 1076657"/>
              <a:gd name="connsiteX724" fmla="*/ 858851 w 1981201"/>
              <a:gd name="connsiteY724" fmla="*/ 877978 h 1076657"/>
              <a:gd name="connsiteX725" fmla="*/ 859727 w 1981201"/>
              <a:gd name="connsiteY725" fmla="*/ 875934 h 1076657"/>
              <a:gd name="connsiteX726" fmla="*/ 860654 w 1981201"/>
              <a:gd name="connsiteY726" fmla="*/ 873902 h 1076657"/>
              <a:gd name="connsiteX727" fmla="*/ 861594 w 1981201"/>
              <a:gd name="connsiteY727" fmla="*/ 871895 h 1076657"/>
              <a:gd name="connsiteX728" fmla="*/ 862572 w 1981201"/>
              <a:gd name="connsiteY728" fmla="*/ 869901 h 1076657"/>
              <a:gd name="connsiteX729" fmla="*/ 863576 w 1981201"/>
              <a:gd name="connsiteY729" fmla="*/ 867920 h 1076657"/>
              <a:gd name="connsiteX730" fmla="*/ 864604 w 1981201"/>
              <a:gd name="connsiteY730" fmla="*/ 865964 h 1076657"/>
              <a:gd name="connsiteX731" fmla="*/ 865671 w 1981201"/>
              <a:gd name="connsiteY731" fmla="*/ 864021 h 1076657"/>
              <a:gd name="connsiteX732" fmla="*/ 866763 w 1981201"/>
              <a:gd name="connsiteY732" fmla="*/ 862103 h 1076657"/>
              <a:gd name="connsiteX733" fmla="*/ 867893 w 1981201"/>
              <a:gd name="connsiteY733" fmla="*/ 860199 h 1076657"/>
              <a:gd name="connsiteX734" fmla="*/ 869037 w 1981201"/>
              <a:gd name="connsiteY734" fmla="*/ 858319 h 1076657"/>
              <a:gd name="connsiteX735" fmla="*/ 870217 w 1981201"/>
              <a:gd name="connsiteY735" fmla="*/ 856452 h 1076657"/>
              <a:gd name="connsiteX736" fmla="*/ 871424 w 1981201"/>
              <a:gd name="connsiteY736" fmla="*/ 854611 h 1076657"/>
              <a:gd name="connsiteX737" fmla="*/ 872656 w 1981201"/>
              <a:gd name="connsiteY737" fmla="*/ 852782 h 1076657"/>
              <a:gd name="connsiteX738" fmla="*/ 873913 w 1981201"/>
              <a:gd name="connsiteY738" fmla="*/ 850978 h 1076657"/>
              <a:gd name="connsiteX739" fmla="*/ 875208 w 1981201"/>
              <a:gd name="connsiteY739" fmla="*/ 849188 h 1076657"/>
              <a:gd name="connsiteX740" fmla="*/ 876517 w 1981201"/>
              <a:gd name="connsiteY740" fmla="*/ 847422 h 1076657"/>
              <a:gd name="connsiteX741" fmla="*/ 877863 w 1981201"/>
              <a:gd name="connsiteY741" fmla="*/ 845682 h 1076657"/>
              <a:gd name="connsiteX742" fmla="*/ 879234 w 1981201"/>
              <a:gd name="connsiteY742" fmla="*/ 843955 h 1076657"/>
              <a:gd name="connsiteX743" fmla="*/ 880619 w 1981201"/>
              <a:gd name="connsiteY743" fmla="*/ 842266 h 1076657"/>
              <a:gd name="connsiteX744" fmla="*/ 882041 w 1981201"/>
              <a:gd name="connsiteY744" fmla="*/ 840577 h 1076657"/>
              <a:gd name="connsiteX745" fmla="*/ 883489 w 1981201"/>
              <a:gd name="connsiteY745" fmla="*/ 838926 h 1076657"/>
              <a:gd name="connsiteX746" fmla="*/ 884950 w 1981201"/>
              <a:gd name="connsiteY746" fmla="*/ 837288 h 1076657"/>
              <a:gd name="connsiteX747" fmla="*/ 886448 w 1981201"/>
              <a:gd name="connsiteY747" fmla="*/ 835688 h 1076657"/>
              <a:gd name="connsiteX748" fmla="*/ 887959 w 1981201"/>
              <a:gd name="connsiteY748" fmla="*/ 834100 h 1076657"/>
              <a:gd name="connsiteX749" fmla="*/ 889496 w 1981201"/>
              <a:gd name="connsiteY749" fmla="*/ 832525 h 1076657"/>
              <a:gd name="connsiteX750" fmla="*/ 891071 w 1981201"/>
              <a:gd name="connsiteY750" fmla="*/ 830988 h 1076657"/>
              <a:gd name="connsiteX751" fmla="*/ 892658 w 1981201"/>
              <a:gd name="connsiteY751" fmla="*/ 829477 h 1076657"/>
              <a:gd name="connsiteX752" fmla="*/ 894271 w 1981201"/>
              <a:gd name="connsiteY752" fmla="*/ 827978 h 1076657"/>
              <a:gd name="connsiteX753" fmla="*/ 895897 w 1981201"/>
              <a:gd name="connsiteY753" fmla="*/ 826518 h 1076657"/>
              <a:gd name="connsiteX754" fmla="*/ 897560 w 1981201"/>
              <a:gd name="connsiteY754" fmla="*/ 825070 h 1076657"/>
              <a:gd name="connsiteX755" fmla="*/ 899237 w 1981201"/>
              <a:gd name="connsiteY755" fmla="*/ 823660 h 1076657"/>
              <a:gd name="connsiteX756" fmla="*/ 900938 w 1981201"/>
              <a:gd name="connsiteY756" fmla="*/ 822264 h 1076657"/>
              <a:gd name="connsiteX757" fmla="*/ 902653 w 1981201"/>
              <a:gd name="connsiteY757" fmla="*/ 820892 h 1076657"/>
              <a:gd name="connsiteX758" fmla="*/ 904406 w 1981201"/>
              <a:gd name="connsiteY758" fmla="*/ 819558 h 1076657"/>
              <a:gd name="connsiteX759" fmla="*/ 906158 w 1981201"/>
              <a:gd name="connsiteY759" fmla="*/ 818238 h 1076657"/>
              <a:gd name="connsiteX760" fmla="*/ 907949 w 1981201"/>
              <a:gd name="connsiteY760" fmla="*/ 816955 h 1076657"/>
              <a:gd name="connsiteX761" fmla="*/ 909753 w 1981201"/>
              <a:gd name="connsiteY761" fmla="*/ 815698 h 1076657"/>
              <a:gd name="connsiteX762" fmla="*/ 911581 w 1981201"/>
              <a:gd name="connsiteY762" fmla="*/ 814466 h 1076657"/>
              <a:gd name="connsiteX763" fmla="*/ 913423 w 1981201"/>
              <a:gd name="connsiteY763" fmla="*/ 813259 h 1076657"/>
              <a:gd name="connsiteX764" fmla="*/ 915290 w 1981201"/>
              <a:gd name="connsiteY764" fmla="*/ 812078 h 1076657"/>
              <a:gd name="connsiteX765" fmla="*/ 917182 w 1981201"/>
              <a:gd name="connsiteY765" fmla="*/ 810923 h 1076657"/>
              <a:gd name="connsiteX766" fmla="*/ 919087 w 1981201"/>
              <a:gd name="connsiteY766" fmla="*/ 809805 h 1076657"/>
              <a:gd name="connsiteX767" fmla="*/ 921005 w 1981201"/>
              <a:gd name="connsiteY767" fmla="*/ 808713 h 1076657"/>
              <a:gd name="connsiteX768" fmla="*/ 922948 w 1981201"/>
              <a:gd name="connsiteY768" fmla="*/ 807646 h 1076657"/>
              <a:gd name="connsiteX769" fmla="*/ 924904 w 1981201"/>
              <a:gd name="connsiteY769" fmla="*/ 806617 h 1076657"/>
              <a:gd name="connsiteX770" fmla="*/ 926885 w 1981201"/>
              <a:gd name="connsiteY770" fmla="*/ 805614 h 1076657"/>
              <a:gd name="connsiteX771" fmla="*/ 928879 w 1981201"/>
              <a:gd name="connsiteY771" fmla="*/ 804636 h 1076657"/>
              <a:gd name="connsiteX772" fmla="*/ 930885 w 1981201"/>
              <a:gd name="connsiteY772" fmla="*/ 803696 h 1076657"/>
              <a:gd name="connsiteX773" fmla="*/ 932917 w 1981201"/>
              <a:gd name="connsiteY773" fmla="*/ 802782 h 1076657"/>
              <a:gd name="connsiteX774" fmla="*/ 934962 w 1981201"/>
              <a:gd name="connsiteY774" fmla="*/ 801893 h 1076657"/>
              <a:gd name="connsiteX775" fmla="*/ 937019 w 1981201"/>
              <a:gd name="connsiteY775" fmla="*/ 801042 h 1076657"/>
              <a:gd name="connsiteX776" fmla="*/ 939102 w 1981201"/>
              <a:gd name="connsiteY776" fmla="*/ 800217 h 1076657"/>
              <a:gd name="connsiteX777" fmla="*/ 941198 w 1981201"/>
              <a:gd name="connsiteY777" fmla="*/ 799429 h 1076657"/>
              <a:gd name="connsiteX778" fmla="*/ 943306 w 1981201"/>
              <a:gd name="connsiteY778" fmla="*/ 798667 h 1076657"/>
              <a:gd name="connsiteX779" fmla="*/ 945426 w 1981201"/>
              <a:gd name="connsiteY779" fmla="*/ 797943 h 1076657"/>
              <a:gd name="connsiteX780" fmla="*/ 947560 w 1981201"/>
              <a:gd name="connsiteY780" fmla="*/ 797257 h 1076657"/>
              <a:gd name="connsiteX781" fmla="*/ 949719 w 1981201"/>
              <a:gd name="connsiteY781" fmla="*/ 796597 h 1076657"/>
              <a:gd name="connsiteX782" fmla="*/ 951891 w 1981201"/>
              <a:gd name="connsiteY782" fmla="*/ 795975 h 1076657"/>
              <a:gd name="connsiteX783" fmla="*/ 954063 w 1981201"/>
              <a:gd name="connsiteY783" fmla="*/ 795378 h 1076657"/>
              <a:gd name="connsiteX784" fmla="*/ 956260 w 1981201"/>
              <a:gd name="connsiteY784" fmla="*/ 794819 h 1076657"/>
              <a:gd name="connsiteX785" fmla="*/ 958470 w 1981201"/>
              <a:gd name="connsiteY785" fmla="*/ 794286 h 1076657"/>
              <a:gd name="connsiteX786" fmla="*/ 960692 w 1981201"/>
              <a:gd name="connsiteY786" fmla="*/ 793803 h 1076657"/>
              <a:gd name="connsiteX787" fmla="*/ 962928 w 1981201"/>
              <a:gd name="connsiteY787" fmla="*/ 793346 h 1076657"/>
              <a:gd name="connsiteX788" fmla="*/ 965176 w 1981201"/>
              <a:gd name="connsiteY788" fmla="*/ 792914 h 1076657"/>
              <a:gd name="connsiteX789" fmla="*/ 967436 w 1981201"/>
              <a:gd name="connsiteY789" fmla="*/ 792533 h 1076657"/>
              <a:gd name="connsiteX790" fmla="*/ 969709 w 1981201"/>
              <a:gd name="connsiteY790" fmla="*/ 792177 h 1076657"/>
              <a:gd name="connsiteX791" fmla="*/ 971982 w 1981201"/>
              <a:gd name="connsiteY791" fmla="*/ 791860 h 1076657"/>
              <a:gd name="connsiteX792" fmla="*/ 974281 w 1981201"/>
              <a:gd name="connsiteY792" fmla="*/ 791580 h 1076657"/>
              <a:gd name="connsiteX793" fmla="*/ 976580 w 1981201"/>
              <a:gd name="connsiteY793" fmla="*/ 791339 h 1076657"/>
              <a:gd name="connsiteX794" fmla="*/ 978904 w 1981201"/>
              <a:gd name="connsiteY794" fmla="*/ 791136 h 1076657"/>
              <a:gd name="connsiteX795" fmla="*/ 981228 w 1981201"/>
              <a:gd name="connsiteY795" fmla="*/ 790971 h 1076657"/>
              <a:gd name="connsiteX796" fmla="*/ 983565 w 1981201"/>
              <a:gd name="connsiteY796" fmla="*/ 790831 h 1076657"/>
              <a:gd name="connsiteX797" fmla="*/ 985901 w 1981201"/>
              <a:gd name="connsiteY797" fmla="*/ 790742 h 1076657"/>
              <a:gd name="connsiteX798" fmla="*/ 987425 w 1981201"/>
              <a:gd name="connsiteY798" fmla="*/ 790717 h 1076657"/>
              <a:gd name="connsiteX799" fmla="*/ 0 w 1981201"/>
              <a:gd name="connsiteY799" fmla="*/ 215380 h 1076657"/>
              <a:gd name="connsiteX800" fmla="*/ 0 w 1981201"/>
              <a:gd name="connsiteY800" fmla="*/ 215380 h 1076657"/>
              <a:gd name="connsiteX801" fmla="*/ 0 w 1981201"/>
              <a:gd name="connsiteY801" fmla="*/ 215381 h 1076657"/>
              <a:gd name="connsiteX802" fmla="*/ 215381 w 1981201"/>
              <a:gd name="connsiteY802" fmla="*/ 0 h 1076657"/>
              <a:gd name="connsiteX803" fmla="*/ 1765820 w 1981201"/>
              <a:gd name="connsiteY803" fmla="*/ 0 h 1076657"/>
              <a:gd name="connsiteX804" fmla="*/ 1981201 w 1981201"/>
              <a:gd name="connsiteY804" fmla="*/ 215381 h 1076657"/>
              <a:gd name="connsiteX805" fmla="*/ 1981200 w 1981201"/>
              <a:gd name="connsiteY805" fmla="*/ 215381 h 1076657"/>
              <a:gd name="connsiteX806" fmla="*/ 1765819 w 1981201"/>
              <a:gd name="connsiteY806" fmla="*/ 430762 h 1076657"/>
              <a:gd name="connsiteX807" fmla="*/ 215381 w 1981201"/>
              <a:gd name="connsiteY807" fmla="*/ 430761 h 1076657"/>
              <a:gd name="connsiteX808" fmla="*/ 16926 w 1981201"/>
              <a:gd name="connsiteY808" fmla="*/ 299216 h 1076657"/>
              <a:gd name="connsiteX809" fmla="*/ 0 w 1981201"/>
              <a:gd name="connsiteY809" fmla="*/ 215380 h 1076657"/>
              <a:gd name="connsiteX810" fmla="*/ 16926 w 1981201"/>
              <a:gd name="connsiteY810" fmla="*/ 131545 h 1076657"/>
              <a:gd name="connsiteX811" fmla="*/ 215381 w 1981201"/>
              <a:gd name="connsiteY811" fmla="*/ 0 h 10766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Lst>
            <a:rect l="l" t="t" r="r" b="b"/>
            <a:pathLst>
              <a:path w="1981201" h="1076657">
                <a:moveTo>
                  <a:pt x="990600" y="825665"/>
                </a:moveTo>
                <a:cubicBezTo>
                  <a:pt x="1050247" y="825665"/>
                  <a:pt x="1098600" y="874018"/>
                  <a:pt x="1098600" y="933665"/>
                </a:cubicBezTo>
                <a:cubicBezTo>
                  <a:pt x="1098600" y="993312"/>
                  <a:pt x="1050247" y="1041665"/>
                  <a:pt x="990600" y="1041665"/>
                </a:cubicBezTo>
                <a:cubicBezTo>
                  <a:pt x="930953" y="1041665"/>
                  <a:pt x="882600" y="993312"/>
                  <a:pt x="882600" y="933665"/>
                </a:cubicBezTo>
                <a:cubicBezTo>
                  <a:pt x="882600" y="874018"/>
                  <a:pt x="930953" y="825665"/>
                  <a:pt x="990600" y="825665"/>
                </a:cubicBezTo>
                <a:close/>
                <a:moveTo>
                  <a:pt x="990600" y="797016"/>
                </a:moveTo>
                <a:lnTo>
                  <a:pt x="986067" y="797092"/>
                </a:lnTo>
                <a:lnTo>
                  <a:pt x="983819" y="797181"/>
                </a:lnTo>
                <a:lnTo>
                  <a:pt x="981584" y="797308"/>
                </a:lnTo>
                <a:lnTo>
                  <a:pt x="979362" y="797473"/>
                </a:lnTo>
                <a:lnTo>
                  <a:pt x="977152" y="797664"/>
                </a:lnTo>
                <a:lnTo>
                  <a:pt x="974942" y="797905"/>
                </a:lnTo>
                <a:lnTo>
                  <a:pt x="972757" y="798172"/>
                </a:lnTo>
                <a:lnTo>
                  <a:pt x="970573" y="798476"/>
                </a:lnTo>
                <a:lnTo>
                  <a:pt x="968401" y="798807"/>
                </a:lnTo>
                <a:lnTo>
                  <a:pt x="966242" y="799175"/>
                </a:lnTo>
                <a:lnTo>
                  <a:pt x="964096" y="799581"/>
                </a:lnTo>
                <a:lnTo>
                  <a:pt x="961962" y="800013"/>
                </a:lnTo>
                <a:lnTo>
                  <a:pt x="959841" y="800483"/>
                </a:lnTo>
                <a:lnTo>
                  <a:pt x="957733" y="800991"/>
                </a:lnTo>
                <a:lnTo>
                  <a:pt x="955637" y="801525"/>
                </a:lnTo>
                <a:lnTo>
                  <a:pt x="953555" y="802096"/>
                </a:lnTo>
                <a:lnTo>
                  <a:pt x="951485" y="802693"/>
                </a:lnTo>
                <a:lnTo>
                  <a:pt x="949427" y="803328"/>
                </a:lnTo>
                <a:lnTo>
                  <a:pt x="947383" y="803988"/>
                </a:lnTo>
                <a:lnTo>
                  <a:pt x="945350" y="804687"/>
                </a:lnTo>
                <a:lnTo>
                  <a:pt x="943344" y="805411"/>
                </a:lnTo>
                <a:lnTo>
                  <a:pt x="941338" y="806160"/>
                </a:lnTo>
                <a:lnTo>
                  <a:pt x="939356" y="806948"/>
                </a:lnTo>
                <a:lnTo>
                  <a:pt x="937387" y="807760"/>
                </a:lnTo>
                <a:lnTo>
                  <a:pt x="935432" y="808611"/>
                </a:lnTo>
                <a:lnTo>
                  <a:pt x="933502" y="809475"/>
                </a:lnTo>
                <a:lnTo>
                  <a:pt x="931571" y="810389"/>
                </a:lnTo>
                <a:lnTo>
                  <a:pt x="929666" y="811316"/>
                </a:lnTo>
                <a:lnTo>
                  <a:pt x="927786" y="812281"/>
                </a:lnTo>
                <a:lnTo>
                  <a:pt x="925907" y="813272"/>
                </a:lnTo>
                <a:lnTo>
                  <a:pt x="924053" y="814288"/>
                </a:lnTo>
                <a:lnTo>
                  <a:pt x="922224" y="815329"/>
                </a:lnTo>
                <a:lnTo>
                  <a:pt x="920408" y="816396"/>
                </a:lnTo>
                <a:lnTo>
                  <a:pt x="918604" y="817501"/>
                </a:lnTo>
                <a:lnTo>
                  <a:pt x="916813" y="818619"/>
                </a:lnTo>
                <a:lnTo>
                  <a:pt x="915048" y="819774"/>
                </a:lnTo>
                <a:lnTo>
                  <a:pt x="913308" y="820956"/>
                </a:lnTo>
                <a:lnTo>
                  <a:pt x="911581" y="822162"/>
                </a:lnTo>
                <a:lnTo>
                  <a:pt x="909880" y="823394"/>
                </a:lnTo>
                <a:lnTo>
                  <a:pt x="908191" y="824651"/>
                </a:lnTo>
                <a:lnTo>
                  <a:pt x="906526" y="825934"/>
                </a:lnTo>
                <a:lnTo>
                  <a:pt x="904875" y="827242"/>
                </a:lnTo>
                <a:lnTo>
                  <a:pt x="903250" y="828563"/>
                </a:lnTo>
                <a:lnTo>
                  <a:pt x="901650" y="829922"/>
                </a:lnTo>
                <a:lnTo>
                  <a:pt x="900075" y="831306"/>
                </a:lnTo>
                <a:lnTo>
                  <a:pt x="898513" y="832703"/>
                </a:lnTo>
                <a:lnTo>
                  <a:pt x="896964" y="834138"/>
                </a:lnTo>
                <a:lnTo>
                  <a:pt x="895452" y="835586"/>
                </a:lnTo>
                <a:lnTo>
                  <a:pt x="893954" y="837059"/>
                </a:lnTo>
                <a:lnTo>
                  <a:pt x="892481" y="838545"/>
                </a:lnTo>
                <a:lnTo>
                  <a:pt x="891033" y="840069"/>
                </a:lnTo>
                <a:lnTo>
                  <a:pt x="889610" y="841606"/>
                </a:lnTo>
                <a:lnTo>
                  <a:pt x="888200" y="843168"/>
                </a:lnTo>
                <a:lnTo>
                  <a:pt x="886829" y="844755"/>
                </a:lnTo>
                <a:lnTo>
                  <a:pt x="885470" y="846356"/>
                </a:lnTo>
                <a:lnTo>
                  <a:pt x="884136" y="847981"/>
                </a:lnTo>
                <a:lnTo>
                  <a:pt x="882841" y="849632"/>
                </a:lnTo>
                <a:lnTo>
                  <a:pt x="881558" y="851296"/>
                </a:lnTo>
                <a:lnTo>
                  <a:pt x="880301" y="852985"/>
                </a:lnTo>
                <a:lnTo>
                  <a:pt x="879069" y="854687"/>
                </a:lnTo>
                <a:lnTo>
                  <a:pt x="877863" y="856414"/>
                </a:lnTo>
                <a:lnTo>
                  <a:pt x="876682" y="858154"/>
                </a:lnTo>
                <a:lnTo>
                  <a:pt x="875538" y="859919"/>
                </a:lnTo>
                <a:lnTo>
                  <a:pt x="874408" y="861710"/>
                </a:lnTo>
                <a:lnTo>
                  <a:pt x="873316" y="863513"/>
                </a:lnTo>
                <a:lnTo>
                  <a:pt x="872236" y="865329"/>
                </a:lnTo>
                <a:lnTo>
                  <a:pt x="871195" y="867158"/>
                </a:lnTo>
                <a:lnTo>
                  <a:pt x="870179" y="869012"/>
                </a:lnTo>
                <a:lnTo>
                  <a:pt x="869188" y="870892"/>
                </a:lnTo>
                <a:lnTo>
                  <a:pt x="868223" y="872784"/>
                </a:lnTo>
                <a:lnTo>
                  <a:pt x="867296" y="874689"/>
                </a:lnTo>
                <a:lnTo>
                  <a:pt x="866395" y="876607"/>
                </a:lnTo>
                <a:lnTo>
                  <a:pt x="865518" y="878550"/>
                </a:lnTo>
                <a:lnTo>
                  <a:pt x="864680" y="880493"/>
                </a:lnTo>
                <a:lnTo>
                  <a:pt x="863867" y="882462"/>
                </a:lnTo>
                <a:lnTo>
                  <a:pt x="863080" y="884456"/>
                </a:lnTo>
                <a:lnTo>
                  <a:pt x="862331" y="886449"/>
                </a:lnTo>
                <a:lnTo>
                  <a:pt x="861607" y="888469"/>
                </a:lnTo>
                <a:lnTo>
                  <a:pt x="860908" y="890501"/>
                </a:lnTo>
                <a:lnTo>
                  <a:pt x="860248" y="892533"/>
                </a:lnTo>
                <a:lnTo>
                  <a:pt x="859613" y="894590"/>
                </a:lnTo>
                <a:lnTo>
                  <a:pt x="859016" y="896660"/>
                </a:lnTo>
                <a:lnTo>
                  <a:pt x="858444" y="898756"/>
                </a:lnTo>
                <a:lnTo>
                  <a:pt x="857911" y="900851"/>
                </a:lnTo>
                <a:lnTo>
                  <a:pt x="857416" y="902960"/>
                </a:lnTo>
                <a:lnTo>
                  <a:pt x="856946" y="905080"/>
                </a:lnTo>
                <a:lnTo>
                  <a:pt x="856514" y="907214"/>
                </a:lnTo>
                <a:lnTo>
                  <a:pt x="856108" y="909360"/>
                </a:lnTo>
                <a:lnTo>
                  <a:pt x="855740" y="911519"/>
                </a:lnTo>
                <a:lnTo>
                  <a:pt x="855396" y="913691"/>
                </a:lnTo>
                <a:lnTo>
                  <a:pt x="855092" y="915875"/>
                </a:lnTo>
                <a:lnTo>
                  <a:pt x="854825" y="918060"/>
                </a:lnTo>
                <a:lnTo>
                  <a:pt x="854596" y="920269"/>
                </a:lnTo>
                <a:lnTo>
                  <a:pt x="854406" y="922479"/>
                </a:lnTo>
                <a:lnTo>
                  <a:pt x="854241" y="924702"/>
                </a:lnTo>
                <a:lnTo>
                  <a:pt x="854113" y="926937"/>
                </a:lnTo>
                <a:lnTo>
                  <a:pt x="854025" y="929172"/>
                </a:lnTo>
                <a:lnTo>
                  <a:pt x="853974" y="931433"/>
                </a:lnTo>
                <a:lnTo>
                  <a:pt x="853949" y="933668"/>
                </a:lnTo>
                <a:lnTo>
                  <a:pt x="854025" y="938202"/>
                </a:lnTo>
                <a:lnTo>
                  <a:pt x="854113" y="940450"/>
                </a:lnTo>
                <a:lnTo>
                  <a:pt x="854241" y="942672"/>
                </a:lnTo>
                <a:lnTo>
                  <a:pt x="854406" y="944895"/>
                </a:lnTo>
                <a:lnTo>
                  <a:pt x="854609" y="947117"/>
                </a:lnTo>
                <a:lnTo>
                  <a:pt x="854837" y="949314"/>
                </a:lnTo>
                <a:lnTo>
                  <a:pt x="855104" y="951512"/>
                </a:lnTo>
                <a:lnTo>
                  <a:pt x="855409" y="953683"/>
                </a:lnTo>
                <a:lnTo>
                  <a:pt x="855740" y="955855"/>
                </a:lnTo>
                <a:lnTo>
                  <a:pt x="856108" y="958014"/>
                </a:lnTo>
                <a:lnTo>
                  <a:pt x="856514" y="960160"/>
                </a:lnTo>
                <a:lnTo>
                  <a:pt x="856959" y="962294"/>
                </a:lnTo>
                <a:lnTo>
                  <a:pt x="857429" y="964415"/>
                </a:lnTo>
                <a:lnTo>
                  <a:pt x="857924" y="966535"/>
                </a:lnTo>
                <a:lnTo>
                  <a:pt x="858457" y="968631"/>
                </a:lnTo>
                <a:lnTo>
                  <a:pt x="859029" y="970714"/>
                </a:lnTo>
                <a:lnTo>
                  <a:pt x="859625" y="972784"/>
                </a:lnTo>
                <a:lnTo>
                  <a:pt x="860260" y="974842"/>
                </a:lnTo>
                <a:lnTo>
                  <a:pt x="860921" y="976886"/>
                </a:lnTo>
                <a:lnTo>
                  <a:pt x="861619" y="978905"/>
                </a:lnTo>
                <a:lnTo>
                  <a:pt x="862343" y="980925"/>
                </a:lnTo>
                <a:lnTo>
                  <a:pt x="863093" y="982919"/>
                </a:lnTo>
                <a:lnTo>
                  <a:pt x="863880" y="984913"/>
                </a:lnTo>
                <a:lnTo>
                  <a:pt x="864693" y="986881"/>
                </a:lnTo>
                <a:lnTo>
                  <a:pt x="865544" y="988837"/>
                </a:lnTo>
                <a:lnTo>
                  <a:pt x="866420" y="990767"/>
                </a:lnTo>
                <a:lnTo>
                  <a:pt x="867322" y="992685"/>
                </a:lnTo>
                <a:lnTo>
                  <a:pt x="868249" y="994590"/>
                </a:lnTo>
                <a:lnTo>
                  <a:pt x="869214" y="996482"/>
                </a:lnTo>
                <a:lnTo>
                  <a:pt x="870205" y="998349"/>
                </a:lnTo>
                <a:lnTo>
                  <a:pt x="871221" y="1000203"/>
                </a:lnTo>
                <a:lnTo>
                  <a:pt x="872262" y="1002045"/>
                </a:lnTo>
                <a:lnTo>
                  <a:pt x="873342" y="1003861"/>
                </a:lnTo>
                <a:lnTo>
                  <a:pt x="874434" y="1005664"/>
                </a:lnTo>
                <a:lnTo>
                  <a:pt x="875564" y="1007442"/>
                </a:lnTo>
                <a:lnTo>
                  <a:pt x="876720" y="1009208"/>
                </a:lnTo>
                <a:lnTo>
                  <a:pt x="877888" y="1010948"/>
                </a:lnTo>
                <a:lnTo>
                  <a:pt x="879095" y="1012675"/>
                </a:lnTo>
                <a:lnTo>
                  <a:pt x="880327" y="1014389"/>
                </a:lnTo>
                <a:lnTo>
                  <a:pt x="881584" y="1016066"/>
                </a:lnTo>
                <a:lnTo>
                  <a:pt x="882867" y="1017742"/>
                </a:lnTo>
                <a:lnTo>
                  <a:pt x="884174" y="1019380"/>
                </a:lnTo>
                <a:lnTo>
                  <a:pt x="885508" y="1021006"/>
                </a:lnTo>
                <a:lnTo>
                  <a:pt x="886854" y="1022606"/>
                </a:lnTo>
                <a:lnTo>
                  <a:pt x="888238" y="1024194"/>
                </a:lnTo>
                <a:lnTo>
                  <a:pt x="889648" y="1025756"/>
                </a:lnTo>
                <a:lnTo>
                  <a:pt x="891071" y="1027292"/>
                </a:lnTo>
                <a:lnTo>
                  <a:pt x="892519" y="1028817"/>
                </a:lnTo>
                <a:lnTo>
                  <a:pt x="893992" y="1030302"/>
                </a:lnTo>
                <a:lnTo>
                  <a:pt x="895491" y="1031776"/>
                </a:lnTo>
                <a:lnTo>
                  <a:pt x="897001" y="1033223"/>
                </a:lnTo>
                <a:lnTo>
                  <a:pt x="898551" y="1034658"/>
                </a:lnTo>
                <a:lnTo>
                  <a:pt x="900101" y="1036055"/>
                </a:lnTo>
                <a:lnTo>
                  <a:pt x="901688" y="1037440"/>
                </a:lnTo>
                <a:lnTo>
                  <a:pt x="903288" y="1038786"/>
                </a:lnTo>
                <a:lnTo>
                  <a:pt x="904913" y="1040119"/>
                </a:lnTo>
                <a:lnTo>
                  <a:pt x="906564" y="1041427"/>
                </a:lnTo>
                <a:lnTo>
                  <a:pt x="908229" y="1042710"/>
                </a:lnTo>
                <a:lnTo>
                  <a:pt x="909918" y="1043968"/>
                </a:lnTo>
                <a:lnTo>
                  <a:pt x="911619" y="1045199"/>
                </a:lnTo>
                <a:lnTo>
                  <a:pt x="913346" y="1046393"/>
                </a:lnTo>
                <a:lnTo>
                  <a:pt x="915099" y="1047574"/>
                </a:lnTo>
                <a:lnTo>
                  <a:pt x="916865" y="1048730"/>
                </a:lnTo>
                <a:lnTo>
                  <a:pt x="918643" y="1049860"/>
                </a:lnTo>
                <a:lnTo>
                  <a:pt x="920446" y="1050952"/>
                </a:lnTo>
                <a:lnTo>
                  <a:pt x="922262" y="1052019"/>
                </a:lnTo>
                <a:lnTo>
                  <a:pt x="924104" y="1053073"/>
                </a:lnTo>
                <a:lnTo>
                  <a:pt x="925958" y="1054089"/>
                </a:lnTo>
                <a:lnTo>
                  <a:pt x="927824" y="1055080"/>
                </a:lnTo>
                <a:lnTo>
                  <a:pt x="929717" y="1056032"/>
                </a:lnTo>
                <a:lnTo>
                  <a:pt x="931622" y="1056959"/>
                </a:lnTo>
                <a:lnTo>
                  <a:pt x="933540" y="1057874"/>
                </a:lnTo>
                <a:lnTo>
                  <a:pt x="935483" y="1058738"/>
                </a:lnTo>
                <a:lnTo>
                  <a:pt x="937439" y="1059588"/>
                </a:lnTo>
                <a:lnTo>
                  <a:pt x="939407" y="1060401"/>
                </a:lnTo>
                <a:lnTo>
                  <a:pt x="941388" y="1061189"/>
                </a:lnTo>
                <a:lnTo>
                  <a:pt x="943382" y="1061938"/>
                </a:lnTo>
                <a:lnTo>
                  <a:pt x="945402" y="1062662"/>
                </a:lnTo>
                <a:lnTo>
                  <a:pt x="947433" y="1063361"/>
                </a:lnTo>
                <a:lnTo>
                  <a:pt x="949478" y="1064021"/>
                </a:lnTo>
                <a:lnTo>
                  <a:pt x="951535" y="1064643"/>
                </a:lnTo>
                <a:lnTo>
                  <a:pt x="953606" y="1065240"/>
                </a:lnTo>
                <a:lnTo>
                  <a:pt x="955689" y="1065812"/>
                </a:lnTo>
                <a:lnTo>
                  <a:pt x="957784" y="1066345"/>
                </a:lnTo>
                <a:lnTo>
                  <a:pt x="959892" y="1066853"/>
                </a:lnTo>
                <a:lnTo>
                  <a:pt x="962013" y="1067323"/>
                </a:lnTo>
                <a:lnTo>
                  <a:pt x="964146" y="1067754"/>
                </a:lnTo>
                <a:lnTo>
                  <a:pt x="966293" y="1068161"/>
                </a:lnTo>
                <a:lnTo>
                  <a:pt x="968452" y="1068529"/>
                </a:lnTo>
                <a:lnTo>
                  <a:pt x="970623" y="1068859"/>
                </a:lnTo>
                <a:lnTo>
                  <a:pt x="972808" y="1069164"/>
                </a:lnTo>
                <a:lnTo>
                  <a:pt x="975005" y="1069431"/>
                </a:lnTo>
                <a:lnTo>
                  <a:pt x="977202" y="1069659"/>
                </a:lnTo>
                <a:lnTo>
                  <a:pt x="979412" y="1069863"/>
                </a:lnTo>
                <a:lnTo>
                  <a:pt x="981634" y="1070028"/>
                </a:lnTo>
                <a:lnTo>
                  <a:pt x="983870" y="1070155"/>
                </a:lnTo>
                <a:lnTo>
                  <a:pt x="986118" y="1070244"/>
                </a:lnTo>
                <a:lnTo>
                  <a:pt x="988366" y="1070295"/>
                </a:lnTo>
                <a:lnTo>
                  <a:pt x="990600" y="1070307"/>
                </a:lnTo>
                <a:lnTo>
                  <a:pt x="995134" y="1070244"/>
                </a:lnTo>
                <a:lnTo>
                  <a:pt x="997382" y="1070142"/>
                </a:lnTo>
                <a:lnTo>
                  <a:pt x="999618" y="1070015"/>
                </a:lnTo>
                <a:lnTo>
                  <a:pt x="1001840" y="1069863"/>
                </a:lnTo>
                <a:lnTo>
                  <a:pt x="1004050" y="1069659"/>
                </a:lnTo>
                <a:lnTo>
                  <a:pt x="1006247" y="1069431"/>
                </a:lnTo>
                <a:lnTo>
                  <a:pt x="1008444" y="1069164"/>
                </a:lnTo>
                <a:lnTo>
                  <a:pt x="1010629" y="1068859"/>
                </a:lnTo>
                <a:lnTo>
                  <a:pt x="1012801" y="1068516"/>
                </a:lnTo>
                <a:lnTo>
                  <a:pt x="1014946" y="1068148"/>
                </a:lnTo>
                <a:lnTo>
                  <a:pt x="1017093" y="1067742"/>
                </a:lnTo>
                <a:lnTo>
                  <a:pt x="1019239" y="1067310"/>
                </a:lnTo>
                <a:lnTo>
                  <a:pt x="1021360" y="1066840"/>
                </a:lnTo>
                <a:lnTo>
                  <a:pt x="1023468" y="1066332"/>
                </a:lnTo>
                <a:lnTo>
                  <a:pt x="1025563" y="1065799"/>
                </a:lnTo>
                <a:lnTo>
                  <a:pt x="1027646" y="1065227"/>
                </a:lnTo>
                <a:lnTo>
                  <a:pt x="1029717" y="1064630"/>
                </a:lnTo>
                <a:lnTo>
                  <a:pt x="1031774" y="1063995"/>
                </a:lnTo>
                <a:lnTo>
                  <a:pt x="1033819" y="1063335"/>
                </a:lnTo>
                <a:lnTo>
                  <a:pt x="1035838" y="1062649"/>
                </a:lnTo>
                <a:lnTo>
                  <a:pt x="1037857" y="1061925"/>
                </a:lnTo>
                <a:lnTo>
                  <a:pt x="1039864" y="1061163"/>
                </a:lnTo>
                <a:lnTo>
                  <a:pt x="1041845" y="1060376"/>
                </a:lnTo>
                <a:lnTo>
                  <a:pt x="1043813" y="1059563"/>
                </a:lnTo>
                <a:lnTo>
                  <a:pt x="1045769" y="1058725"/>
                </a:lnTo>
                <a:lnTo>
                  <a:pt x="1047700" y="1057849"/>
                </a:lnTo>
                <a:lnTo>
                  <a:pt x="1049630" y="1056947"/>
                </a:lnTo>
                <a:lnTo>
                  <a:pt x="1051535" y="1056007"/>
                </a:lnTo>
                <a:lnTo>
                  <a:pt x="1053415" y="1055054"/>
                </a:lnTo>
                <a:lnTo>
                  <a:pt x="1055294" y="1054064"/>
                </a:lnTo>
                <a:lnTo>
                  <a:pt x="1057149" y="1053048"/>
                </a:lnTo>
                <a:lnTo>
                  <a:pt x="1058978" y="1051994"/>
                </a:lnTo>
                <a:lnTo>
                  <a:pt x="1060794" y="1050927"/>
                </a:lnTo>
                <a:lnTo>
                  <a:pt x="1062597" y="1049835"/>
                </a:lnTo>
                <a:lnTo>
                  <a:pt x="1064387" y="1048704"/>
                </a:lnTo>
                <a:lnTo>
                  <a:pt x="1066140" y="1047549"/>
                </a:lnTo>
                <a:lnTo>
                  <a:pt x="1067893" y="1046368"/>
                </a:lnTo>
                <a:lnTo>
                  <a:pt x="1069620" y="1045161"/>
                </a:lnTo>
                <a:lnTo>
                  <a:pt x="1071322" y="1043929"/>
                </a:lnTo>
                <a:lnTo>
                  <a:pt x="1073011" y="1042685"/>
                </a:lnTo>
                <a:lnTo>
                  <a:pt x="1074674" y="1041402"/>
                </a:lnTo>
                <a:lnTo>
                  <a:pt x="1076313" y="1040094"/>
                </a:lnTo>
                <a:lnTo>
                  <a:pt x="1077939" y="1038761"/>
                </a:lnTo>
                <a:lnTo>
                  <a:pt x="1079552" y="1037402"/>
                </a:lnTo>
                <a:lnTo>
                  <a:pt x="1081126" y="1036030"/>
                </a:lnTo>
                <a:lnTo>
                  <a:pt x="1082689" y="1034620"/>
                </a:lnTo>
                <a:lnTo>
                  <a:pt x="1084225" y="1033198"/>
                </a:lnTo>
                <a:lnTo>
                  <a:pt x="1085749" y="1031750"/>
                </a:lnTo>
                <a:lnTo>
                  <a:pt x="1087248" y="1030277"/>
                </a:lnTo>
                <a:lnTo>
                  <a:pt x="1088721" y="1028778"/>
                </a:lnTo>
                <a:lnTo>
                  <a:pt x="1090169" y="1027254"/>
                </a:lnTo>
                <a:lnTo>
                  <a:pt x="1091591" y="1025718"/>
                </a:lnTo>
                <a:lnTo>
                  <a:pt x="1092988" y="1024156"/>
                </a:lnTo>
                <a:lnTo>
                  <a:pt x="1094372" y="1022568"/>
                </a:lnTo>
                <a:lnTo>
                  <a:pt x="1095731" y="1020968"/>
                </a:lnTo>
                <a:lnTo>
                  <a:pt x="1097052" y="1019342"/>
                </a:lnTo>
                <a:lnTo>
                  <a:pt x="1098361" y="1017704"/>
                </a:lnTo>
                <a:lnTo>
                  <a:pt x="1099643" y="1016027"/>
                </a:lnTo>
                <a:lnTo>
                  <a:pt x="1100900" y="1014351"/>
                </a:lnTo>
                <a:lnTo>
                  <a:pt x="1102132" y="1012637"/>
                </a:lnTo>
                <a:lnTo>
                  <a:pt x="1103339" y="1010910"/>
                </a:lnTo>
                <a:lnTo>
                  <a:pt x="1104507" y="1009169"/>
                </a:lnTo>
                <a:lnTo>
                  <a:pt x="1105662" y="1007404"/>
                </a:lnTo>
                <a:lnTo>
                  <a:pt x="1106793" y="1005626"/>
                </a:lnTo>
                <a:lnTo>
                  <a:pt x="1107886" y="1003823"/>
                </a:lnTo>
                <a:lnTo>
                  <a:pt x="1108965" y="1002007"/>
                </a:lnTo>
                <a:lnTo>
                  <a:pt x="1110006" y="1000165"/>
                </a:lnTo>
                <a:lnTo>
                  <a:pt x="1111022" y="998311"/>
                </a:lnTo>
                <a:lnTo>
                  <a:pt x="1112012" y="996444"/>
                </a:lnTo>
                <a:lnTo>
                  <a:pt x="1112965" y="994552"/>
                </a:lnTo>
                <a:lnTo>
                  <a:pt x="1113905" y="992647"/>
                </a:lnTo>
                <a:lnTo>
                  <a:pt x="1114807" y="990717"/>
                </a:lnTo>
                <a:lnTo>
                  <a:pt x="1115683" y="988786"/>
                </a:lnTo>
                <a:lnTo>
                  <a:pt x="1116521" y="986830"/>
                </a:lnTo>
                <a:lnTo>
                  <a:pt x="1117334" y="984862"/>
                </a:lnTo>
                <a:lnTo>
                  <a:pt x="1118121" y="982881"/>
                </a:lnTo>
                <a:lnTo>
                  <a:pt x="1118871" y="980874"/>
                </a:lnTo>
                <a:lnTo>
                  <a:pt x="1119595" y="978867"/>
                </a:lnTo>
                <a:lnTo>
                  <a:pt x="1120293" y="976835"/>
                </a:lnTo>
                <a:lnTo>
                  <a:pt x="1120954" y="974791"/>
                </a:lnTo>
                <a:lnTo>
                  <a:pt x="1121589" y="972733"/>
                </a:lnTo>
                <a:lnTo>
                  <a:pt x="1122185" y="970663"/>
                </a:lnTo>
                <a:lnTo>
                  <a:pt x="1122744" y="968580"/>
                </a:lnTo>
                <a:lnTo>
                  <a:pt x="1123278" y="966485"/>
                </a:lnTo>
                <a:lnTo>
                  <a:pt x="1123785" y="964377"/>
                </a:lnTo>
                <a:lnTo>
                  <a:pt x="1124256" y="962243"/>
                </a:lnTo>
                <a:lnTo>
                  <a:pt x="1124688" y="960110"/>
                </a:lnTo>
                <a:lnTo>
                  <a:pt x="1125094" y="957963"/>
                </a:lnTo>
                <a:lnTo>
                  <a:pt x="1125462" y="955804"/>
                </a:lnTo>
                <a:lnTo>
                  <a:pt x="1125805" y="953632"/>
                </a:lnTo>
                <a:lnTo>
                  <a:pt x="1126097" y="951461"/>
                </a:lnTo>
                <a:lnTo>
                  <a:pt x="1126363" y="949264"/>
                </a:lnTo>
                <a:lnTo>
                  <a:pt x="1126605" y="947067"/>
                </a:lnTo>
                <a:lnTo>
                  <a:pt x="1126795" y="944844"/>
                </a:lnTo>
                <a:lnTo>
                  <a:pt x="1126960" y="942621"/>
                </a:lnTo>
                <a:lnTo>
                  <a:pt x="1127087" y="940386"/>
                </a:lnTo>
                <a:lnTo>
                  <a:pt x="1127177" y="938151"/>
                </a:lnTo>
                <a:lnTo>
                  <a:pt x="1127227" y="935903"/>
                </a:lnTo>
                <a:lnTo>
                  <a:pt x="1127253" y="933668"/>
                </a:lnTo>
                <a:lnTo>
                  <a:pt x="1127177" y="929121"/>
                </a:lnTo>
                <a:lnTo>
                  <a:pt x="1127087" y="926886"/>
                </a:lnTo>
                <a:lnTo>
                  <a:pt x="1126960" y="924651"/>
                </a:lnTo>
                <a:lnTo>
                  <a:pt x="1126795" y="922428"/>
                </a:lnTo>
                <a:lnTo>
                  <a:pt x="1126592" y="920219"/>
                </a:lnTo>
                <a:lnTo>
                  <a:pt x="1126363" y="918009"/>
                </a:lnTo>
                <a:lnTo>
                  <a:pt x="1126097" y="915825"/>
                </a:lnTo>
                <a:lnTo>
                  <a:pt x="1125792" y="913640"/>
                </a:lnTo>
                <a:lnTo>
                  <a:pt x="1125462" y="911468"/>
                </a:lnTo>
                <a:lnTo>
                  <a:pt x="1125081" y="909310"/>
                </a:lnTo>
                <a:lnTo>
                  <a:pt x="1124688" y="907163"/>
                </a:lnTo>
                <a:lnTo>
                  <a:pt x="1124243" y="905030"/>
                </a:lnTo>
                <a:lnTo>
                  <a:pt x="1123773" y="902909"/>
                </a:lnTo>
                <a:lnTo>
                  <a:pt x="1123278" y="900800"/>
                </a:lnTo>
                <a:lnTo>
                  <a:pt x="1122731" y="898705"/>
                </a:lnTo>
                <a:lnTo>
                  <a:pt x="1122173" y="896622"/>
                </a:lnTo>
                <a:lnTo>
                  <a:pt x="1121563" y="894552"/>
                </a:lnTo>
                <a:lnTo>
                  <a:pt x="1120941" y="892495"/>
                </a:lnTo>
                <a:lnTo>
                  <a:pt x="1120280" y="890450"/>
                </a:lnTo>
                <a:lnTo>
                  <a:pt x="1119582" y="888418"/>
                </a:lnTo>
                <a:lnTo>
                  <a:pt x="1118858" y="886399"/>
                </a:lnTo>
                <a:lnTo>
                  <a:pt x="1118096" y="884405"/>
                </a:lnTo>
                <a:lnTo>
                  <a:pt x="1117321" y="882424"/>
                </a:lnTo>
                <a:lnTo>
                  <a:pt x="1116496" y="880455"/>
                </a:lnTo>
                <a:lnTo>
                  <a:pt x="1115658" y="878499"/>
                </a:lnTo>
                <a:lnTo>
                  <a:pt x="1114781" y="876556"/>
                </a:lnTo>
                <a:lnTo>
                  <a:pt x="1113880" y="874638"/>
                </a:lnTo>
                <a:lnTo>
                  <a:pt x="1112953" y="872733"/>
                </a:lnTo>
                <a:lnTo>
                  <a:pt x="1111988" y="870841"/>
                </a:lnTo>
                <a:lnTo>
                  <a:pt x="1110997" y="868974"/>
                </a:lnTo>
                <a:lnTo>
                  <a:pt x="1109981" y="867120"/>
                </a:lnTo>
                <a:lnTo>
                  <a:pt x="1108939" y="865278"/>
                </a:lnTo>
                <a:lnTo>
                  <a:pt x="1107860" y="863462"/>
                </a:lnTo>
                <a:lnTo>
                  <a:pt x="1106768" y="861659"/>
                </a:lnTo>
                <a:lnTo>
                  <a:pt x="1105638" y="859881"/>
                </a:lnTo>
                <a:lnTo>
                  <a:pt x="1104482" y="858116"/>
                </a:lnTo>
                <a:lnTo>
                  <a:pt x="1103301" y="856376"/>
                </a:lnTo>
                <a:lnTo>
                  <a:pt x="1102107" y="854649"/>
                </a:lnTo>
                <a:lnTo>
                  <a:pt x="1100875" y="852947"/>
                </a:lnTo>
                <a:lnTo>
                  <a:pt x="1099618" y="851258"/>
                </a:lnTo>
                <a:lnTo>
                  <a:pt x="1098335" y="849594"/>
                </a:lnTo>
                <a:lnTo>
                  <a:pt x="1097026" y="847943"/>
                </a:lnTo>
                <a:lnTo>
                  <a:pt x="1095693" y="846317"/>
                </a:lnTo>
                <a:lnTo>
                  <a:pt x="1094334" y="844717"/>
                </a:lnTo>
                <a:lnTo>
                  <a:pt x="1092962" y="843130"/>
                </a:lnTo>
                <a:lnTo>
                  <a:pt x="1091553" y="841568"/>
                </a:lnTo>
                <a:lnTo>
                  <a:pt x="1090131" y="840031"/>
                </a:lnTo>
                <a:lnTo>
                  <a:pt x="1088683" y="838520"/>
                </a:lnTo>
                <a:lnTo>
                  <a:pt x="1087209" y="837021"/>
                </a:lnTo>
                <a:lnTo>
                  <a:pt x="1085711" y="835548"/>
                </a:lnTo>
                <a:lnTo>
                  <a:pt x="1084199" y="834100"/>
                </a:lnTo>
                <a:lnTo>
                  <a:pt x="1082651" y="832678"/>
                </a:lnTo>
                <a:lnTo>
                  <a:pt x="1081088" y="831268"/>
                </a:lnTo>
                <a:lnTo>
                  <a:pt x="1079514" y="829896"/>
                </a:lnTo>
                <a:lnTo>
                  <a:pt x="1077901" y="828537"/>
                </a:lnTo>
                <a:lnTo>
                  <a:pt x="1076275" y="827204"/>
                </a:lnTo>
                <a:lnTo>
                  <a:pt x="1074636" y="825896"/>
                </a:lnTo>
                <a:lnTo>
                  <a:pt x="1072973" y="824626"/>
                </a:lnTo>
                <a:lnTo>
                  <a:pt x="1071284" y="823369"/>
                </a:lnTo>
                <a:lnTo>
                  <a:pt x="1069569" y="822137"/>
                </a:lnTo>
                <a:lnTo>
                  <a:pt x="1067855" y="820930"/>
                </a:lnTo>
                <a:lnTo>
                  <a:pt x="1066102" y="819749"/>
                </a:lnTo>
                <a:lnTo>
                  <a:pt x="1064337" y="818593"/>
                </a:lnTo>
                <a:lnTo>
                  <a:pt x="1062559" y="817476"/>
                </a:lnTo>
                <a:lnTo>
                  <a:pt x="1060756" y="816371"/>
                </a:lnTo>
                <a:lnTo>
                  <a:pt x="1058940" y="815304"/>
                </a:lnTo>
                <a:lnTo>
                  <a:pt x="1057098" y="814263"/>
                </a:lnTo>
                <a:lnTo>
                  <a:pt x="1055244" y="813247"/>
                </a:lnTo>
                <a:lnTo>
                  <a:pt x="1053376" y="812256"/>
                </a:lnTo>
                <a:lnTo>
                  <a:pt x="1051484" y="811291"/>
                </a:lnTo>
                <a:lnTo>
                  <a:pt x="1049580" y="810364"/>
                </a:lnTo>
                <a:lnTo>
                  <a:pt x="1047662" y="809462"/>
                </a:lnTo>
                <a:lnTo>
                  <a:pt x="1045719" y="808586"/>
                </a:lnTo>
                <a:lnTo>
                  <a:pt x="1043763" y="807748"/>
                </a:lnTo>
                <a:lnTo>
                  <a:pt x="1041794" y="806922"/>
                </a:lnTo>
                <a:lnTo>
                  <a:pt x="1039813" y="806147"/>
                </a:lnTo>
                <a:lnTo>
                  <a:pt x="1037807" y="805385"/>
                </a:lnTo>
                <a:lnTo>
                  <a:pt x="1035800" y="804661"/>
                </a:lnTo>
                <a:lnTo>
                  <a:pt x="1033768" y="803976"/>
                </a:lnTo>
                <a:lnTo>
                  <a:pt x="1031724" y="803315"/>
                </a:lnTo>
                <a:lnTo>
                  <a:pt x="1029666" y="802680"/>
                </a:lnTo>
                <a:lnTo>
                  <a:pt x="1027596" y="802083"/>
                </a:lnTo>
                <a:lnTo>
                  <a:pt x="1025513" y="801512"/>
                </a:lnTo>
                <a:lnTo>
                  <a:pt x="1023418" y="800979"/>
                </a:lnTo>
                <a:lnTo>
                  <a:pt x="1021309" y="800483"/>
                </a:lnTo>
                <a:lnTo>
                  <a:pt x="1019189" y="800013"/>
                </a:lnTo>
                <a:lnTo>
                  <a:pt x="1017055" y="799569"/>
                </a:lnTo>
                <a:lnTo>
                  <a:pt x="1014896" y="799162"/>
                </a:lnTo>
                <a:lnTo>
                  <a:pt x="1012749" y="798794"/>
                </a:lnTo>
                <a:lnTo>
                  <a:pt x="1010578" y="798464"/>
                </a:lnTo>
                <a:lnTo>
                  <a:pt x="1008393" y="798159"/>
                </a:lnTo>
                <a:lnTo>
                  <a:pt x="1006196" y="797892"/>
                </a:lnTo>
                <a:lnTo>
                  <a:pt x="1003999" y="797664"/>
                </a:lnTo>
                <a:lnTo>
                  <a:pt x="1001790" y="797461"/>
                </a:lnTo>
                <a:lnTo>
                  <a:pt x="999567" y="797308"/>
                </a:lnTo>
                <a:lnTo>
                  <a:pt x="997332" y="797181"/>
                </a:lnTo>
                <a:lnTo>
                  <a:pt x="995084" y="797092"/>
                </a:lnTo>
                <a:lnTo>
                  <a:pt x="992836" y="797029"/>
                </a:lnTo>
                <a:close/>
                <a:moveTo>
                  <a:pt x="987425" y="559146"/>
                </a:moveTo>
                <a:lnTo>
                  <a:pt x="993775" y="559146"/>
                </a:lnTo>
                <a:lnTo>
                  <a:pt x="993775" y="790700"/>
                </a:lnTo>
                <a:lnTo>
                  <a:pt x="995338" y="790742"/>
                </a:lnTo>
                <a:lnTo>
                  <a:pt x="997688" y="790844"/>
                </a:lnTo>
                <a:lnTo>
                  <a:pt x="1000024" y="790971"/>
                </a:lnTo>
                <a:lnTo>
                  <a:pt x="1002349" y="791136"/>
                </a:lnTo>
                <a:lnTo>
                  <a:pt x="1004659" y="791352"/>
                </a:lnTo>
                <a:lnTo>
                  <a:pt x="1006971" y="791593"/>
                </a:lnTo>
                <a:lnTo>
                  <a:pt x="1009270" y="791873"/>
                </a:lnTo>
                <a:lnTo>
                  <a:pt x="1011543" y="792190"/>
                </a:lnTo>
                <a:lnTo>
                  <a:pt x="1013816" y="792546"/>
                </a:lnTo>
                <a:lnTo>
                  <a:pt x="1016077" y="792927"/>
                </a:lnTo>
                <a:lnTo>
                  <a:pt x="1018325" y="793346"/>
                </a:lnTo>
                <a:lnTo>
                  <a:pt x="1020560" y="793803"/>
                </a:lnTo>
                <a:lnTo>
                  <a:pt x="1022782" y="794298"/>
                </a:lnTo>
                <a:lnTo>
                  <a:pt x="1024992" y="794832"/>
                </a:lnTo>
                <a:lnTo>
                  <a:pt x="1027176" y="795391"/>
                </a:lnTo>
                <a:lnTo>
                  <a:pt x="1029361" y="795987"/>
                </a:lnTo>
                <a:lnTo>
                  <a:pt x="1031533" y="796609"/>
                </a:lnTo>
                <a:lnTo>
                  <a:pt x="1033679" y="797270"/>
                </a:lnTo>
                <a:lnTo>
                  <a:pt x="1035826" y="797969"/>
                </a:lnTo>
                <a:lnTo>
                  <a:pt x="1037946" y="798692"/>
                </a:lnTo>
                <a:lnTo>
                  <a:pt x="1040055" y="799442"/>
                </a:lnTo>
                <a:lnTo>
                  <a:pt x="1042150" y="800242"/>
                </a:lnTo>
                <a:lnTo>
                  <a:pt x="1044220" y="801054"/>
                </a:lnTo>
                <a:lnTo>
                  <a:pt x="1046290" y="801918"/>
                </a:lnTo>
                <a:lnTo>
                  <a:pt x="1048335" y="802794"/>
                </a:lnTo>
                <a:lnTo>
                  <a:pt x="1050354" y="803709"/>
                </a:lnTo>
                <a:lnTo>
                  <a:pt x="1052373" y="804661"/>
                </a:lnTo>
                <a:lnTo>
                  <a:pt x="1054367" y="805639"/>
                </a:lnTo>
                <a:lnTo>
                  <a:pt x="1056336" y="806643"/>
                </a:lnTo>
                <a:lnTo>
                  <a:pt x="1058304" y="807671"/>
                </a:lnTo>
                <a:lnTo>
                  <a:pt x="1060235" y="808738"/>
                </a:lnTo>
                <a:lnTo>
                  <a:pt x="1062165" y="809830"/>
                </a:lnTo>
                <a:lnTo>
                  <a:pt x="1064070" y="810948"/>
                </a:lnTo>
                <a:lnTo>
                  <a:pt x="1065950" y="812103"/>
                </a:lnTo>
                <a:lnTo>
                  <a:pt x="1067817" y="813285"/>
                </a:lnTo>
                <a:lnTo>
                  <a:pt x="1069658" y="814491"/>
                </a:lnTo>
                <a:lnTo>
                  <a:pt x="1071487" y="815723"/>
                </a:lnTo>
                <a:lnTo>
                  <a:pt x="1073291" y="816980"/>
                </a:lnTo>
                <a:lnTo>
                  <a:pt x="1075081" y="818276"/>
                </a:lnTo>
                <a:lnTo>
                  <a:pt x="1076834" y="819584"/>
                </a:lnTo>
                <a:lnTo>
                  <a:pt x="1078587" y="820930"/>
                </a:lnTo>
                <a:lnTo>
                  <a:pt x="1080301" y="822289"/>
                </a:lnTo>
                <a:lnTo>
                  <a:pt x="1082003" y="823686"/>
                </a:lnTo>
                <a:lnTo>
                  <a:pt x="1083679" y="825108"/>
                </a:lnTo>
                <a:lnTo>
                  <a:pt x="1085343" y="826544"/>
                </a:lnTo>
                <a:lnTo>
                  <a:pt x="1086968" y="828017"/>
                </a:lnTo>
                <a:lnTo>
                  <a:pt x="1088581" y="829503"/>
                </a:lnTo>
                <a:lnTo>
                  <a:pt x="1090169" y="831027"/>
                </a:lnTo>
                <a:lnTo>
                  <a:pt x="1091731" y="832563"/>
                </a:lnTo>
                <a:lnTo>
                  <a:pt x="1093268" y="834125"/>
                </a:lnTo>
                <a:lnTo>
                  <a:pt x="1094792" y="835713"/>
                </a:lnTo>
                <a:lnTo>
                  <a:pt x="1096278" y="837326"/>
                </a:lnTo>
                <a:lnTo>
                  <a:pt x="1097750" y="838964"/>
                </a:lnTo>
                <a:lnTo>
                  <a:pt x="1099186" y="840615"/>
                </a:lnTo>
                <a:lnTo>
                  <a:pt x="1100608" y="842292"/>
                </a:lnTo>
                <a:lnTo>
                  <a:pt x="1102005" y="843993"/>
                </a:lnTo>
                <a:lnTo>
                  <a:pt x="1103364" y="845720"/>
                </a:lnTo>
                <a:lnTo>
                  <a:pt x="1104711" y="847461"/>
                </a:lnTo>
                <a:lnTo>
                  <a:pt x="1106018" y="849226"/>
                </a:lnTo>
                <a:lnTo>
                  <a:pt x="1107313" y="851017"/>
                </a:lnTo>
                <a:lnTo>
                  <a:pt x="1108571" y="852820"/>
                </a:lnTo>
                <a:lnTo>
                  <a:pt x="1109803" y="854649"/>
                </a:lnTo>
                <a:lnTo>
                  <a:pt x="1111009" y="856490"/>
                </a:lnTo>
                <a:lnTo>
                  <a:pt x="1112191" y="858357"/>
                </a:lnTo>
                <a:lnTo>
                  <a:pt x="1113333" y="860237"/>
                </a:lnTo>
                <a:lnTo>
                  <a:pt x="1114451" y="862141"/>
                </a:lnTo>
                <a:lnTo>
                  <a:pt x="1115543" y="864072"/>
                </a:lnTo>
                <a:lnTo>
                  <a:pt x="1116610" y="866002"/>
                </a:lnTo>
                <a:lnTo>
                  <a:pt x="1117652" y="867971"/>
                </a:lnTo>
                <a:lnTo>
                  <a:pt x="1118655" y="869939"/>
                </a:lnTo>
                <a:lnTo>
                  <a:pt x="1119633" y="871933"/>
                </a:lnTo>
                <a:lnTo>
                  <a:pt x="1120572" y="873953"/>
                </a:lnTo>
                <a:lnTo>
                  <a:pt x="1121487" y="875984"/>
                </a:lnTo>
                <a:lnTo>
                  <a:pt x="1122376" y="878029"/>
                </a:lnTo>
                <a:lnTo>
                  <a:pt x="1123226" y="880087"/>
                </a:lnTo>
                <a:lnTo>
                  <a:pt x="1124040" y="882157"/>
                </a:lnTo>
                <a:lnTo>
                  <a:pt x="1124827" y="884252"/>
                </a:lnTo>
                <a:lnTo>
                  <a:pt x="1125589" y="886361"/>
                </a:lnTo>
                <a:lnTo>
                  <a:pt x="1126313" y="888494"/>
                </a:lnTo>
                <a:lnTo>
                  <a:pt x="1127011" y="890628"/>
                </a:lnTo>
                <a:lnTo>
                  <a:pt x="1127672" y="892787"/>
                </a:lnTo>
                <a:lnTo>
                  <a:pt x="1128294" y="894946"/>
                </a:lnTo>
                <a:lnTo>
                  <a:pt x="1128891" y="897130"/>
                </a:lnTo>
                <a:lnTo>
                  <a:pt x="1129450" y="899327"/>
                </a:lnTo>
                <a:lnTo>
                  <a:pt x="1129970" y="901537"/>
                </a:lnTo>
                <a:lnTo>
                  <a:pt x="1130466" y="903759"/>
                </a:lnTo>
                <a:lnTo>
                  <a:pt x="1130923" y="905995"/>
                </a:lnTo>
                <a:lnTo>
                  <a:pt x="1131342" y="908243"/>
                </a:lnTo>
                <a:lnTo>
                  <a:pt x="1131736" y="910503"/>
                </a:lnTo>
                <a:lnTo>
                  <a:pt x="1132079" y="912764"/>
                </a:lnTo>
                <a:lnTo>
                  <a:pt x="1132396" y="915050"/>
                </a:lnTo>
                <a:lnTo>
                  <a:pt x="1132675" y="917349"/>
                </a:lnTo>
                <a:lnTo>
                  <a:pt x="1132917" y="919647"/>
                </a:lnTo>
                <a:lnTo>
                  <a:pt x="1133133" y="921959"/>
                </a:lnTo>
                <a:lnTo>
                  <a:pt x="1133298" y="924295"/>
                </a:lnTo>
                <a:lnTo>
                  <a:pt x="1133425" y="926632"/>
                </a:lnTo>
                <a:lnTo>
                  <a:pt x="1133527" y="928969"/>
                </a:lnTo>
                <a:lnTo>
                  <a:pt x="1133603" y="933668"/>
                </a:lnTo>
                <a:lnTo>
                  <a:pt x="1133577" y="936056"/>
                </a:lnTo>
                <a:lnTo>
                  <a:pt x="1133527" y="938405"/>
                </a:lnTo>
                <a:lnTo>
                  <a:pt x="1133425" y="940754"/>
                </a:lnTo>
                <a:lnTo>
                  <a:pt x="1133298" y="943092"/>
                </a:lnTo>
                <a:lnTo>
                  <a:pt x="1133120" y="945415"/>
                </a:lnTo>
                <a:lnTo>
                  <a:pt x="1132917" y="947727"/>
                </a:lnTo>
                <a:lnTo>
                  <a:pt x="1132675" y="950038"/>
                </a:lnTo>
                <a:lnTo>
                  <a:pt x="1132396" y="952324"/>
                </a:lnTo>
                <a:lnTo>
                  <a:pt x="1132079" y="954610"/>
                </a:lnTo>
                <a:lnTo>
                  <a:pt x="1131723" y="956884"/>
                </a:lnTo>
                <a:lnTo>
                  <a:pt x="1131329" y="959144"/>
                </a:lnTo>
                <a:lnTo>
                  <a:pt x="1130910" y="961392"/>
                </a:lnTo>
                <a:lnTo>
                  <a:pt x="1130453" y="963615"/>
                </a:lnTo>
                <a:lnTo>
                  <a:pt x="1129958" y="965837"/>
                </a:lnTo>
                <a:lnTo>
                  <a:pt x="1129437" y="968047"/>
                </a:lnTo>
                <a:lnTo>
                  <a:pt x="1128878" y="970244"/>
                </a:lnTo>
                <a:lnTo>
                  <a:pt x="1128281" y="972429"/>
                </a:lnTo>
                <a:lnTo>
                  <a:pt x="1127659" y="974600"/>
                </a:lnTo>
                <a:lnTo>
                  <a:pt x="1126999" y="976746"/>
                </a:lnTo>
                <a:lnTo>
                  <a:pt x="1126300" y="978880"/>
                </a:lnTo>
                <a:lnTo>
                  <a:pt x="1125576" y="981014"/>
                </a:lnTo>
                <a:lnTo>
                  <a:pt x="1124814" y="983122"/>
                </a:lnTo>
                <a:lnTo>
                  <a:pt x="1124027" y="985217"/>
                </a:lnTo>
                <a:lnTo>
                  <a:pt x="1123202" y="987287"/>
                </a:lnTo>
                <a:lnTo>
                  <a:pt x="1122351" y="989345"/>
                </a:lnTo>
                <a:lnTo>
                  <a:pt x="1121461" y="991389"/>
                </a:lnTo>
                <a:lnTo>
                  <a:pt x="1120547" y="993421"/>
                </a:lnTo>
                <a:lnTo>
                  <a:pt x="1119607" y="995428"/>
                </a:lnTo>
                <a:lnTo>
                  <a:pt x="1118629" y="997422"/>
                </a:lnTo>
                <a:lnTo>
                  <a:pt x="1117626" y="999403"/>
                </a:lnTo>
                <a:lnTo>
                  <a:pt x="1116585" y="1001359"/>
                </a:lnTo>
                <a:lnTo>
                  <a:pt x="1115531" y="1003302"/>
                </a:lnTo>
                <a:lnTo>
                  <a:pt x="1114425" y="1005220"/>
                </a:lnTo>
                <a:lnTo>
                  <a:pt x="1113308" y="1007125"/>
                </a:lnTo>
                <a:lnTo>
                  <a:pt x="1112165" y="1009017"/>
                </a:lnTo>
                <a:lnTo>
                  <a:pt x="1110984" y="1010884"/>
                </a:lnTo>
                <a:lnTo>
                  <a:pt x="1109778" y="1012726"/>
                </a:lnTo>
                <a:lnTo>
                  <a:pt x="1108546" y="1014554"/>
                </a:lnTo>
                <a:lnTo>
                  <a:pt x="1107275" y="1016358"/>
                </a:lnTo>
                <a:lnTo>
                  <a:pt x="1105993" y="1018136"/>
                </a:lnTo>
                <a:lnTo>
                  <a:pt x="1104672" y="1019901"/>
                </a:lnTo>
                <a:lnTo>
                  <a:pt x="1103339" y="1021641"/>
                </a:lnTo>
                <a:lnTo>
                  <a:pt x="1101967" y="1023368"/>
                </a:lnTo>
                <a:lnTo>
                  <a:pt x="1100583" y="1025070"/>
                </a:lnTo>
                <a:lnTo>
                  <a:pt x="1099160" y="1026746"/>
                </a:lnTo>
                <a:lnTo>
                  <a:pt x="1097713" y="1028397"/>
                </a:lnTo>
                <a:lnTo>
                  <a:pt x="1096252" y="1030035"/>
                </a:lnTo>
                <a:lnTo>
                  <a:pt x="1094754" y="1031649"/>
                </a:lnTo>
                <a:lnTo>
                  <a:pt x="1093242" y="1033236"/>
                </a:lnTo>
                <a:lnTo>
                  <a:pt x="1091693" y="1034798"/>
                </a:lnTo>
                <a:lnTo>
                  <a:pt x="1090131" y="1036335"/>
                </a:lnTo>
                <a:lnTo>
                  <a:pt x="1088543" y="1037859"/>
                </a:lnTo>
                <a:lnTo>
                  <a:pt x="1086930" y="1039345"/>
                </a:lnTo>
                <a:lnTo>
                  <a:pt x="1085305" y="1040818"/>
                </a:lnTo>
                <a:lnTo>
                  <a:pt x="1083641" y="1042253"/>
                </a:lnTo>
                <a:lnTo>
                  <a:pt x="1081965" y="1043675"/>
                </a:lnTo>
                <a:lnTo>
                  <a:pt x="1080262" y="1045060"/>
                </a:lnTo>
                <a:lnTo>
                  <a:pt x="1078549" y="1046431"/>
                </a:lnTo>
                <a:lnTo>
                  <a:pt x="1076796" y="1047777"/>
                </a:lnTo>
                <a:lnTo>
                  <a:pt x="1075030" y="1049085"/>
                </a:lnTo>
                <a:lnTo>
                  <a:pt x="1073252" y="1050368"/>
                </a:lnTo>
                <a:lnTo>
                  <a:pt x="1071449" y="1051638"/>
                </a:lnTo>
                <a:lnTo>
                  <a:pt x="1069620" y="1052870"/>
                </a:lnTo>
                <a:lnTo>
                  <a:pt x="1067779" y="1054077"/>
                </a:lnTo>
                <a:lnTo>
                  <a:pt x="1065911" y="1055245"/>
                </a:lnTo>
                <a:lnTo>
                  <a:pt x="1064019" y="1056401"/>
                </a:lnTo>
                <a:lnTo>
                  <a:pt x="1062115" y="1057518"/>
                </a:lnTo>
                <a:lnTo>
                  <a:pt x="1060197" y="1058610"/>
                </a:lnTo>
                <a:lnTo>
                  <a:pt x="1058254" y="1059677"/>
                </a:lnTo>
                <a:lnTo>
                  <a:pt x="1056298" y="1060706"/>
                </a:lnTo>
                <a:lnTo>
                  <a:pt x="1054317" y="1061722"/>
                </a:lnTo>
                <a:lnTo>
                  <a:pt x="1052323" y="1062687"/>
                </a:lnTo>
                <a:lnTo>
                  <a:pt x="1050316" y="1063640"/>
                </a:lnTo>
                <a:lnTo>
                  <a:pt x="1048284" y="1064554"/>
                </a:lnTo>
                <a:lnTo>
                  <a:pt x="1046240" y="1065431"/>
                </a:lnTo>
                <a:lnTo>
                  <a:pt x="1044182" y="1066281"/>
                </a:lnTo>
                <a:lnTo>
                  <a:pt x="1042099" y="1067107"/>
                </a:lnTo>
                <a:lnTo>
                  <a:pt x="1040004" y="1067894"/>
                </a:lnTo>
                <a:lnTo>
                  <a:pt x="1037895" y="1068656"/>
                </a:lnTo>
                <a:lnTo>
                  <a:pt x="1035774" y="1069380"/>
                </a:lnTo>
                <a:lnTo>
                  <a:pt x="1033641" y="1070079"/>
                </a:lnTo>
                <a:lnTo>
                  <a:pt x="1031482" y="1070726"/>
                </a:lnTo>
                <a:lnTo>
                  <a:pt x="1029310" y="1071361"/>
                </a:lnTo>
                <a:lnTo>
                  <a:pt x="1027139" y="1071958"/>
                </a:lnTo>
                <a:lnTo>
                  <a:pt x="1024942" y="1072517"/>
                </a:lnTo>
                <a:lnTo>
                  <a:pt x="1022732" y="1073038"/>
                </a:lnTo>
                <a:lnTo>
                  <a:pt x="1020509" y="1073533"/>
                </a:lnTo>
                <a:lnTo>
                  <a:pt x="1018274" y="1073990"/>
                </a:lnTo>
                <a:lnTo>
                  <a:pt x="1016026" y="1074410"/>
                </a:lnTo>
                <a:lnTo>
                  <a:pt x="1013766" y="1074791"/>
                </a:lnTo>
                <a:lnTo>
                  <a:pt x="1011492" y="1075146"/>
                </a:lnTo>
                <a:lnTo>
                  <a:pt x="1009206" y="1075463"/>
                </a:lnTo>
                <a:lnTo>
                  <a:pt x="1006920" y="1075743"/>
                </a:lnTo>
                <a:lnTo>
                  <a:pt x="1004609" y="1075984"/>
                </a:lnTo>
                <a:lnTo>
                  <a:pt x="1002297" y="1076187"/>
                </a:lnTo>
                <a:lnTo>
                  <a:pt x="999974" y="1076365"/>
                </a:lnTo>
                <a:lnTo>
                  <a:pt x="997636" y="1076492"/>
                </a:lnTo>
                <a:lnTo>
                  <a:pt x="995287" y="1076581"/>
                </a:lnTo>
                <a:lnTo>
                  <a:pt x="990600" y="1076657"/>
                </a:lnTo>
                <a:lnTo>
                  <a:pt x="988213" y="1076645"/>
                </a:lnTo>
                <a:lnTo>
                  <a:pt x="985851" y="1076581"/>
                </a:lnTo>
                <a:lnTo>
                  <a:pt x="983514" y="1076492"/>
                </a:lnTo>
                <a:lnTo>
                  <a:pt x="981177" y="1076352"/>
                </a:lnTo>
                <a:lnTo>
                  <a:pt x="978853" y="1076187"/>
                </a:lnTo>
                <a:lnTo>
                  <a:pt x="976529" y="1075984"/>
                </a:lnTo>
                <a:lnTo>
                  <a:pt x="974230" y="1075730"/>
                </a:lnTo>
                <a:lnTo>
                  <a:pt x="971932" y="1075451"/>
                </a:lnTo>
                <a:lnTo>
                  <a:pt x="969658" y="1075133"/>
                </a:lnTo>
                <a:lnTo>
                  <a:pt x="967385" y="1074791"/>
                </a:lnTo>
                <a:lnTo>
                  <a:pt x="965124" y="1074397"/>
                </a:lnTo>
                <a:lnTo>
                  <a:pt x="962877" y="1073978"/>
                </a:lnTo>
                <a:lnTo>
                  <a:pt x="960641" y="1073520"/>
                </a:lnTo>
                <a:lnTo>
                  <a:pt x="958419" y="1073025"/>
                </a:lnTo>
                <a:lnTo>
                  <a:pt x="956209" y="1072504"/>
                </a:lnTo>
                <a:lnTo>
                  <a:pt x="954012" y="1071946"/>
                </a:lnTo>
                <a:lnTo>
                  <a:pt x="951840" y="1071349"/>
                </a:lnTo>
                <a:lnTo>
                  <a:pt x="949669" y="1070714"/>
                </a:lnTo>
                <a:lnTo>
                  <a:pt x="947522" y="1070053"/>
                </a:lnTo>
                <a:lnTo>
                  <a:pt x="945376" y="1069368"/>
                </a:lnTo>
                <a:lnTo>
                  <a:pt x="943255" y="1068644"/>
                </a:lnTo>
                <a:lnTo>
                  <a:pt x="941147" y="1067882"/>
                </a:lnTo>
                <a:lnTo>
                  <a:pt x="939052" y="1067094"/>
                </a:lnTo>
                <a:lnTo>
                  <a:pt x="936969" y="1066269"/>
                </a:lnTo>
                <a:lnTo>
                  <a:pt x="934912" y="1065418"/>
                </a:lnTo>
                <a:lnTo>
                  <a:pt x="932867" y="1064529"/>
                </a:lnTo>
                <a:lnTo>
                  <a:pt x="930847" y="1063614"/>
                </a:lnTo>
                <a:lnTo>
                  <a:pt x="928828" y="1062675"/>
                </a:lnTo>
                <a:lnTo>
                  <a:pt x="926834" y="1061697"/>
                </a:lnTo>
                <a:lnTo>
                  <a:pt x="924866" y="1060693"/>
                </a:lnTo>
                <a:lnTo>
                  <a:pt x="922897" y="1059652"/>
                </a:lnTo>
                <a:lnTo>
                  <a:pt x="920967" y="1058585"/>
                </a:lnTo>
                <a:lnTo>
                  <a:pt x="919037" y="1057493"/>
                </a:lnTo>
                <a:lnTo>
                  <a:pt x="917131" y="1056375"/>
                </a:lnTo>
                <a:lnTo>
                  <a:pt x="915252" y="1055220"/>
                </a:lnTo>
                <a:lnTo>
                  <a:pt x="913385" y="1054051"/>
                </a:lnTo>
                <a:lnTo>
                  <a:pt x="911543" y="1052845"/>
                </a:lnTo>
                <a:lnTo>
                  <a:pt x="909715" y="1051600"/>
                </a:lnTo>
                <a:lnTo>
                  <a:pt x="907911" y="1050343"/>
                </a:lnTo>
                <a:lnTo>
                  <a:pt x="906120" y="1049060"/>
                </a:lnTo>
                <a:lnTo>
                  <a:pt x="904355" y="1047739"/>
                </a:lnTo>
                <a:lnTo>
                  <a:pt x="902615" y="1046406"/>
                </a:lnTo>
                <a:lnTo>
                  <a:pt x="900900" y="1045034"/>
                </a:lnTo>
                <a:lnTo>
                  <a:pt x="899199" y="1043637"/>
                </a:lnTo>
                <a:lnTo>
                  <a:pt x="897522" y="1042228"/>
                </a:lnTo>
                <a:lnTo>
                  <a:pt x="895859" y="1040780"/>
                </a:lnTo>
                <a:lnTo>
                  <a:pt x="894233" y="1039307"/>
                </a:lnTo>
                <a:lnTo>
                  <a:pt x="892620" y="1037821"/>
                </a:lnTo>
                <a:lnTo>
                  <a:pt x="891033" y="1036310"/>
                </a:lnTo>
                <a:lnTo>
                  <a:pt x="889471" y="1034760"/>
                </a:lnTo>
                <a:lnTo>
                  <a:pt x="887921" y="1033198"/>
                </a:lnTo>
                <a:lnTo>
                  <a:pt x="886410" y="1031611"/>
                </a:lnTo>
                <a:lnTo>
                  <a:pt x="884924" y="1029998"/>
                </a:lnTo>
                <a:lnTo>
                  <a:pt x="883451" y="1028359"/>
                </a:lnTo>
                <a:lnTo>
                  <a:pt x="882003" y="1026708"/>
                </a:lnTo>
                <a:lnTo>
                  <a:pt x="880593" y="1025032"/>
                </a:lnTo>
                <a:lnTo>
                  <a:pt x="879196" y="1023330"/>
                </a:lnTo>
                <a:lnTo>
                  <a:pt x="877838" y="1021603"/>
                </a:lnTo>
                <a:lnTo>
                  <a:pt x="876491" y="1019863"/>
                </a:lnTo>
                <a:lnTo>
                  <a:pt x="875183" y="1018097"/>
                </a:lnTo>
                <a:lnTo>
                  <a:pt x="873887" y="1016320"/>
                </a:lnTo>
                <a:lnTo>
                  <a:pt x="872630" y="1014503"/>
                </a:lnTo>
                <a:lnTo>
                  <a:pt x="871398" y="1012687"/>
                </a:lnTo>
                <a:lnTo>
                  <a:pt x="870192" y="1010833"/>
                </a:lnTo>
                <a:lnTo>
                  <a:pt x="869011" y="1008966"/>
                </a:lnTo>
                <a:lnTo>
                  <a:pt x="867868" y="1007087"/>
                </a:lnTo>
                <a:lnTo>
                  <a:pt x="866737" y="1005182"/>
                </a:lnTo>
                <a:lnTo>
                  <a:pt x="865645" y="1003264"/>
                </a:lnTo>
                <a:lnTo>
                  <a:pt x="864591" y="1001321"/>
                </a:lnTo>
                <a:lnTo>
                  <a:pt x="863550" y="999365"/>
                </a:lnTo>
                <a:lnTo>
                  <a:pt x="862546" y="997384"/>
                </a:lnTo>
                <a:lnTo>
                  <a:pt x="861569" y="995390"/>
                </a:lnTo>
                <a:lnTo>
                  <a:pt x="860629" y="993383"/>
                </a:lnTo>
                <a:lnTo>
                  <a:pt x="859715" y="991351"/>
                </a:lnTo>
                <a:lnTo>
                  <a:pt x="858826" y="989307"/>
                </a:lnTo>
                <a:lnTo>
                  <a:pt x="857974" y="987237"/>
                </a:lnTo>
                <a:lnTo>
                  <a:pt x="857162" y="985167"/>
                </a:lnTo>
                <a:lnTo>
                  <a:pt x="856361" y="983071"/>
                </a:lnTo>
                <a:lnTo>
                  <a:pt x="855613" y="980963"/>
                </a:lnTo>
                <a:lnTo>
                  <a:pt x="854889" y="978842"/>
                </a:lnTo>
                <a:lnTo>
                  <a:pt x="854190" y="976696"/>
                </a:lnTo>
                <a:lnTo>
                  <a:pt x="853530" y="974549"/>
                </a:lnTo>
                <a:lnTo>
                  <a:pt x="852907" y="972378"/>
                </a:lnTo>
                <a:lnTo>
                  <a:pt x="852310" y="970193"/>
                </a:lnTo>
                <a:lnTo>
                  <a:pt x="851752" y="967996"/>
                </a:lnTo>
                <a:lnTo>
                  <a:pt x="851231" y="965786"/>
                </a:lnTo>
                <a:lnTo>
                  <a:pt x="850735" y="963576"/>
                </a:lnTo>
                <a:lnTo>
                  <a:pt x="850279" y="961341"/>
                </a:lnTo>
                <a:lnTo>
                  <a:pt x="849859" y="959093"/>
                </a:lnTo>
                <a:lnTo>
                  <a:pt x="849466" y="956833"/>
                </a:lnTo>
                <a:lnTo>
                  <a:pt x="849123" y="954559"/>
                </a:lnTo>
                <a:lnTo>
                  <a:pt x="848805" y="952274"/>
                </a:lnTo>
                <a:lnTo>
                  <a:pt x="848526" y="949988"/>
                </a:lnTo>
                <a:lnTo>
                  <a:pt x="848284" y="947676"/>
                </a:lnTo>
                <a:lnTo>
                  <a:pt x="848069" y="945365"/>
                </a:lnTo>
                <a:lnTo>
                  <a:pt x="847904" y="943041"/>
                </a:lnTo>
                <a:lnTo>
                  <a:pt x="847777" y="940704"/>
                </a:lnTo>
                <a:lnTo>
                  <a:pt x="847675" y="938354"/>
                </a:lnTo>
                <a:lnTo>
                  <a:pt x="847599" y="933668"/>
                </a:lnTo>
                <a:lnTo>
                  <a:pt x="847624" y="931280"/>
                </a:lnTo>
                <a:lnTo>
                  <a:pt x="847675" y="928918"/>
                </a:lnTo>
                <a:lnTo>
                  <a:pt x="847777" y="926569"/>
                </a:lnTo>
                <a:lnTo>
                  <a:pt x="847904" y="924245"/>
                </a:lnTo>
                <a:lnTo>
                  <a:pt x="848081" y="921908"/>
                </a:lnTo>
                <a:lnTo>
                  <a:pt x="848284" y="919596"/>
                </a:lnTo>
                <a:lnTo>
                  <a:pt x="848526" y="917298"/>
                </a:lnTo>
                <a:lnTo>
                  <a:pt x="848805" y="914999"/>
                </a:lnTo>
                <a:lnTo>
                  <a:pt x="849123" y="912713"/>
                </a:lnTo>
                <a:lnTo>
                  <a:pt x="849478" y="910452"/>
                </a:lnTo>
                <a:lnTo>
                  <a:pt x="849859" y="908192"/>
                </a:lnTo>
                <a:lnTo>
                  <a:pt x="850291" y="905944"/>
                </a:lnTo>
                <a:lnTo>
                  <a:pt x="850749" y="903709"/>
                </a:lnTo>
                <a:lnTo>
                  <a:pt x="851231" y="901486"/>
                </a:lnTo>
                <a:lnTo>
                  <a:pt x="851764" y="899276"/>
                </a:lnTo>
                <a:lnTo>
                  <a:pt x="852323" y="897079"/>
                </a:lnTo>
                <a:lnTo>
                  <a:pt x="852920" y="894895"/>
                </a:lnTo>
                <a:lnTo>
                  <a:pt x="853542" y="892736"/>
                </a:lnTo>
                <a:lnTo>
                  <a:pt x="854203" y="890577"/>
                </a:lnTo>
                <a:lnTo>
                  <a:pt x="854901" y="888443"/>
                </a:lnTo>
                <a:lnTo>
                  <a:pt x="855625" y="886323"/>
                </a:lnTo>
                <a:lnTo>
                  <a:pt x="856387" y="884214"/>
                </a:lnTo>
                <a:lnTo>
                  <a:pt x="857174" y="882119"/>
                </a:lnTo>
                <a:lnTo>
                  <a:pt x="858000" y="880036"/>
                </a:lnTo>
                <a:lnTo>
                  <a:pt x="858851" y="877978"/>
                </a:lnTo>
                <a:lnTo>
                  <a:pt x="859727" y="875934"/>
                </a:lnTo>
                <a:lnTo>
                  <a:pt x="860654" y="873902"/>
                </a:lnTo>
                <a:lnTo>
                  <a:pt x="861594" y="871895"/>
                </a:lnTo>
                <a:lnTo>
                  <a:pt x="862572" y="869901"/>
                </a:lnTo>
                <a:lnTo>
                  <a:pt x="863576" y="867920"/>
                </a:lnTo>
                <a:lnTo>
                  <a:pt x="864604" y="865964"/>
                </a:lnTo>
                <a:lnTo>
                  <a:pt x="865671" y="864021"/>
                </a:lnTo>
                <a:lnTo>
                  <a:pt x="866763" y="862103"/>
                </a:lnTo>
                <a:lnTo>
                  <a:pt x="867893" y="860199"/>
                </a:lnTo>
                <a:lnTo>
                  <a:pt x="869037" y="858319"/>
                </a:lnTo>
                <a:lnTo>
                  <a:pt x="870217" y="856452"/>
                </a:lnTo>
                <a:lnTo>
                  <a:pt x="871424" y="854611"/>
                </a:lnTo>
                <a:lnTo>
                  <a:pt x="872656" y="852782"/>
                </a:lnTo>
                <a:lnTo>
                  <a:pt x="873913" y="850978"/>
                </a:lnTo>
                <a:lnTo>
                  <a:pt x="875208" y="849188"/>
                </a:lnTo>
                <a:lnTo>
                  <a:pt x="876517" y="847422"/>
                </a:lnTo>
                <a:lnTo>
                  <a:pt x="877863" y="845682"/>
                </a:lnTo>
                <a:lnTo>
                  <a:pt x="879234" y="843955"/>
                </a:lnTo>
                <a:lnTo>
                  <a:pt x="880619" y="842266"/>
                </a:lnTo>
                <a:lnTo>
                  <a:pt x="882041" y="840577"/>
                </a:lnTo>
                <a:lnTo>
                  <a:pt x="883489" y="838926"/>
                </a:lnTo>
                <a:lnTo>
                  <a:pt x="884950" y="837288"/>
                </a:lnTo>
                <a:lnTo>
                  <a:pt x="886448" y="835688"/>
                </a:lnTo>
                <a:lnTo>
                  <a:pt x="887959" y="834100"/>
                </a:lnTo>
                <a:lnTo>
                  <a:pt x="889496" y="832525"/>
                </a:lnTo>
                <a:lnTo>
                  <a:pt x="891071" y="830988"/>
                </a:lnTo>
                <a:lnTo>
                  <a:pt x="892658" y="829477"/>
                </a:lnTo>
                <a:lnTo>
                  <a:pt x="894271" y="827978"/>
                </a:lnTo>
                <a:lnTo>
                  <a:pt x="895897" y="826518"/>
                </a:lnTo>
                <a:lnTo>
                  <a:pt x="897560" y="825070"/>
                </a:lnTo>
                <a:lnTo>
                  <a:pt x="899237" y="823660"/>
                </a:lnTo>
                <a:lnTo>
                  <a:pt x="900938" y="822264"/>
                </a:lnTo>
                <a:lnTo>
                  <a:pt x="902653" y="820892"/>
                </a:lnTo>
                <a:lnTo>
                  <a:pt x="904406" y="819558"/>
                </a:lnTo>
                <a:lnTo>
                  <a:pt x="906158" y="818238"/>
                </a:lnTo>
                <a:lnTo>
                  <a:pt x="907949" y="816955"/>
                </a:lnTo>
                <a:lnTo>
                  <a:pt x="909753" y="815698"/>
                </a:lnTo>
                <a:lnTo>
                  <a:pt x="911581" y="814466"/>
                </a:lnTo>
                <a:lnTo>
                  <a:pt x="913423" y="813259"/>
                </a:lnTo>
                <a:lnTo>
                  <a:pt x="915290" y="812078"/>
                </a:lnTo>
                <a:lnTo>
                  <a:pt x="917182" y="810923"/>
                </a:lnTo>
                <a:lnTo>
                  <a:pt x="919087" y="809805"/>
                </a:lnTo>
                <a:lnTo>
                  <a:pt x="921005" y="808713"/>
                </a:lnTo>
                <a:lnTo>
                  <a:pt x="922948" y="807646"/>
                </a:lnTo>
                <a:lnTo>
                  <a:pt x="924904" y="806617"/>
                </a:lnTo>
                <a:lnTo>
                  <a:pt x="926885" y="805614"/>
                </a:lnTo>
                <a:lnTo>
                  <a:pt x="928879" y="804636"/>
                </a:lnTo>
                <a:lnTo>
                  <a:pt x="930885" y="803696"/>
                </a:lnTo>
                <a:lnTo>
                  <a:pt x="932917" y="802782"/>
                </a:lnTo>
                <a:lnTo>
                  <a:pt x="934962" y="801893"/>
                </a:lnTo>
                <a:lnTo>
                  <a:pt x="937019" y="801042"/>
                </a:lnTo>
                <a:lnTo>
                  <a:pt x="939102" y="800217"/>
                </a:lnTo>
                <a:lnTo>
                  <a:pt x="941198" y="799429"/>
                </a:lnTo>
                <a:lnTo>
                  <a:pt x="943306" y="798667"/>
                </a:lnTo>
                <a:lnTo>
                  <a:pt x="945426" y="797943"/>
                </a:lnTo>
                <a:lnTo>
                  <a:pt x="947560" y="797257"/>
                </a:lnTo>
                <a:lnTo>
                  <a:pt x="949719" y="796597"/>
                </a:lnTo>
                <a:lnTo>
                  <a:pt x="951891" y="795975"/>
                </a:lnTo>
                <a:lnTo>
                  <a:pt x="954063" y="795378"/>
                </a:lnTo>
                <a:lnTo>
                  <a:pt x="956260" y="794819"/>
                </a:lnTo>
                <a:lnTo>
                  <a:pt x="958470" y="794286"/>
                </a:lnTo>
                <a:lnTo>
                  <a:pt x="960692" y="793803"/>
                </a:lnTo>
                <a:lnTo>
                  <a:pt x="962928" y="793346"/>
                </a:lnTo>
                <a:lnTo>
                  <a:pt x="965176" y="792914"/>
                </a:lnTo>
                <a:lnTo>
                  <a:pt x="967436" y="792533"/>
                </a:lnTo>
                <a:lnTo>
                  <a:pt x="969709" y="792177"/>
                </a:lnTo>
                <a:lnTo>
                  <a:pt x="971982" y="791860"/>
                </a:lnTo>
                <a:lnTo>
                  <a:pt x="974281" y="791580"/>
                </a:lnTo>
                <a:lnTo>
                  <a:pt x="976580" y="791339"/>
                </a:lnTo>
                <a:lnTo>
                  <a:pt x="978904" y="791136"/>
                </a:lnTo>
                <a:lnTo>
                  <a:pt x="981228" y="790971"/>
                </a:lnTo>
                <a:lnTo>
                  <a:pt x="983565" y="790831"/>
                </a:lnTo>
                <a:lnTo>
                  <a:pt x="985901" y="790742"/>
                </a:lnTo>
                <a:lnTo>
                  <a:pt x="987425" y="790717"/>
                </a:lnTo>
                <a:close/>
                <a:moveTo>
                  <a:pt x="0" y="215380"/>
                </a:moveTo>
                <a:lnTo>
                  <a:pt x="0" y="215380"/>
                </a:lnTo>
                <a:lnTo>
                  <a:pt x="0" y="215381"/>
                </a:lnTo>
                <a:close/>
                <a:moveTo>
                  <a:pt x="215381" y="0"/>
                </a:moveTo>
                <a:lnTo>
                  <a:pt x="1765820" y="0"/>
                </a:lnTo>
                <a:cubicBezTo>
                  <a:pt x="1884772" y="0"/>
                  <a:pt x="1981201" y="96429"/>
                  <a:pt x="1981201" y="215381"/>
                </a:cubicBezTo>
                <a:lnTo>
                  <a:pt x="1981200" y="215381"/>
                </a:lnTo>
                <a:cubicBezTo>
                  <a:pt x="1981200" y="334333"/>
                  <a:pt x="1884771" y="430762"/>
                  <a:pt x="1765819" y="430762"/>
                </a:cubicBezTo>
                <a:lnTo>
                  <a:pt x="215381" y="430761"/>
                </a:lnTo>
                <a:cubicBezTo>
                  <a:pt x="126167" y="430761"/>
                  <a:pt x="49622" y="376520"/>
                  <a:pt x="16926" y="299216"/>
                </a:cubicBezTo>
                <a:lnTo>
                  <a:pt x="0" y="215380"/>
                </a:lnTo>
                <a:lnTo>
                  <a:pt x="16926" y="131545"/>
                </a:lnTo>
                <a:cubicBezTo>
                  <a:pt x="49622" y="54241"/>
                  <a:pt x="126167" y="0"/>
                  <a:pt x="215381" y="0"/>
                </a:cubicBez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4" name="任意多边形: 形状 11">
            <a:extLst>
              <a:ext uri="{FF2B5EF4-FFF2-40B4-BE49-F238E27FC236}">
                <a16:creationId xmlns:a16="http://schemas.microsoft.com/office/drawing/2014/main" id="{7E4533A1-7AD3-4A23-9C25-A5EEAD9952BB}"/>
              </a:ext>
            </a:extLst>
          </p:cNvPr>
          <p:cNvSpPr/>
          <p:nvPr/>
        </p:nvSpPr>
        <p:spPr>
          <a:xfrm>
            <a:off x="1301750" y="2816225"/>
            <a:ext cx="1981200" cy="1076325"/>
          </a:xfrm>
          <a:custGeom>
            <a:avLst/>
            <a:gdLst>
              <a:gd name="connsiteX0" fmla="*/ 990598 w 1981201"/>
              <a:gd name="connsiteY0" fmla="*/ 825665 h 1076657"/>
              <a:gd name="connsiteX1" fmla="*/ 1098598 w 1981201"/>
              <a:gd name="connsiteY1" fmla="*/ 933665 h 1076657"/>
              <a:gd name="connsiteX2" fmla="*/ 990598 w 1981201"/>
              <a:gd name="connsiteY2" fmla="*/ 1041665 h 1076657"/>
              <a:gd name="connsiteX3" fmla="*/ 882598 w 1981201"/>
              <a:gd name="connsiteY3" fmla="*/ 933665 h 1076657"/>
              <a:gd name="connsiteX4" fmla="*/ 990598 w 1981201"/>
              <a:gd name="connsiteY4" fmla="*/ 825665 h 1076657"/>
              <a:gd name="connsiteX5" fmla="*/ 990600 w 1981201"/>
              <a:gd name="connsiteY5" fmla="*/ 797016 h 1076657"/>
              <a:gd name="connsiteX6" fmla="*/ 986066 w 1981201"/>
              <a:gd name="connsiteY6" fmla="*/ 797092 h 1076657"/>
              <a:gd name="connsiteX7" fmla="*/ 983818 w 1981201"/>
              <a:gd name="connsiteY7" fmla="*/ 797181 h 1076657"/>
              <a:gd name="connsiteX8" fmla="*/ 981583 w 1981201"/>
              <a:gd name="connsiteY8" fmla="*/ 797308 h 1076657"/>
              <a:gd name="connsiteX9" fmla="*/ 979360 w 1981201"/>
              <a:gd name="connsiteY9" fmla="*/ 797473 h 1076657"/>
              <a:gd name="connsiteX10" fmla="*/ 977151 w 1981201"/>
              <a:gd name="connsiteY10" fmla="*/ 797664 h 1076657"/>
              <a:gd name="connsiteX11" fmla="*/ 974941 w 1981201"/>
              <a:gd name="connsiteY11" fmla="*/ 797905 h 1076657"/>
              <a:gd name="connsiteX12" fmla="*/ 972756 w 1981201"/>
              <a:gd name="connsiteY12" fmla="*/ 798172 h 1076657"/>
              <a:gd name="connsiteX13" fmla="*/ 970572 w 1981201"/>
              <a:gd name="connsiteY13" fmla="*/ 798476 h 1076657"/>
              <a:gd name="connsiteX14" fmla="*/ 968400 w 1981201"/>
              <a:gd name="connsiteY14" fmla="*/ 798807 h 1076657"/>
              <a:gd name="connsiteX15" fmla="*/ 966241 w 1981201"/>
              <a:gd name="connsiteY15" fmla="*/ 799175 h 1076657"/>
              <a:gd name="connsiteX16" fmla="*/ 964095 w 1981201"/>
              <a:gd name="connsiteY16" fmla="*/ 799581 h 1076657"/>
              <a:gd name="connsiteX17" fmla="*/ 961961 w 1981201"/>
              <a:gd name="connsiteY17" fmla="*/ 800013 h 1076657"/>
              <a:gd name="connsiteX18" fmla="*/ 959840 w 1981201"/>
              <a:gd name="connsiteY18" fmla="*/ 800483 h 1076657"/>
              <a:gd name="connsiteX19" fmla="*/ 957732 w 1981201"/>
              <a:gd name="connsiteY19" fmla="*/ 800991 h 1076657"/>
              <a:gd name="connsiteX20" fmla="*/ 955637 w 1981201"/>
              <a:gd name="connsiteY20" fmla="*/ 801525 h 1076657"/>
              <a:gd name="connsiteX21" fmla="*/ 953554 w 1981201"/>
              <a:gd name="connsiteY21" fmla="*/ 802096 h 1076657"/>
              <a:gd name="connsiteX22" fmla="*/ 951484 w 1981201"/>
              <a:gd name="connsiteY22" fmla="*/ 802693 h 1076657"/>
              <a:gd name="connsiteX23" fmla="*/ 949427 w 1981201"/>
              <a:gd name="connsiteY23" fmla="*/ 803328 h 1076657"/>
              <a:gd name="connsiteX24" fmla="*/ 947382 w 1981201"/>
              <a:gd name="connsiteY24" fmla="*/ 803988 h 1076657"/>
              <a:gd name="connsiteX25" fmla="*/ 945350 w 1981201"/>
              <a:gd name="connsiteY25" fmla="*/ 804687 h 1076657"/>
              <a:gd name="connsiteX26" fmla="*/ 943343 w 1981201"/>
              <a:gd name="connsiteY26" fmla="*/ 805411 h 1076657"/>
              <a:gd name="connsiteX27" fmla="*/ 941337 w 1981201"/>
              <a:gd name="connsiteY27" fmla="*/ 806160 h 1076657"/>
              <a:gd name="connsiteX28" fmla="*/ 939355 w 1981201"/>
              <a:gd name="connsiteY28" fmla="*/ 806948 h 1076657"/>
              <a:gd name="connsiteX29" fmla="*/ 937387 w 1981201"/>
              <a:gd name="connsiteY29" fmla="*/ 807760 h 1076657"/>
              <a:gd name="connsiteX30" fmla="*/ 935431 w 1981201"/>
              <a:gd name="connsiteY30" fmla="*/ 808611 h 1076657"/>
              <a:gd name="connsiteX31" fmla="*/ 933501 w 1981201"/>
              <a:gd name="connsiteY31" fmla="*/ 809475 h 1076657"/>
              <a:gd name="connsiteX32" fmla="*/ 931570 w 1981201"/>
              <a:gd name="connsiteY32" fmla="*/ 810389 h 1076657"/>
              <a:gd name="connsiteX33" fmla="*/ 929665 w 1981201"/>
              <a:gd name="connsiteY33" fmla="*/ 811316 h 1076657"/>
              <a:gd name="connsiteX34" fmla="*/ 927786 w 1981201"/>
              <a:gd name="connsiteY34" fmla="*/ 812281 h 1076657"/>
              <a:gd name="connsiteX35" fmla="*/ 925906 w 1981201"/>
              <a:gd name="connsiteY35" fmla="*/ 813272 h 1076657"/>
              <a:gd name="connsiteX36" fmla="*/ 924052 w 1981201"/>
              <a:gd name="connsiteY36" fmla="*/ 814288 h 1076657"/>
              <a:gd name="connsiteX37" fmla="*/ 922223 w 1981201"/>
              <a:gd name="connsiteY37" fmla="*/ 815329 h 1076657"/>
              <a:gd name="connsiteX38" fmla="*/ 920394 w 1981201"/>
              <a:gd name="connsiteY38" fmla="*/ 816396 h 1076657"/>
              <a:gd name="connsiteX39" fmla="*/ 918604 w 1981201"/>
              <a:gd name="connsiteY39" fmla="*/ 817501 h 1076657"/>
              <a:gd name="connsiteX40" fmla="*/ 916813 w 1981201"/>
              <a:gd name="connsiteY40" fmla="*/ 818631 h 1076657"/>
              <a:gd name="connsiteX41" fmla="*/ 915048 w 1981201"/>
              <a:gd name="connsiteY41" fmla="*/ 819774 h 1076657"/>
              <a:gd name="connsiteX42" fmla="*/ 913308 w 1981201"/>
              <a:gd name="connsiteY42" fmla="*/ 820956 h 1076657"/>
              <a:gd name="connsiteX43" fmla="*/ 911581 w 1981201"/>
              <a:gd name="connsiteY43" fmla="*/ 822162 h 1076657"/>
              <a:gd name="connsiteX44" fmla="*/ 909879 w 1981201"/>
              <a:gd name="connsiteY44" fmla="*/ 823394 h 1076657"/>
              <a:gd name="connsiteX45" fmla="*/ 908190 w 1981201"/>
              <a:gd name="connsiteY45" fmla="*/ 824651 h 1076657"/>
              <a:gd name="connsiteX46" fmla="*/ 906526 w 1981201"/>
              <a:gd name="connsiteY46" fmla="*/ 825934 h 1076657"/>
              <a:gd name="connsiteX47" fmla="*/ 904875 w 1981201"/>
              <a:gd name="connsiteY47" fmla="*/ 827242 h 1076657"/>
              <a:gd name="connsiteX48" fmla="*/ 903249 w 1981201"/>
              <a:gd name="connsiteY48" fmla="*/ 828563 h 1076657"/>
              <a:gd name="connsiteX49" fmla="*/ 901649 w 1981201"/>
              <a:gd name="connsiteY49" fmla="*/ 829922 h 1076657"/>
              <a:gd name="connsiteX50" fmla="*/ 900074 w 1981201"/>
              <a:gd name="connsiteY50" fmla="*/ 831306 h 1076657"/>
              <a:gd name="connsiteX51" fmla="*/ 898512 w 1981201"/>
              <a:gd name="connsiteY51" fmla="*/ 832703 h 1076657"/>
              <a:gd name="connsiteX52" fmla="*/ 896963 w 1981201"/>
              <a:gd name="connsiteY52" fmla="*/ 834138 h 1076657"/>
              <a:gd name="connsiteX53" fmla="*/ 895452 w 1981201"/>
              <a:gd name="connsiteY53" fmla="*/ 835586 h 1076657"/>
              <a:gd name="connsiteX54" fmla="*/ 893953 w 1981201"/>
              <a:gd name="connsiteY54" fmla="*/ 837059 h 1076657"/>
              <a:gd name="connsiteX55" fmla="*/ 892480 w 1981201"/>
              <a:gd name="connsiteY55" fmla="*/ 838545 h 1076657"/>
              <a:gd name="connsiteX56" fmla="*/ 891032 w 1981201"/>
              <a:gd name="connsiteY56" fmla="*/ 840069 h 1076657"/>
              <a:gd name="connsiteX57" fmla="*/ 889609 w 1981201"/>
              <a:gd name="connsiteY57" fmla="*/ 841606 h 1076657"/>
              <a:gd name="connsiteX58" fmla="*/ 888200 w 1981201"/>
              <a:gd name="connsiteY58" fmla="*/ 843168 h 1076657"/>
              <a:gd name="connsiteX59" fmla="*/ 886828 w 1981201"/>
              <a:gd name="connsiteY59" fmla="*/ 844755 h 1076657"/>
              <a:gd name="connsiteX60" fmla="*/ 885469 w 1981201"/>
              <a:gd name="connsiteY60" fmla="*/ 846356 h 1076657"/>
              <a:gd name="connsiteX61" fmla="*/ 884136 w 1981201"/>
              <a:gd name="connsiteY61" fmla="*/ 847981 h 1076657"/>
              <a:gd name="connsiteX62" fmla="*/ 882840 w 1981201"/>
              <a:gd name="connsiteY62" fmla="*/ 849632 h 1076657"/>
              <a:gd name="connsiteX63" fmla="*/ 881558 w 1981201"/>
              <a:gd name="connsiteY63" fmla="*/ 851296 h 1076657"/>
              <a:gd name="connsiteX64" fmla="*/ 880300 w 1981201"/>
              <a:gd name="connsiteY64" fmla="*/ 852985 h 1076657"/>
              <a:gd name="connsiteX65" fmla="*/ 879068 w 1981201"/>
              <a:gd name="connsiteY65" fmla="*/ 854687 h 1076657"/>
              <a:gd name="connsiteX66" fmla="*/ 877862 w 1981201"/>
              <a:gd name="connsiteY66" fmla="*/ 856414 h 1076657"/>
              <a:gd name="connsiteX67" fmla="*/ 876681 w 1981201"/>
              <a:gd name="connsiteY67" fmla="*/ 858154 h 1076657"/>
              <a:gd name="connsiteX68" fmla="*/ 875538 w 1981201"/>
              <a:gd name="connsiteY68" fmla="*/ 859919 h 1076657"/>
              <a:gd name="connsiteX69" fmla="*/ 874408 w 1981201"/>
              <a:gd name="connsiteY69" fmla="*/ 861710 h 1076657"/>
              <a:gd name="connsiteX70" fmla="*/ 873303 w 1981201"/>
              <a:gd name="connsiteY70" fmla="*/ 863513 h 1076657"/>
              <a:gd name="connsiteX71" fmla="*/ 872236 w 1981201"/>
              <a:gd name="connsiteY71" fmla="*/ 865329 h 1076657"/>
              <a:gd name="connsiteX72" fmla="*/ 871194 w 1981201"/>
              <a:gd name="connsiteY72" fmla="*/ 867158 h 1076657"/>
              <a:gd name="connsiteX73" fmla="*/ 870178 w 1981201"/>
              <a:gd name="connsiteY73" fmla="*/ 869012 h 1076657"/>
              <a:gd name="connsiteX74" fmla="*/ 869188 w 1981201"/>
              <a:gd name="connsiteY74" fmla="*/ 870892 h 1076657"/>
              <a:gd name="connsiteX75" fmla="*/ 868223 w 1981201"/>
              <a:gd name="connsiteY75" fmla="*/ 872784 h 1076657"/>
              <a:gd name="connsiteX76" fmla="*/ 867296 w 1981201"/>
              <a:gd name="connsiteY76" fmla="*/ 874689 h 1076657"/>
              <a:gd name="connsiteX77" fmla="*/ 866394 w 1981201"/>
              <a:gd name="connsiteY77" fmla="*/ 876607 h 1076657"/>
              <a:gd name="connsiteX78" fmla="*/ 865518 w 1981201"/>
              <a:gd name="connsiteY78" fmla="*/ 878550 h 1076657"/>
              <a:gd name="connsiteX79" fmla="*/ 864679 w 1981201"/>
              <a:gd name="connsiteY79" fmla="*/ 880493 h 1076657"/>
              <a:gd name="connsiteX80" fmla="*/ 863867 w 1981201"/>
              <a:gd name="connsiteY80" fmla="*/ 882462 h 1076657"/>
              <a:gd name="connsiteX81" fmla="*/ 863079 w 1981201"/>
              <a:gd name="connsiteY81" fmla="*/ 884456 h 1076657"/>
              <a:gd name="connsiteX82" fmla="*/ 862317 w 1981201"/>
              <a:gd name="connsiteY82" fmla="*/ 886449 h 1076657"/>
              <a:gd name="connsiteX83" fmla="*/ 861593 w 1981201"/>
              <a:gd name="connsiteY83" fmla="*/ 888469 h 1076657"/>
              <a:gd name="connsiteX84" fmla="*/ 860908 w 1981201"/>
              <a:gd name="connsiteY84" fmla="*/ 890501 h 1076657"/>
              <a:gd name="connsiteX85" fmla="*/ 860247 w 1981201"/>
              <a:gd name="connsiteY85" fmla="*/ 892533 h 1076657"/>
              <a:gd name="connsiteX86" fmla="*/ 859612 w 1981201"/>
              <a:gd name="connsiteY86" fmla="*/ 894590 h 1076657"/>
              <a:gd name="connsiteX87" fmla="*/ 859015 w 1981201"/>
              <a:gd name="connsiteY87" fmla="*/ 896660 h 1076657"/>
              <a:gd name="connsiteX88" fmla="*/ 858444 w 1981201"/>
              <a:gd name="connsiteY88" fmla="*/ 898756 h 1076657"/>
              <a:gd name="connsiteX89" fmla="*/ 857910 w 1981201"/>
              <a:gd name="connsiteY89" fmla="*/ 900851 h 1076657"/>
              <a:gd name="connsiteX90" fmla="*/ 857415 w 1981201"/>
              <a:gd name="connsiteY90" fmla="*/ 902960 h 1076657"/>
              <a:gd name="connsiteX91" fmla="*/ 856945 w 1981201"/>
              <a:gd name="connsiteY91" fmla="*/ 905080 h 1076657"/>
              <a:gd name="connsiteX92" fmla="*/ 856501 w 1981201"/>
              <a:gd name="connsiteY92" fmla="*/ 907214 h 1076657"/>
              <a:gd name="connsiteX93" fmla="*/ 856107 w 1981201"/>
              <a:gd name="connsiteY93" fmla="*/ 909360 h 1076657"/>
              <a:gd name="connsiteX94" fmla="*/ 855739 w 1981201"/>
              <a:gd name="connsiteY94" fmla="*/ 911519 h 1076657"/>
              <a:gd name="connsiteX95" fmla="*/ 855396 w 1981201"/>
              <a:gd name="connsiteY95" fmla="*/ 913691 h 1076657"/>
              <a:gd name="connsiteX96" fmla="*/ 855091 w 1981201"/>
              <a:gd name="connsiteY96" fmla="*/ 915875 h 1076657"/>
              <a:gd name="connsiteX97" fmla="*/ 854824 w 1981201"/>
              <a:gd name="connsiteY97" fmla="*/ 918060 h 1076657"/>
              <a:gd name="connsiteX98" fmla="*/ 854596 w 1981201"/>
              <a:gd name="connsiteY98" fmla="*/ 920269 h 1076657"/>
              <a:gd name="connsiteX99" fmla="*/ 854405 w 1981201"/>
              <a:gd name="connsiteY99" fmla="*/ 922479 h 1076657"/>
              <a:gd name="connsiteX100" fmla="*/ 854240 w 1981201"/>
              <a:gd name="connsiteY100" fmla="*/ 924702 h 1076657"/>
              <a:gd name="connsiteX101" fmla="*/ 854113 w 1981201"/>
              <a:gd name="connsiteY101" fmla="*/ 926937 h 1076657"/>
              <a:gd name="connsiteX102" fmla="*/ 854024 w 1981201"/>
              <a:gd name="connsiteY102" fmla="*/ 929172 h 1076657"/>
              <a:gd name="connsiteX103" fmla="*/ 853961 w 1981201"/>
              <a:gd name="connsiteY103" fmla="*/ 931433 h 1076657"/>
              <a:gd name="connsiteX104" fmla="*/ 853948 w 1981201"/>
              <a:gd name="connsiteY104" fmla="*/ 933668 h 1076657"/>
              <a:gd name="connsiteX105" fmla="*/ 854024 w 1981201"/>
              <a:gd name="connsiteY105" fmla="*/ 938202 h 1076657"/>
              <a:gd name="connsiteX106" fmla="*/ 854113 w 1981201"/>
              <a:gd name="connsiteY106" fmla="*/ 940450 h 1076657"/>
              <a:gd name="connsiteX107" fmla="*/ 854240 w 1981201"/>
              <a:gd name="connsiteY107" fmla="*/ 942672 h 1076657"/>
              <a:gd name="connsiteX108" fmla="*/ 854405 w 1981201"/>
              <a:gd name="connsiteY108" fmla="*/ 944895 h 1076657"/>
              <a:gd name="connsiteX109" fmla="*/ 854608 w 1981201"/>
              <a:gd name="connsiteY109" fmla="*/ 947117 h 1076657"/>
              <a:gd name="connsiteX110" fmla="*/ 854837 w 1981201"/>
              <a:gd name="connsiteY110" fmla="*/ 949314 h 1076657"/>
              <a:gd name="connsiteX111" fmla="*/ 855104 w 1981201"/>
              <a:gd name="connsiteY111" fmla="*/ 951512 h 1076657"/>
              <a:gd name="connsiteX112" fmla="*/ 855408 w 1981201"/>
              <a:gd name="connsiteY112" fmla="*/ 953683 h 1076657"/>
              <a:gd name="connsiteX113" fmla="*/ 855739 w 1981201"/>
              <a:gd name="connsiteY113" fmla="*/ 955855 h 1076657"/>
              <a:gd name="connsiteX114" fmla="*/ 856107 w 1981201"/>
              <a:gd name="connsiteY114" fmla="*/ 958014 h 1076657"/>
              <a:gd name="connsiteX115" fmla="*/ 856513 w 1981201"/>
              <a:gd name="connsiteY115" fmla="*/ 960160 h 1076657"/>
              <a:gd name="connsiteX116" fmla="*/ 856958 w 1981201"/>
              <a:gd name="connsiteY116" fmla="*/ 962294 h 1076657"/>
              <a:gd name="connsiteX117" fmla="*/ 857428 w 1981201"/>
              <a:gd name="connsiteY117" fmla="*/ 964415 h 1076657"/>
              <a:gd name="connsiteX118" fmla="*/ 857923 w 1981201"/>
              <a:gd name="connsiteY118" fmla="*/ 966535 h 1076657"/>
              <a:gd name="connsiteX119" fmla="*/ 858456 w 1981201"/>
              <a:gd name="connsiteY119" fmla="*/ 968631 h 1076657"/>
              <a:gd name="connsiteX120" fmla="*/ 859028 w 1981201"/>
              <a:gd name="connsiteY120" fmla="*/ 970714 h 1076657"/>
              <a:gd name="connsiteX121" fmla="*/ 859625 w 1981201"/>
              <a:gd name="connsiteY121" fmla="*/ 972784 h 1076657"/>
              <a:gd name="connsiteX122" fmla="*/ 860260 w 1981201"/>
              <a:gd name="connsiteY122" fmla="*/ 974842 h 1076657"/>
              <a:gd name="connsiteX123" fmla="*/ 860920 w 1981201"/>
              <a:gd name="connsiteY123" fmla="*/ 976886 h 1076657"/>
              <a:gd name="connsiteX124" fmla="*/ 861619 w 1981201"/>
              <a:gd name="connsiteY124" fmla="*/ 978905 h 1076657"/>
              <a:gd name="connsiteX125" fmla="*/ 862343 w 1981201"/>
              <a:gd name="connsiteY125" fmla="*/ 980925 h 1076657"/>
              <a:gd name="connsiteX126" fmla="*/ 863092 w 1981201"/>
              <a:gd name="connsiteY126" fmla="*/ 982919 h 1076657"/>
              <a:gd name="connsiteX127" fmla="*/ 863879 w 1981201"/>
              <a:gd name="connsiteY127" fmla="*/ 984913 h 1076657"/>
              <a:gd name="connsiteX128" fmla="*/ 864692 w 1981201"/>
              <a:gd name="connsiteY128" fmla="*/ 986881 h 1076657"/>
              <a:gd name="connsiteX129" fmla="*/ 865543 w 1981201"/>
              <a:gd name="connsiteY129" fmla="*/ 988824 h 1076657"/>
              <a:gd name="connsiteX130" fmla="*/ 866419 w 1981201"/>
              <a:gd name="connsiteY130" fmla="*/ 990767 h 1076657"/>
              <a:gd name="connsiteX131" fmla="*/ 867321 w 1981201"/>
              <a:gd name="connsiteY131" fmla="*/ 992685 h 1076657"/>
              <a:gd name="connsiteX132" fmla="*/ 868248 w 1981201"/>
              <a:gd name="connsiteY132" fmla="*/ 994590 h 1076657"/>
              <a:gd name="connsiteX133" fmla="*/ 869213 w 1981201"/>
              <a:gd name="connsiteY133" fmla="*/ 996482 h 1076657"/>
              <a:gd name="connsiteX134" fmla="*/ 870204 w 1981201"/>
              <a:gd name="connsiteY134" fmla="*/ 998349 h 1076657"/>
              <a:gd name="connsiteX135" fmla="*/ 871220 w 1981201"/>
              <a:gd name="connsiteY135" fmla="*/ 1000203 h 1076657"/>
              <a:gd name="connsiteX136" fmla="*/ 872261 w 1981201"/>
              <a:gd name="connsiteY136" fmla="*/ 1002045 h 1076657"/>
              <a:gd name="connsiteX137" fmla="*/ 873328 w 1981201"/>
              <a:gd name="connsiteY137" fmla="*/ 1003861 h 1076657"/>
              <a:gd name="connsiteX138" fmla="*/ 874433 w 1981201"/>
              <a:gd name="connsiteY138" fmla="*/ 1005664 h 1076657"/>
              <a:gd name="connsiteX139" fmla="*/ 875563 w 1981201"/>
              <a:gd name="connsiteY139" fmla="*/ 1007442 h 1076657"/>
              <a:gd name="connsiteX140" fmla="*/ 876706 w 1981201"/>
              <a:gd name="connsiteY140" fmla="*/ 1009208 h 1076657"/>
              <a:gd name="connsiteX141" fmla="*/ 877887 w 1981201"/>
              <a:gd name="connsiteY141" fmla="*/ 1010948 h 1076657"/>
              <a:gd name="connsiteX142" fmla="*/ 879094 w 1981201"/>
              <a:gd name="connsiteY142" fmla="*/ 1012675 h 1076657"/>
              <a:gd name="connsiteX143" fmla="*/ 880326 w 1981201"/>
              <a:gd name="connsiteY143" fmla="*/ 1014389 h 1076657"/>
              <a:gd name="connsiteX144" fmla="*/ 881583 w 1981201"/>
              <a:gd name="connsiteY144" fmla="*/ 1016066 h 1076657"/>
              <a:gd name="connsiteX145" fmla="*/ 882866 w 1981201"/>
              <a:gd name="connsiteY145" fmla="*/ 1017742 h 1076657"/>
              <a:gd name="connsiteX146" fmla="*/ 884174 w 1981201"/>
              <a:gd name="connsiteY146" fmla="*/ 1019380 h 1076657"/>
              <a:gd name="connsiteX147" fmla="*/ 885507 w 1981201"/>
              <a:gd name="connsiteY147" fmla="*/ 1021006 h 1076657"/>
              <a:gd name="connsiteX148" fmla="*/ 886854 w 1981201"/>
              <a:gd name="connsiteY148" fmla="*/ 1022606 h 1076657"/>
              <a:gd name="connsiteX149" fmla="*/ 888238 w 1981201"/>
              <a:gd name="connsiteY149" fmla="*/ 1024194 h 1076657"/>
              <a:gd name="connsiteX150" fmla="*/ 889635 w 1981201"/>
              <a:gd name="connsiteY150" fmla="*/ 1025756 h 1076657"/>
              <a:gd name="connsiteX151" fmla="*/ 891070 w 1981201"/>
              <a:gd name="connsiteY151" fmla="*/ 1027292 h 1076657"/>
              <a:gd name="connsiteX152" fmla="*/ 892518 w 1981201"/>
              <a:gd name="connsiteY152" fmla="*/ 1028817 h 1076657"/>
              <a:gd name="connsiteX153" fmla="*/ 893991 w 1981201"/>
              <a:gd name="connsiteY153" fmla="*/ 1030302 h 1076657"/>
              <a:gd name="connsiteX154" fmla="*/ 895490 w 1981201"/>
              <a:gd name="connsiteY154" fmla="*/ 1031776 h 1076657"/>
              <a:gd name="connsiteX155" fmla="*/ 897001 w 1981201"/>
              <a:gd name="connsiteY155" fmla="*/ 1033223 h 1076657"/>
              <a:gd name="connsiteX156" fmla="*/ 898538 w 1981201"/>
              <a:gd name="connsiteY156" fmla="*/ 1034658 h 1076657"/>
              <a:gd name="connsiteX157" fmla="*/ 900100 w 1981201"/>
              <a:gd name="connsiteY157" fmla="*/ 1036055 h 1076657"/>
              <a:gd name="connsiteX158" fmla="*/ 901687 w 1981201"/>
              <a:gd name="connsiteY158" fmla="*/ 1037440 h 1076657"/>
              <a:gd name="connsiteX159" fmla="*/ 903287 w 1981201"/>
              <a:gd name="connsiteY159" fmla="*/ 1038786 h 1076657"/>
              <a:gd name="connsiteX160" fmla="*/ 904913 w 1981201"/>
              <a:gd name="connsiteY160" fmla="*/ 1040119 h 1076657"/>
              <a:gd name="connsiteX161" fmla="*/ 906564 w 1981201"/>
              <a:gd name="connsiteY161" fmla="*/ 1041427 h 1076657"/>
              <a:gd name="connsiteX162" fmla="*/ 908228 w 1981201"/>
              <a:gd name="connsiteY162" fmla="*/ 1042710 h 1076657"/>
              <a:gd name="connsiteX163" fmla="*/ 909917 w 1981201"/>
              <a:gd name="connsiteY163" fmla="*/ 1043968 h 1076657"/>
              <a:gd name="connsiteX164" fmla="*/ 911619 w 1981201"/>
              <a:gd name="connsiteY164" fmla="*/ 1045199 h 1076657"/>
              <a:gd name="connsiteX165" fmla="*/ 913346 w 1981201"/>
              <a:gd name="connsiteY165" fmla="*/ 1046393 h 1076657"/>
              <a:gd name="connsiteX166" fmla="*/ 915098 w 1981201"/>
              <a:gd name="connsiteY166" fmla="*/ 1047574 h 1076657"/>
              <a:gd name="connsiteX167" fmla="*/ 916864 w 1981201"/>
              <a:gd name="connsiteY167" fmla="*/ 1048730 h 1076657"/>
              <a:gd name="connsiteX168" fmla="*/ 918642 w 1981201"/>
              <a:gd name="connsiteY168" fmla="*/ 1049860 h 1076657"/>
              <a:gd name="connsiteX169" fmla="*/ 920445 w 1981201"/>
              <a:gd name="connsiteY169" fmla="*/ 1050952 h 1076657"/>
              <a:gd name="connsiteX170" fmla="*/ 922261 w 1981201"/>
              <a:gd name="connsiteY170" fmla="*/ 1052019 h 1076657"/>
              <a:gd name="connsiteX171" fmla="*/ 924103 w 1981201"/>
              <a:gd name="connsiteY171" fmla="*/ 1053073 h 1076657"/>
              <a:gd name="connsiteX172" fmla="*/ 925957 w 1981201"/>
              <a:gd name="connsiteY172" fmla="*/ 1054089 h 1076657"/>
              <a:gd name="connsiteX173" fmla="*/ 927824 w 1981201"/>
              <a:gd name="connsiteY173" fmla="*/ 1055067 h 1076657"/>
              <a:gd name="connsiteX174" fmla="*/ 929716 w 1981201"/>
              <a:gd name="connsiteY174" fmla="*/ 1056032 h 1076657"/>
              <a:gd name="connsiteX175" fmla="*/ 931621 w 1981201"/>
              <a:gd name="connsiteY175" fmla="*/ 1056959 h 1076657"/>
              <a:gd name="connsiteX176" fmla="*/ 933539 w 1981201"/>
              <a:gd name="connsiteY176" fmla="*/ 1057874 h 1076657"/>
              <a:gd name="connsiteX177" fmla="*/ 935482 w 1981201"/>
              <a:gd name="connsiteY177" fmla="*/ 1058738 h 1076657"/>
              <a:gd name="connsiteX178" fmla="*/ 937438 w 1981201"/>
              <a:gd name="connsiteY178" fmla="*/ 1059588 h 1076657"/>
              <a:gd name="connsiteX179" fmla="*/ 939406 w 1981201"/>
              <a:gd name="connsiteY179" fmla="*/ 1060401 h 1076657"/>
              <a:gd name="connsiteX180" fmla="*/ 941387 w 1981201"/>
              <a:gd name="connsiteY180" fmla="*/ 1061189 h 1076657"/>
              <a:gd name="connsiteX181" fmla="*/ 943381 w 1981201"/>
              <a:gd name="connsiteY181" fmla="*/ 1061938 h 1076657"/>
              <a:gd name="connsiteX182" fmla="*/ 945401 w 1981201"/>
              <a:gd name="connsiteY182" fmla="*/ 1062662 h 1076657"/>
              <a:gd name="connsiteX183" fmla="*/ 947433 w 1981201"/>
              <a:gd name="connsiteY183" fmla="*/ 1063361 h 1076657"/>
              <a:gd name="connsiteX184" fmla="*/ 949477 w 1981201"/>
              <a:gd name="connsiteY184" fmla="*/ 1064021 h 1076657"/>
              <a:gd name="connsiteX185" fmla="*/ 951535 w 1981201"/>
              <a:gd name="connsiteY185" fmla="*/ 1064643 h 1076657"/>
              <a:gd name="connsiteX186" fmla="*/ 953605 w 1981201"/>
              <a:gd name="connsiteY186" fmla="*/ 1065240 h 1076657"/>
              <a:gd name="connsiteX187" fmla="*/ 955688 w 1981201"/>
              <a:gd name="connsiteY187" fmla="*/ 1065812 h 1076657"/>
              <a:gd name="connsiteX188" fmla="*/ 957783 w 1981201"/>
              <a:gd name="connsiteY188" fmla="*/ 1066345 h 1076657"/>
              <a:gd name="connsiteX189" fmla="*/ 959891 w 1981201"/>
              <a:gd name="connsiteY189" fmla="*/ 1066853 h 1076657"/>
              <a:gd name="connsiteX190" fmla="*/ 962012 w 1981201"/>
              <a:gd name="connsiteY190" fmla="*/ 1067323 h 1076657"/>
              <a:gd name="connsiteX191" fmla="*/ 964146 w 1981201"/>
              <a:gd name="connsiteY191" fmla="*/ 1067754 h 1076657"/>
              <a:gd name="connsiteX192" fmla="*/ 966292 w 1981201"/>
              <a:gd name="connsiteY192" fmla="*/ 1068161 h 1076657"/>
              <a:gd name="connsiteX193" fmla="*/ 968451 w 1981201"/>
              <a:gd name="connsiteY193" fmla="*/ 1068529 h 1076657"/>
              <a:gd name="connsiteX194" fmla="*/ 970623 w 1981201"/>
              <a:gd name="connsiteY194" fmla="*/ 1068859 h 1076657"/>
              <a:gd name="connsiteX195" fmla="*/ 972807 w 1981201"/>
              <a:gd name="connsiteY195" fmla="*/ 1069164 h 1076657"/>
              <a:gd name="connsiteX196" fmla="*/ 974992 w 1981201"/>
              <a:gd name="connsiteY196" fmla="*/ 1069431 h 1076657"/>
              <a:gd name="connsiteX197" fmla="*/ 977201 w 1981201"/>
              <a:gd name="connsiteY197" fmla="*/ 1069659 h 1076657"/>
              <a:gd name="connsiteX198" fmla="*/ 979411 w 1981201"/>
              <a:gd name="connsiteY198" fmla="*/ 1069863 h 1076657"/>
              <a:gd name="connsiteX199" fmla="*/ 981634 w 1981201"/>
              <a:gd name="connsiteY199" fmla="*/ 1070028 h 1076657"/>
              <a:gd name="connsiteX200" fmla="*/ 983869 w 1981201"/>
              <a:gd name="connsiteY200" fmla="*/ 1070155 h 1076657"/>
              <a:gd name="connsiteX201" fmla="*/ 986117 w 1981201"/>
              <a:gd name="connsiteY201" fmla="*/ 1070244 h 1076657"/>
              <a:gd name="connsiteX202" fmla="*/ 988365 w 1981201"/>
              <a:gd name="connsiteY202" fmla="*/ 1070295 h 1076657"/>
              <a:gd name="connsiteX203" fmla="*/ 990600 w 1981201"/>
              <a:gd name="connsiteY203" fmla="*/ 1070307 h 1076657"/>
              <a:gd name="connsiteX204" fmla="*/ 995134 w 1981201"/>
              <a:gd name="connsiteY204" fmla="*/ 1070244 h 1076657"/>
              <a:gd name="connsiteX205" fmla="*/ 997382 w 1981201"/>
              <a:gd name="connsiteY205" fmla="*/ 1070142 h 1076657"/>
              <a:gd name="connsiteX206" fmla="*/ 999617 w 1981201"/>
              <a:gd name="connsiteY206" fmla="*/ 1070015 h 1076657"/>
              <a:gd name="connsiteX207" fmla="*/ 1001839 w 1981201"/>
              <a:gd name="connsiteY207" fmla="*/ 1069863 h 1076657"/>
              <a:gd name="connsiteX208" fmla="*/ 1004049 w 1981201"/>
              <a:gd name="connsiteY208" fmla="*/ 1069659 h 1076657"/>
              <a:gd name="connsiteX209" fmla="*/ 1006246 w 1981201"/>
              <a:gd name="connsiteY209" fmla="*/ 1069431 h 1076657"/>
              <a:gd name="connsiteX210" fmla="*/ 1008443 w 1981201"/>
              <a:gd name="connsiteY210" fmla="*/ 1069164 h 1076657"/>
              <a:gd name="connsiteX211" fmla="*/ 1010628 w 1981201"/>
              <a:gd name="connsiteY211" fmla="*/ 1068859 h 1076657"/>
              <a:gd name="connsiteX212" fmla="*/ 1012787 w 1981201"/>
              <a:gd name="connsiteY212" fmla="*/ 1068516 h 1076657"/>
              <a:gd name="connsiteX213" fmla="*/ 1014946 w 1981201"/>
              <a:gd name="connsiteY213" fmla="*/ 1068148 h 1076657"/>
              <a:gd name="connsiteX214" fmla="*/ 1017092 w 1981201"/>
              <a:gd name="connsiteY214" fmla="*/ 1067742 h 1076657"/>
              <a:gd name="connsiteX215" fmla="*/ 1019226 w 1981201"/>
              <a:gd name="connsiteY215" fmla="*/ 1067310 h 1076657"/>
              <a:gd name="connsiteX216" fmla="*/ 1021359 w 1981201"/>
              <a:gd name="connsiteY216" fmla="*/ 1066840 h 1076657"/>
              <a:gd name="connsiteX217" fmla="*/ 1023468 w 1981201"/>
              <a:gd name="connsiteY217" fmla="*/ 1066332 h 1076657"/>
              <a:gd name="connsiteX218" fmla="*/ 1025563 w 1981201"/>
              <a:gd name="connsiteY218" fmla="*/ 1065799 h 1076657"/>
              <a:gd name="connsiteX219" fmla="*/ 1027646 w 1981201"/>
              <a:gd name="connsiteY219" fmla="*/ 1065227 h 1076657"/>
              <a:gd name="connsiteX220" fmla="*/ 1029716 w 1981201"/>
              <a:gd name="connsiteY220" fmla="*/ 1064630 h 1076657"/>
              <a:gd name="connsiteX221" fmla="*/ 1031773 w 1981201"/>
              <a:gd name="connsiteY221" fmla="*/ 1063995 h 1076657"/>
              <a:gd name="connsiteX222" fmla="*/ 1033818 w 1981201"/>
              <a:gd name="connsiteY222" fmla="*/ 1063335 h 1076657"/>
              <a:gd name="connsiteX223" fmla="*/ 1035837 w 1981201"/>
              <a:gd name="connsiteY223" fmla="*/ 1062649 h 1076657"/>
              <a:gd name="connsiteX224" fmla="*/ 1037857 w 1981201"/>
              <a:gd name="connsiteY224" fmla="*/ 1061925 h 1076657"/>
              <a:gd name="connsiteX225" fmla="*/ 1039863 w 1981201"/>
              <a:gd name="connsiteY225" fmla="*/ 1061163 h 1076657"/>
              <a:gd name="connsiteX226" fmla="*/ 1041844 w 1981201"/>
              <a:gd name="connsiteY226" fmla="*/ 1060376 h 1076657"/>
              <a:gd name="connsiteX227" fmla="*/ 1043813 w 1981201"/>
              <a:gd name="connsiteY227" fmla="*/ 1059563 h 1076657"/>
              <a:gd name="connsiteX228" fmla="*/ 1045769 w 1981201"/>
              <a:gd name="connsiteY228" fmla="*/ 1058725 h 1076657"/>
              <a:gd name="connsiteX229" fmla="*/ 1047699 w 1981201"/>
              <a:gd name="connsiteY229" fmla="*/ 1057849 h 1076657"/>
              <a:gd name="connsiteX230" fmla="*/ 1049617 w 1981201"/>
              <a:gd name="connsiteY230" fmla="*/ 1056947 h 1076657"/>
              <a:gd name="connsiteX231" fmla="*/ 1051534 w 1981201"/>
              <a:gd name="connsiteY231" fmla="*/ 1056007 h 1076657"/>
              <a:gd name="connsiteX232" fmla="*/ 1053414 w 1981201"/>
              <a:gd name="connsiteY232" fmla="*/ 1055054 h 1076657"/>
              <a:gd name="connsiteX233" fmla="*/ 1055294 w 1981201"/>
              <a:gd name="connsiteY233" fmla="*/ 1054064 h 1076657"/>
              <a:gd name="connsiteX234" fmla="*/ 1057135 w 1981201"/>
              <a:gd name="connsiteY234" fmla="*/ 1053048 h 1076657"/>
              <a:gd name="connsiteX235" fmla="*/ 1058977 w 1981201"/>
              <a:gd name="connsiteY235" fmla="*/ 1051994 h 1076657"/>
              <a:gd name="connsiteX236" fmla="*/ 1060793 w 1981201"/>
              <a:gd name="connsiteY236" fmla="*/ 1050927 h 1076657"/>
              <a:gd name="connsiteX237" fmla="*/ 1062596 w 1981201"/>
              <a:gd name="connsiteY237" fmla="*/ 1049835 h 1076657"/>
              <a:gd name="connsiteX238" fmla="*/ 1064374 w 1981201"/>
              <a:gd name="connsiteY238" fmla="*/ 1048704 h 1076657"/>
              <a:gd name="connsiteX239" fmla="*/ 1066140 w 1981201"/>
              <a:gd name="connsiteY239" fmla="*/ 1047549 h 1076657"/>
              <a:gd name="connsiteX240" fmla="*/ 1067892 w 1981201"/>
              <a:gd name="connsiteY240" fmla="*/ 1046368 h 1076657"/>
              <a:gd name="connsiteX241" fmla="*/ 1069619 w 1981201"/>
              <a:gd name="connsiteY241" fmla="*/ 1045161 h 1076657"/>
              <a:gd name="connsiteX242" fmla="*/ 1071321 w 1981201"/>
              <a:gd name="connsiteY242" fmla="*/ 1043929 h 1076657"/>
              <a:gd name="connsiteX243" fmla="*/ 1073010 w 1981201"/>
              <a:gd name="connsiteY243" fmla="*/ 1042685 h 1076657"/>
              <a:gd name="connsiteX244" fmla="*/ 1074674 w 1981201"/>
              <a:gd name="connsiteY244" fmla="*/ 1041402 h 1076657"/>
              <a:gd name="connsiteX245" fmla="*/ 1076312 w 1981201"/>
              <a:gd name="connsiteY245" fmla="*/ 1040094 h 1076657"/>
              <a:gd name="connsiteX246" fmla="*/ 1077938 w 1981201"/>
              <a:gd name="connsiteY246" fmla="*/ 1038761 h 1076657"/>
              <a:gd name="connsiteX247" fmla="*/ 1079551 w 1981201"/>
              <a:gd name="connsiteY247" fmla="*/ 1037402 h 1076657"/>
              <a:gd name="connsiteX248" fmla="*/ 1081125 w 1981201"/>
              <a:gd name="connsiteY248" fmla="*/ 1036030 h 1076657"/>
              <a:gd name="connsiteX249" fmla="*/ 1082688 w 1981201"/>
              <a:gd name="connsiteY249" fmla="*/ 1034620 h 1076657"/>
              <a:gd name="connsiteX250" fmla="*/ 1084224 w 1981201"/>
              <a:gd name="connsiteY250" fmla="*/ 1033198 h 1076657"/>
              <a:gd name="connsiteX251" fmla="*/ 1085748 w 1981201"/>
              <a:gd name="connsiteY251" fmla="*/ 1031750 h 1076657"/>
              <a:gd name="connsiteX252" fmla="*/ 1087247 w 1981201"/>
              <a:gd name="connsiteY252" fmla="*/ 1030277 h 1076657"/>
              <a:gd name="connsiteX253" fmla="*/ 1088707 w 1981201"/>
              <a:gd name="connsiteY253" fmla="*/ 1028778 h 1076657"/>
              <a:gd name="connsiteX254" fmla="*/ 1090168 w 1981201"/>
              <a:gd name="connsiteY254" fmla="*/ 1027254 h 1076657"/>
              <a:gd name="connsiteX255" fmla="*/ 1091590 w 1981201"/>
              <a:gd name="connsiteY255" fmla="*/ 1025718 h 1076657"/>
              <a:gd name="connsiteX256" fmla="*/ 1092987 w 1981201"/>
              <a:gd name="connsiteY256" fmla="*/ 1024156 h 1076657"/>
              <a:gd name="connsiteX257" fmla="*/ 1094372 w 1981201"/>
              <a:gd name="connsiteY257" fmla="*/ 1022568 h 1076657"/>
              <a:gd name="connsiteX258" fmla="*/ 1095731 w 1981201"/>
              <a:gd name="connsiteY258" fmla="*/ 1020968 h 1076657"/>
              <a:gd name="connsiteX259" fmla="*/ 1097051 w 1981201"/>
              <a:gd name="connsiteY259" fmla="*/ 1019342 h 1076657"/>
              <a:gd name="connsiteX260" fmla="*/ 1098359 w 1981201"/>
              <a:gd name="connsiteY260" fmla="*/ 1017704 h 1076657"/>
              <a:gd name="connsiteX261" fmla="*/ 1099642 w 1981201"/>
              <a:gd name="connsiteY261" fmla="*/ 1016027 h 1076657"/>
              <a:gd name="connsiteX262" fmla="*/ 1100899 w 1981201"/>
              <a:gd name="connsiteY262" fmla="*/ 1014351 h 1076657"/>
              <a:gd name="connsiteX263" fmla="*/ 1102131 w 1981201"/>
              <a:gd name="connsiteY263" fmla="*/ 1012637 h 1076657"/>
              <a:gd name="connsiteX264" fmla="*/ 1103338 w 1981201"/>
              <a:gd name="connsiteY264" fmla="*/ 1010910 h 1076657"/>
              <a:gd name="connsiteX265" fmla="*/ 1104506 w 1981201"/>
              <a:gd name="connsiteY265" fmla="*/ 1009169 h 1076657"/>
              <a:gd name="connsiteX266" fmla="*/ 1105662 w 1981201"/>
              <a:gd name="connsiteY266" fmla="*/ 1007404 h 1076657"/>
              <a:gd name="connsiteX267" fmla="*/ 1106792 w 1981201"/>
              <a:gd name="connsiteY267" fmla="*/ 1005626 h 1076657"/>
              <a:gd name="connsiteX268" fmla="*/ 1107884 w 1981201"/>
              <a:gd name="connsiteY268" fmla="*/ 1003823 h 1076657"/>
              <a:gd name="connsiteX269" fmla="*/ 1108964 w 1981201"/>
              <a:gd name="connsiteY269" fmla="*/ 1002007 h 1076657"/>
              <a:gd name="connsiteX270" fmla="*/ 1110005 w 1981201"/>
              <a:gd name="connsiteY270" fmla="*/ 1000165 h 1076657"/>
              <a:gd name="connsiteX271" fmla="*/ 1111021 w 1981201"/>
              <a:gd name="connsiteY271" fmla="*/ 998311 h 1076657"/>
              <a:gd name="connsiteX272" fmla="*/ 1112012 w 1981201"/>
              <a:gd name="connsiteY272" fmla="*/ 996444 h 1076657"/>
              <a:gd name="connsiteX273" fmla="*/ 1112964 w 1981201"/>
              <a:gd name="connsiteY273" fmla="*/ 994552 h 1076657"/>
              <a:gd name="connsiteX274" fmla="*/ 1113904 w 1981201"/>
              <a:gd name="connsiteY274" fmla="*/ 992647 h 1076657"/>
              <a:gd name="connsiteX275" fmla="*/ 1114806 w 1981201"/>
              <a:gd name="connsiteY275" fmla="*/ 990717 h 1076657"/>
              <a:gd name="connsiteX276" fmla="*/ 1115669 w 1981201"/>
              <a:gd name="connsiteY276" fmla="*/ 988786 h 1076657"/>
              <a:gd name="connsiteX277" fmla="*/ 1116520 w 1981201"/>
              <a:gd name="connsiteY277" fmla="*/ 986830 h 1076657"/>
              <a:gd name="connsiteX278" fmla="*/ 1117333 w 1981201"/>
              <a:gd name="connsiteY278" fmla="*/ 984862 h 1076657"/>
              <a:gd name="connsiteX279" fmla="*/ 1118121 w 1981201"/>
              <a:gd name="connsiteY279" fmla="*/ 982881 h 1076657"/>
              <a:gd name="connsiteX280" fmla="*/ 1118870 w 1981201"/>
              <a:gd name="connsiteY280" fmla="*/ 980874 h 1076657"/>
              <a:gd name="connsiteX281" fmla="*/ 1119594 w 1981201"/>
              <a:gd name="connsiteY281" fmla="*/ 978867 h 1076657"/>
              <a:gd name="connsiteX282" fmla="*/ 1120292 w 1981201"/>
              <a:gd name="connsiteY282" fmla="*/ 976835 h 1076657"/>
              <a:gd name="connsiteX283" fmla="*/ 1120953 w 1981201"/>
              <a:gd name="connsiteY283" fmla="*/ 974791 h 1076657"/>
              <a:gd name="connsiteX284" fmla="*/ 1121588 w 1981201"/>
              <a:gd name="connsiteY284" fmla="*/ 972733 h 1076657"/>
              <a:gd name="connsiteX285" fmla="*/ 1122185 w 1981201"/>
              <a:gd name="connsiteY285" fmla="*/ 970663 h 1076657"/>
              <a:gd name="connsiteX286" fmla="*/ 1122743 w 1981201"/>
              <a:gd name="connsiteY286" fmla="*/ 968580 h 1076657"/>
              <a:gd name="connsiteX287" fmla="*/ 1123277 w 1981201"/>
              <a:gd name="connsiteY287" fmla="*/ 966485 h 1076657"/>
              <a:gd name="connsiteX288" fmla="*/ 1123785 w 1981201"/>
              <a:gd name="connsiteY288" fmla="*/ 964364 h 1076657"/>
              <a:gd name="connsiteX289" fmla="*/ 1124255 w 1981201"/>
              <a:gd name="connsiteY289" fmla="*/ 962243 h 1076657"/>
              <a:gd name="connsiteX290" fmla="*/ 1124687 w 1981201"/>
              <a:gd name="connsiteY290" fmla="*/ 960110 h 1076657"/>
              <a:gd name="connsiteX291" fmla="*/ 1125093 w 1981201"/>
              <a:gd name="connsiteY291" fmla="*/ 957963 h 1076657"/>
              <a:gd name="connsiteX292" fmla="*/ 1125461 w 1981201"/>
              <a:gd name="connsiteY292" fmla="*/ 955804 h 1076657"/>
              <a:gd name="connsiteX293" fmla="*/ 1125804 w 1981201"/>
              <a:gd name="connsiteY293" fmla="*/ 953632 h 1076657"/>
              <a:gd name="connsiteX294" fmla="*/ 1126096 w 1981201"/>
              <a:gd name="connsiteY294" fmla="*/ 951461 h 1076657"/>
              <a:gd name="connsiteX295" fmla="*/ 1126363 w 1981201"/>
              <a:gd name="connsiteY295" fmla="*/ 949264 h 1076657"/>
              <a:gd name="connsiteX296" fmla="*/ 1126604 w 1981201"/>
              <a:gd name="connsiteY296" fmla="*/ 947067 h 1076657"/>
              <a:gd name="connsiteX297" fmla="*/ 1126795 w 1981201"/>
              <a:gd name="connsiteY297" fmla="*/ 944844 h 1076657"/>
              <a:gd name="connsiteX298" fmla="*/ 1126960 w 1981201"/>
              <a:gd name="connsiteY298" fmla="*/ 942621 h 1076657"/>
              <a:gd name="connsiteX299" fmla="*/ 1127087 w 1981201"/>
              <a:gd name="connsiteY299" fmla="*/ 940399 h 1076657"/>
              <a:gd name="connsiteX300" fmla="*/ 1127176 w 1981201"/>
              <a:gd name="connsiteY300" fmla="*/ 938151 h 1076657"/>
              <a:gd name="connsiteX301" fmla="*/ 1127227 w 1981201"/>
              <a:gd name="connsiteY301" fmla="*/ 935903 h 1076657"/>
              <a:gd name="connsiteX302" fmla="*/ 1127252 w 1981201"/>
              <a:gd name="connsiteY302" fmla="*/ 933668 h 1076657"/>
              <a:gd name="connsiteX303" fmla="*/ 1127176 w 1981201"/>
              <a:gd name="connsiteY303" fmla="*/ 929121 h 1076657"/>
              <a:gd name="connsiteX304" fmla="*/ 1127087 w 1981201"/>
              <a:gd name="connsiteY304" fmla="*/ 926886 h 1076657"/>
              <a:gd name="connsiteX305" fmla="*/ 1126960 w 1981201"/>
              <a:gd name="connsiteY305" fmla="*/ 924651 h 1076657"/>
              <a:gd name="connsiteX306" fmla="*/ 1126795 w 1981201"/>
              <a:gd name="connsiteY306" fmla="*/ 922428 h 1076657"/>
              <a:gd name="connsiteX307" fmla="*/ 1126591 w 1981201"/>
              <a:gd name="connsiteY307" fmla="*/ 920219 h 1076657"/>
              <a:gd name="connsiteX308" fmla="*/ 1126363 w 1981201"/>
              <a:gd name="connsiteY308" fmla="*/ 918009 h 1076657"/>
              <a:gd name="connsiteX309" fmla="*/ 1126096 w 1981201"/>
              <a:gd name="connsiteY309" fmla="*/ 915825 h 1076657"/>
              <a:gd name="connsiteX310" fmla="*/ 1125791 w 1981201"/>
              <a:gd name="connsiteY310" fmla="*/ 913640 h 1076657"/>
              <a:gd name="connsiteX311" fmla="*/ 1125449 w 1981201"/>
              <a:gd name="connsiteY311" fmla="*/ 911468 h 1076657"/>
              <a:gd name="connsiteX312" fmla="*/ 1125080 w 1981201"/>
              <a:gd name="connsiteY312" fmla="*/ 909310 h 1076657"/>
              <a:gd name="connsiteX313" fmla="*/ 1124687 w 1981201"/>
              <a:gd name="connsiteY313" fmla="*/ 907163 h 1076657"/>
              <a:gd name="connsiteX314" fmla="*/ 1124242 w 1981201"/>
              <a:gd name="connsiteY314" fmla="*/ 905030 h 1076657"/>
              <a:gd name="connsiteX315" fmla="*/ 1123772 w 1981201"/>
              <a:gd name="connsiteY315" fmla="*/ 902909 h 1076657"/>
              <a:gd name="connsiteX316" fmla="*/ 1123264 w 1981201"/>
              <a:gd name="connsiteY316" fmla="*/ 900800 h 1076657"/>
              <a:gd name="connsiteX317" fmla="*/ 1122731 w 1981201"/>
              <a:gd name="connsiteY317" fmla="*/ 898705 h 1076657"/>
              <a:gd name="connsiteX318" fmla="*/ 1122172 w 1981201"/>
              <a:gd name="connsiteY318" fmla="*/ 896622 h 1076657"/>
              <a:gd name="connsiteX319" fmla="*/ 1121562 w 1981201"/>
              <a:gd name="connsiteY319" fmla="*/ 894552 h 1076657"/>
              <a:gd name="connsiteX320" fmla="*/ 1120940 w 1981201"/>
              <a:gd name="connsiteY320" fmla="*/ 892495 h 1076657"/>
              <a:gd name="connsiteX321" fmla="*/ 1120280 w 1981201"/>
              <a:gd name="connsiteY321" fmla="*/ 890450 h 1076657"/>
              <a:gd name="connsiteX322" fmla="*/ 1119581 w 1981201"/>
              <a:gd name="connsiteY322" fmla="*/ 888418 h 1076657"/>
              <a:gd name="connsiteX323" fmla="*/ 1118857 w 1981201"/>
              <a:gd name="connsiteY323" fmla="*/ 886399 h 1076657"/>
              <a:gd name="connsiteX324" fmla="*/ 1118095 w 1981201"/>
              <a:gd name="connsiteY324" fmla="*/ 884405 h 1076657"/>
              <a:gd name="connsiteX325" fmla="*/ 1117321 w 1981201"/>
              <a:gd name="connsiteY325" fmla="*/ 882424 h 1076657"/>
              <a:gd name="connsiteX326" fmla="*/ 1116495 w 1981201"/>
              <a:gd name="connsiteY326" fmla="*/ 880455 h 1076657"/>
              <a:gd name="connsiteX327" fmla="*/ 1115657 w 1981201"/>
              <a:gd name="connsiteY327" fmla="*/ 878499 h 1076657"/>
              <a:gd name="connsiteX328" fmla="*/ 1114781 w 1981201"/>
              <a:gd name="connsiteY328" fmla="*/ 876556 h 1076657"/>
              <a:gd name="connsiteX329" fmla="*/ 1113879 w 1981201"/>
              <a:gd name="connsiteY329" fmla="*/ 874638 h 1076657"/>
              <a:gd name="connsiteX330" fmla="*/ 1112952 w 1981201"/>
              <a:gd name="connsiteY330" fmla="*/ 872733 h 1076657"/>
              <a:gd name="connsiteX331" fmla="*/ 1111987 w 1981201"/>
              <a:gd name="connsiteY331" fmla="*/ 870841 h 1076657"/>
              <a:gd name="connsiteX332" fmla="*/ 1110996 w 1981201"/>
              <a:gd name="connsiteY332" fmla="*/ 868974 h 1076657"/>
              <a:gd name="connsiteX333" fmla="*/ 1109980 w 1981201"/>
              <a:gd name="connsiteY333" fmla="*/ 867120 h 1076657"/>
              <a:gd name="connsiteX334" fmla="*/ 1108939 w 1981201"/>
              <a:gd name="connsiteY334" fmla="*/ 865278 h 1076657"/>
              <a:gd name="connsiteX335" fmla="*/ 1107859 w 1981201"/>
              <a:gd name="connsiteY335" fmla="*/ 863462 h 1076657"/>
              <a:gd name="connsiteX336" fmla="*/ 1106767 w 1981201"/>
              <a:gd name="connsiteY336" fmla="*/ 861659 h 1076657"/>
              <a:gd name="connsiteX337" fmla="*/ 1105637 w 1981201"/>
              <a:gd name="connsiteY337" fmla="*/ 859881 h 1076657"/>
              <a:gd name="connsiteX338" fmla="*/ 1104481 w 1981201"/>
              <a:gd name="connsiteY338" fmla="*/ 858116 h 1076657"/>
              <a:gd name="connsiteX339" fmla="*/ 1103300 w 1981201"/>
              <a:gd name="connsiteY339" fmla="*/ 856376 h 1076657"/>
              <a:gd name="connsiteX340" fmla="*/ 1102106 w 1981201"/>
              <a:gd name="connsiteY340" fmla="*/ 854649 h 1076657"/>
              <a:gd name="connsiteX341" fmla="*/ 1100874 w 1981201"/>
              <a:gd name="connsiteY341" fmla="*/ 852947 h 1076657"/>
              <a:gd name="connsiteX342" fmla="*/ 1099617 w 1981201"/>
              <a:gd name="connsiteY342" fmla="*/ 851258 h 1076657"/>
              <a:gd name="connsiteX343" fmla="*/ 1098334 w 1981201"/>
              <a:gd name="connsiteY343" fmla="*/ 849594 h 1076657"/>
              <a:gd name="connsiteX344" fmla="*/ 1097026 w 1981201"/>
              <a:gd name="connsiteY344" fmla="*/ 847943 h 1076657"/>
              <a:gd name="connsiteX345" fmla="*/ 1095692 w 1981201"/>
              <a:gd name="connsiteY345" fmla="*/ 846317 h 1076657"/>
              <a:gd name="connsiteX346" fmla="*/ 1094334 w 1981201"/>
              <a:gd name="connsiteY346" fmla="*/ 844717 h 1076657"/>
              <a:gd name="connsiteX347" fmla="*/ 1092962 w 1981201"/>
              <a:gd name="connsiteY347" fmla="*/ 843130 h 1076657"/>
              <a:gd name="connsiteX348" fmla="*/ 1091552 w 1981201"/>
              <a:gd name="connsiteY348" fmla="*/ 841568 h 1076657"/>
              <a:gd name="connsiteX349" fmla="*/ 1090130 w 1981201"/>
              <a:gd name="connsiteY349" fmla="*/ 840031 h 1076657"/>
              <a:gd name="connsiteX350" fmla="*/ 1088682 w 1981201"/>
              <a:gd name="connsiteY350" fmla="*/ 838520 h 1076657"/>
              <a:gd name="connsiteX351" fmla="*/ 1087209 w 1981201"/>
              <a:gd name="connsiteY351" fmla="*/ 837021 h 1076657"/>
              <a:gd name="connsiteX352" fmla="*/ 1085710 w 1981201"/>
              <a:gd name="connsiteY352" fmla="*/ 835548 h 1076657"/>
              <a:gd name="connsiteX353" fmla="*/ 1084199 w 1981201"/>
              <a:gd name="connsiteY353" fmla="*/ 834100 h 1076657"/>
              <a:gd name="connsiteX354" fmla="*/ 1082649 w 1981201"/>
              <a:gd name="connsiteY354" fmla="*/ 832678 h 1076657"/>
              <a:gd name="connsiteX355" fmla="*/ 1081087 w 1981201"/>
              <a:gd name="connsiteY355" fmla="*/ 831268 h 1076657"/>
              <a:gd name="connsiteX356" fmla="*/ 1079513 w 1981201"/>
              <a:gd name="connsiteY356" fmla="*/ 829896 h 1076657"/>
              <a:gd name="connsiteX357" fmla="*/ 1077900 w 1981201"/>
              <a:gd name="connsiteY357" fmla="*/ 828537 h 1076657"/>
              <a:gd name="connsiteX358" fmla="*/ 1076274 w 1981201"/>
              <a:gd name="connsiteY358" fmla="*/ 827204 h 1076657"/>
              <a:gd name="connsiteX359" fmla="*/ 1074636 w 1981201"/>
              <a:gd name="connsiteY359" fmla="*/ 825896 h 1076657"/>
              <a:gd name="connsiteX360" fmla="*/ 1072972 w 1981201"/>
              <a:gd name="connsiteY360" fmla="*/ 824626 h 1076657"/>
              <a:gd name="connsiteX361" fmla="*/ 1071283 w 1981201"/>
              <a:gd name="connsiteY361" fmla="*/ 823369 h 1076657"/>
              <a:gd name="connsiteX362" fmla="*/ 1069568 w 1981201"/>
              <a:gd name="connsiteY362" fmla="*/ 822137 h 1076657"/>
              <a:gd name="connsiteX363" fmla="*/ 1067841 w 1981201"/>
              <a:gd name="connsiteY363" fmla="*/ 820930 h 1076657"/>
              <a:gd name="connsiteX364" fmla="*/ 1066101 w 1981201"/>
              <a:gd name="connsiteY364" fmla="*/ 819749 h 1076657"/>
              <a:gd name="connsiteX365" fmla="*/ 1064336 w 1981201"/>
              <a:gd name="connsiteY365" fmla="*/ 818593 h 1076657"/>
              <a:gd name="connsiteX366" fmla="*/ 1062558 w 1981201"/>
              <a:gd name="connsiteY366" fmla="*/ 817476 h 1076657"/>
              <a:gd name="connsiteX367" fmla="*/ 1060755 w 1981201"/>
              <a:gd name="connsiteY367" fmla="*/ 816371 h 1076657"/>
              <a:gd name="connsiteX368" fmla="*/ 1058939 w 1981201"/>
              <a:gd name="connsiteY368" fmla="*/ 815304 h 1076657"/>
              <a:gd name="connsiteX369" fmla="*/ 1057097 w 1981201"/>
              <a:gd name="connsiteY369" fmla="*/ 814263 h 1076657"/>
              <a:gd name="connsiteX370" fmla="*/ 1055243 w 1981201"/>
              <a:gd name="connsiteY370" fmla="*/ 813247 h 1076657"/>
              <a:gd name="connsiteX371" fmla="*/ 1053376 w 1981201"/>
              <a:gd name="connsiteY371" fmla="*/ 812256 h 1076657"/>
              <a:gd name="connsiteX372" fmla="*/ 1051484 w 1981201"/>
              <a:gd name="connsiteY372" fmla="*/ 811291 h 1076657"/>
              <a:gd name="connsiteX373" fmla="*/ 1049579 w 1981201"/>
              <a:gd name="connsiteY373" fmla="*/ 810364 h 1076657"/>
              <a:gd name="connsiteX374" fmla="*/ 1047661 w 1981201"/>
              <a:gd name="connsiteY374" fmla="*/ 809462 h 1076657"/>
              <a:gd name="connsiteX375" fmla="*/ 1045718 w 1981201"/>
              <a:gd name="connsiteY375" fmla="*/ 808586 h 1076657"/>
              <a:gd name="connsiteX376" fmla="*/ 1043762 w 1981201"/>
              <a:gd name="connsiteY376" fmla="*/ 807748 h 1076657"/>
              <a:gd name="connsiteX377" fmla="*/ 1041794 w 1981201"/>
              <a:gd name="connsiteY377" fmla="*/ 806922 h 1076657"/>
              <a:gd name="connsiteX378" fmla="*/ 1039812 w 1981201"/>
              <a:gd name="connsiteY378" fmla="*/ 806147 h 1076657"/>
              <a:gd name="connsiteX379" fmla="*/ 1037806 w 1981201"/>
              <a:gd name="connsiteY379" fmla="*/ 805385 h 1076657"/>
              <a:gd name="connsiteX380" fmla="*/ 1035799 w 1981201"/>
              <a:gd name="connsiteY380" fmla="*/ 804661 h 1076657"/>
              <a:gd name="connsiteX381" fmla="*/ 1033767 w 1981201"/>
              <a:gd name="connsiteY381" fmla="*/ 803976 h 1076657"/>
              <a:gd name="connsiteX382" fmla="*/ 1031722 w 1981201"/>
              <a:gd name="connsiteY382" fmla="*/ 803315 h 1076657"/>
              <a:gd name="connsiteX383" fmla="*/ 1029665 w 1981201"/>
              <a:gd name="connsiteY383" fmla="*/ 802680 h 1076657"/>
              <a:gd name="connsiteX384" fmla="*/ 1027595 w 1981201"/>
              <a:gd name="connsiteY384" fmla="*/ 802083 h 1076657"/>
              <a:gd name="connsiteX385" fmla="*/ 1025512 w 1981201"/>
              <a:gd name="connsiteY385" fmla="*/ 801512 h 1076657"/>
              <a:gd name="connsiteX386" fmla="*/ 1023417 w 1981201"/>
              <a:gd name="connsiteY386" fmla="*/ 800979 h 1076657"/>
              <a:gd name="connsiteX387" fmla="*/ 1021309 w 1981201"/>
              <a:gd name="connsiteY387" fmla="*/ 800483 h 1076657"/>
              <a:gd name="connsiteX388" fmla="*/ 1019188 w 1981201"/>
              <a:gd name="connsiteY388" fmla="*/ 800013 h 1076657"/>
              <a:gd name="connsiteX389" fmla="*/ 1017041 w 1981201"/>
              <a:gd name="connsiteY389" fmla="*/ 799569 h 1076657"/>
              <a:gd name="connsiteX390" fmla="*/ 1014895 w 1981201"/>
              <a:gd name="connsiteY390" fmla="*/ 799162 h 1076657"/>
              <a:gd name="connsiteX391" fmla="*/ 1012736 w 1981201"/>
              <a:gd name="connsiteY391" fmla="*/ 798794 h 1076657"/>
              <a:gd name="connsiteX392" fmla="*/ 1010577 w 1981201"/>
              <a:gd name="connsiteY392" fmla="*/ 798464 h 1076657"/>
              <a:gd name="connsiteX393" fmla="*/ 1008393 w 1981201"/>
              <a:gd name="connsiteY393" fmla="*/ 798159 h 1076657"/>
              <a:gd name="connsiteX394" fmla="*/ 1006196 w 1981201"/>
              <a:gd name="connsiteY394" fmla="*/ 797892 h 1076657"/>
              <a:gd name="connsiteX395" fmla="*/ 1003998 w 1981201"/>
              <a:gd name="connsiteY395" fmla="*/ 797664 h 1076657"/>
              <a:gd name="connsiteX396" fmla="*/ 1001789 w 1981201"/>
              <a:gd name="connsiteY396" fmla="*/ 797461 h 1076657"/>
              <a:gd name="connsiteX397" fmla="*/ 999566 w 1981201"/>
              <a:gd name="connsiteY397" fmla="*/ 797308 h 1076657"/>
              <a:gd name="connsiteX398" fmla="*/ 997331 w 1981201"/>
              <a:gd name="connsiteY398" fmla="*/ 797181 h 1076657"/>
              <a:gd name="connsiteX399" fmla="*/ 995083 w 1981201"/>
              <a:gd name="connsiteY399" fmla="*/ 797092 h 1076657"/>
              <a:gd name="connsiteX400" fmla="*/ 992835 w 1981201"/>
              <a:gd name="connsiteY400" fmla="*/ 797029 h 1076657"/>
              <a:gd name="connsiteX401" fmla="*/ 987425 w 1981201"/>
              <a:gd name="connsiteY401" fmla="*/ 559146 h 1076657"/>
              <a:gd name="connsiteX402" fmla="*/ 993775 w 1981201"/>
              <a:gd name="connsiteY402" fmla="*/ 559146 h 1076657"/>
              <a:gd name="connsiteX403" fmla="*/ 993775 w 1981201"/>
              <a:gd name="connsiteY403" fmla="*/ 790700 h 1076657"/>
              <a:gd name="connsiteX404" fmla="*/ 995337 w 1981201"/>
              <a:gd name="connsiteY404" fmla="*/ 790742 h 1076657"/>
              <a:gd name="connsiteX405" fmla="*/ 997687 w 1981201"/>
              <a:gd name="connsiteY405" fmla="*/ 790844 h 1076657"/>
              <a:gd name="connsiteX406" fmla="*/ 1000023 w 1981201"/>
              <a:gd name="connsiteY406" fmla="*/ 790971 h 1076657"/>
              <a:gd name="connsiteX407" fmla="*/ 1002347 w 1981201"/>
              <a:gd name="connsiteY407" fmla="*/ 791136 h 1076657"/>
              <a:gd name="connsiteX408" fmla="*/ 1004659 w 1981201"/>
              <a:gd name="connsiteY408" fmla="*/ 791352 h 1076657"/>
              <a:gd name="connsiteX409" fmla="*/ 1006970 w 1981201"/>
              <a:gd name="connsiteY409" fmla="*/ 791593 h 1076657"/>
              <a:gd name="connsiteX410" fmla="*/ 1009256 w 1981201"/>
              <a:gd name="connsiteY410" fmla="*/ 791873 h 1076657"/>
              <a:gd name="connsiteX411" fmla="*/ 1011542 w 1981201"/>
              <a:gd name="connsiteY411" fmla="*/ 792190 h 1076657"/>
              <a:gd name="connsiteX412" fmla="*/ 1013815 w 1981201"/>
              <a:gd name="connsiteY412" fmla="*/ 792546 h 1076657"/>
              <a:gd name="connsiteX413" fmla="*/ 1016076 w 1981201"/>
              <a:gd name="connsiteY413" fmla="*/ 792927 h 1076657"/>
              <a:gd name="connsiteX414" fmla="*/ 1018324 w 1981201"/>
              <a:gd name="connsiteY414" fmla="*/ 793346 h 1076657"/>
              <a:gd name="connsiteX415" fmla="*/ 1020559 w 1981201"/>
              <a:gd name="connsiteY415" fmla="*/ 793803 h 1076657"/>
              <a:gd name="connsiteX416" fmla="*/ 1022782 w 1981201"/>
              <a:gd name="connsiteY416" fmla="*/ 794298 h 1076657"/>
              <a:gd name="connsiteX417" fmla="*/ 1024979 w 1981201"/>
              <a:gd name="connsiteY417" fmla="*/ 794832 h 1076657"/>
              <a:gd name="connsiteX418" fmla="*/ 1027176 w 1981201"/>
              <a:gd name="connsiteY418" fmla="*/ 795391 h 1076657"/>
              <a:gd name="connsiteX419" fmla="*/ 1029360 w 1981201"/>
              <a:gd name="connsiteY419" fmla="*/ 795987 h 1076657"/>
              <a:gd name="connsiteX420" fmla="*/ 1031532 w 1981201"/>
              <a:gd name="connsiteY420" fmla="*/ 796609 h 1076657"/>
              <a:gd name="connsiteX421" fmla="*/ 1033678 w 1981201"/>
              <a:gd name="connsiteY421" fmla="*/ 797270 h 1076657"/>
              <a:gd name="connsiteX422" fmla="*/ 1035825 w 1981201"/>
              <a:gd name="connsiteY422" fmla="*/ 797969 h 1076657"/>
              <a:gd name="connsiteX423" fmla="*/ 1037946 w 1981201"/>
              <a:gd name="connsiteY423" fmla="*/ 798692 h 1076657"/>
              <a:gd name="connsiteX424" fmla="*/ 1040054 w 1981201"/>
              <a:gd name="connsiteY424" fmla="*/ 799442 h 1076657"/>
              <a:gd name="connsiteX425" fmla="*/ 1042149 w 1981201"/>
              <a:gd name="connsiteY425" fmla="*/ 800242 h 1076657"/>
              <a:gd name="connsiteX426" fmla="*/ 1044219 w 1981201"/>
              <a:gd name="connsiteY426" fmla="*/ 801054 h 1076657"/>
              <a:gd name="connsiteX427" fmla="*/ 1046289 w 1981201"/>
              <a:gd name="connsiteY427" fmla="*/ 801918 h 1076657"/>
              <a:gd name="connsiteX428" fmla="*/ 1048334 w 1981201"/>
              <a:gd name="connsiteY428" fmla="*/ 802794 h 1076657"/>
              <a:gd name="connsiteX429" fmla="*/ 1050353 w 1981201"/>
              <a:gd name="connsiteY429" fmla="*/ 803709 h 1076657"/>
              <a:gd name="connsiteX430" fmla="*/ 1052373 w 1981201"/>
              <a:gd name="connsiteY430" fmla="*/ 804661 h 1076657"/>
              <a:gd name="connsiteX431" fmla="*/ 1054367 w 1981201"/>
              <a:gd name="connsiteY431" fmla="*/ 805639 h 1076657"/>
              <a:gd name="connsiteX432" fmla="*/ 1056335 w 1981201"/>
              <a:gd name="connsiteY432" fmla="*/ 806643 h 1076657"/>
              <a:gd name="connsiteX433" fmla="*/ 1058291 w 1981201"/>
              <a:gd name="connsiteY433" fmla="*/ 807671 h 1076657"/>
              <a:gd name="connsiteX434" fmla="*/ 1060234 w 1981201"/>
              <a:gd name="connsiteY434" fmla="*/ 808738 h 1076657"/>
              <a:gd name="connsiteX435" fmla="*/ 1062164 w 1981201"/>
              <a:gd name="connsiteY435" fmla="*/ 809830 h 1076657"/>
              <a:gd name="connsiteX436" fmla="*/ 1064057 w 1981201"/>
              <a:gd name="connsiteY436" fmla="*/ 810948 h 1076657"/>
              <a:gd name="connsiteX437" fmla="*/ 1065949 w 1981201"/>
              <a:gd name="connsiteY437" fmla="*/ 812103 h 1076657"/>
              <a:gd name="connsiteX438" fmla="*/ 1067816 w 1981201"/>
              <a:gd name="connsiteY438" fmla="*/ 813285 h 1076657"/>
              <a:gd name="connsiteX439" fmla="*/ 1069657 w 1981201"/>
              <a:gd name="connsiteY439" fmla="*/ 814491 h 1076657"/>
              <a:gd name="connsiteX440" fmla="*/ 1071486 w 1981201"/>
              <a:gd name="connsiteY440" fmla="*/ 815723 h 1076657"/>
              <a:gd name="connsiteX441" fmla="*/ 1073290 w 1981201"/>
              <a:gd name="connsiteY441" fmla="*/ 816980 h 1076657"/>
              <a:gd name="connsiteX442" fmla="*/ 1075068 w 1981201"/>
              <a:gd name="connsiteY442" fmla="*/ 818276 h 1076657"/>
              <a:gd name="connsiteX443" fmla="*/ 1076833 w 1981201"/>
              <a:gd name="connsiteY443" fmla="*/ 819584 h 1076657"/>
              <a:gd name="connsiteX444" fmla="*/ 1078586 w 1981201"/>
              <a:gd name="connsiteY444" fmla="*/ 820930 h 1076657"/>
              <a:gd name="connsiteX445" fmla="*/ 1080300 w 1981201"/>
              <a:gd name="connsiteY445" fmla="*/ 822289 h 1076657"/>
              <a:gd name="connsiteX446" fmla="*/ 1082002 w 1981201"/>
              <a:gd name="connsiteY446" fmla="*/ 823686 h 1076657"/>
              <a:gd name="connsiteX447" fmla="*/ 1083678 w 1981201"/>
              <a:gd name="connsiteY447" fmla="*/ 825108 h 1076657"/>
              <a:gd name="connsiteX448" fmla="*/ 1085342 w 1981201"/>
              <a:gd name="connsiteY448" fmla="*/ 826544 h 1076657"/>
              <a:gd name="connsiteX449" fmla="*/ 1086968 w 1981201"/>
              <a:gd name="connsiteY449" fmla="*/ 828017 h 1076657"/>
              <a:gd name="connsiteX450" fmla="*/ 1088580 w 1981201"/>
              <a:gd name="connsiteY450" fmla="*/ 829503 h 1076657"/>
              <a:gd name="connsiteX451" fmla="*/ 1090168 w 1981201"/>
              <a:gd name="connsiteY451" fmla="*/ 831027 h 1076657"/>
              <a:gd name="connsiteX452" fmla="*/ 1091730 w 1981201"/>
              <a:gd name="connsiteY452" fmla="*/ 832563 h 1076657"/>
              <a:gd name="connsiteX453" fmla="*/ 1093267 w 1981201"/>
              <a:gd name="connsiteY453" fmla="*/ 834125 h 1076657"/>
              <a:gd name="connsiteX454" fmla="*/ 1094791 w 1981201"/>
              <a:gd name="connsiteY454" fmla="*/ 835713 h 1076657"/>
              <a:gd name="connsiteX455" fmla="*/ 1096277 w 1981201"/>
              <a:gd name="connsiteY455" fmla="*/ 837326 h 1076657"/>
              <a:gd name="connsiteX456" fmla="*/ 1097750 w 1981201"/>
              <a:gd name="connsiteY456" fmla="*/ 838964 h 1076657"/>
              <a:gd name="connsiteX457" fmla="*/ 1099185 w 1981201"/>
              <a:gd name="connsiteY457" fmla="*/ 840615 h 1076657"/>
              <a:gd name="connsiteX458" fmla="*/ 1100607 w 1981201"/>
              <a:gd name="connsiteY458" fmla="*/ 842292 h 1076657"/>
              <a:gd name="connsiteX459" fmla="*/ 1102004 w 1981201"/>
              <a:gd name="connsiteY459" fmla="*/ 843993 h 1076657"/>
              <a:gd name="connsiteX460" fmla="*/ 1103363 w 1981201"/>
              <a:gd name="connsiteY460" fmla="*/ 845720 h 1076657"/>
              <a:gd name="connsiteX461" fmla="*/ 1104709 w 1981201"/>
              <a:gd name="connsiteY461" fmla="*/ 847461 h 1076657"/>
              <a:gd name="connsiteX462" fmla="*/ 1106018 w 1981201"/>
              <a:gd name="connsiteY462" fmla="*/ 849226 h 1076657"/>
              <a:gd name="connsiteX463" fmla="*/ 1107300 w 1981201"/>
              <a:gd name="connsiteY463" fmla="*/ 851017 h 1076657"/>
              <a:gd name="connsiteX464" fmla="*/ 1108570 w 1981201"/>
              <a:gd name="connsiteY464" fmla="*/ 852820 h 1076657"/>
              <a:gd name="connsiteX465" fmla="*/ 1109802 w 1981201"/>
              <a:gd name="connsiteY465" fmla="*/ 854649 h 1076657"/>
              <a:gd name="connsiteX466" fmla="*/ 1111009 w 1981201"/>
              <a:gd name="connsiteY466" fmla="*/ 856490 h 1076657"/>
              <a:gd name="connsiteX467" fmla="*/ 1112190 w 1981201"/>
              <a:gd name="connsiteY467" fmla="*/ 858357 h 1076657"/>
              <a:gd name="connsiteX468" fmla="*/ 1113333 w 1981201"/>
              <a:gd name="connsiteY468" fmla="*/ 860237 h 1076657"/>
              <a:gd name="connsiteX469" fmla="*/ 1114450 w 1981201"/>
              <a:gd name="connsiteY469" fmla="*/ 862141 h 1076657"/>
              <a:gd name="connsiteX470" fmla="*/ 1115543 w 1981201"/>
              <a:gd name="connsiteY470" fmla="*/ 864072 h 1076657"/>
              <a:gd name="connsiteX471" fmla="*/ 1116609 w 1981201"/>
              <a:gd name="connsiteY471" fmla="*/ 866002 h 1076657"/>
              <a:gd name="connsiteX472" fmla="*/ 1117651 w 1981201"/>
              <a:gd name="connsiteY472" fmla="*/ 867971 h 1076657"/>
              <a:gd name="connsiteX473" fmla="*/ 1118654 w 1981201"/>
              <a:gd name="connsiteY473" fmla="*/ 869939 h 1076657"/>
              <a:gd name="connsiteX474" fmla="*/ 1119619 w 1981201"/>
              <a:gd name="connsiteY474" fmla="*/ 871933 h 1076657"/>
              <a:gd name="connsiteX475" fmla="*/ 1120572 w 1981201"/>
              <a:gd name="connsiteY475" fmla="*/ 873953 h 1076657"/>
              <a:gd name="connsiteX476" fmla="*/ 1121486 w 1981201"/>
              <a:gd name="connsiteY476" fmla="*/ 875984 h 1076657"/>
              <a:gd name="connsiteX477" fmla="*/ 1122362 w 1981201"/>
              <a:gd name="connsiteY477" fmla="*/ 878029 h 1076657"/>
              <a:gd name="connsiteX478" fmla="*/ 1123226 w 1981201"/>
              <a:gd name="connsiteY478" fmla="*/ 880087 h 1076657"/>
              <a:gd name="connsiteX479" fmla="*/ 1124039 w 1981201"/>
              <a:gd name="connsiteY479" fmla="*/ 882169 h 1076657"/>
              <a:gd name="connsiteX480" fmla="*/ 1124826 w 1981201"/>
              <a:gd name="connsiteY480" fmla="*/ 884252 h 1076657"/>
              <a:gd name="connsiteX481" fmla="*/ 1125588 w 1981201"/>
              <a:gd name="connsiteY481" fmla="*/ 886361 h 1076657"/>
              <a:gd name="connsiteX482" fmla="*/ 1126312 w 1981201"/>
              <a:gd name="connsiteY482" fmla="*/ 888494 h 1076657"/>
              <a:gd name="connsiteX483" fmla="*/ 1127011 w 1981201"/>
              <a:gd name="connsiteY483" fmla="*/ 890628 h 1076657"/>
              <a:gd name="connsiteX484" fmla="*/ 1127671 w 1981201"/>
              <a:gd name="connsiteY484" fmla="*/ 892787 h 1076657"/>
              <a:gd name="connsiteX485" fmla="*/ 1128293 w 1981201"/>
              <a:gd name="connsiteY485" fmla="*/ 894946 h 1076657"/>
              <a:gd name="connsiteX486" fmla="*/ 1128890 w 1981201"/>
              <a:gd name="connsiteY486" fmla="*/ 897130 h 1076657"/>
              <a:gd name="connsiteX487" fmla="*/ 1129449 w 1981201"/>
              <a:gd name="connsiteY487" fmla="*/ 899327 h 1076657"/>
              <a:gd name="connsiteX488" fmla="*/ 1129970 w 1981201"/>
              <a:gd name="connsiteY488" fmla="*/ 901537 h 1076657"/>
              <a:gd name="connsiteX489" fmla="*/ 1130465 w 1981201"/>
              <a:gd name="connsiteY489" fmla="*/ 903759 h 1076657"/>
              <a:gd name="connsiteX490" fmla="*/ 1130922 w 1981201"/>
              <a:gd name="connsiteY490" fmla="*/ 905995 h 1076657"/>
              <a:gd name="connsiteX491" fmla="*/ 1131341 w 1981201"/>
              <a:gd name="connsiteY491" fmla="*/ 908243 h 1076657"/>
              <a:gd name="connsiteX492" fmla="*/ 1131735 w 1981201"/>
              <a:gd name="connsiteY492" fmla="*/ 910503 h 1076657"/>
              <a:gd name="connsiteX493" fmla="*/ 1132078 w 1981201"/>
              <a:gd name="connsiteY493" fmla="*/ 912764 h 1076657"/>
              <a:gd name="connsiteX494" fmla="*/ 1132395 w 1981201"/>
              <a:gd name="connsiteY494" fmla="*/ 915050 h 1076657"/>
              <a:gd name="connsiteX495" fmla="*/ 1132675 w 1981201"/>
              <a:gd name="connsiteY495" fmla="*/ 917349 h 1076657"/>
              <a:gd name="connsiteX496" fmla="*/ 1132916 w 1981201"/>
              <a:gd name="connsiteY496" fmla="*/ 919647 h 1076657"/>
              <a:gd name="connsiteX497" fmla="*/ 1133119 w 1981201"/>
              <a:gd name="connsiteY497" fmla="*/ 921959 h 1076657"/>
              <a:gd name="connsiteX498" fmla="*/ 1133297 w 1981201"/>
              <a:gd name="connsiteY498" fmla="*/ 924295 h 1076657"/>
              <a:gd name="connsiteX499" fmla="*/ 1133424 w 1981201"/>
              <a:gd name="connsiteY499" fmla="*/ 926632 h 1076657"/>
              <a:gd name="connsiteX500" fmla="*/ 1133526 w 1981201"/>
              <a:gd name="connsiteY500" fmla="*/ 928969 h 1076657"/>
              <a:gd name="connsiteX501" fmla="*/ 1133602 w 1981201"/>
              <a:gd name="connsiteY501" fmla="*/ 933668 h 1076657"/>
              <a:gd name="connsiteX502" fmla="*/ 1133577 w 1981201"/>
              <a:gd name="connsiteY502" fmla="*/ 936056 h 1076657"/>
              <a:gd name="connsiteX503" fmla="*/ 1133526 w 1981201"/>
              <a:gd name="connsiteY503" fmla="*/ 938405 h 1076657"/>
              <a:gd name="connsiteX504" fmla="*/ 1133424 w 1981201"/>
              <a:gd name="connsiteY504" fmla="*/ 940754 h 1076657"/>
              <a:gd name="connsiteX505" fmla="*/ 1133297 w 1981201"/>
              <a:gd name="connsiteY505" fmla="*/ 943092 h 1076657"/>
              <a:gd name="connsiteX506" fmla="*/ 1133119 w 1981201"/>
              <a:gd name="connsiteY506" fmla="*/ 945415 h 1076657"/>
              <a:gd name="connsiteX507" fmla="*/ 1132916 w 1981201"/>
              <a:gd name="connsiteY507" fmla="*/ 947727 h 1076657"/>
              <a:gd name="connsiteX508" fmla="*/ 1132675 w 1981201"/>
              <a:gd name="connsiteY508" fmla="*/ 950038 h 1076657"/>
              <a:gd name="connsiteX509" fmla="*/ 1132395 w 1981201"/>
              <a:gd name="connsiteY509" fmla="*/ 952324 h 1076657"/>
              <a:gd name="connsiteX510" fmla="*/ 1132078 w 1981201"/>
              <a:gd name="connsiteY510" fmla="*/ 954610 h 1076657"/>
              <a:gd name="connsiteX511" fmla="*/ 1131722 w 1981201"/>
              <a:gd name="connsiteY511" fmla="*/ 956884 h 1076657"/>
              <a:gd name="connsiteX512" fmla="*/ 1131329 w 1981201"/>
              <a:gd name="connsiteY512" fmla="*/ 959144 h 1076657"/>
              <a:gd name="connsiteX513" fmla="*/ 1130909 w 1981201"/>
              <a:gd name="connsiteY513" fmla="*/ 961392 h 1076657"/>
              <a:gd name="connsiteX514" fmla="*/ 1130452 w 1981201"/>
              <a:gd name="connsiteY514" fmla="*/ 963615 h 1076657"/>
              <a:gd name="connsiteX515" fmla="*/ 1129957 w 1981201"/>
              <a:gd name="connsiteY515" fmla="*/ 965837 h 1076657"/>
              <a:gd name="connsiteX516" fmla="*/ 1129436 w 1981201"/>
              <a:gd name="connsiteY516" fmla="*/ 968047 h 1076657"/>
              <a:gd name="connsiteX517" fmla="*/ 1128878 w 1981201"/>
              <a:gd name="connsiteY517" fmla="*/ 970244 h 1076657"/>
              <a:gd name="connsiteX518" fmla="*/ 1128281 w 1981201"/>
              <a:gd name="connsiteY518" fmla="*/ 972429 h 1076657"/>
              <a:gd name="connsiteX519" fmla="*/ 1127658 w 1981201"/>
              <a:gd name="connsiteY519" fmla="*/ 974600 h 1076657"/>
              <a:gd name="connsiteX520" fmla="*/ 1126998 w 1981201"/>
              <a:gd name="connsiteY520" fmla="*/ 976746 h 1076657"/>
              <a:gd name="connsiteX521" fmla="*/ 1126299 w 1981201"/>
              <a:gd name="connsiteY521" fmla="*/ 978880 h 1076657"/>
              <a:gd name="connsiteX522" fmla="*/ 1125575 w 1981201"/>
              <a:gd name="connsiteY522" fmla="*/ 981014 h 1076657"/>
              <a:gd name="connsiteX523" fmla="*/ 1124814 w 1981201"/>
              <a:gd name="connsiteY523" fmla="*/ 983122 h 1076657"/>
              <a:gd name="connsiteX524" fmla="*/ 1124026 w 1981201"/>
              <a:gd name="connsiteY524" fmla="*/ 985217 h 1076657"/>
              <a:gd name="connsiteX525" fmla="*/ 1123201 w 1981201"/>
              <a:gd name="connsiteY525" fmla="*/ 987287 h 1076657"/>
              <a:gd name="connsiteX526" fmla="*/ 1122350 w 1981201"/>
              <a:gd name="connsiteY526" fmla="*/ 989345 h 1076657"/>
              <a:gd name="connsiteX527" fmla="*/ 1121461 w 1981201"/>
              <a:gd name="connsiteY527" fmla="*/ 991389 h 1076657"/>
              <a:gd name="connsiteX528" fmla="*/ 1120546 w 1981201"/>
              <a:gd name="connsiteY528" fmla="*/ 993421 h 1076657"/>
              <a:gd name="connsiteX529" fmla="*/ 1119606 w 1981201"/>
              <a:gd name="connsiteY529" fmla="*/ 995428 h 1076657"/>
              <a:gd name="connsiteX530" fmla="*/ 1118629 w 1981201"/>
              <a:gd name="connsiteY530" fmla="*/ 997422 h 1076657"/>
              <a:gd name="connsiteX531" fmla="*/ 1117625 w 1981201"/>
              <a:gd name="connsiteY531" fmla="*/ 999403 h 1076657"/>
              <a:gd name="connsiteX532" fmla="*/ 1116584 w 1981201"/>
              <a:gd name="connsiteY532" fmla="*/ 1001359 h 1076657"/>
              <a:gd name="connsiteX533" fmla="*/ 1115517 w 1981201"/>
              <a:gd name="connsiteY533" fmla="*/ 1003302 h 1076657"/>
              <a:gd name="connsiteX534" fmla="*/ 1114425 w 1981201"/>
              <a:gd name="connsiteY534" fmla="*/ 1005220 h 1076657"/>
              <a:gd name="connsiteX535" fmla="*/ 1113307 w 1981201"/>
              <a:gd name="connsiteY535" fmla="*/ 1007125 h 1076657"/>
              <a:gd name="connsiteX536" fmla="*/ 1112152 w 1981201"/>
              <a:gd name="connsiteY536" fmla="*/ 1009017 h 1076657"/>
              <a:gd name="connsiteX537" fmla="*/ 1110983 w 1981201"/>
              <a:gd name="connsiteY537" fmla="*/ 1010884 h 1076657"/>
              <a:gd name="connsiteX538" fmla="*/ 1109777 w 1981201"/>
              <a:gd name="connsiteY538" fmla="*/ 1012726 h 1076657"/>
              <a:gd name="connsiteX539" fmla="*/ 1108545 w 1981201"/>
              <a:gd name="connsiteY539" fmla="*/ 1014554 h 1076657"/>
              <a:gd name="connsiteX540" fmla="*/ 1107275 w 1981201"/>
              <a:gd name="connsiteY540" fmla="*/ 1016358 h 1076657"/>
              <a:gd name="connsiteX541" fmla="*/ 1105992 w 1981201"/>
              <a:gd name="connsiteY541" fmla="*/ 1018136 h 1076657"/>
              <a:gd name="connsiteX542" fmla="*/ 1104671 w 1981201"/>
              <a:gd name="connsiteY542" fmla="*/ 1019901 h 1076657"/>
              <a:gd name="connsiteX543" fmla="*/ 1103338 w 1981201"/>
              <a:gd name="connsiteY543" fmla="*/ 1021641 h 1076657"/>
              <a:gd name="connsiteX544" fmla="*/ 1101966 w 1981201"/>
              <a:gd name="connsiteY544" fmla="*/ 1023368 h 1076657"/>
              <a:gd name="connsiteX545" fmla="*/ 1100582 w 1981201"/>
              <a:gd name="connsiteY545" fmla="*/ 1025070 h 1076657"/>
              <a:gd name="connsiteX546" fmla="*/ 1099159 w 1981201"/>
              <a:gd name="connsiteY546" fmla="*/ 1026746 h 1076657"/>
              <a:gd name="connsiteX547" fmla="*/ 1097712 w 1981201"/>
              <a:gd name="connsiteY547" fmla="*/ 1028397 h 1076657"/>
              <a:gd name="connsiteX548" fmla="*/ 1096251 w 1981201"/>
              <a:gd name="connsiteY548" fmla="*/ 1030035 h 1076657"/>
              <a:gd name="connsiteX549" fmla="*/ 1094753 w 1981201"/>
              <a:gd name="connsiteY549" fmla="*/ 1031649 h 1076657"/>
              <a:gd name="connsiteX550" fmla="*/ 1093241 w 1981201"/>
              <a:gd name="connsiteY550" fmla="*/ 1033236 h 1076657"/>
              <a:gd name="connsiteX551" fmla="*/ 1091692 w 1981201"/>
              <a:gd name="connsiteY551" fmla="*/ 1034798 h 1076657"/>
              <a:gd name="connsiteX552" fmla="*/ 1090130 w 1981201"/>
              <a:gd name="connsiteY552" fmla="*/ 1036335 h 1076657"/>
              <a:gd name="connsiteX553" fmla="*/ 1088542 w 1981201"/>
              <a:gd name="connsiteY553" fmla="*/ 1037859 h 1076657"/>
              <a:gd name="connsiteX554" fmla="*/ 1086929 w 1981201"/>
              <a:gd name="connsiteY554" fmla="*/ 1039345 h 1076657"/>
              <a:gd name="connsiteX555" fmla="*/ 1085304 w 1981201"/>
              <a:gd name="connsiteY555" fmla="*/ 1040818 h 1076657"/>
              <a:gd name="connsiteX556" fmla="*/ 1083640 w 1981201"/>
              <a:gd name="connsiteY556" fmla="*/ 1042253 h 1076657"/>
              <a:gd name="connsiteX557" fmla="*/ 1081964 w 1981201"/>
              <a:gd name="connsiteY557" fmla="*/ 1043675 h 1076657"/>
              <a:gd name="connsiteX558" fmla="*/ 1080262 w 1981201"/>
              <a:gd name="connsiteY558" fmla="*/ 1045060 h 1076657"/>
              <a:gd name="connsiteX559" fmla="*/ 1078547 w 1981201"/>
              <a:gd name="connsiteY559" fmla="*/ 1046431 h 1076657"/>
              <a:gd name="connsiteX560" fmla="*/ 1076795 w 1981201"/>
              <a:gd name="connsiteY560" fmla="*/ 1047777 h 1076657"/>
              <a:gd name="connsiteX561" fmla="*/ 1075030 w 1981201"/>
              <a:gd name="connsiteY561" fmla="*/ 1049085 h 1076657"/>
              <a:gd name="connsiteX562" fmla="*/ 1073252 w 1981201"/>
              <a:gd name="connsiteY562" fmla="*/ 1050368 h 1076657"/>
              <a:gd name="connsiteX563" fmla="*/ 1071448 w 1981201"/>
              <a:gd name="connsiteY563" fmla="*/ 1051638 h 1076657"/>
              <a:gd name="connsiteX564" fmla="*/ 1069619 w 1981201"/>
              <a:gd name="connsiteY564" fmla="*/ 1052870 h 1076657"/>
              <a:gd name="connsiteX565" fmla="*/ 1067765 w 1981201"/>
              <a:gd name="connsiteY565" fmla="*/ 1054077 h 1076657"/>
              <a:gd name="connsiteX566" fmla="*/ 1065911 w 1981201"/>
              <a:gd name="connsiteY566" fmla="*/ 1055245 h 1076657"/>
              <a:gd name="connsiteX567" fmla="*/ 1064019 w 1981201"/>
              <a:gd name="connsiteY567" fmla="*/ 1056401 h 1076657"/>
              <a:gd name="connsiteX568" fmla="*/ 1062114 w 1981201"/>
              <a:gd name="connsiteY568" fmla="*/ 1057518 h 1076657"/>
              <a:gd name="connsiteX569" fmla="*/ 1060196 w 1981201"/>
              <a:gd name="connsiteY569" fmla="*/ 1058610 h 1076657"/>
              <a:gd name="connsiteX570" fmla="*/ 1058253 w 1981201"/>
              <a:gd name="connsiteY570" fmla="*/ 1059677 h 1076657"/>
              <a:gd name="connsiteX571" fmla="*/ 1056297 w 1981201"/>
              <a:gd name="connsiteY571" fmla="*/ 1060706 h 1076657"/>
              <a:gd name="connsiteX572" fmla="*/ 1054316 w 1981201"/>
              <a:gd name="connsiteY572" fmla="*/ 1061722 h 1076657"/>
              <a:gd name="connsiteX573" fmla="*/ 1052322 w 1981201"/>
              <a:gd name="connsiteY573" fmla="*/ 1062687 h 1076657"/>
              <a:gd name="connsiteX574" fmla="*/ 1050315 w 1981201"/>
              <a:gd name="connsiteY574" fmla="*/ 1063640 h 1076657"/>
              <a:gd name="connsiteX575" fmla="*/ 1048283 w 1981201"/>
              <a:gd name="connsiteY575" fmla="*/ 1064554 h 1076657"/>
              <a:gd name="connsiteX576" fmla="*/ 1046239 w 1981201"/>
              <a:gd name="connsiteY576" fmla="*/ 1065431 h 1076657"/>
              <a:gd name="connsiteX577" fmla="*/ 1044181 w 1981201"/>
              <a:gd name="connsiteY577" fmla="*/ 1066281 h 1076657"/>
              <a:gd name="connsiteX578" fmla="*/ 1042098 w 1981201"/>
              <a:gd name="connsiteY578" fmla="*/ 1067107 h 1076657"/>
              <a:gd name="connsiteX579" fmla="*/ 1040003 w 1981201"/>
              <a:gd name="connsiteY579" fmla="*/ 1067894 h 1076657"/>
              <a:gd name="connsiteX580" fmla="*/ 1037895 w 1981201"/>
              <a:gd name="connsiteY580" fmla="*/ 1068656 h 1076657"/>
              <a:gd name="connsiteX581" fmla="*/ 1035774 w 1981201"/>
              <a:gd name="connsiteY581" fmla="*/ 1069380 h 1076657"/>
              <a:gd name="connsiteX582" fmla="*/ 1033628 w 1981201"/>
              <a:gd name="connsiteY582" fmla="*/ 1070079 h 1076657"/>
              <a:gd name="connsiteX583" fmla="*/ 1031481 w 1981201"/>
              <a:gd name="connsiteY583" fmla="*/ 1070726 h 1076657"/>
              <a:gd name="connsiteX584" fmla="*/ 1029309 w 1981201"/>
              <a:gd name="connsiteY584" fmla="*/ 1071361 h 1076657"/>
              <a:gd name="connsiteX585" fmla="*/ 1027125 w 1981201"/>
              <a:gd name="connsiteY585" fmla="*/ 1071958 h 1076657"/>
              <a:gd name="connsiteX586" fmla="*/ 1024941 w 1981201"/>
              <a:gd name="connsiteY586" fmla="*/ 1072517 h 1076657"/>
              <a:gd name="connsiteX587" fmla="*/ 1022731 w 1981201"/>
              <a:gd name="connsiteY587" fmla="*/ 1073038 h 1076657"/>
              <a:gd name="connsiteX588" fmla="*/ 1020508 w 1981201"/>
              <a:gd name="connsiteY588" fmla="*/ 1073533 h 1076657"/>
              <a:gd name="connsiteX589" fmla="*/ 1018273 w 1981201"/>
              <a:gd name="connsiteY589" fmla="*/ 1073990 h 1076657"/>
              <a:gd name="connsiteX590" fmla="*/ 1016025 w 1981201"/>
              <a:gd name="connsiteY590" fmla="*/ 1074410 h 1076657"/>
              <a:gd name="connsiteX591" fmla="*/ 1013765 w 1981201"/>
              <a:gd name="connsiteY591" fmla="*/ 1074791 h 1076657"/>
              <a:gd name="connsiteX592" fmla="*/ 1011491 w 1981201"/>
              <a:gd name="connsiteY592" fmla="*/ 1075146 h 1076657"/>
              <a:gd name="connsiteX593" fmla="*/ 1009205 w 1981201"/>
              <a:gd name="connsiteY593" fmla="*/ 1075463 h 1076657"/>
              <a:gd name="connsiteX594" fmla="*/ 1006919 w 1981201"/>
              <a:gd name="connsiteY594" fmla="*/ 1075743 h 1076657"/>
              <a:gd name="connsiteX595" fmla="*/ 1004608 w 1981201"/>
              <a:gd name="connsiteY595" fmla="*/ 1075984 h 1076657"/>
              <a:gd name="connsiteX596" fmla="*/ 1002297 w 1981201"/>
              <a:gd name="connsiteY596" fmla="*/ 1076187 h 1076657"/>
              <a:gd name="connsiteX597" fmla="*/ 999972 w 1981201"/>
              <a:gd name="connsiteY597" fmla="*/ 1076365 h 1076657"/>
              <a:gd name="connsiteX598" fmla="*/ 997636 w 1981201"/>
              <a:gd name="connsiteY598" fmla="*/ 1076492 h 1076657"/>
              <a:gd name="connsiteX599" fmla="*/ 995286 w 1981201"/>
              <a:gd name="connsiteY599" fmla="*/ 1076581 h 1076657"/>
              <a:gd name="connsiteX600" fmla="*/ 990600 w 1981201"/>
              <a:gd name="connsiteY600" fmla="*/ 1076657 h 1076657"/>
              <a:gd name="connsiteX601" fmla="*/ 988212 w 1981201"/>
              <a:gd name="connsiteY601" fmla="*/ 1076645 h 1076657"/>
              <a:gd name="connsiteX602" fmla="*/ 985850 w 1981201"/>
              <a:gd name="connsiteY602" fmla="*/ 1076581 h 1076657"/>
              <a:gd name="connsiteX603" fmla="*/ 983513 w 1981201"/>
              <a:gd name="connsiteY603" fmla="*/ 1076492 h 1076657"/>
              <a:gd name="connsiteX604" fmla="*/ 981177 w 1981201"/>
              <a:gd name="connsiteY604" fmla="*/ 1076352 h 1076657"/>
              <a:gd name="connsiteX605" fmla="*/ 978852 w 1981201"/>
              <a:gd name="connsiteY605" fmla="*/ 1076187 h 1076657"/>
              <a:gd name="connsiteX606" fmla="*/ 976528 w 1981201"/>
              <a:gd name="connsiteY606" fmla="*/ 1075984 h 1076657"/>
              <a:gd name="connsiteX607" fmla="*/ 974230 w 1981201"/>
              <a:gd name="connsiteY607" fmla="*/ 1075730 h 1076657"/>
              <a:gd name="connsiteX608" fmla="*/ 971931 w 1981201"/>
              <a:gd name="connsiteY608" fmla="*/ 1075451 h 1076657"/>
              <a:gd name="connsiteX609" fmla="*/ 969658 w 1981201"/>
              <a:gd name="connsiteY609" fmla="*/ 1075133 h 1076657"/>
              <a:gd name="connsiteX610" fmla="*/ 967384 w 1981201"/>
              <a:gd name="connsiteY610" fmla="*/ 1074791 h 1076657"/>
              <a:gd name="connsiteX611" fmla="*/ 965124 w 1981201"/>
              <a:gd name="connsiteY611" fmla="*/ 1074397 h 1076657"/>
              <a:gd name="connsiteX612" fmla="*/ 962876 w 1981201"/>
              <a:gd name="connsiteY612" fmla="*/ 1073978 h 1076657"/>
              <a:gd name="connsiteX613" fmla="*/ 960641 w 1981201"/>
              <a:gd name="connsiteY613" fmla="*/ 1073520 h 1076657"/>
              <a:gd name="connsiteX614" fmla="*/ 958418 w 1981201"/>
              <a:gd name="connsiteY614" fmla="*/ 1073025 h 1076657"/>
              <a:gd name="connsiteX615" fmla="*/ 956208 w 1981201"/>
              <a:gd name="connsiteY615" fmla="*/ 1072504 h 1076657"/>
              <a:gd name="connsiteX616" fmla="*/ 954011 w 1981201"/>
              <a:gd name="connsiteY616" fmla="*/ 1071946 h 1076657"/>
              <a:gd name="connsiteX617" fmla="*/ 951840 w 1981201"/>
              <a:gd name="connsiteY617" fmla="*/ 1071349 h 1076657"/>
              <a:gd name="connsiteX618" fmla="*/ 949668 w 1981201"/>
              <a:gd name="connsiteY618" fmla="*/ 1070714 h 1076657"/>
              <a:gd name="connsiteX619" fmla="*/ 947509 w 1981201"/>
              <a:gd name="connsiteY619" fmla="*/ 1070053 h 1076657"/>
              <a:gd name="connsiteX620" fmla="*/ 945375 w 1981201"/>
              <a:gd name="connsiteY620" fmla="*/ 1069368 h 1076657"/>
              <a:gd name="connsiteX621" fmla="*/ 943254 w 1981201"/>
              <a:gd name="connsiteY621" fmla="*/ 1068644 h 1076657"/>
              <a:gd name="connsiteX622" fmla="*/ 941146 w 1981201"/>
              <a:gd name="connsiteY622" fmla="*/ 1067882 h 1076657"/>
              <a:gd name="connsiteX623" fmla="*/ 939051 w 1981201"/>
              <a:gd name="connsiteY623" fmla="*/ 1067094 h 1076657"/>
              <a:gd name="connsiteX624" fmla="*/ 936968 w 1981201"/>
              <a:gd name="connsiteY624" fmla="*/ 1066269 h 1076657"/>
              <a:gd name="connsiteX625" fmla="*/ 934910 w 1981201"/>
              <a:gd name="connsiteY625" fmla="*/ 1065418 h 1076657"/>
              <a:gd name="connsiteX626" fmla="*/ 932866 w 1981201"/>
              <a:gd name="connsiteY626" fmla="*/ 1064529 h 1076657"/>
              <a:gd name="connsiteX627" fmla="*/ 930834 w 1981201"/>
              <a:gd name="connsiteY627" fmla="*/ 1063614 h 1076657"/>
              <a:gd name="connsiteX628" fmla="*/ 928827 w 1981201"/>
              <a:gd name="connsiteY628" fmla="*/ 1062675 h 1076657"/>
              <a:gd name="connsiteX629" fmla="*/ 926833 w 1981201"/>
              <a:gd name="connsiteY629" fmla="*/ 1061697 h 1076657"/>
              <a:gd name="connsiteX630" fmla="*/ 924852 w 1981201"/>
              <a:gd name="connsiteY630" fmla="*/ 1060693 h 1076657"/>
              <a:gd name="connsiteX631" fmla="*/ 922896 w 1981201"/>
              <a:gd name="connsiteY631" fmla="*/ 1059652 h 1076657"/>
              <a:gd name="connsiteX632" fmla="*/ 920953 w 1981201"/>
              <a:gd name="connsiteY632" fmla="*/ 1058585 h 1076657"/>
              <a:gd name="connsiteX633" fmla="*/ 919035 w 1981201"/>
              <a:gd name="connsiteY633" fmla="*/ 1057493 h 1076657"/>
              <a:gd name="connsiteX634" fmla="*/ 917130 w 1981201"/>
              <a:gd name="connsiteY634" fmla="*/ 1056375 h 1076657"/>
              <a:gd name="connsiteX635" fmla="*/ 915251 w 1981201"/>
              <a:gd name="connsiteY635" fmla="*/ 1055220 h 1076657"/>
              <a:gd name="connsiteX636" fmla="*/ 913384 w 1981201"/>
              <a:gd name="connsiteY636" fmla="*/ 1054039 h 1076657"/>
              <a:gd name="connsiteX637" fmla="*/ 911542 w 1981201"/>
              <a:gd name="connsiteY637" fmla="*/ 1052845 h 1076657"/>
              <a:gd name="connsiteX638" fmla="*/ 909714 w 1981201"/>
              <a:gd name="connsiteY638" fmla="*/ 1051600 h 1076657"/>
              <a:gd name="connsiteX639" fmla="*/ 907910 w 1981201"/>
              <a:gd name="connsiteY639" fmla="*/ 1050343 h 1076657"/>
              <a:gd name="connsiteX640" fmla="*/ 906119 w 1981201"/>
              <a:gd name="connsiteY640" fmla="*/ 1049060 h 1076657"/>
              <a:gd name="connsiteX641" fmla="*/ 904354 w 1981201"/>
              <a:gd name="connsiteY641" fmla="*/ 1047739 h 1076657"/>
              <a:gd name="connsiteX642" fmla="*/ 902614 w 1981201"/>
              <a:gd name="connsiteY642" fmla="*/ 1046406 h 1076657"/>
              <a:gd name="connsiteX643" fmla="*/ 900900 w 1981201"/>
              <a:gd name="connsiteY643" fmla="*/ 1045034 h 1076657"/>
              <a:gd name="connsiteX644" fmla="*/ 899198 w 1981201"/>
              <a:gd name="connsiteY644" fmla="*/ 1043637 h 1076657"/>
              <a:gd name="connsiteX645" fmla="*/ 897522 w 1981201"/>
              <a:gd name="connsiteY645" fmla="*/ 1042228 h 1076657"/>
              <a:gd name="connsiteX646" fmla="*/ 895858 w 1981201"/>
              <a:gd name="connsiteY646" fmla="*/ 1040780 h 1076657"/>
              <a:gd name="connsiteX647" fmla="*/ 894232 w 1981201"/>
              <a:gd name="connsiteY647" fmla="*/ 1039307 h 1076657"/>
              <a:gd name="connsiteX648" fmla="*/ 892619 w 1981201"/>
              <a:gd name="connsiteY648" fmla="*/ 1037821 h 1076657"/>
              <a:gd name="connsiteX649" fmla="*/ 891032 w 1981201"/>
              <a:gd name="connsiteY649" fmla="*/ 1036297 h 1076657"/>
              <a:gd name="connsiteX650" fmla="*/ 889470 w 1981201"/>
              <a:gd name="connsiteY650" fmla="*/ 1034760 h 1076657"/>
              <a:gd name="connsiteX651" fmla="*/ 887920 w 1981201"/>
              <a:gd name="connsiteY651" fmla="*/ 1033198 h 1076657"/>
              <a:gd name="connsiteX652" fmla="*/ 886409 w 1981201"/>
              <a:gd name="connsiteY652" fmla="*/ 1031611 h 1076657"/>
              <a:gd name="connsiteX653" fmla="*/ 884911 w 1981201"/>
              <a:gd name="connsiteY653" fmla="*/ 1029998 h 1076657"/>
              <a:gd name="connsiteX654" fmla="*/ 883450 w 1981201"/>
              <a:gd name="connsiteY654" fmla="*/ 1028359 h 1076657"/>
              <a:gd name="connsiteX655" fmla="*/ 882002 w 1981201"/>
              <a:gd name="connsiteY655" fmla="*/ 1026708 h 1076657"/>
              <a:gd name="connsiteX656" fmla="*/ 880593 w 1981201"/>
              <a:gd name="connsiteY656" fmla="*/ 1025032 h 1076657"/>
              <a:gd name="connsiteX657" fmla="*/ 879196 w 1981201"/>
              <a:gd name="connsiteY657" fmla="*/ 1023330 h 1076657"/>
              <a:gd name="connsiteX658" fmla="*/ 877837 w 1981201"/>
              <a:gd name="connsiteY658" fmla="*/ 1021603 h 1076657"/>
              <a:gd name="connsiteX659" fmla="*/ 876490 w 1981201"/>
              <a:gd name="connsiteY659" fmla="*/ 1019863 h 1076657"/>
              <a:gd name="connsiteX660" fmla="*/ 875182 w 1981201"/>
              <a:gd name="connsiteY660" fmla="*/ 1018097 h 1076657"/>
              <a:gd name="connsiteX661" fmla="*/ 873887 w 1981201"/>
              <a:gd name="connsiteY661" fmla="*/ 1016320 h 1076657"/>
              <a:gd name="connsiteX662" fmla="*/ 872630 w 1981201"/>
              <a:gd name="connsiteY662" fmla="*/ 1014503 h 1076657"/>
              <a:gd name="connsiteX663" fmla="*/ 871398 w 1981201"/>
              <a:gd name="connsiteY663" fmla="*/ 1012687 h 1076657"/>
              <a:gd name="connsiteX664" fmla="*/ 870191 w 1981201"/>
              <a:gd name="connsiteY664" fmla="*/ 1010833 h 1076657"/>
              <a:gd name="connsiteX665" fmla="*/ 869010 w 1981201"/>
              <a:gd name="connsiteY665" fmla="*/ 1008966 h 1076657"/>
              <a:gd name="connsiteX666" fmla="*/ 867867 w 1981201"/>
              <a:gd name="connsiteY666" fmla="*/ 1007087 h 1076657"/>
              <a:gd name="connsiteX667" fmla="*/ 866737 w 1981201"/>
              <a:gd name="connsiteY667" fmla="*/ 1005182 h 1076657"/>
              <a:gd name="connsiteX668" fmla="*/ 865645 w 1981201"/>
              <a:gd name="connsiteY668" fmla="*/ 1003264 h 1076657"/>
              <a:gd name="connsiteX669" fmla="*/ 864590 w 1981201"/>
              <a:gd name="connsiteY669" fmla="*/ 1001321 h 1076657"/>
              <a:gd name="connsiteX670" fmla="*/ 863549 w 1981201"/>
              <a:gd name="connsiteY670" fmla="*/ 999365 h 1076657"/>
              <a:gd name="connsiteX671" fmla="*/ 862546 w 1981201"/>
              <a:gd name="connsiteY671" fmla="*/ 997384 h 1076657"/>
              <a:gd name="connsiteX672" fmla="*/ 861568 w 1981201"/>
              <a:gd name="connsiteY672" fmla="*/ 995390 h 1076657"/>
              <a:gd name="connsiteX673" fmla="*/ 860628 w 1981201"/>
              <a:gd name="connsiteY673" fmla="*/ 993383 h 1076657"/>
              <a:gd name="connsiteX674" fmla="*/ 859714 w 1981201"/>
              <a:gd name="connsiteY674" fmla="*/ 991351 h 1076657"/>
              <a:gd name="connsiteX675" fmla="*/ 858825 w 1981201"/>
              <a:gd name="connsiteY675" fmla="*/ 989307 h 1076657"/>
              <a:gd name="connsiteX676" fmla="*/ 857974 w 1981201"/>
              <a:gd name="connsiteY676" fmla="*/ 987237 h 1076657"/>
              <a:gd name="connsiteX677" fmla="*/ 857148 w 1981201"/>
              <a:gd name="connsiteY677" fmla="*/ 985167 h 1076657"/>
              <a:gd name="connsiteX678" fmla="*/ 856361 w 1981201"/>
              <a:gd name="connsiteY678" fmla="*/ 983071 h 1076657"/>
              <a:gd name="connsiteX679" fmla="*/ 855612 w 1981201"/>
              <a:gd name="connsiteY679" fmla="*/ 980963 h 1076657"/>
              <a:gd name="connsiteX680" fmla="*/ 854888 w 1981201"/>
              <a:gd name="connsiteY680" fmla="*/ 978842 h 1076657"/>
              <a:gd name="connsiteX681" fmla="*/ 854189 w 1981201"/>
              <a:gd name="connsiteY681" fmla="*/ 976696 h 1076657"/>
              <a:gd name="connsiteX682" fmla="*/ 853529 w 1981201"/>
              <a:gd name="connsiteY682" fmla="*/ 974549 h 1076657"/>
              <a:gd name="connsiteX683" fmla="*/ 852906 w 1981201"/>
              <a:gd name="connsiteY683" fmla="*/ 972378 h 1076657"/>
              <a:gd name="connsiteX684" fmla="*/ 852310 w 1981201"/>
              <a:gd name="connsiteY684" fmla="*/ 970193 h 1076657"/>
              <a:gd name="connsiteX685" fmla="*/ 851751 w 1981201"/>
              <a:gd name="connsiteY685" fmla="*/ 967996 h 1076657"/>
              <a:gd name="connsiteX686" fmla="*/ 851217 w 1981201"/>
              <a:gd name="connsiteY686" fmla="*/ 965786 h 1076657"/>
              <a:gd name="connsiteX687" fmla="*/ 850735 w 1981201"/>
              <a:gd name="connsiteY687" fmla="*/ 963576 h 1076657"/>
              <a:gd name="connsiteX688" fmla="*/ 850278 w 1981201"/>
              <a:gd name="connsiteY688" fmla="*/ 961341 h 1076657"/>
              <a:gd name="connsiteX689" fmla="*/ 849859 w 1981201"/>
              <a:gd name="connsiteY689" fmla="*/ 959093 h 1076657"/>
              <a:gd name="connsiteX690" fmla="*/ 849465 w 1981201"/>
              <a:gd name="connsiteY690" fmla="*/ 956833 h 1076657"/>
              <a:gd name="connsiteX691" fmla="*/ 849109 w 1981201"/>
              <a:gd name="connsiteY691" fmla="*/ 954559 h 1076657"/>
              <a:gd name="connsiteX692" fmla="*/ 848804 w 1981201"/>
              <a:gd name="connsiteY692" fmla="*/ 952274 h 1076657"/>
              <a:gd name="connsiteX693" fmla="*/ 848525 w 1981201"/>
              <a:gd name="connsiteY693" fmla="*/ 949988 h 1076657"/>
              <a:gd name="connsiteX694" fmla="*/ 848271 w 1981201"/>
              <a:gd name="connsiteY694" fmla="*/ 947676 h 1076657"/>
              <a:gd name="connsiteX695" fmla="*/ 848068 w 1981201"/>
              <a:gd name="connsiteY695" fmla="*/ 945365 h 1076657"/>
              <a:gd name="connsiteX696" fmla="*/ 847903 w 1981201"/>
              <a:gd name="connsiteY696" fmla="*/ 943041 h 1076657"/>
              <a:gd name="connsiteX697" fmla="*/ 847776 w 1981201"/>
              <a:gd name="connsiteY697" fmla="*/ 940704 h 1076657"/>
              <a:gd name="connsiteX698" fmla="*/ 847674 w 1981201"/>
              <a:gd name="connsiteY698" fmla="*/ 938354 h 1076657"/>
              <a:gd name="connsiteX699" fmla="*/ 847598 w 1981201"/>
              <a:gd name="connsiteY699" fmla="*/ 933668 h 1076657"/>
              <a:gd name="connsiteX700" fmla="*/ 847623 w 1981201"/>
              <a:gd name="connsiteY700" fmla="*/ 931280 h 1076657"/>
              <a:gd name="connsiteX701" fmla="*/ 847674 w 1981201"/>
              <a:gd name="connsiteY701" fmla="*/ 928918 h 1076657"/>
              <a:gd name="connsiteX702" fmla="*/ 847776 w 1981201"/>
              <a:gd name="connsiteY702" fmla="*/ 926569 h 1076657"/>
              <a:gd name="connsiteX703" fmla="*/ 847903 w 1981201"/>
              <a:gd name="connsiteY703" fmla="*/ 924245 h 1076657"/>
              <a:gd name="connsiteX704" fmla="*/ 848081 w 1981201"/>
              <a:gd name="connsiteY704" fmla="*/ 921908 h 1076657"/>
              <a:gd name="connsiteX705" fmla="*/ 848284 w 1981201"/>
              <a:gd name="connsiteY705" fmla="*/ 919596 h 1076657"/>
              <a:gd name="connsiteX706" fmla="*/ 848525 w 1981201"/>
              <a:gd name="connsiteY706" fmla="*/ 917298 h 1076657"/>
              <a:gd name="connsiteX707" fmla="*/ 848804 w 1981201"/>
              <a:gd name="connsiteY707" fmla="*/ 914999 h 1076657"/>
              <a:gd name="connsiteX708" fmla="*/ 849122 w 1981201"/>
              <a:gd name="connsiteY708" fmla="*/ 912713 h 1076657"/>
              <a:gd name="connsiteX709" fmla="*/ 849478 w 1981201"/>
              <a:gd name="connsiteY709" fmla="*/ 910452 h 1076657"/>
              <a:gd name="connsiteX710" fmla="*/ 849859 w 1981201"/>
              <a:gd name="connsiteY710" fmla="*/ 908192 h 1076657"/>
              <a:gd name="connsiteX711" fmla="*/ 850290 w 1981201"/>
              <a:gd name="connsiteY711" fmla="*/ 905944 h 1076657"/>
              <a:gd name="connsiteX712" fmla="*/ 850747 w 1981201"/>
              <a:gd name="connsiteY712" fmla="*/ 903709 h 1076657"/>
              <a:gd name="connsiteX713" fmla="*/ 851230 w 1981201"/>
              <a:gd name="connsiteY713" fmla="*/ 901486 h 1076657"/>
              <a:gd name="connsiteX714" fmla="*/ 851764 w 1981201"/>
              <a:gd name="connsiteY714" fmla="*/ 899276 h 1076657"/>
              <a:gd name="connsiteX715" fmla="*/ 852322 w 1981201"/>
              <a:gd name="connsiteY715" fmla="*/ 897079 h 1076657"/>
              <a:gd name="connsiteX716" fmla="*/ 852919 w 1981201"/>
              <a:gd name="connsiteY716" fmla="*/ 894895 h 1076657"/>
              <a:gd name="connsiteX717" fmla="*/ 853541 w 1981201"/>
              <a:gd name="connsiteY717" fmla="*/ 892736 h 1076657"/>
              <a:gd name="connsiteX718" fmla="*/ 854202 w 1981201"/>
              <a:gd name="connsiteY718" fmla="*/ 890577 h 1076657"/>
              <a:gd name="connsiteX719" fmla="*/ 854900 w 1981201"/>
              <a:gd name="connsiteY719" fmla="*/ 888443 h 1076657"/>
              <a:gd name="connsiteX720" fmla="*/ 855624 w 1981201"/>
              <a:gd name="connsiteY720" fmla="*/ 886323 h 1076657"/>
              <a:gd name="connsiteX721" fmla="*/ 856386 w 1981201"/>
              <a:gd name="connsiteY721" fmla="*/ 884214 h 1076657"/>
              <a:gd name="connsiteX722" fmla="*/ 857174 w 1981201"/>
              <a:gd name="connsiteY722" fmla="*/ 882119 h 1076657"/>
              <a:gd name="connsiteX723" fmla="*/ 857999 w 1981201"/>
              <a:gd name="connsiteY723" fmla="*/ 880036 h 1076657"/>
              <a:gd name="connsiteX724" fmla="*/ 858850 w 1981201"/>
              <a:gd name="connsiteY724" fmla="*/ 877978 h 1076657"/>
              <a:gd name="connsiteX725" fmla="*/ 859726 w 1981201"/>
              <a:gd name="connsiteY725" fmla="*/ 875934 h 1076657"/>
              <a:gd name="connsiteX726" fmla="*/ 860641 w 1981201"/>
              <a:gd name="connsiteY726" fmla="*/ 873902 h 1076657"/>
              <a:gd name="connsiteX727" fmla="*/ 861593 w 1981201"/>
              <a:gd name="connsiteY727" fmla="*/ 871895 h 1076657"/>
              <a:gd name="connsiteX728" fmla="*/ 862571 w 1981201"/>
              <a:gd name="connsiteY728" fmla="*/ 869901 h 1076657"/>
              <a:gd name="connsiteX729" fmla="*/ 863574 w 1981201"/>
              <a:gd name="connsiteY729" fmla="*/ 867920 h 1076657"/>
              <a:gd name="connsiteX730" fmla="*/ 864603 w 1981201"/>
              <a:gd name="connsiteY730" fmla="*/ 865964 h 1076657"/>
              <a:gd name="connsiteX731" fmla="*/ 865670 w 1981201"/>
              <a:gd name="connsiteY731" fmla="*/ 864021 h 1076657"/>
              <a:gd name="connsiteX732" fmla="*/ 866762 w 1981201"/>
              <a:gd name="connsiteY732" fmla="*/ 862103 h 1076657"/>
              <a:gd name="connsiteX733" fmla="*/ 867893 w 1981201"/>
              <a:gd name="connsiteY733" fmla="*/ 860199 h 1076657"/>
              <a:gd name="connsiteX734" fmla="*/ 869036 w 1981201"/>
              <a:gd name="connsiteY734" fmla="*/ 858319 h 1076657"/>
              <a:gd name="connsiteX735" fmla="*/ 870217 w 1981201"/>
              <a:gd name="connsiteY735" fmla="*/ 856452 h 1076657"/>
              <a:gd name="connsiteX736" fmla="*/ 871423 w 1981201"/>
              <a:gd name="connsiteY736" fmla="*/ 854611 h 1076657"/>
              <a:gd name="connsiteX737" fmla="*/ 872655 w 1981201"/>
              <a:gd name="connsiteY737" fmla="*/ 852782 h 1076657"/>
              <a:gd name="connsiteX738" fmla="*/ 873912 w 1981201"/>
              <a:gd name="connsiteY738" fmla="*/ 850978 h 1076657"/>
              <a:gd name="connsiteX739" fmla="*/ 875208 w 1981201"/>
              <a:gd name="connsiteY739" fmla="*/ 849188 h 1076657"/>
              <a:gd name="connsiteX740" fmla="*/ 876516 w 1981201"/>
              <a:gd name="connsiteY740" fmla="*/ 847422 h 1076657"/>
              <a:gd name="connsiteX741" fmla="*/ 877862 w 1981201"/>
              <a:gd name="connsiteY741" fmla="*/ 845682 h 1076657"/>
              <a:gd name="connsiteX742" fmla="*/ 879234 w 1981201"/>
              <a:gd name="connsiteY742" fmla="*/ 843955 h 1076657"/>
              <a:gd name="connsiteX743" fmla="*/ 880618 w 1981201"/>
              <a:gd name="connsiteY743" fmla="*/ 842266 h 1076657"/>
              <a:gd name="connsiteX744" fmla="*/ 882040 w 1981201"/>
              <a:gd name="connsiteY744" fmla="*/ 840577 h 1076657"/>
              <a:gd name="connsiteX745" fmla="*/ 883475 w 1981201"/>
              <a:gd name="connsiteY745" fmla="*/ 838926 h 1076657"/>
              <a:gd name="connsiteX746" fmla="*/ 884949 w 1981201"/>
              <a:gd name="connsiteY746" fmla="*/ 837288 h 1076657"/>
              <a:gd name="connsiteX747" fmla="*/ 886447 w 1981201"/>
              <a:gd name="connsiteY747" fmla="*/ 835688 h 1076657"/>
              <a:gd name="connsiteX748" fmla="*/ 887959 w 1981201"/>
              <a:gd name="connsiteY748" fmla="*/ 834100 h 1076657"/>
              <a:gd name="connsiteX749" fmla="*/ 889495 w 1981201"/>
              <a:gd name="connsiteY749" fmla="*/ 832525 h 1076657"/>
              <a:gd name="connsiteX750" fmla="*/ 891070 w 1981201"/>
              <a:gd name="connsiteY750" fmla="*/ 830988 h 1076657"/>
              <a:gd name="connsiteX751" fmla="*/ 892658 w 1981201"/>
              <a:gd name="connsiteY751" fmla="*/ 829477 h 1076657"/>
              <a:gd name="connsiteX752" fmla="*/ 894258 w 1981201"/>
              <a:gd name="connsiteY752" fmla="*/ 827978 h 1076657"/>
              <a:gd name="connsiteX753" fmla="*/ 895896 w 1981201"/>
              <a:gd name="connsiteY753" fmla="*/ 826518 h 1076657"/>
              <a:gd name="connsiteX754" fmla="*/ 897547 w 1981201"/>
              <a:gd name="connsiteY754" fmla="*/ 825070 h 1076657"/>
              <a:gd name="connsiteX755" fmla="*/ 899236 w 1981201"/>
              <a:gd name="connsiteY755" fmla="*/ 823660 h 1076657"/>
              <a:gd name="connsiteX756" fmla="*/ 900938 w 1981201"/>
              <a:gd name="connsiteY756" fmla="*/ 822264 h 1076657"/>
              <a:gd name="connsiteX757" fmla="*/ 902652 w 1981201"/>
              <a:gd name="connsiteY757" fmla="*/ 820892 h 1076657"/>
              <a:gd name="connsiteX758" fmla="*/ 904392 w 1981201"/>
              <a:gd name="connsiteY758" fmla="*/ 819558 h 1076657"/>
              <a:gd name="connsiteX759" fmla="*/ 906158 w 1981201"/>
              <a:gd name="connsiteY759" fmla="*/ 818238 h 1076657"/>
              <a:gd name="connsiteX760" fmla="*/ 907948 w 1981201"/>
              <a:gd name="connsiteY760" fmla="*/ 816955 h 1076657"/>
              <a:gd name="connsiteX761" fmla="*/ 909752 w 1981201"/>
              <a:gd name="connsiteY761" fmla="*/ 815698 h 1076657"/>
              <a:gd name="connsiteX762" fmla="*/ 911581 w 1981201"/>
              <a:gd name="connsiteY762" fmla="*/ 814466 h 1076657"/>
              <a:gd name="connsiteX763" fmla="*/ 913422 w 1981201"/>
              <a:gd name="connsiteY763" fmla="*/ 813259 h 1076657"/>
              <a:gd name="connsiteX764" fmla="*/ 915289 w 1981201"/>
              <a:gd name="connsiteY764" fmla="*/ 812078 h 1076657"/>
              <a:gd name="connsiteX765" fmla="*/ 917181 w 1981201"/>
              <a:gd name="connsiteY765" fmla="*/ 810923 h 1076657"/>
              <a:gd name="connsiteX766" fmla="*/ 919074 w 1981201"/>
              <a:gd name="connsiteY766" fmla="*/ 809805 h 1076657"/>
              <a:gd name="connsiteX767" fmla="*/ 921004 w 1981201"/>
              <a:gd name="connsiteY767" fmla="*/ 808713 h 1076657"/>
              <a:gd name="connsiteX768" fmla="*/ 922947 w 1981201"/>
              <a:gd name="connsiteY768" fmla="*/ 807646 h 1076657"/>
              <a:gd name="connsiteX769" fmla="*/ 924903 w 1981201"/>
              <a:gd name="connsiteY769" fmla="*/ 806617 h 1076657"/>
              <a:gd name="connsiteX770" fmla="*/ 926884 w 1981201"/>
              <a:gd name="connsiteY770" fmla="*/ 805614 h 1076657"/>
              <a:gd name="connsiteX771" fmla="*/ 928878 w 1981201"/>
              <a:gd name="connsiteY771" fmla="*/ 804636 h 1076657"/>
              <a:gd name="connsiteX772" fmla="*/ 930884 w 1981201"/>
              <a:gd name="connsiteY772" fmla="*/ 803696 h 1076657"/>
              <a:gd name="connsiteX773" fmla="*/ 932916 w 1981201"/>
              <a:gd name="connsiteY773" fmla="*/ 802782 h 1076657"/>
              <a:gd name="connsiteX774" fmla="*/ 934961 w 1981201"/>
              <a:gd name="connsiteY774" fmla="*/ 801893 h 1076657"/>
              <a:gd name="connsiteX775" fmla="*/ 937019 w 1981201"/>
              <a:gd name="connsiteY775" fmla="*/ 801042 h 1076657"/>
              <a:gd name="connsiteX776" fmla="*/ 939101 w 1981201"/>
              <a:gd name="connsiteY776" fmla="*/ 800217 h 1076657"/>
              <a:gd name="connsiteX777" fmla="*/ 941197 w 1981201"/>
              <a:gd name="connsiteY777" fmla="*/ 799429 h 1076657"/>
              <a:gd name="connsiteX778" fmla="*/ 943305 w 1981201"/>
              <a:gd name="connsiteY778" fmla="*/ 798667 h 1076657"/>
              <a:gd name="connsiteX779" fmla="*/ 945426 w 1981201"/>
              <a:gd name="connsiteY779" fmla="*/ 797943 h 1076657"/>
              <a:gd name="connsiteX780" fmla="*/ 947560 w 1981201"/>
              <a:gd name="connsiteY780" fmla="*/ 797257 h 1076657"/>
              <a:gd name="connsiteX781" fmla="*/ 949719 w 1981201"/>
              <a:gd name="connsiteY781" fmla="*/ 796597 h 1076657"/>
              <a:gd name="connsiteX782" fmla="*/ 951878 w 1981201"/>
              <a:gd name="connsiteY782" fmla="*/ 795975 h 1076657"/>
              <a:gd name="connsiteX783" fmla="*/ 954062 w 1981201"/>
              <a:gd name="connsiteY783" fmla="*/ 795378 h 1076657"/>
              <a:gd name="connsiteX784" fmla="*/ 956259 w 1981201"/>
              <a:gd name="connsiteY784" fmla="*/ 794819 h 1076657"/>
              <a:gd name="connsiteX785" fmla="*/ 958469 w 1981201"/>
              <a:gd name="connsiteY785" fmla="*/ 794286 h 1076657"/>
              <a:gd name="connsiteX786" fmla="*/ 960691 w 1981201"/>
              <a:gd name="connsiteY786" fmla="*/ 793803 h 1076657"/>
              <a:gd name="connsiteX787" fmla="*/ 962927 w 1981201"/>
              <a:gd name="connsiteY787" fmla="*/ 793346 h 1076657"/>
              <a:gd name="connsiteX788" fmla="*/ 965174 w 1981201"/>
              <a:gd name="connsiteY788" fmla="*/ 792914 h 1076657"/>
              <a:gd name="connsiteX789" fmla="*/ 967435 w 1981201"/>
              <a:gd name="connsiteY789" fmla="*/ 792533 h 1076657"/>
              <a:gd name="connsiteX790" fmla="*/ 969708 w 1981201"/>
              <a:gd name="connsiteY790" fmla="*/ 792177 h 1076657"/>
              <a:gd name="connsiteX791" fmla="*/ 971982 w 1981201"/>
              <a:gd name="connsiteY791" fmla="*/ 791860 h 1076657"/>
              <a:gd name="connsiteX792" fmla="*/ 974280 w 1981201"/>
              <a:gd name="connsiteY792" fmla="*/ 791580 h 1076657"/>
              <a:gd name="connsiteX793" fmla="*/ 976579 w 1981201"/>
              <a:gd name="connsiteY793" fmla="*/ 791339 h 1076657"/>
              <a:gd name="connsiteX794" fmla="*/ 978903 w 1981201"/>
              <a:gd name="connsiteY794" fmla="*/ 791136 h 1076657"/>
              <a:gd name="connsiteX795" fmla="*/ 981227 w 1981201"/>
              <a:gd name="connsiteY795" fmla="*/ 790971 h 1076657"/>
              <a:gd name="connsiteX796" fmla="*/ 983564 w 1981201"/>
              <a:gd name="connsiteY796" fmla="*/ 790831 h 1076657"/>
              <a:gd name="connsiteX797" fmla="*/ 985901 w 1981201"/>
              <a:gd name="connsiteY797" fmla="*/ 790742 h 1076657"/>
              <a:gd name="connsiteX798" fmla="*/ 987425 w 1981201"/>
              <a:gd name="connsiteY798" fmla="*/ 790717 h 1076657"/>
              <a:gd name="connsiteX799" fmla="*/ 0 w 1981201"/>
              <a:gd name="connsiteY799" fmla="*/ 215380 h 1076657"/>
              <a:gd name="connsiteX800" fmla="*/ 0 w 1981201"/>
              <a:gd name="connsiteY800" fmla="*/ 215381 h 1076657"/>
              <a:gd name="connsiteX801" fmla="*/ 0 w 1981201"/>
              <a:gd name="connsiteY801" fmla="*/ 215381 h 1076657"/>
              <a:gd name="connsiteX802" fmla="*/ 215381 w 1981201"/>
              <a:gd name="connsiteY802" fmla="*/ 0 h 1076657"/>
              <a:gd name="connsiteX803" fmla="*/ 1765820 w 1981201"/>
              <a:gd name="connsiteY803" fmla="*/ 0 h 1076657"/>
              <a:gd name="connsiteX804" fmla="*/ 1981201 w 1981201"/>
              <a:gd name="connsiteY804" fmla="*/ 215381 h 1076657"/>
              <a:gd name="connsiteX805" fmla="*/ 1981200 w 1981201"/>
              <a:gd name="connsiteY805" fmla="*/ 215381 h 1076657"/>
              <a:gd name="connsiteX806" fmla="*/ 1765819 w 1981201"/>
              <a:gd name="connsiteY806" fmla="*/ 430762 h 1076657"/>
              <a:gd name="connsiteX807" fmla="*/ 215381 w 1981201"/>
              <a:gd name="connsiteY807" fmla="*/ 430761 h 1076657"/>
              <a:gd name="connsiteX808" fmla="*/ 16926 w 1981201"/>
              <a:gd name="connsiteY808" fmla="*/ 299216 h 1076657"/>
              <a:gd name="connsiteX809" fmla="*/ 0 w 1981201"/>
              <a:gd name="connsiteY809" fmla="*/ 215381 h 1076657"/>
              <a:gd name="connsiteX810" fmla="*/ 16926 w 1981201"/>
              <a:gd name="connsiteY810" fmla="*/ 131545 h 1076657"/>
              <a:gd name="connsiteX811" fmla="*/ 215381 w 1981201"/>
              <a:gd name="connsiteY811" fmla="*/ 0 h 10766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Lst>
            <a:rect l="l" t="t" r="r" b="b"/>
            <a:pathLst>
              <a:path w="1981201" h="1076657">
                <a:moveTo>
                  <a:pt x="990598" y="825665"/>
                </a:moveTo>
                <a:cubicBezTo>
                  <a:pt x="1050245" y="825665"/>
                  <a:pt x="1098598" y="874018"/>
                  <a:pt x="1098598" y="933665"/>
                </a:cubicBezTo>
                <a:cubicBezTo>
                  <a:pt x="1098598" y="993312"/>
                  <a:pt x="1050245" y="1041665"/>
                  <a:pt x="990598" y="1041665"/>
                </a:cubicBezTo>
                <a:cubicBezTo>
                  <a:pt x="930951" y="1041665"/>
                  <a:pt x="882598" y="993312"/>
                  <a:pt x="882598" y="933665"/>
                </a:cubicBezTo>
                <a:cubicBezTo>
                  <a:pt x="882598" y="874018"/>
                  <a:pt x="930951" y="825665"/>
                  <a:pt x="990598" y="825665"/>
                </a:cubicBezTo>
                <a:close/>
                <a:moveTo>
                  <a:pt x="990600" y="797016"/>
                </a:moveTo>
                <a:lnTo>
                  <a:pt x="986066" y="797092"/>
                </a:lnTo>
                <a:lnTo>
                  <a:pt x="983818" y="797181"/>
                </a:lnTo>
                <a:lnTo>
                  <a:pt x="981583" y="797308"/>
                </a:lnTo>
                <a:lnTo>
                  <a:pt x="979360" y="797473"/>
                </a:lnTo>
                <a:lnTo>
                  <a:pt x="977151" y="797664"/>
                </a:lnTo>
                <a:lnTo>
                  <a:pt x="974941" y="797905"/>
                </a:lnTo>
                <a:lnTo>
                  <a:pt x="972756" y="798172"/>
                </a:lnTo>
                <a:lnTo>
                  <a:pt x="970572" y="798476"/>
                </a:lnTo>
                <a:lnTo>
                  <a:pt x="968400" y="798807"/>
                </a:lnTo>
                <a:lnTo>
                  <a:pt x="966241" y="799175"/>
                </a:lnTo>
                <a:lnTo>
                  <a:pt x="964095" y="799581"/>
                </a:lnTo>
                <a:lnTo>
                  <a:pt x="961961" y="800013"/>
                </a:lnTo>
                <a:lnTo>
                  <a:pt x="959840" y="800483"/>
                </a:lnTo>
                <a:lnTo>
                  <a:pt x="957732" y="800991"/>
                </a:lnTo>
                <a:lnTo>
                  <a:pt x="955637" y="801525"/>
                </a:lnTo>
                <a:lnTo>
                  <a:pt x="953554" y="802096"/>
                </a:lnTo>
                <a:lnTo>
                  <a:pt x="951484" y="802693"/>
                </a:lnTo>
                <a:lnTo>
                  <a:pt x="949427" y="803328"/>
                </a:lnTo>
                <a:lnTo>
                  <a:pt x="947382" y="803988"/>
                </a:lnTo>
                <a:lnTo>
                  <a:pt x="945350" y="804687"/>
                </a:lnTo>
                <a:lnTo>
                  <a:pt x="943343" y="805411"/>
                </a:lnTo>
                <a:lnTo>
                  <a:pt x="941337" y="806160"/>
                </a:lnTo>
                <a:lnTo>
                  <a:pt x="939355" y="806948"/>
                </a:lnTo>
                <a:lnTo>
                  <a:pt x="937387" y="807760"/>
                </a:lnTo>
                <a:lnTo>
                  <a:pt x="935431" y="808611"/>
                </a:lnTo>
                <a:lnTo>
                  <a:pt x="933501" y="809475"/>
                </a:lnTo>
                <a:lnTo>
                  <a:pt x="931570" y="810389"/>
                </a:lnTo>
                <a:lnTo>
                  <a:pt x="929665" y="811316"/>
                </a:lnTo>
                <a:lnTo>
                  <a:pt x="927786" y="812281"/>
                </a:lnTo>
                <a:lnTo>
                  <a:pt x="925906" y="813272"/>
                </a:lnTo>
                <a:lnTo>
                  <a:pt x="924052" y="814288"/>
                </a:lnTo>
                <a:lnTo>
                  <a:pt x="922223" y="815329"/>
                </a:lnTo>
                <a:lnTo>
                  <a:pt x="920394" y="816396"/>
                </a:lnTo>
                <a:lnTo>
                  <a:pt x="918604" y="817501"/>
                </a:lnTo>
                <a:lnTo>
                  <a:pt x="916813" y="818631"/>
                </a:lnTo>
                <a:lnTo>
                  <a:pt x="915048" y="819774"/>
                </a:lnTo>
                <a:lnTo>
                  <a:pt x="913308" y="820956"/>
                </a:lnTo>
                <a:lnTo>
                  <a:pt x="911581" y="822162"/>
                </a:lnTo>
                <a:lnTo>
                  <a:pt x="909879" y="823394"/>
                </a:lnTo>
                <a:lnTo>
                  <a:pt x="908190" y="824651"/>
                </a:lnTo>
                <a:lnTo>
                  <a:pt x="906526" y="825934"/>
                </a:lnTo>
                <a:lnTo>
                  <a:pt x="904875" y="827242"/>
                </a:lnTo>
                <a:lnTo>
                  <a:pt x="903249" y="828563"/>
                </a:lnTo>
                <a:lnTo>
                  <a:pt x="901649" y="829922"/>
                </a:lnTo>
                <a:lnTo>
                  <a:pt x="900074" y="831306"/>
                </a:lnTo>
                <a:lnTo>
                  <a:pt x="898512" y="832703"/>
                </a:lnTo>
                <a:lnTo>
                  <a:pt x="896963" y="834138"/>
                </a:lnTo>
                <a:lnTo>
                  <a:pt x="895452" y="835586"/>
                </a:lnTo>
                <a:lnTo>
                  <a:pt x="893953" y="837059"/>
                </a:lnTo>
                <a:lnTo>
                  <a:pt x="892480" y="838545"/>
                </a:lnTo>
                <a:lnTo>
                  <a:pt x="891032" y="840069"/>
                </a:lnTo>
                <a:lnTo>
                  <a:pt x="889609" y="841606"/>
                </a:lnTo>
                <a:lnTo>
                  <a:pt x="888200" y="843168"/>
                </a:lnTo>
                <a:lnTo>
                  <a:pt x="886828" y="844755"/>
                </a:lnTo>
                <a:lnTo>
                  <a:pt x="885469" y="846356"/>
                </a:lnTo>
                <a:lnTo>
                  <a:pt x="884136" y="847981"/>
                </a:lnTo>
                <a:lnTo>
                  <a:pt x="882840" y="849632"/>
                </a:lnTo>
                <a:lnTo>
                  <a:pt x="881558" y="851296"/>
                </a:lnTo>
                <a:lnTo>
                  <a:pt x="880300" y="852985"/>
                </a:lnTo>
                <a:lnTo>
                  <a:pt x="879068" y="854687"/>
                </a:lnTo>
                <a:lnTo>
                  <a:pt x="877862" y="856414"/>
                </a:lnTo>
                <a:lnTo>
                  <a:pt x="876681" y="858154"/>
                </a:lnTo>
                <a:lnTo>
                  <a:pt x="875538" y="859919"/>
                </a:lnTo>
                <a:lnTo>
                  <a:pt x="874408" y="861710"/>
                </a:lnTo>
                <a:lnTo>
                  <a:pt x="873303" y="863513"/>
                </a:lnTo>
                <a:lnTo>
                  <a:pt x="872236" y="865329"/>
                </a:lnTo>
                <a:lnTo>
                  <a:pt x="871194" y="867158"/>
                </a:lnTo>
                <a:lnTo>
                  <a:pt x="870178" y="869012"/>
                </a:lnTo>
                <a:lnTo>
                  <a:pt x="869188" y="870892"/>
                </a:lnTo>
                <a:lnTo>
                  <a:pt x="868223" y="872784"/>
                </a:lnTo>
                <a:lnTo>
                  <a:pt x="867296" y="874689"/>
                </a:lnTo>
                <a:lnTo>
                  <a:pt x="866394" y="876607"/>
                </a:lnTo>
                <a:lnTo>
                  <a:pt x="865518" y="878550"/>
                </a:lnTo>
                <a:lnTo>
                  <a:pt x="864679" y="880493"/>
                </a:lnTo>
                <a:lnTo>
                  <a:pt x="863867" y="882462"/>
                </a:lnTo>
                <a:lnTo>
                  <a:pt x="863079" y="884456"/>
                </a:lnTo>
                <a:lnTo>
                  <a:pt x="862317" y="886449"/>
                </a:lnTo>
                <a:lnTo>
                  <a:pt x="861593" y="888469"/>
                </a:lnTo>
                <a:lnTo>
                  <a:pt x="860908" y="890501"/>
                </a:lnTo>
                <a:lnTo>
                  <a:pt x="860247" y="892533"/>
                </a:lnTo>
                <a:lnTo>
                  <a:pt x="859612" y="894590"/>
                </a:lnTo>
                <a:lnTo>
                  <a:pt x="859015" y="896660"/>
                </a:lnTo>
                <a:lnTo>
                  <a:pt x="858444" y="898756"/>
                </a:lnTo>
                <a:lnTo>
                  <a:pt x="857910" y="900851"/>
                </a:lnTo>
                <a:lnTo>
                  <a:pt x="857415" y="902960"/>
                </a:lnTo>
                <a:lnTo>
                  <a:pt x="856945" y="905080"/>
                </a:lnTo>
                <a:lnTo>
                  <a:pt x="856501" y="907214"/>
                </a:lnTo>
                <a:lnTo>
                  <a:pt x="856107" y="909360"/>
                </a:lnTo>
                <a:lnTo>
                  <a:pt x="855739" y="911519"/>
                </a:lnTo>
                <a:lnTo>
                  <a:pt x="855396" y="913691"/>
                </a:lnTo>
                <a:lnTo>
                  <a:pt x="855091" y="915875"/>
                </a:lnTo>
                <a:lnTo>
                  <a:pt x="854824" y="918060"/>
                </a:lnTo>
                <a:lnTo>
                  <a:pt x="854596" y="920269"/>
                </a:lnTo>
                <a:lnTo>
                  <a:pt x="854405" y="922479"/>
                </a:lnTo>
                <a:lnTo>
                  <a:pt x="854240" y="924702"/>
                </a:lnTo>
                <a:lnTo>
                  <a:pt x="854113" y="926937"/>
                </a:lnTo>
                <a:lnTo>
                  <a:pt x="854024" y="929172"/>
                </a:lnTo>
                <a:lnTo>
                  <a:pt x="853961" y="931433"/>
                </a:lnTo>
                <a:lnTo>
                  <a:pt x="853948" y="933668"/>
                </a:lnTo>
                <a:lnTo>
                  <a:pt x="854024" y="938202"/>
                </a:lnTo>
                <a:lnTo>
                  <a:pt x="854113" y="940450"/>
                </a:lnTo>
                <a:lnTo>
                  <a:pt x="854240" y="942672"/>
                </a:lnTo>
                <a:lnTo>
                  <a:pt x="854405" y="944895"/>
                </a:lnTo>
                <a:lnTo>
                  <a:pt x="854608" y="947117"/>
                </a:lnTo>
                <a:lnTo>
                  <a:pt x="854837" y="949314"/>
                </a:lnTo>
                <a:lnTo>
                  <a:pt x="855104" y="951512"/>
                </a:lnTo>
                <a:lnTo>
                  <a:pt x="855408" y="953683"/>
                </a:lnTo>
                <a:lnTo>
                  <a:pt x="855739" y="955855"/>
                </a:lnTo>
                <a:lnTo>
                  <a:pt x="856107" y="958014"/>
                </a:lnTo>
                <a:lnTo>
                  <a:pt x="856513" y="960160"/>
                </a:lnTo>
                <a:lnTo>
                  <a:pt x="856958" y="962294"/>
                </a:lnTo>
                <a:lnTo>
                  <a:pt x="857428" y="964415"/>
                </a:lnTo>
                <a:lnTo>
                  <a:pt x="857923" y="966535"/>
                </a:lnTo>
                <a:lnTo>
                  <a:pt x="858456" y="968631"/>
                </a:lnTo>
                <a:lnTo>
                  <a:pt x="859028" y="970714"/>
                </a:lnTo>
                <a:lnTo>
                  <a:pt x="859625" y="972784"/>
                </a:lnTo>
                <a:lnTo>
                  <a:pt x="860260" y="974842"/>
                </a:lnTo>
                <a:lnTo>
                  <a:pt x="860920" y="976886"/>
                </a:lnTo>
                <a:lnTo>
                  <a:pt x="861619" y="978905"/>
                </a:lnTo>
                <a:lnTo>
                  <a:pt x="862343" y="980925"/>
                </a:lnTo>
                <a:lnTo>
                  <a:pt x="863092" y="982919"/>
                </a:lnTo>
                <a:lnTo>
                  <a:pt x="863879" y="984913"/>
                </a:lnTo>
                <a:lnTo>
                  <a:pt x="864692" y="986881"/>
                </a:lnTo>
                <a:lnTo>
                  <a:pt x="865543" y="988824"/>
                </a:lnTo>
                <a:lnTo>
                  <a:pt x="866419" y="990767"/>
                </a:lnTo>
                <a:lnTo>
                  <a:pt x="867321" y="992685"/>
                </a:lnTo>
                <a:lnTo>
                  <a:pt x="868248" y="994590"/>
                </a:lnTo>
                <a:lnTo>
                  <a:pt x="869213" y="996482"/>
                </a:lnTo>
                <a:lnTo>
                  <a:pt x="870204" y="998349"/>
                </a:lnTo>
                <a:lnTo>
                  <a:pt x="871220" y="1000203"/>
                </a:lnTo>
                <a:lnTo>
                  <a:pt x="872261" y="1002045"/>
                </a:lnTo>
                <a:lnTo>
                  <a:pt x="873328" y="1003861"/>
                </a:lnTo>
                <a:lnTo>
                  <a:pt x="874433" y="1005664"/>
                </a:lnTo>
                <a:lnTo>
                  <a:pt x="875563" y="1007442"/>
                </a:lnTo>
                <a:lnTo>
                  <a:pt x="876706" y="1009208"/>
                </a:lnTo>
                <a:lnTo>
                  <a:pt x="877887" y="1010948"/>
                </a:lnTo>
                <a:lnTo>
                  <a:pt x="879094" y="1012675"/>
                </a:lnTo>
                <a:lnTo>
                  <a:pt x="880326" y="1014389"/>
                </a:lnTo>
                <a:lnTo>
                  <a:pt x="881583" y="1016066"/>
                </a:lnTo>
                <a:lnTo>
                  <a:pt x="882866" y="1017742"/>
                </a:lnTo>
                <a:lnTo>
                  <a:pt x="884174" y="1019380"/>
                </a:lnTo>
                <a:lnTo>
                  <a:pt x="885507" y="1021006"/>
                </a:lnTo>
                <a:lnTo>
                  <a:pt x="886854" y="1022606"/>
                </a:lnTo>
                <a:lnTo>
                  <a:pt x="888238" y="1024194"/>
                </a:lnTo>
                <a:lnTo>
                  <a:pt x="889635" y="1025756"/>
                </a:lnTo>
                <a:lnTo>
                  <a:pt x="891070" y="1027292"/>
                </a:lnTo>
                <a:lnTo>
                  <a:pt x="892518" y="1028817"/>
                </a:lnTo>
                <a:lnTo>
                  <a:pt x="893991" y="1030302"/>
                </a:lnTo>
                <a:lnTo>
                  <a:pt x="895490" y="1031776"/>
                </a:lnTo>
                <a:lnTo>
                  <a:pt x="897001" y="1033223"/>
                </a:lnTo>
                <a:lnTo>
                  <a:pt x="898538" y="1034658"/>
                </a:lnTo>
                <a:lnTo>
                  <a:pt x="900100" y="1036055"/>
                </a:lnTo>
                <a:lnTo>
                  <a:pt x="901687" y="1037440"/>
                </a:lnTo>
                <a:lnTo>
                  <a:pt x="903287" y="1038786"/>
                </a:lnTo>
                <a:lnTo>
                  <a:pt x="904913" y="1040119"/>
                </a:lnTo>
                <a:lnTo>
                  <a:pt x="906564" y="1041427"/>
                </a:lnTo>
                <a:lnTo>
                  <a:pt x="908228" y="1042710"/>
                </a:lnTo>
                <a:lnTo>
                  <a:pt x="909917" y="1043968"/>
                </a:lnTo>
                <a:lnTo>
                  <a:pt x="911619" y="1045199"/>
                </a:lnTo>
                <a:lnTo>
                  <a:pt x="913346" y="1046393"/>
                </a:lnTo>
                <a:lnTo>
                  <a:pt x="915098" y="1047574"/>
                </a:lnTo>
                <a:lnTo>
                  <a:pt x="916864" y="1048730"/>
                </a:lnTo>
                <a:lnTo>
                  <a:pt x="918642" y="1049860"/>
                </a:lnTo>
                <a:lnTo>
                  <a:pt x="920445" y="1050952"/>
                </a:lnTo>
                <a:lnTo>
                  <a:pt x="922261" y="1052019"/>
                </a:lnTo>
                <a:lnTo>
                  <a:pt x="924103" y="1053073"/>
                </a:lnTo>
                <a:lnTo>
                  <a:pt x="925957" y="1054089"/>
                </a:lnTo>
                <a:lnTo>
                  <a:pt x="927824" y="1055067"/>
                </a:lnTo>
                <a:lnTo>
                  <a:pt x="929716" y="1056032"/>
                </a:lnTo>
                <a:lnTo>
                  <a:pt x="931621" y="1056959"/>
                </a:lnTo>
                <a:lnTo>
                  <a:pt x="933539" y="1057874"/>
                </a:lnTo>
                <a:lnTo>
                  <a:pt x="935482" y="1058738"/>
                </a:lnTo>
                <a:lnTo>
                  <a:pt x="937438" y="1059588"/>
                </a:lnTo>
                <a:lnTo>
                  <a:pt x="939406" y="1060401"/>
                </a:lnTo>
                <a:lnTo>
                  <a:pt x="941387" y="1061189"/>
                </a:lnTo>
                <a:lnTo>
                  <a:pt x="943381" y="1061938"/>
                </a:lnTo>
                <a:lnTo>
                  <a:pt x="945401" y="1062662"/>
                </a:lnTo>
                <a:lnTo>
                  <a:pt x="947433" y="1063361"/>
                </a:lnTo>
                <a:lnTo>
                  <a:pt x="949477" y="1064021"/>
                </a:lnTo>
                <a:lnTo>
                  <a:pt x="951535" y="1064643"/>
                </a:lnTo>
                <a:lnTo>
                  <a:pt x="953605" y="1065240"/>
                </a:lnTo>
                <a:lnTo>
                  <a:pt x="955688" y="1065812"/>
                </a:lnTo>
                <a:lnTo>
                  <a:pt x="957783" y="1066345"/>
                </a:lnTo>
                <a:lnTo>
                  <a:pt x="959891" y="1066853"/>
                </a:lnTo>
                <a:lnTo>
                  <a:pt x="962012" y="1067323"/>
                </a:lnTo>
                <a:lnTo>
                  <a:pt x="964146" y="1067754"/>
                </a:lnTo>
                <a:lnTo>
                  <a:pt x="966292" y="1068161"/>
                </a:lnTo>
                <a:lnTo>
                  <a:pt x="968451" y="1068529"/>
                </a:lnTo>
                <a:lnTo>
                  <a:pt x="970623" y="1068859"/>
                </a:lnTo>
                <a:lnTo>
                  <a:pt x="972807" y="1069164"/>
                </a:lnTo>
                <a:lnTo>
                  <a:pt x="974992" y="1069431"/>
                </a:lnTo>
                <a:lnTo>
                  <a:pt x="977201" y="1069659"/>
                </a:lnTo>
                <a:lnTo>
                  <a:pt x="979411" y="1069863"/>
                </a:lnTo>
                <a:lnTo>
                  <a:pt x="981634" y="1070028"/>
                </a:lnTo>
                <a:lnTo>
                  <a:pt x="983869" y="1070155"/>
                </a:lnTo>
                <a:lnTo>
                  <a:pt x="986117" y="1070244"/>
                </a:lnTo>
                <a:lnTo>
                  <a:pt x="988365" y="1070295"/>
                </a:lnTo>
                <a:lnTo>
                  <a:pt x="990600" y="1070307"/>
                </a:lnTo>
                <a:lnTo>
                  <a:pt x="995134" y="1070244"/>
                </a:lnTo>
                <a:lnTo>
                  <a:pt x="997382" y="1070142"/>
                </a:lnTo>
                <a:lnTo>
                  <a:pt x="999617" y="1070015"/>
                </a:lnTo>
                <a:lnTo>
                  <a:pt x="1001839" y="1069863"/>
                </a:lnTo>
                <a:lnTo>
                  <a:pt x="1004049" y="1069659"/>
                </a:lnTo>
                <a:lnTo>
                  <a:pt x="1006246" y="1069431"/>
                </a:lnTo>
                <a:lnTo>
                  <a:pt x="1008443" y="1069164"/>
                </a:lnTo>
                <a:lnTo>
                  <a:pt x="1010628" y="1068859"/>
                </a:lnTo>
                <a:lnTo>
                  <a:pt x="1012787" y="1068516"/>
                </a:lnTo>
                <a:lnTo>
                  <a:pt x="1014946" y="1068148"/>
                </a:lnTo>
                <a:lnTo>
                  <a:pt x="1017092" y="1067742"/>
                </a:lnTo>
                <a:lnTo>
                  <a:pt x="1019226" y="1067310"/>
                </a:lnTo>
                <a:lnTo>
                  <a:pt x="1021359" y="1066840"/>
                </a:lnTo>
                <a:lnTo>
                  <a:pt x="1023468" y="1066332"/>
                </a:lnTo>
                <a:lnTo>
                  <a:pt x="1025563" y="1065799"/>
                </a:lnTo>
                <a:lnTo>
                  <a:pt x="1027646" y="1065227"/>
                </a:lnTo>
                <a:lnTo>
                  <a:pt x="1029716" y="1064630"/>
                </a:lnTo>
                <a:lnTo>
                  <a:pt x="1031773" y="1063995"/>
                </a:lnTo>
                <a:lnTo>
                  <a:pt x="1033818" y="1063335"/>
                </a:lnTo>
                <a:lnTo>
                  <a:pt x="1035837" y="1062649"/>
                </a:lnTo>
                <a:lnTo>
                  <a:pt x="1037857" y="1061925"/>
                </a:lnTo>
                <a:lnTo>
                  <a:pt x="1039863" y="1061163"/>
                </a:lnTo>
                <a:lnTo>
                  <a:pt x="1041844" y="1060376"/>
                </a:lnTo>
                <a:lnTo>
                  <a:pt x="1043813" y="1059563"/>
                </a:lnTo>
                <a:lnTo>
                  <a:pt x="1045769" y="1058725"/>
                </a:lnTo>
                <a:lnTo>
                  <a:pt x="1047699" y="1057849"/>
                </a:lnTo>
                <a:lnTo>
                  <a:pt x="1049617" y="1056947"/>
                </a:lnTo>
                <a:lnTo>
                  <a:pt x="1051534" y="1056007"/>
                </a:lnTo>
                <a:lnTo>
                  <a:pt x="1053414" y="1055054"/>
                </a:lnTo>
                <a:lnTo>
                  <a:pt x="1055294" y="1054064"/>
                </a:lnTo>
                <a:lnTo>
                  <a:pt x="1057135" y="1053048"/>
                </a:lnTo>
                <a:lnTo>
                  <a:pt x="1058977" y="1051994"/>
                </a:lnTo>
                <a:lnTo>
                  <a:pt x="1060793" y="1050927"/>
                </a:lnTo>
                <a:lnTo>
                  <a:pt x="1062596" y="1049835"/>
                </a:lnTo>
                <a:lnTo>
                  <a:pt x="1064374" y="1048704"/>
                </a:lnTo>
                <a:lnTo>
                  <a:pt x="1066140" y="1047549"/>
                </a:lnTo>
                <a:lnTo>
                  <a:pt x="1067892" y="1046368"/>
                </a:lnTo>
                <a:lnTo>
                  <a:pt x="1069619" y="1045161"/>
                </a:lnTo>
                <a:lnTo>
                  <a:pt x="1071321" y="1043929"/>
                </a:lnTo>
                <a:lnTo>
                  <a:pt x="1073010" y="1042685"/>
                </a:lnTo>
                <a:lnTo>
                  <a:pt x="1074674" y="1041402"/>
                </a:lnTo>
                <a:lnTo>
                  <a:pt x="1076312" y="1040094"/>
                </a:lnTo>
                <a:lnTo>
                  <a:pt x="1077938" y="1038761"/>
                </a:lnTo>
                <a:lnTo>
                  <a:pt x="1079551" y="1037402"/>
                </a:lnTo>
                <a:lnTo>
                  <a:pt x="1081125" y="1036030"/>
                </a:lnTo>
                <a:lnTo>
                  <a:pt x="1082688" y="1034620"/>
                </a:lnTo>
                <a:lnTo>
                  <a:pt x="1084224" y="1033198"/>
                </a:lnTo>
                <a:lnTo>
                  <a:pt x="1085748" y="1031750"/>
                </a:lnTo>
                <a:lnTo>
                  <a:pt x="1087247" y="1030277"/>
                </a:lnTo>
                <a:lnTo>
                  <a:pt x="1088707" y="1028778"/>
                </a:lnTo>
                <a:lnTo>
                  <a:pt x="1090168" y="1027254"/>
                </a:lnTo>
                <a:lnTo>
                  <a:pt x="1091590" y="1025718"/>
                </a:lnTo>
                <a:lnTo>
                  <a:pt x="1092987" y="1024156"/>
                </a:lnTo>
                <a:lnTo>
                  <a:pt x="1094372" y="1022568"/>
                </a:lnTo>
                <a:lnTo>
                  <a:pt x="1095731" y="1020968"/>
                </a:lnTo>
                <a:lnTo>
                  <a:pt x="1097051" y="1019342"/>
                </a:lnTo>
                <a:lnTo>
                  <a:pt x="1098359" y="1017704"/>
                </a:lnTo>
                <a:lnTo>
                  <a:pt x="1099642" y="1016027"/>
                </a:lnTo>
                <a:lnTo>
                  <a:pt x="1100899" y="1014351"/>
                </a:lnTo>
                <a:lnTo>
                  <a:pt x="1102131" y="1012637"/>
                </a:lnTo>
                <a:lnTo>
                  <a:pt x="1103338" y="1010910"/>
                </a:lnTo>
                <a:lnTo>
                  <a:pt x="1104506" y="1009169"/>
                </a:lnTo>
                <a:lnTo>
                  <a:pt x="1105662" y="1007404"/>
                </a:lnTo>
                <a:lnTo>
                  <a:pt x="1106792" y="1005626"/>
                </a:lnTo>
                <a:lnTo>
                  <a:pt x="1107884" y="1003823"/>
                </a:lnTo>
                <a:lnTo>
                  <a:pt x="1108964" y="1002007"/>
                </a:lnTo>
                <a:lnTo>
                  <a:pt x="1110005" y="1000165"/>
                </a:lnTo>
                <a:lnTo>
                  <a:pt x="1111021" y="998311"/>
                </a:lnTo>
                <a:lnTo>
                  <a:pt x="1112012" y="996444"/>
                </a:lnTo>
                <a:lnTo>
                  <a:pt x="1112964" y="994552"/>
                </a:lnTo>
                <a:lnTo>
                  <a:pt x="1113904" y="992647"/>
                </a:lnTo>
                <a:lnTo>
                  <a:pt x="1114806" y="990717"/>
                </a:lnTo>
                <a:lnTo>
                  <a:pt x="1115669" y="988786"/>
                </a:lnTo>
                <a:lnTo>
                  <a:pt x="1116520" y="986830"/>
                </a:lnTo>
                <a:lnTo>
                  <a:pt x="1117333" y="984862"/>
                </a:lnTo>
                <a:lnTo>
                  <a:pt x="1118121" y="982881"/>
                </a:lnTo>
                <a:lnTo>
                  <a:pt x="1118870" y="980874"/>
                </a:lnTo>
                <a:lnTo>
                  <a:pt x="1119594" y="978867"/>
                </a:lnTo>
                <a:lnTo>
                  <a:pt x="1120292" y="976835"/>
                </a:lnTo>
                <a:lnTo>
                  <a:pt x="1120953" y="974791"/>
                </a:lnTo>
                <a:lnTo>
                  <a:pt x="1121588" y="972733"/>
                </a:lnTo>
                <a:lnTo>
                  <a:pt x="1122185" y="970663"/>
                </a:lnTo>
                <a:lnTo>
                  <a:pt x="1122743" y="968580"/>
                </a:lnTo>
                <a:lnTo>
                  <a:pt x="1123277" y="966485"/>
                </a:lnTo>
                <a:lnTo>
                  <a:pt x="1123785" y="964364"/>
                </a:lnTo>
                <a:lnTo>
                  <a:pt x="1124255" y="962243"/>
                </a:lnTo>
                <a:lnTo>
                  <a:pt x="1124687" y="960110"/>
                </a:lnTo>
                <a:lnTo>
                  <a:pt x="1125093" y="957963"/>
                </a:lnTo>
                <a:lnTo>
                  <a:pt x="1125461" y="955804"/>
                </a:lnTo>
                <a:lnTo>
                  <a:pt x="1125804" y="953632"/>
                </a:lnTo>
                <a:lnTo>
                  <a:pt x="1126096" y="951461"/>
                </a:lnTo>
                <a:lnTo>
                  <a:pt x="1126363" y="949264"/>
                </a:lnTo>
                <a:lnTo>
                  <a:pt x="1126604" y="947067"/>
                </a:lnTo>
                <a:lnTo>
                  <a:pt x="1126795" y="944844"/>
                </a:lnTo>
                <a:lnTo>
                  <a:pt x="1126960" y="942621"/>
                </a:lnTo>
                <a:lnTo>
                  <a:pt x="1127087" y="940399"/>
                </a:lnTo>
                <a:lnTo>
                  <a:pt x="1127176" y="938151"/>
                </a:lnTo>
                <a:lnTo>
                  <a:pt x="1127227" y="935903"/>
                </a:lnTo>
                <a:lnTo>
                  <a:pt x="1127252" y="933668"/>
                </a:lnTo>
                <a:lnTo>
                  <a:pt x="1127176" y="929121"/>
                </a:lnTo>
                <a:lnTo>
                  <a:pt x="1127087" y="926886"/>
                </a:lnTo>
                <a:lnTo>
                  <a:pt x="1126960" y="924651"/>
                </a:lnTo>
                <a:lnTo>
                  <a:pt x="1126795" y="922428"/>
                </a:lnTo>
                <a:lnTo>
                  <a:pt x="1126591" y="920219"/>
                </a:lnTo>
                <a:lnTo>
                  <a:pt x="1126363" y="918009"/>
                </a:lnTo>
                <a:lnTo>
                  <a:pt x="1126096" y="915825"/>
                </a:lnTo>
                <a:lnTo>
                  <a:pt x="1125791" y="913640"/>
                </a:lnTo>
                <a:lnTo>
                  <a:pt x="1125449" y="911468"/>
                </a:lnTo>
                <a:lnTo>
                  <a:pt x="1125080" y="909310"/>
                </a:lnTo>
                <a:lnTo>
                  <a:pt x="1124687" y="907163"/>
                </a:lnTo>
                <a:lnTo>
                  <a:pt x="1124242" y="905030"/>
                </a:lnTo>
                <a:lnTo>
                  <a:pt x="1123772" y="902909"/>
                </a:lnTo>
                <a:lnTo>
                  <a:pt x="1123264" y="900800"/>
                </a:lnTo>
                <a:lnTo>
                  <a:pt x="1122731" y="898705"/>
                </a:lnTo>
                <a:lnTo>
                  <a:pt x="1122172" y="896622"/>
                </a:lnTo>
                <a:lnTo>
                  <a:pt x="1121562" y="894552"/>
                </a:lnTo>
                <a:lnTo>
                  <a:pt x="1120940" y="892495"/>
                </a:lnTo>
                <a:lnTo>
                  <a:pt x="1120280" y="890450"/>
                </a:lnTo>
                <a:lnTo>
                  <a:pt x="1119581" y="888418"/>
                </a:lnTo>
                <a:lnTo>
                  <a:pt x="1118857" y="886399"/>
                </a:lnTo>
                <a:lnTo>
                  <a:pt x="1118095" y="884405"/>
                </a:lnTo>
                <a:lnTo>
                  <a:pt x="1117321" y="882424"/>
                </a:lnTo>
                <a:lnTo>
                  <a:pt x="1116495" y="880455"/>
                </a:lnTo>
                <a:lnTo>
                  <a:pt x="1115657" y="878499"/>
                </a:lnTo>
                <a:lnTo>
                  <a:pt x="1114781" y="876556"/>
                </a:lnTo>
                <a:lnTo>
                  <a:pt x="1113879" y="874638"/>
                </a:lnTo>
                <a:lnTo>
                  <a:pt x="1112952" y="872733"/>
                </a:lnTo>
                <a:lnTo>
                  <a:pt x="1111987" y="870841"/>
                </a:lnTo>
                <a:lnTo>
                  <a:pt x="1110996" y="868974"/>
                </a:lnTo>
                <a:lnTo>
                  <a:pt x="1109980" y="867120"/>
                </a:lnTo>
                <a:lnTo>
                  <a:pt x="1108939" y="865278"/>
                </a:lnTo>
                <a:lnTo>
                  <a:pt x="1107859" y="863462"/>
                </a:lnTo>
                <a:lnTo>
                  <a:pt x="1106767" y="861659"/>
                </a:lnTo>
                <a:lnTo>
                  <a:pt x="1105637" y="859881"/>
                </a:lnTo>
                <a:lnTo>
                  <a:pt x="1104481" y="858116"/>
                </a:lnTo>
                <a:lnTo>
                  <a:pt x="1103300" y="856376"/>
                </a:lnTo>
                <a:lnTo>
                  <a:pt x="1102106" y="854649"/>
                </a:lnTo>
                <a:lnTo>
                  <a:pt x="1100874" y="852947"/>
                </a:lnTo>
                <a:lnTo>
                  <a:pt x="1099617" y="851258"/>
                </a:lnTo>
                <a:lnTo>
                  <a:pt x="1098334" y="849594"/>
                </a:lnTo>
                <a:lnTo>
                  <a:pt x="1097026" y="847943"/>
                </a:lnTo>
                <a:lnTo>
                  <a:pt x="1095692" y="846317"/>
                </a:lnTo>
                <a:lnTo>
                  <a:pt x="1094334" y="844717"/>
                </a:lnTo>
                <a:lnTo>
                  <a:pt x="1092962" y="843130"/>
                </a:lnTo>
                <a:lnTo>
                  <a:pt x="1091552" y="841568"/>
                </a:lnTo>
                <a:lnTo>
                  <a:pt x="1090130" y="840031"/>
                </a:lnTo>
                <a:lnTo>
                  <a:pt x="1088682" y="838520"/>
                </a:lnTo>
                <a:lnTo>
                  <a:pt x="1087209" y="837021"/>
                </a:lnTo>
                <a:lnTo>
                  <a:pt x="1085710" y="835548"/>
                </a:lnTo>
                <a:lnTo>
                  <a:pt x="1084199" y="834100"/>
                </a:lnTo>
                <a:lnTo>
                  <a:pt x="1082649" y="832678"/>
                </a:lnTo>
                <a:lnTo>
                  <a:pt x="1081087" y="831268"/>
                </a:lnTo>
                <a:lnTo>
                  <a:pt x="1079513" y="829896"/>
                </a:lnTo>
                <a:lnTo>
                  <a:pt x="1077900" y="828537"/>
                </a:lnTo>
                <a:lnTo>
                  <a:pt x="1076274" y="827204"/>
                </a:lnTo>
                <a:lnTo>
                  <a:pt x="1074636" y="825896"/>
                </a:lnTo>
                <a:lnTo>
                  <a:pt x="1072972" y="824626"/>
                </a:lnTo>
                <a:lnTo>
                  <a:pt x="1071283" y="823369"/>
                </a:lnTo>
                <a:lnTo>
                  <a:pt x="1069568" y="822137"/>
                </a:lnTo>
                <a:lnTo>
                  <a:pt x="1067841" y="820930"/>
                </a:lnTo>
                <a:lnTo>
                  <a:pt x="1066101" y="819749"/>
                </a:lnTo>
                <a:lnTo>
                  <a:pt x="1064336" y="818593"/>
                </a:lnTo>
                <a:lnTo>
                  <a:pt x="1062558" y="817476"/>
                </a:lnTo>
                <a:lnTo>
                  <a:pt x="1060755" y="816371"/>
                </a:lnTo>
                <a:lnTo>
                  <a:pt x="1058939" y="815304"/>
                </a:lnTo>
                <a:lnTo>
                  <a:pt x="1057097" y="814263"/>
                </a:lnTo>
                <a:lnTo>
                  <a:pt x="1055243" y="813247"/>
                </a:lnTo>
                <a:lnTo>
                  <a:pt x="1053376" y="812256"/>
                </a:lnTo>
                <a:lnTo>
                  <a:pt x="1051484" y="811291"/>
                </a:lnTo>
                <a:lnTo>
                  <a:pt x="1049579" y="810364"/>
                </a:lnTo>
                <a:lnTo>
                  <a:pt x="1047661" y="809462"/>
                </a:lnTo>
                <a:lnTo>
                  <a:pt x="1045718" y="808586"/>
                </a:lnTo>
                <a:lnTo>
                  <a:pt x="1043762" y="807748"/>
                </a:lnTo>
                <a:lnTo>
                  <a:pt x="1041794" y="806922"/>
                </a:lnTo>
                <a:lnTo>
                  <a:pt x="1039812" y="806147"/>
                </a:lnTo>
                <a:lnTo>
                  <a:pt x="1037806" y="805385"/>
                </a:lnTo>
                <a:lnTo>
                  <a:pt x="1035799" y="804661"/>
                </a:lnTo>
                <a:lnTo>
                  <a:pt x="1033767" y="803976"/>
                </a:lnTo>
                <a:lnTo>
                  <a:pt x="1031722" y="803315"/>
                </a:lnTo>
                <a:lnTo>
                  <a:pt x="1029665" y="802680"/>
                </a:lnTo>
                <a:lnTo>
                  <a:pt x="1027595" y="802083"/>
                </a:lnTo>
                <a:lnTo>
                  <a:pt x="1025512" y="801512"/>
                </a:lnTo>
                <a:lnTo>
                  <a:pt x="1023417" y="800979"/>
                </a:lnTo>
                <a:lnTo>
                  <a:pt x="1021309" y="800483"/>
                </a:lnTo>
                <a:lnTo>
                  <a:pt x="1019188" y="800013"/>
                </a:lnTo>
                <a:lnTo>
                  <a:pt x="1017041" y="799569"/>
                </a:lnTo>
                <a:lnTo>
                  <a:pt x="1014895" y="799162"/>
                </a:lnTo>
                <a:lnTo>
                  <a:pt x="1012736" y="798794"/>
                </a:lnTo>
                <a:lnTo>
                  <a:pt x="1010577" y="798464"/>
                </a:lnTo>
                <a:lnTo>
                  <a:pt x="1008393" y="798159"/>
                </a:lnTo>
                <a:lnTo>
                  <a:pt x="1006196" y="797892"/>
                </a:lnTo>
                <a:lnTo>
                  <a:pt x="1003998" y="797664"/>
                </a:lnTo>
                <a:lnTo>
                  <a:pt x="1001789" y="797461"/>
                </a:lnTo>
                <a:lnTo>
                  <a:pt x="999566" y="797308"/>
                </a:lnTo>
                <a:lnTo>
                  <a:pt x="997331" y="797181"/>
                </a:lnTo>
                <a:lnTo>
                  <a:pt x="995083" y="797092"/>
                </a:lnTo>
                <a:lnTo>
                  <a:pt x="992835" y="797029"/>
                </a:lnTo>
                <a:close/>
                <a:moveTo>
                  <a:pt x="987425" y="559146"/>
                </a:moveTo>
                <a:lnTo>
                  <a:pt x="993775" y="559146"/>
                </a:lnTo>
                <a:lnTo>
                  <a:pt x="993775" y="790700"/>
                </a:lnTo>
                <a:lnTo>
                  <a:pt x="995337" y="790742"/>
                </a:lnTo>
                <a:lnTo>
                  <a:pt x="997687" y="790844"/>
                </a:lnTo>
                <a:lnTo>
                  <a:pt x="1000023" y="790971"/>
                </a:lnTo>
                <a:lnTo>
                  <a:pt x="1002347" y="791136"/>
                </a:lnTo>
                <a:lnTo>
                  <a:pt x="1004659" y="791352"/>
                </a:lnTo>
                <a:lnTo>
                  <a:pt x="1006970" y="791593"/>
                </a:lnTo>
                <a:lnTo>
                  <a:pt x="1009256" y="791873"/>
                </a:lnTo>
                <a:lnTo>
                  <a:pt x="1011542" y="792190"/>
                </a:lnTo>
                <a:lnTo>
                  <a:pt x="1013815" y="792546"/>
                </a:lnTo>
                <a:lnTo>
                  <a:pt x="1016076" y="792927"/>
                </a:lnTo>
                <a:lnTo>
                  <a:pt x="1018324" y="793346"/>
                </a:lnTo>
                <a:lnTo>
                  <a:pt x="1020559" y="793803"/>
                </a:lnTo>
                <a:lnTo>
                  <a:pt x="1022782" y="794298"/>
                </a:lnTo>
                <a:lnTo>
                  <a:pt x="1024979" y="794832"/>
                </a:lnTo>
                <a:lnTo>
                  <a:pt x="1027176" y="795391"/>
                </a:lnTo>
                <a:lnTo>
                  <a:pt x="1029360" y="795987"/>
                </a:lnTo>
                <a:lnTo>
                  <a:pt x="1031532" y="796609"/>
                </a:lnTo>
                <a:lnTo>
                  <a:pt x="1033678" y="797270"/>
                </a:lnTo>
                <a:lnTo>
                  <a:pt x="1035825" y="797969"/>
                </a:lnTo>
                <a:lnTo>
                  <a:pt x="1037946" y="798692"/>
                </a:lnTo>
                <a:lnTo>
                  <a:pt x="1040054" y="799442"/>
                </a:lnTo>
                <a:lnTo>
                  <a:pt x="1042149" y="800242"/>
                </a:lnTo>
                <a:lnTo>
                  <a:pt x="1044219" y="801054"/>
                </a:lnTo>
                <a:lnTo>
                  <a:pt x="1046289" y="801918"/>
                </a:lnTo>
                <a:lnTo>
                  <a:pt x="1048334" y="802794"/>
                </a:lnTo>
                <a:lnTo>
                  <a:pt x="1050353" y="803709"/>
                </a:lnTo>
                <a:lnTo>
                  <a:pt x="1052373" y="804661"/>
                </a:lnTo>
                <a:lnTo>
                  <a:pt x="1054367" y="805639"/>
                </a:lnTo>
                <a:lnTo>
                  <a:pt x="1056335" y="806643"/>
                </a:lnTo>
                <a:lnTo>
                  <a:pt x="1058291" y="807671"/>
                </a:lnTo>
                <a:lnTo>
                  <a:pt x="1060234" y="808738"/>
                </a:lnTo>
                <a:lnTo>
                  <a:pt x="1062164" y="809830"/>
                </a:lnTo>
                <a:lnTo>
                  <a:pt x="1064057" y="810948"/>
                </a:lnTo>
                <a:lnTo>
                  <a:pt x="1065949" y="812103"/>
                </a:lnTo>
                <a:lnTo>
                  <a:pt x="1067816" y="813285"/>
                </a:lnTo>
                <a:lnTo>
                  <a:pt x="1069657" y="814491"/>
                </a:lnTo>
                <a:lnTo>
                  <a:pt x="1071486" y="815723"/>
                </a:lnTo>
                <a:lnTo>
                  <a:pt x="1073290" y="816980"/>
                </a:lnTo>
                <a:lnTo>
                  <a:pt x="1075068" y="818276"/>
                </a:lnTo>
                <a:lnTo>
                  <a:pt x="1076833" y="819584"/>
                </a:lnTo>
                <a:lnTo>
                  <a:pt x="1078586" y="820930"/>
                </a:lnTo>
                <a:lnTo>
                  <a:pt x="1080300" y="822289"/>
                </a:lnTo>
                <a:lnTo>
                  <a:pt x="1082002" y="823686"/>
                </a:lnTo>
                <a:lnTo>
                  <a:pt x="1083678" y="825108"/>
                </a:lnTo>
                <a:lnTo>
                  <a:pt x="1085342" y="826544"/>
                </a:lnTo>
                <a:lnTo>
                  <a:pt x="1086968" y="828017"/>
                </a:lnTo>
                <a:lnTo>
                  <a:pt x="1088580" y="829503"/>
                </a:lnTo>
                <a:lnTo>
                  <a:pt x="1090168" y="831027"/>
                </a:lnTo>
                <a:lnTo>
                  <a:pt x="1091730" y="832563"/>
                </a:lnTo>
                <a:lnTo>
                  <a:pt x="1093267" y="834125"/>
                </a:lnTo>
                <a:lnTo>
                  <a:pt x="1094791" y="835713"/>
                </a:lnTo>
                <a:lnTo>
                  <a:pt x="1096277" y="837326"/>
                </a:lnTo>
                <a:lnTo>
                  <a:pt x="1097750" y="838964"/>
                </a:lnTo>
                <a:lnTo>
                  <a:pt x="1099185" y="840615"/>
                </a:lnTo>
                <a:lnTo>
                  <a:pt x="1100607" y="842292"/>
                </a:lnTo>
                <a:lnTo>
                  <a:pt x="1102004" y="843993"/>
                </a:lnTo>
                <a:lnTo>
                  <a:pt x="1103363" y="845720"/>
                </a:lnTo>
                <a:lnTo>
                  <a:pt x="1104709" y="847461"/>
                </a:lnTo>
                <a:lnTo>
                  <a:pt x="1106018" y="849226"/>
                </a:lnTo>
                <a:lnTo>
                  <a:pt x="1107300" y="851017"/>
                </a:lnTo>
                <a:lnTo>
                  <a:pt x="1108570" y="852820"/>
                </a:lnTo>
                <a:lnTo>
                  <a:pt x="1109802" y="854649"/>
                </a:lnTo>
                <a:lnTo>
                  <a:pt x="1111009" y="856490"/>
                </a:lnTo>
                <a:lnTo>
                  <a:pt x="1112190" y="858357"/>
                </a:lnTo>
                <a:lnTo>
                  <a:pt x="1113333" y="860237"/>
                </a:lnTo>
                <a:lnTo>
                  <a:pt x="1114450" y="862141"/>
                </a:lnTo>
                <a:lnTo>
                  <a:pt x="1115543" y="864072"/>
                </a:lnTo>
                <a:lnTo>
                  <a:pt x="1116609" y="866002"/>
                </a:lnTo>
                <a:lnTo>
                  <a:pt x="1117651" y="867971"/>
                </a:lnTo>
                <a:lnTo>
                  <a:pt x="1118654" y="869939"/>
                </a:lnTo>
                <a:lnTo>
                  <a:pt x="1119619" y="871933"/>
                </a:lnTo>
                <a:lnTo>
                  <a:pt x="1120572" y="873953"/>
                </a:lnTo>
                <a:lnTo>
                  <a:pt x="1121486" y="875984"/>
                </a:lnTo>
                <a:lnTo>
                  <a:pt x="1122362" y="878029"/>
                </a:lnTo>
                <a:lnTo>
                  <a:pt x="1123226" y="880087"/>
                </a:lnTo>
                <a:lnTo>
                  <a:pt x="1124039" y="882169"/>
                </a:lnTo>
                <a:lnTo>
                  <a:pt x="1124826" y="884252"/>
                </a:lnTo>
                <a:lnTo>
                  <a:pt x="1125588" y="886361"/>
                </a:lnTo>
                <a:lnTo>
                  <a:pt x="1126312" y="888494"/>
                </a:lnTo>
                <a:lnTo>
                  <a:pt x="1127011" y="890628"/>
                </a:lnTo>
                <a:lnTo>
                  <a:pt x="1127671" y="892787"/>
                </a:lnTo>
                <a:lnTo>
                  <a:pt x="1128293" y="894946"/>
                </a:lnTo>
                <a:lnTo>
                  <a:pt x="1128890" y="897130"/>
                </a:lnTo>
                <a:lnTo>
                  <a:pt x="1129449" y="899327"/>
                </a:lnTo>
                <a:lnTo>
                  <a:pt x="1129970" y="901537"/>
                </a:lnTo>
                <a:lnTo>
                  <a:pt x="1130465" y="903759"/>
                </a:lnTo>
                <a:lnTo>
                  <a:pt x="1130922" y="905995"/>
                </a:lnTo>
                <a:lnTo>
                  <a:pt x="1131341" y="908243"/>
                </a:lnTo>
                <a:lnTo>
                  <a:pt x="1131735" y="910503"/>
                </a:lnTo>
                <a:lnTo>
                  <a:pt x="1132078" y="912764"/>
                </a:lnTo>
                <a:lnTo>
                  <a:pt x="1132395" y="915050"/>
                </a:lnTo>
                <a:lnTo>
                  <a:pt x="1132675" y="917349"/>
                </a:lnTo>
                <a:lnTo>
                  <a:pt x="1132916" y="919647"/>
                </a:lnTo>
                <a:lnTo>
                  <a:pt x="1133119" y="921959"/>
                </a:lnTo>
                <a:lnTo>
                  <a:pt x="1133297" y="924295"/>
                </a:lnTo>
                <a:lnTo>
                  <a:pt x="1133424" y="926632"/>
                </a:lnTo>
                <a:lnTo>
                  <a:pt x="1133526" y="928969"/>
                </a:lnTo>
                <a:lnTo>
                  <a:pt x="1133602" y="933668"/>
                </a:lnTo>
                <a:lnTo>
                  <a:pt x="1133577" y="936056"/>
                </a:lnTo>
                <a:lnTo>
                  <a:pt x="1133526" y="938405"/>
                </a:lnTo>
                <a:lnTo>
                  <a:pt x="1133424" y="940754"/>
                </a:lnTo>
                <a:lnTo>
                  <a:pt x="1133297" y="943092"/>
                </a:lnTo>
                <a:lnTo>
                  <a:pt x="1133119" y="945415"/>
                </a:lnTo>
                <a:lnTo>
                  <a:pt x="1132916" y="947727"/>
                </a:lnTo>
                <a:lnTo>
                  <a:pt x="1132675" y="950038"/>
                </a:lnTo>
                <a:lnTo>
                  <a:pt x="1132395" y="952324"/>
                </a:lnTo>
                <a:lnTo>
                  <a:pt x="1132078" y="954610"/>
                </a:lnTo>
                <a:lnTo>
                  <a:pt x="1131722" y="956884"/>
                </a:lnTo>
                <a:lnTo>
                  <a:pt x="1131329" y="959144"/>
                </a:lnTo>
                <a:lnTo>
                  <a:pt x="1130909" y="961392"/>
                </a:lnTo>
                <a:lnTo>
                  <a:pt x="1130452" y="963615"/>
                </a:lnTo>
                <a:lnTo>
                  <a:pt x="1129957" y="965837"/>
                </a:lnTo>
                <a:lnTo>
                  <a:pt x="1129436" y="968047"/>
                </a:lnTo>
                <a:lnTo>
                  <a:pt x="1128878" y="970244"/>
                </a:lnTo>
                <a:lnTo>
                  <a:pt x="1128281" y="972429"/>
                </a:lnTo>
                <a:lnTo>
                  <a:pt x="1127658" y="974600"/>
                </a:lnTo>
                <a:lnTo>
                  <a:pt x="1126998" y="976746"/>
                </a:lnTo>
                <a:lnTo>
                  <a:pt x="1126299" y="978880"/>
                </a:lnTo>
                <a:lnTo>
                  <a:pt x="1125575" y="981014"/>
                </a:lnTo>
                <a:lnTo>
                  <a:pt x="1124814" y="983122"/>
                </a:lnTo>
                <a:lnTo>
                  <a:pt x="1124026" y="985217"/>
                </a:lnTo>
                <a:lnTo>
                  <a:pt x="1123201" y="987287"/>
                </a:lnTo>
                <a:lnTo>
                  <a:pt x="1122350" y="989345"/>
                </a:lnTo>
                <a:lnTo>
                  <a:pt x="1121461" y="991389"/>
                </a:lnTo>
                <a:lnTo>
                  <a:pt x="1120546" y="993421"/>
                </a:lnTo>
                <a:lnTo>
                  <a:pt x="1119606" y="995428"/>
                </a:lnTo>
                <a:lnTo>
                  <a:pt x="1118629" y="997422"/>
                </a:lnTo>
                <a:lnTo>
                  <a:pt x="1117625" y="999403"/>
                </a:lnTo>
                <a:lnTo>
                  <a:pt x="1116584" y="1001359"/>
                </a:lnTo>
                <a:lnTo>
                  <a:pt x="1115517" y="1003302"/>
                </a:lnTo>
                <a:lnTo>
                  <a:pt x="1114425" y="1005220"/>
                </a:lnTo>
                <a:lnTo>
                  <a:pt x="1113307" y="1007125"/>
                </a:lnTo>
                <a:lnTo>
                  <a:pt x="1112152" y="1009017"/>
                </a:lnTo>
                <a:lnTo>
                  <a:pt x="1110983" y="1010884"/>
                </a:lnTo>
                <a:lnTo>
                  <a:pt x="1109777" y="1012726"/>
                </a:lnTo>
                <a:lnTo>
                  <a:pt x="1108545" y="1014554"/>
                </a:lnTo>
                <a:lnTo>
                  <a:pt x="1107275" y="1016358"/>
                </a:lnTo>
                <a:lnTo>
                  <a:pt x="1105992" y="1018136"/>
                </a:lnTo>
                <a:lnTo>
                  <a:pt x="1104671" y="1019901"/>
                </a:lnTo>
                <a:lnTo>
                  <a:pt x="1103338" y="1021641"/>
                </a:lnTo>
                <a:lnTo>
                  <a:pt x="1101966" y="1023368"/>
                </a:lnTo>
                <a:lnTo>
                  <a:pt x="1100582" y="1025070"/>
                </a:lnTo>
                <a:lnTo>
                  <a:pt x="1099159" y="1026746"/>
                </a:lnTo>
                <a:lnTo>
                  <a:pt x="1097712" y="1028397"/>
                </a:lnTo>
                <a:lnTo>
                  <a:pt x="1096251" y="1030035"/>
                </a:lnTo>
                <a:lnTo>
                  <a:pt x="1094753" y="1031649"/>
                </a:lnTo>
                <a:lnTo>
                  <a:pt x="1093241" y="1033236"/>
                </a:lnTo>
                <a:lnTo>
                  <a:pt x="1091692" y="1034798"/>
                </a:lnTo>
                <a:lnTo>
                  <a:pt x="1090130" y="1036335"/>
                </a:lnTo>
                <a:lnTo>
                  <a:pt x="1088542" y="1037859"/>
                </a:lnTo>
                <a:lnTo>
                  <a:pt x="1086929" y="1039345"/>
                </a:lnTo>
                <a:lnTo>
                  <a:pt x="1085304" y="1040818"/>
                </a:lnTo>
                <a:lnTo>
                  <a:pt x="1083640" y="1042253"/>
                </a:lnTo>
                <a:lnTo>
                  <a:pt x="1081964" y="1043675"/>
                </a:lnTo>
                <a:lnTo>
                  <a:pt x="1080262" y="1045060"/>
                </a:lnTo>
                <a:lnTo>
                  <a:pt x="1078547" y="1046431"/>
                </a:lnTo>
                <a:lnTo>
                  <a:pt x="1076795" y="1047777"/>
                </a:lnTo>
                <a:lnTo>
                  <a:pt x="1075030" y="1049085"/>
                </a:lnTo>
                <a:lnTo>
                  <a:pt x="1073252" y="1050368"/>
                </a:lnTo>
                <a:lnTo>
                  <a:pt x="1071448" y="1051638"/>
                </a:lnTo>
                <a:lnTo>
                  <a:pt x="1069619" y="1052870"/>
                </a:lnTo>
                <a:lnTo>
                  <a:pt x="1067765" y="1054077"/>
                </a:lnTo>
                <a:lnTo>
                  <a:pt x="1065911" y="1055245"/>
                </a:lnTo>
                <a:lnTo>
                  <a:pt x="1064019" y="1056401"/>
                </a:lnTo>
                <a:lnTo>
                  <a:pt x="1062114" y="1057518"/>
                </a:lnTo>
                <a:lnTo>
                  <a:pt x="1060196" y="1058610"/>
                </a:lnTo>
                <a:lnTo>
                  <a:pt x="1058253" y="1059677"/>
                </a:lnTo>
                <a:lnTo>
                  <a:pt x="1056297" y="1060706"/>
                </a:lnTo>
                <a:lnTo>
                  <a:pt x="1054316" y="1061722"/>
                </a:lnTo>
                <a:lnTo>
                  <a:pt x="1052322" y="1062687"/>
                </a:lnTo>
                <a:lnTo>
                  <a:pt x="1050315" y="1063640"/>
                </a:lnTo>
                <a:lnTo>
                  <a:pt x="1048283" y="1064554"/>
                </a:lnTo>
                <a:lnTo>
                  <a:pt x="1046239" y="1065431"/>
                </a:lnTo>
                <a:lnTo>
                  <a:pt x="1044181" y="1066281"/>
                </a:lnTo>
                <a:lnTo>
                  <a:pt x="1042098" y="1067107"/>
                </a:lnTo>
                <a:lnTo>
                  <a:pt x="1040003" y="1067894"/>
                </a:lnTo>
                <a:lnTo>
                  <a:pt x="1037895" y="1068656"/>
                </a:lnTo>
                <a:lnTo>
                  <a:pt x="1035774" y="1069380"/>
                </a:lnTo>
                <a:lnTo>
                  <a:pt x="1033628" y="1070079"/>
                </a:lnTo>
                <a:lnTo>
                  <a:pt x="1031481" y="1070726"/>
                </a:lnTo>
                <a:lnTo>
                  <a:pt x="1029309" y="1071361"/>
                </a:lnTo>
                <a:lnTo>
                  <a:pt x="1027125" y="1071958"/>
                </a:lnTo>
                <a:lnTo>
                  <a:pt x="1024941" y="1072517"/>
                </a:lnTo>
                <a:lnTo>
                  <a:pt x="1022731" y="1073038"/>
                </a:lnTo>
                <a:lnTo>
                  <a:pt x="1020508" y="1073533"/>
                </a:lnTo>
                <a:lnTo>
                  <a:pt x="1018273" y="1073990"/>
                </a:lnTo>
                <a:lnTo>
                  <a:pt x="1016025" y="1074410"/>
                </a:lnTo>
                <a:lnTo>
                  <a:pt x="1013765" y="1074791"/>
                </a:lnTo>
                <a:lnTo>
                  <a:pt x="1011491" y="1075146"/>
                </a:lnTo>
                <a:lnTo>
                  <a:pt x="1009205" y="1075463"/>
                </a:lnTo>
                <a:lnTo>
                  <a:pt x="1006919" y="1075743"/>
                </a:lnTo>
                <a:lnTo>
                  <a:pt x="1004608" y="1075984"/>
                </a:lnTo>
                <a:lnTo>
                  <a:pt x="1002297" y="1076187"/>
                </a:lnTo>
                <a:lnTo>
                  <a:pt x="999972" y="1076365"/>
                </a:lnTo>
                <a:lnTo>
                  <a:pt x="997636" y="1076492"/>
                </a:lnTo>
                <a:lnTo>
                  <a:pt x="995286" y="1076581"/>
                </a:lnTo>
                <a:lnTo>
                  <a:pt x="990600" y="1076657"/>
                </a:lnTo>
                <a:lnTo>
                  <a:pt x="988212" y="1076645"/>
                </a:lnTo>
                <a:lnTo>
                  <a:pt x="985850" y="1076581"/>
                </a:lnTo>
                <a:lnTo>
                  <a:pt x="983513" y="1076492"/>
                </a:lnTo>
                <a:lnTo>
                  <a:pt x="981177" y="1076352"/>
                </a:lnTo>
                <a:lnTo>
                  <a:pt x="978852" y="1076187"/>
                </a:lnTo>
                <a:lnTo>
                  <a:pt x="976528" y="1075984"/>
                </a:lnTo>
                <a:lnTo>
                  <a:pt x="974230" y="1075730"/>
                </a:lnTo>
                <a:lnTo>
                  <a:pt x="971931" y="1075451"/>
                </a:lnTo>
                <a:lnTo>
                  <a:pt x="969658" y="1075133"/>
                </a:lnTo>
                <a:lnTo>
                  <a:pt x="967384" y="1074791"/>
                </a:lnTo>
                <a:lnTo>
                  <a:pt x="965124" y="1074397"/>
                </a:lnTo>
                <a:lnTo>
                  <a:pt x="962876" y="1073978"/>
                </a:lnTo>
                <a:lnTo>
                  <a:pt x="960641" y="1073520"/>
                </a:lnTo>
                <a:lnTo>
                  <a:pt x="958418" y="1073025"/>
                </a:lnTo>
                <a:lnTo>
                  <a:pt x="956208" y="1072504"/>
                </a:lnTo>
                <a:lnTo>
                  <a:pt x="954011" y="1071946"/>
                </a:lnTo>
                <a:lnTo>
                  <a:pt x="951840" y="1071349"/>
                </a:lnTo>
                <a:lnTo>
                  <a:pt x="949668" y="1070714"/>
                </a:lnTo>
                <a:lnTo>
                  <a:pt x="947509" y="1070053"/>
                </a:lnTo>
                <a:lnTo>
                  <a:pt x="945375" y="1069368"/>
                </a:lnTo>
                <a:lnTo>
                  <a:pt x="943254" y="1068644"/>
                </a:lnTo>
                <a:lnTo>
                  <a:pt x="941146" y="1067882"/>
                </a:lnTo>
                <a:lnTo>
                  <a:pt x="939051" y="1067094"/>
                </a:lnTo>
                <a:lnTo>
                  <a:pt x="936968" y="1066269"/>
                </a:lnTo>
                <a:lnTo>
                  <a:pt x="934910" y="1065418"/>
                </a:lnTo>
                <a:lnTo>
                  <a:pt x="932866" y="1064529"/>
                </a:lnTo>
                <a:lnTo>
                  <a:pt x="930834" y="1063614"/>
                </a:lnTo>
                <a:lnTo>
                  <a:pt x="928827" y="1062675"/>
                </a:lnTo>
                <a:lnTo>
                  <a:pt x="926833" y="1061697"/>
                </a:lnTo>
                <a:lnTo>
                  <a:pt x="924852" y="1060693"/>
                </a:lnTo>
                <a:lnTo>
                  <a:pt x="922896" y="1059652"/>
                </a:lnTo>
                <a:lnTo>
                  <a:pt x="920953" y="1058585"/>
                </a:lnTo>
                <a:lnTo>
                  <a:pt x="919035" y="1057493"/>
                </a:lnTo>
                <a:lnTo>
                  <a:pt x="917130" y="1056375"/>
                </a:lnTo>
                <a:lnTo>
                  <a:pt x="915251" y="1055220"/>
                </a:lnTo>
                <a:lnTo>
                  <a:pt x="913384" y="1054039"/>
                </a:lnTo>
                <a:lnTo>
                  <a:pt x="911542" y="1052845"/>
                </a:lnTo>
                <a:lnTo>
                  <a:pt x="909714" y="1051600"/>
                </a:lnTo>
                <a:lnTo>
                  <a:pt x="907910" y="1050343"/>
                </a:lnTo>
                <a:lnTo>
                  <a:pt x="906119" y="1049060"/>
                </a:lnTo>
                <a:lnTo>
                  <a:pt x="904354" y="1047739"/>
                </a:lnTo>
                <a:lnTo>
                  <a:pt x="902614" y="1046406"/>
                </a:lnTo>
                <a:lnTo>
                  <a:pt x="900900" y="1045034"/>
                </a:lnTo>
                <a:lnTo>
                  <a:pt x="899198" y="1043637"/>
                </a:lnTo>
                <a:lnTo>
                  <a:pt x="897522" y="1042228"/>
                </a:lnTo>
                <a:lnTo>
                  <a:pt x="895858" y="1040780"/>
                </a:lnTo>
                <a:lnTo>
                  <a:pt x="894232" y="1039307"/>
                </a:lnTo>
                <a:lnTo>
                  <a:pt x="892619" y="1037821"/>
                </a:lnTo>
                <a:lnTo>
                  <a:pt x="891032" y="1036297"/>
                </a:lnTo>
                <a:lnTo>
                  <a:pt x="889470" y="1034760"/>
                </a:lnTo>
                <a:lnTo>
                  <a:pt x="887920" y="1033198"/>
                </a:lnTo>
                <a:lnTo>
                  <a:pt x="886409" y="1031611"/>
                </a:lnTo>
                <a:lnTo>
                  <a:pt x="884911" y="1029998"/>
                </a:lnTo>
                <a:lnTo>
                  <a:pt x="883450" y="1028359"/>
                </a:lnTo>
                <a:lnTo>
                  <a:pt x="882002" y="1026708"/>
                </a:lnTo>
                <a:lnTo>
                  <a:pt x="880593" y="1025032"/>
                </a:lnTo>
                <a:lnTo>
                  <a:pt x="879196" y="1023330"/>
                </a:lnTo>
                <a:lnTo>
                  <a:pt x="877837" y="1021603"/>
                </a:lnTo>
                <a:lnTo>
                  <a:pt x="876490" y="1019863"/>
                </a:lnTo>
                <a:lnTo>
                  <a:pt x="875182" y="1018097"/>
                </a:lnTo>
                <a:lnTo>
                  <a:pt x="873887" y="1016320"/>
                </a:lnTo>
                <a:lnTo>
                  <a:pt x="872630" y="1014503"/>
                </a:lnTo>
                <a:lnTo>
                  <a:pt x="871398" y="1012687"/>
                </a:lnTo>
                <a:lnTo>
                  <a:pt x="870191" y="1010833"/>
                </a:lnTo>
                <a:lnTo>
                  <a:pt x="869010" y="1008966"/>
                </a:lnTo>
                <a:lnTo>
                  <a:pt x="867867" y="1007087"/>
                </a:lnTo>
                <a:lnTo>
                  <a:pt x="866737" y="1005182"/>
                </a:lnTo>
                <a:lnTo>
                  <a:pt x="865645" y="1003264"/>
                </a:lnTo>
                <a:lnTo>
                  <a:pt x="864590" y="1001321"/>
                </a:lnTo>
                <a:lnTo>
                  <a:pt x="863549" y="999365"/>
                </a:lnTo>
                <a:lnTo>
                  <a:pt x="862546" y="997384"/>
                </a:lnTo>
                <a:lnTo>
                  <a:pt x="861568" y="995390"/>
                </a:lnTo>
                <a:lnTo>
                  <a:pt x="860628" y="993383"/>
                </a:lnTo>
                <a:lnTo>
                  <a:pt x="859714" y="991351"/>
                </a:lnTo>
                <a:lnTo>
                  <a:pt x="858825" y="989307"/>
                </a:lnTo>
                <a:lnTo>
                  <a:pt x="857974" y="987237"/>
                </a:lnTo>
                <a:lnTo>
                  <a:pt x="857148" y="985167"/>
                </a:lnTo>
                <a:lnTo>
                  <a:pt x="856361" y="983071"/>
                </a:lnTo>
                <a:lnTo>
                  <a:pt x="855612" y="980963"/>
                </a:lnTo>
                <a:lnTo>
                  <a:pt x="854888" y="978842"/>
                </a:lnTo>
                <a:lnTo>
                  <a:pt x="854189" y="976696"/>
                </a:lnTo>
                <a:lnTo>
                  <a:pt x="853529" y="974549"/>
                </a:lnTo>
                <a:lnTo>
                  <a:pt x="852906" y="972378"/>
                </a:lnTo>
                <a:lnTo>
                  <a:pt x="852310" y="970193"/>
                </a:lnTo>
                <a:lnTo>
                  <a:pt x="851751" y="967996"/>
                </a:lnTo>
                <a:lnTo>
                  <a:pt x="851217" y="965786"/>
                </a:lnTo>
                <a:lnTo>
                  <a:pt x="850735" y="963576"/>
                </a:lnTo>
                <a:lnTo>
                  <a:pt x="850278" y="961341"/>
                </a:lnTo>
                <a:lnTo>
                  <a:pt x="849859" y="959093"/>
                </a:lnTo>
                <a:lnTo>
                  <a:pt x="849465" y="956833"/>
                </a:lnTo>
                <a:lnTo>
                  <a:pt x="849109" y="954559"/>
                </a:lnTo>
                <a:lnTo>
                  <a:pt x="848804" y="952274"/>
                </a:lnTo>
                <a:lnTo>
                  <a:pt x="848525" y="949988"/>
                </a:lnTo>
                <a:lnTo>
                  <a:pt x="848271" y="947676"/>
                </a:lnTo>
                <a:lnTo>
                  <a:pt x="848068" y="945365"/>
                </a:lnTo>
                <a:lnTo>
                  <a:pt x="847903" y="943041"/>
                </a:lnTo>
                <a:lnTo>
                  <a:pt x="847776" y="940704"/>
                </a:lnTo>
                <a:lnTo>
                  <a:pt x="847674" y="938354"/>
                </a:lnTo>
                <a:lnTo>
                  <a:pt x="847598" y="933668"/>
                </a:lnTo>
                <a:lnTo>
                  <a:pt x="847623" y="931280"/>
                </a:lnTo>
                <a:lnTo>
                  <a:pt x="847674" y="928918"/>
                </a:lnTo>
                <a:lnTo>
                  <a:pt x="847776" y="926569"/>
                </a:lnTo>
                <a:lnTo>
                  <a:pt x="847903" y="924245"/>
                </a:lnTo>
                <a:lnTo>
                  <a:pt x="848081" y="921908"/>
                </a:lnTo>
                <a:lnTo>
                  <a:pt x="848284" y="919596"/>
                </a:lnTo>
                <a:lnTo>
                  <a:pt x="848525" y="917298"/>
                </a:lnTo>
                <a:lnTo>
                  <a:pt x="848804" y="914999"/>
                </a:lnTo>
                <a:lnTo>
                  <a:pt x="849122" y="912713"/>
                </a:lnTo>
                <a:lnTo>
                  <a:pt x="849478" y="910452"/>
                </a:lnTo>
                <a:lnTo>
                  <a:pt x="849859" y="908192"/>
                </a:lnTo>
                <a:lnTo>
                  <a:pt x="850290" y="905944"/>
                </a:lnTo>
                <a:lnTo>
                  <a:pt x="850747" y="903709"/>
                </a:lnTo>
                <a:lnTo>
                  <a:pt x="851230" y="901486"/>
                </a:lnTo>
                <a:lnTo>
                  <a:pt x="851764" y="899276"/>
                </a:lnTo>
                <a:lnTo>
                  <a:pt x="852322" y="897079"/>
                </a:lnTo>
                <a:lnTo>
                  <a:pt x="852919" y="894895"/>
                </a:lnTo>
                <a:lnTo>
                  <a:pt x="853541" y="892736"/>
                </a:lnTo>
                <a:lnTo>
                  <a:pt x="854202" y="890577"/>
                </a:lnTo>
                <a:lnTo>
                  <a:pt x="854900" y="888443"/>
                </a:lnTo>
                <a:lnTo>
                  <a:pt x="855624" y="886323"/>
                </a:lnTo>
                <a:lnTo>
                  <a:pt x="856386" y="884214"/>
                </a:lnTo>
                <a:lnTo>
                  <a:pt x="857174" y="882119"/>
                </a:lnTo>
                <a:lnTo>
                  <a:pt x="857999" y="880036"/>
                </a:lnTo>
                <a:lnTo>
                  <a:pt x="858850" y="877978"/>
                </a:lnTo>
                <a:lnTo>
                  <a:pt x="859726" y="875934"/>
                </a:lnTo>
                <a:lnTo>
                  <a:pt x="860641" y="873902"/>
                </a:lnTo>
                <a:lnTo>
                  <a:pt x="861593" y="871895"/>
                </a:lnTo>
                <a:lnTo>
                  <a:pt x="862571" y="869901"/>
                </a:lnTo>
                <a:lnTo>
                  <a:pt x="863574" y="867920"/>
                </a:lnTo>
                <a:lnTo>
                  <a:pt x="864603" y="865964"/>
                </a:lnTo>
                <a:lnTo>
                  <a:pt x="865670" y="864021"/>
                </a:lnTo>
                <a:lnTo>
                  <a:pt x="866762" y="862103"/>
                </a:lnTo>
                <a:lnTo>
                  <a:pt x="867893" y="860199"/>
                </a:lnTo>
                <a:lnTo>
                  <a:pt x="869036" y="858319"/>
                </a:lnTo>
                <a:lnTo>
                  <a:pt x="870217" y="856452"/>
                </a:lnTo>
                <a:lnTo>
                  <a:pt x="871423" y="854611"/>
                </a:lnTo>
                <a:lnTo>
                  <a:pt x="872655" y="852782"/>
                </a:lnTo>
                <a:lnTo>
                  <a:pt x="873912" y="850978"/>
                </a:lnTo>
                <a:lnTo>
                  <a:pt x="875208" y="849188"/>
                </a:lnTo>
                <a:lnTo>
                  <a:pt x="876516" y="847422"/>
                </a:lnTo>
                <a:lnTo>
                  <a:pt x="877862" y="845682"/>
                </a:lnTo>
                <a:lnTo>
                  <a:pt x="879234" y="843955"/>
                </a:lnTo>
                <a:lnTo>
                  <a:pt x="880618" y="842266"/>
                </a:lnTo>
                <a:lnTo>
                  <a:pt x="882040" y="840577"/>
                </a:lnTo>
                <a:lnTo>
                  <a:pt x="883475" y="838926"/>
                </a:lnTo>
                <a:lnTo>
                  <a:pt x="884949" y="837288"/>
                </a:lnTo>
                <a:lnTo>
                  <a:pt x="886447" y="835688"/>
                </a:lnTo>
                <a:lnTo>
                  <a:pt x="887959" y="834100"/>
                </a:lnTo>
                <a:lnTo>
                  <a:pt x="889495" y="832525"/>
                </a:lnTo>
                <a:lnTo>
                  <a:pt x="891070" y="830988"/>
                </a:lnTo>
                <a:lnTo>
                  <a:pt x="892658" y="829477"/>
                </a:lnTo>
                <a:lnTo>
                  <a:pt x="894258" y="827978"/>
                </a:lnTo>
                <a:lnTo>
                  <a:pt x="895896" y="826518"/>
                </a:lnTo>
                <a:lnTo>
                  <a:pt x="897547" y="825070"/>
                </a:lnTo>
                <a:lnTo>
                  <a:pt x="899236" y="823660"/>
                </a:lnTo>
                <a:lnTo>
                  <a:pt x="900938" y="822264"/>
                </a:lnTo>
                <a:lnTo>
                  <a:pt x="902652" y="820892"/>
                </a:lnTo>
                <a:lnTo>
                  <a:pt x="904392" y="819558"/>
                </a:lnTo>
                <a:lnTo>
                  <a:pt x="906158" y="818238"/>
                </a:lnTo>
                <a:lnTo>
                  <a:pt x="907948" y="816955"/>
                </a:lnTo>
                <a:lnTo>
                  <a:pt x="909752" y="815698"/>
                </a:lnTo>
                <a:lnTo>
                  <a:pt x="911581" y="814466"/>
                </a:lnTo>
                <a:lnTo>
                  <a:pt x="913422" y="813259"/>
                </a:lnTo>
                <a:lnTo>
                  <a:pt x="915289" y="812078"/>
                </a:lnTo>
                <a:lnTo>
                  <a:pt x="917181" y="810923"/>
                </a:lnTo>
                <a:lnTo>
                  <a:pt x="919074" y="809805"/>
                </a:lnTo>
                <a:lnTo>
                  <a:pt x="921004" y="808713"/>
                </a:lnTo>
                <a:lnTo>
                  <a:pt x="922947" y="807646"/>
                </a:lnTo>
                <a:lnTo>
                  <a:pt x="924903" y="806617"/>
                </a:lnTo>
                <a:lnTo>
                  <a:pt x="926884" y="805614"/>
                </a:lnTo>
                <a:lnTo>
                  <a:pt x="928878" y="804636"/>
                </a:lnTo>
                <a:lnTo>
                  <a:pt x="930884" y="803696"/>
                </a:lnTo>
                <a:lnTo>
                  <a:pt x="932916" y="802782"/>
                </a:lnTo>
                <a:lnTo>
                  <a:pt x="934961" y="801893"/>
                </a:lnTo>
                <a:lnTo>
                  <a:pt x="937019" y="801042"/>
                </a:lnTo>
                <a:lnTo>
                  <a:pt x="939101" y="800217"/>
                </a:lnTo>
                <a:lnTo>
                  <a:pt x="941197" y="799429"/>
                </a:lnTo>
                <a:lnTo>
                  <a:pt x="943305" y="798667"/>
                </a:lnTo>
                <a:lnTo>
                  <a:pt x="945426" y="797943"/>
                </a:lnTo>
                <a:lnTo>
                  <a:pt x="947560" y="797257"/>
                </a:lnTo>
                <a:lnTo>
                  <a:pt x="949719" y="796597"/>
                </a:lnTo>
                <a:lnTo>
                  <a:pt x="951878" y="795975"/>
                </a:lnTo>
                <a:lnTo>
                  <a:pt x="954062" y="795378"/>
                </a:lnTo>
                <a:lnTo>
                  <a:pt x="956259" y="794819"/>
                </a:lnTo>
                <a:lnTo>
                  <a:pt x="958469" y="794286"/>
                </a:lnTo>
                <a:lnTo>
                  <a:pt x="960691" y="793803"/>
                </a:lnTo>
                <a:lnTo>
                  <a:pt x="962927" y="793346"/>
                </a:lnTo>
                <a:lnTo>
                  <a:pt x="965174" y="792914"/>
                </a:lnTo>
                <a:lnTo>
                  <a:pt x="967435" y="792533"/>
                </a:lnTo>
                <a:lnTo>
                  <a:pt x="969708" y="792177"/>
                </a:lnTo>
                <a:lnTo>
                  <a:pt x="971982" y="791860"/>
                </a:lnTo>
                <a:lnTo>
                  <a:pt x="974280" y="791580"/>
                </a:lnTo>
                <a:lnTo>
                  <a:pt x="976579" y="791339"/>
                </a:lnTo>
                <a:lnTo>
                  <a:pt x="978903" y="791136"/>
                </a:lnTo>
                <a:lnTo>
                  <a:pt x="981227" y="790971"/>
                </a:lnTo>
                <a:lnTo>
                  <a:pt x="983564" y="790831"/>
                </a:lnTo>
                <a:lnTo>
                  <a:pt x="985901" y="790742"/>
                </a:lnTo>
                <a:lnTo>
                  <a:pt x="987425" y="790717"/>
                </a:lnTo>
                <a:close/>
                <a:moveTo>
                  <a:pt x="0" y="215380"/>
                </a:moveTo>
                <a:lnTo>
                  <a:pt x="0" y="215381"/>
                </a:lnTo>
                <a:lnTo>
                  <a:pt x="0" y="215381"/>
                </a:lnTo>
                <a:close/>
                <a:moveTo>
                  <a:pt x="215381" y="0"/>
                </a:moveTo>
                <a:lnTo>
                  <a:pt x="1765820" y="0"/>
                </a:lnTo>
                <a:cubicBezTo>
                  <a:pt x="1884772" y="0"/>
                  <a:pt x="1981201" y="96429"/>
                  <a:pt x="1981201" y="215381"/>
                </a:cubicBezTo>
                <a:lnTo>
                  <a:pt x="1981200" y="215381"/>
                </a:lnTo>
                <a:cubicBezTo>
                  <a:pt x="1981200" y="334333"/>
                  <a:pt x="1884771" y="430762"/>
                  <a:pt x="1765819" y="430762"/>
                </a:cubicBezTo>
                <a:lnTo>
                  <a:pt x="215381" y="430761"/>
                </a:lnTo>
                <a:cubicBezTo>
                  <a:pt x="126167" y="430761"/>
                  <a:pt x="49622" y="376520"/>
                  <a:pt x="16926" y="299216"/>
                </a:cubicBezTo>
                <a:lnTo>
                  <a:pt x="0" y="215381"/>
                </a:lnTo>
                <a:lnTo>
                  <a:pt x="16926" y="131545"/>
                </a:lnTo>
                <a:cubicBezTo>
                  <a:pt x="49622" y="54241"/>
                  <a:pt x="126167" y="0"/>
                  <a:pt x="215381" y="0"/>
                </a:cubicBez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8" name="文本占位符 17"/>
          <p:cNvSpPr>
            <a:spLocks noGrp="1"/>
          </p:cNvSpPr>
          <p:nvPr>
            <p:ph type="body" sz="quarter" idx="10"/>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9" name="文本占位符 18"/>
          <p:cNvSpPr>
            <a:spLocks noGrp="1"/>
          </p:cNvSpPr>
          <p:nvPr>
            <p:ph type="body" sz="quarter" idx="11"/>
          </p:nvPr>
        </p:nvSpPr>
        <p:spPr>
          <a:xfrm>
            <a:off x="2574551" y="4796747"/>
            <a:ext cx="3240000" cy="923330"/>
          </a:xfrm>
          <a:prstGeom prst="rect">
            <a:avLst/>
          </a:prstGeom>
        </p:spPr>
        <p:txBody>
          <a:bodyPr vert="horz" wrap="square" lIns="0" tIns="45720" rIns="0" bIns="45720" anchor="t" anchorCtr="0">
            <a:spAutoFit/>
          </a:bodyPr>
          <a:lstStyle>
            <a:lvl1pPr marL="0" indent="0" algn="ctr" defTabSz="914400" rtl="0" eaLnBrk="1" fontAlgn="auto" latinLnBrk="0" hangingPunct="1">
              <a:lnSpc>
                <a:spcPct val="100000"/>
              </a:lnSpc>
              <a:spcBef>
                <a:spcPts val="600"/>
              </a:spcBef>
              <a:spcAft>
                <a:spcPts val="600"/>
              </a:spcAft>
              <a:buFont typeface="Arial" panose="020B0604020202020204" pitchFamily="34" charset="0"/>
              <a:buNone/>
              <a:defRPr sz="18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0" name="文本占位符 19"/>
          <p:cNvSpPr>
            <a:spLocks noGrp="1"/>
          </p:cNvSpPr>
          <p:nvPr>
            <p:ph type="body" sz="quarter" idx="12"/>
          </p:nvPr>
        </p:nvSpPr>
        <p:spPr>
          <a:xfrm>
            <a:off x="6377451" y="4796747"/>
            <a:ext cx="3240000" cy="923330"/>
          </a:xfrm>
          <a:prstGeom prst="rect">
            <a:avLst/>
          </a:prstGeom>
        </p:spPr>
        <p:txBody>
          <a:bodyPr vert="horz" wrap="square" lIns="0" tIns="45720" rIns="0" bIns="45720" anchor="t" anchorCtr="0">
            <a:spAutoFit/>
          </a:bodyPr>
          <a:lstStyle>
            <a:lvl1pPr marL="0" indent="0" algn="ctr" defTabSz="914400" rtl="0" eaLnBrk="1" fontAlgn="auto" latinLnBrk="0" hangingPunct="1">
              <a:lnSpc>
                <a:spcPct val="100000"/>
              </a:lnSpc>
              <a:spcBef>
                <a:spcPts val="600"/>
              </a:spcBef>
              <a:spcAft>
                <a:spcPts val="600"/>
              </a:spcAft>
              <a:buFont typeface="Arial" panose="020B0604020202020204" pitchFamily="34" charset="0"/>
              <a:buNone/>
              <a:defRPr sz="18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1" name="文本占位符 20"/>
          <p:cNvSpPr>
            <a:spLocks noGrp="1"/>
          </p:cNvSpPr>
          <p:nvPr>
            <p:ph type="body" sz="quarter" idx="13"/>
          </p:nvPr>
        </p:nvSpPr>
        <p:spPr>
          <a:xfrm>
            <a:off x="673101" y="1763799"/>
            <a:ext cx="3240000" cy="923330"/>
          </a:xfrm>
          <a:prstGeom prst="rect">
            <a:avLst/>
          </a:prstGeom>
        </p:spPr>
        <p:txBody>
          <a:bodyPr vert="horz" wrap="square" lIns="0" tIns="45720" rIns="0" bIns="45720" anchor="t" anchorCtr="0">
            <a:spAutoFit/>
          </a:bodyPr>
          <a:lstStyle>
            <a:lvl1pPr marL="0" indent="0" algn="ctr" defTabSz="914400" rtl="0" eaLnBrk="1" fontAlgn="auto" latinLnBrk="0" hangingPunct="1">
              <a:lnSpc>
                <a:spcPct val="100000"/>
              </a:lnSpc>
              <a:spcBef>
                <a:spcPts val="600"/>
              </a:spcBef>
              <a:spcAft>
                <a:spcPts val="600"/>
              </a:spcAft>
              <a:buFont typeface="Arial" panose="020B0604020202020204" pitchFamily="34" charset="0"/>
              <a:buNone/>
              <a:defRPr sz="18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2" name="文本占位符 21"/>
          <p:cNvSpPr>
            <a:spLocks noGrp="1"/>
          </p:cNvSpPr>
          <p:nvPr>
            <p:ph type="body" sz="quarter" idx="14"/>
          </p:nvPr>
        </p:nvSpPr>
        <p:spPr>
          <a:xfrm>
            <a:off x="4476001" y="1763799"/>
            <a:ext cx="3240000" cy="923330"/>
          </a:xfrm>
          <a:prstGeom prst="rect">
            <a:avLst/>
          </a:prstGeom>
        </p:spPr>
        <p:txBody>
          <a:bodyPr vert="horz" wrap="square" lIns="0" tIns="45720" rIns="0" bIns="45720" anchor="t" anchorCtr="0">
            <a:spAutoFit/>
          </a:bodyPr>
          <a:lstStyle>
            <a:lvl1pPr marL="0" indent="0" algn="ctr" defTabSz="914400" rtl="0" eaLnBrk="1" fontAlgn="auto" latinLnBrk="0" hangingPunct="1">
              <a:lnSpc>
                <a:spcPct val="100000"/>
              </a:lnSpc>
              <a:spcBef>
                <a:spcPts val="600"/>
              </a:spcBef>
              <a:spcAft>
                <a:spcPts val="600"/>
              </a:spcAft>
              <a:buFont typeface="Arial" panose="020B0604020202020204" pitchFamily="34" charset="0"/>
              <a:buNone/>
              <a:defRPr sz="18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3" name="文本占位符 22"/>
          <p:cNvSpPr>
            <a:spLocks noGrp="1"/>
          </p:cNvSpPr>
          <p:nvPr>
            <p:ph type="body" sz="quarter" idx="15"/>
          </p:nvPr>
        </p:nvSpPr>
        <p:spPr>
          <a:xfrm>
            <a:off x="8278900" y="1763799"/>
            <a:ext cx="3240000" cy="923330"/>
          </a:xfrm>
          <a:prstGeom prst="rect">
            <a:avLst/>
          </a:prstGeom>
        </p:spPr>
        <p:txBody>
          <a:bodyPr vert="horz" wrap="square" lIns="0" tIns="45720" rIns="0" bIns="45720" anchor="t" anchorCtr="0">
            <a:spAutoFit/>
          </a:bodyPr>
          <a:lstStyle>
            <a:lvl1pPr marL="0" indent="0" algn="ctr" defTabSz="914400" rtl="0" eaLnBrk="1" fontAlgn="auto" latinLnBrk="0" hangingPunct="1">
              <a:lnSpc>
                <a:spcPct val="100000"/>
              </a:lnSpc>
              <a:spcBef>
                <a:spcPts val="600"/>
              </a:spcBef>
              <a:spcAft>
                <a:spcPts val="600"/>
              </a:spcAft>
              <a:buFont typeface="Arial" panose="020B0604020202020204" pitchFamily="34" charset="0"/>
              <a:buNone/>
              <a:defRPr sz="18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4" name="文本占位符 33"/>
          <p:cNvSpPr>
            <a:spLocks noGrp="1"/>
          </p:cNvSpPr>
          <p:nvPr>
            <p:ph type="body" sz="quarter" idx="21"/>
          </p:nvPr>
        </p:nvSpPr>
        <p:spPr>
          <a:xfrm>
            <a:off x="1302501" y="2815515"/>
            <a:ext cx="1981201" cy="1076657"/>
          </a:xfrm>
          <a:custGeom>
            <a:avLst/>
            <a:gdLst>
              <a:gd name="connsiteX0" fmla="*/ 990598 w 1981201"/>
              <a:gd name="connsiteY0" fmla="*/ 825665 h 1076657"/>
              <a:gd name="connsiteX1" fmla="*/ 1098598 w 1981201"/>
              <a:gd name="connsiteY1" fmla="*/ 933665 h 1076657"/>
              <a:gd name="connsiteX2" fmla="*/ 990598 w 1981201"/>
              <a:gd name="connsiteY2" fmla="*/ 1041665 h 1076657"/>
              <a:gd name="connsiteX3" fmla="*/ 882598 w 1981201"/>
              <a:gd name="connsiteY3" fmla="*/ 933665 h 1076657"/>
              <a:gd name="connsiteX4" fmla="*/ 990598 w 1981201"/>
              <a:gd name="connsiteY4" fmla="*/ 825665 h 1076657"/>
              <a:gd name="connsiteX5" fmla="*/ 990600 w 1981201"/>
              <a:gd name="connsiteY5" fmla="*/ 797016 h 1076657"/>
              <a:gd name="connsiteX6" fmla="*/ 986066 w 1981201"/>
              <a:gd name="connsiteY6" fmla="*/ 797092 h 1076657"/>
              <a:gd name="connsiteX7" fmla="*/ 983818 w 1981201"/>
              <a:gd name="connsiteY7" fmla="*/ 797181 h 1076657"/>
              <a:gd name="connsiteX8" fmla="*/ 981583 w 1981201"/>
              <a:gd name="connsiteY8" fmla="*/ 797308 h 1076657"/>
              <a:gd name="connsiteX9" fmla="*/ 979360 w 1981201"/>
              <a:gd name="connsiteY9" fmla="*/ 797473 h 1076657"/>
              <a:gd name="connsiteX10" fmla="*/ 977151 w 1981201"/>
              <a:gd name="connsiteY10" fmla="*/ 797664 h 1076657"/>
              <a:gd name="connsiteX11" fmla="*/ 974941 w 1981201"/>
              <a:gd name="connsiteY11" fmla="*/ 797905 h 1076657"/>
              <a:gd name="connsiteX12" fmla="*/ 972756 w 1981201"/>
              <a:gd name="connsiteY12" fmla="*/ 798172 h 1076657"/>
              <a:gd name="connsiteX13" fmla="*/ 970572 w 1981201"/>
              <a:gd name="connsiteY13" fmla="*/ 798476 h 1076657"/>
              <a:gd name="connsiteX14" fmla="*/ 968400 w 1981201"/>
              <a:gd name="connsiteY14" fmla="*/ 798807 h 1076657"/>
              <a:gd name="connsiteX15" fmla="*/ 966241 w 1981201"/>
              <a:gd name="connsiteY15" fmla="*/ 799175 h 1076657"/>
              <a:gd name="connsiteX16" fmla="*/ 964095 w 1981201"/>
              <a:gd name="connsiteY16" fmla="*/ 799581 h 1076657"/>
              <a:gd name="connsiteX17" fmla="*/ 961961 w 1981201"/>
              <a:gd name="connsiteY17" fmla="*/ 800013 h 1076657"/>
              <a:gd name="connsiteX18" fmla="*/ 959840 w 1981201"/>
              <a:gd name="connsiteY18" fmla="*/ 800483 h 1076657"/>
              <a:gd name="connsiteX19" fmla="*/ 957732 w 1981201"/>
              <a:gd name="connsiteY19" fmla="*/ 800991 h 1076657"/>
              <a:gd name="connsiteX20" fmla="*/ 955637 w 1981201"/>
              <a:gd name="connsiteY20" fmla="*/ 801525 h 1076657"/>
              <a:gd name="connsiteX21" fmla="*/ 953554 w 1981201"/>
              <a:gd name="connsiteY21" fmla="*/ 802096 h 1076657"/>
              <a:gd name="connsiteX22" fmla="*/ 951484 w 1981201"/>
              <a:gd name="connsiteY22" fmla="*/ 802693 h 1076657"/>
              <a:gd name="connsiteX23" fmla="*/ 949427 w 1981201"/>
              <a:gd name="connsiteY23" fmla="*/ 803328 h 1076657"/>
              <a:gd name="connsiteX24" fmla="*/ 947382 w 1981201"/>
              <a:gd name="connsiteY24" fmla="*/ 803988 h 1076657"/>
              <a:gd name="connsiteX25" fmla="*/ 945350 w 1981201"/>
              <a:gd name="connsiteY25" fmla="*/ 804687 h 1076657"/>
              <a:gd name="connsiteX26" fmla="*/ 943343 w 1981201"/>
              <a:gd name="connsiteY26" fmla="*/ 805411 h 1076657"/>
              <a:gd name="connsiteX27" fmla="*/ 941337 w 1981201"/>
              <a:gd name="connsiteY27" fmla="*/ 806160 h 1076657"/>
              <a:gd name="connsiteX28" fmla="*/ 939355 w 1981201"/>
              <a:gd name="connsiteY28" fmla="*/ 806948 h 1076657"/>
              <a:gd name="connsiteX29" fmla="*/ 937387 w 1981201"/>
              <a:gd name="connsiteY29" fmla="*/ 807760 h 1076657"/>
              <a:gd name="connsiteX30" fmla="*/ 935431 w 1981201"/>
              <a:gd name="connsiteY30" fmla="*/ 808611 h 1076657"/>
              <a:gd name="connsiteX31" fmla="*/ 933501 w 1981201"/>
              <a:gd name="connsiteY31" fmla="*/ 809475 h 1076657"/>
              <a:gd name="connsiteX32" fmla="*/ 931570 w 1981201"/>
              <a:gd name="connsiteY32" fmla="*/ 810389 h 1076657"/>
              <a:gd name="connsiteX33" fmla="*/ 929665 w 1981201"/>
              <a:gd name="connsiteY33" fmla="*/ 811316 h 1076657"/>
              <a:gd name="connsiteX34" fmla="*/ 927786 w 1981201"/>
              <a:gd name="connsiteY34" fmla="*/ 812281 h 1076657"/>
              <a:gd name="connsiteX35" fmla="*/ 925906 w 1981201"/>
              <a:gd name="connsiteY35" fmla="*/ 813272 h 1076657"/>
              <a:gd name="connsiteX36" fmla="*/ 924052 w 1981201"/>
              <a:gd name="connsiteY36" fmla="*/ 814288 h 1076657"/>
              <a:gd name="connsiteX37" fmla="*/ 922223 w 1981201"/>
              <a:gd name="connsiteY37" fmla="*/ 815329 h 1076657"/>
              <a:gd name="connsiteX38" fmla="*/ 920394 w 1981201"/>
              <a:gd name="connsiteY38" fmla="*/ 816396 h 1076657"/>
              <a:gd name="connsiteX39" fmla="*/ 918604 w 1981201"/>
              <a:gd name="connsiteY39" fmla="*/ 817501 h 1076657"/>
              <a:gd name="connsiteX40" fmla="*/ 916813 w 1981201"/>
              <a:gd name="connsiteY40" fmla="*/ 818631 h 1076657"/>
              <a:gd name="connsiteX41" fmla="*/ 915048 w 1981201"/>
              <a:gd name="connsiteY41" fmla="*/ 819774 h 1076657"/>
              <a:gd name="connsiteX42" fmla="*/ 913308 w 1981201"/>
              <a:gd name="connsiteY42" fmla="*/ 820956 h 1076657"/>
              <a:gd name="connsiteX43" fmla="*/ 911581 w 1981201"/>
              <a:gd name="connsiteY43" fmla="*/ 822162 h 1076657"/>
              <a:gd name="connsiteX44" fmla="*/ 909879 w 1981201"/>
              <a:gd name="connsiteY44" fmla="*/ 823394 h 1076657"/>
              <a:gd name="connsiteX45" fmla="*/ 908190 w 1981201"/>
              <a:gd name="connsiteY45" fmla="*/ 824651 h 1076657"/>
              <a:gd name="connsiteX46" fmla="*/ 906526 w 1981201"/>
              <a:gd name="connsiteY46" fmla="*/ 825934 h 1076657"/>
              <a:gd name="connsiteX47" fmla="*/ 904875 w 1981201"/>
              <a:gd name="connsiteY47" fmla="*/ 827242 h 1076657"/>
              <a:gd name="connsiteX48" fmla="*/ 903249 w 1981201"/>
              <a:gd name="connsiteY48" fmla="*/ 828563 h 1076657"/>
              <a:gd name="connsiteX49" fmla="*/ 901649 w 1981201"/>
              <a:gd name="connsiteY49" fmla="*/ 829922 h 1076657"/>
              <a:gd name="connsiteX50" fmla="*/ 900074 w 1981201"/>
              <a:gd name="connsiteY50" fmla="*/ 831306 h 1076657"/>
              <a:gd name="connsiteX51" fmla="*/ 898512 w 1981201"/>
              <a:gd name="connsiteY51" fmla="*/ 832703 h 1076657"/>
              <a:gd name="connsiteX52" fmla="*/ 896963 w 1981201"/>
              <a:gd name="connsiteY52" fmla="*/ 834138 h 1076657"/>
              <a:gd name="connsiteX53" fmla="*/ 895452 w 1981201"/>
              <a:gd name="connsiteY53" fmla="*/ 835586 h 1076657"/>
              <a:gd name="connsiteX54" fmla="*/ 893953 w 1981201"/>
              <a:gd name="connsiteY54" fmla="*/ 837059 h 1076657"/>
              <a:gd name="connsiteX55" fmla="*/ 892480 w 1981201"/>
              <a:gd name="connsiteY55" fmla="*/ 838545 h 1076657"/>
              <a:gd name="connsiteX56" fmla="*/ 891032 w 1981201"/>
              <a:gd name="connsiteY56" fmla="*/ 840069 h 1076657"/>
              <a:gd name="connsiteX57" fmla="*/ 889609 w 1981201"/>
              <a:gd name="connsiteY57" fmla="*/ 841606 h 1076657"/>
              <a:gd name="connsiteX58" fmla="*/ 888200 w 1981201"/>
              <a:gd name="connsiteY58" fmla="*/ 843168 h 1076657"/>
              <a:gd name="connsiteX59" fmla="*/ 886828 w 1981201"/>
              <a:gd name="connsiteY59" fmla="*/ 844755 h 1076657"/>
              <a:gd name="connsiteX60" fmla="*/ 885469 w 1981201"/>
              <a:gd name="connsiteY60" fmla="*/ 846356 h 1076657"/>
              <a:gd name="connsiteX61" fmla="*/ 884136 w 1981201"/>
              <a:gd name="connsiteY61" fmla="*/ 847981 h 1076657"/>
              <a:gd name="connsiteX62" fmla="*/ 882840 w 1981201"/>
              <a:gd name="connsiteY62" fmla="*/ 849632 h 1076657"/>
              <a:gd name="connsiteX63" fmla="*/ 881558 w 1981201"/>
              <a:gd name="connsiteY63" fmla="*/ 851296 h 1076657"/>
              <a:gd name="connsiteX64" fmla="*/ 880300 w 1981201"/>
              <a:gd name="connsiteY64" fmla="*/ 852985 h 1076657"/>
              <a:gd name="connsiteX65" fmla="*/ 879068 w 1981201"/>
              <a:gd name="connsiteY65" fmla="*/ 854687 h 1076657"/>
              <a:gd name="connsiteX66" fmla="*/ 877862 w 1981201"/>
              <a:gd name="connsiteY66" fmla="*/ 856414 h 1076657"/>
              <a:gd name="connsiteX67" fmla="*/ 876681 w 1981201"/>
              <a:gd name="connsiteY67" fmla="*/ 858154 h 1076657"/>
              <a:gd name="connsiteX68" fmla="*/ 875538 w 1981201"/>
              <a:gd name="connsiteY68" fmla="*/ 859919 h 1076657"/>
              <a:gd name="connsiteX69" fmla="*/ 874408 w 1981201"/>
              <a:gd name="connsiteY69" fmla="*/ 861710 h 1076657"/>
              <a:gd name="connsiteX70" fmla="*/ 873303 w 1981201"/>
              <a:gd name="connsiteY70" fmla="*/ 863513 h 1076657"/>
              <a:gd name="connsiteX71" fmla="*/ 872236 w 1981201"/>
              <a:gd name="connsiteY71" fmla="*/ 865329 h 1076657"/>
              <a:gd name="connsiteX72" fmla="*/ 871194 w 1981201"/>
              <a:gd name="connsiteY72" fmla="*/ 867158 h 1076657"/>
              <a:gd name="connsiteX73" fmla="*/ 870178 w 1981201"/>
              <a:gd name="connsiteY73" fmla="*/ 869012 h 1076657"/>
              <a:gd name="connsiteX74" fmla="*/ 869188 w 1981201"/>
              <a:gd name="connsiteY74" fmla="*/ 870892 h 1076657"/>
              <a:gd name="connsiteX75" fmla="*/ 868223 w 1981201"/>
              <a:gd name="connsiteY75" fmla="*/ 872784 h 1076657"/>
              <a:gd name="connsiteX76" fmla="*/ 867296 w 1981201"/>
              <a:gd name="connsiteY76" fmla="*/ 874689 h 1076657"/>
              <a:gd name="connsiteX77" fmla="*/ 866394 w 1981201"/>
              <a:gd name="connsiteY77" fmla="*/ 876607 h 1076657"/>
              <a:gd name="connsiteX78" fmla="*/ 865518 w 1981201"/>
              <a:gd name="connsiteY78" fmla="*/ 878550 h 1076657"/>
              <a:gd name="connsiteX79" fmla="*/ 864679 w 1981201"/>
              <a:gd name="connsiteY79" fmla="*/ 880493 h 1076657"/>
              <a:gd name="connsiteX80" fmla="*/ 863867 w 1981201"/>
              <a:gd name="connsiteY80" fmla="*/ 882462 h 1076657"/>
              <a:gd name="connsiteX81" fmla="*/ 863079 w 1981201"/>
              <a:gd name="connsiteY81" fmla="*/ 884456 h 1076657"/>
              <a:gd name="connsiteX82" fmla="*/ 862317 w 1981201"/>
              <a:gd name="connsiteY82" fmla="*/ 886449 h 1076657"/>
              <a:gd name="connsiteX83" fmla="*/ 861593 w 1981201"/>
              <a:gd name="connsiteY83" fmla="*/ 888469 h 1076657"/>
              <a:gd name="connsiteX84" fmla="*/ 860908 w 1981201"/>
              <a:gd name="connsiteY84" fmla="*/ 890501 h 1076657"/>
              <a:gd name="connsiteX85" fmla="*/ 860247 w 1981201"/>
              <a:gd name="connsiteY85" fmla="*/ 892533 h 1076657"/>
              <a:gd name="connsiteX86" fmla="*/ 859612 w 1981201"/>
              <a:gd name="connsiteY86" fmla="*/ 894590 h 1076657"/>
              <a:gd name="connsiteX87" fmla="*/ 859015 w 1981201"/>
              <a:gd name="connsiteY87" fmla="*/ 896660 h 1076657"/>
              <a:gd name="connsiteX88" fmla="*/ 858444 w 1981201"/>
              <a:gd name="connsiteY88" fmla="*/ 898756 h 1076657"/>
              <a:gd name="connsiteX89" fmla="*/ 857910 w 1981201"/>
              <a:gd name="connsiteY89" fmla="*/ 900851 h 1076657"/>
              <a:gd name="connsiteX90" fmla="*/ 857415 w 1981201"/>
              <a:gd name="connsiteY90" fmla="*/ 902960 h 1076657"/>
              <a:gd name="connsiteX91" fmla="*/ 856945 w 1981201"/>
              <a:gd name="connsiteY91" fmla="*/ 905080 h 1076657"/>
              <a:gd name="connsiteX92" fmla="*/ 856501 w 1981201"/>
              <a:gd name="connsiteY92" fmla="*/ 907214 h 1076657"/>
              <a:gd name="connsiteX93" fmla="*/ 856107 w 1981201"/>
              <a:gd name="connsiteY93" fmla="*/ 909360 h 1076657"/>
              <a:gd name="connsiteX94" fmla="*/ 855739 w 1981201"/>
              <a:gd name="connsiteY94" fmla="*/ 911519 h 1076657"/>
              <a:gd name="connsiteX95" fmla="*/ 855396 w 1981201"/>
              <a:gd name="connsiteY95" fmla="*/ 913691 h 1076657"/>
              <a:gd name="connsiteX96" fmla="*/ 855091 w 1981201"/>
              <a:gd name="connsiteY96" fmla="*/ 915875 h 1076657"/>
              <a:gd name="connsiteX97" fmla="*/ 854824 w 1981201"/>
              <a:gd name="connsiteY97" fmla="*/ 918060 h 1076657"/>
              <a:gd name="connsiteX98" fmla="*/ 854596 w 1981201"/>
              <a:gd name="connsiteY98" fmla="*/ 920269 h 1076657"/>
              <a:gd name="connsiteX99" fmla="*/ 854405 w 1981201"/>
              <a:gd name="connsiteY99" fmla="*/ 922479 h 1076657"/>
              <a:gd name="connsiteX100" fmla="*/ 854240 w 1981201"/>
              <a:gd name="connsiteY100" fmla="*/ 924702 h 1076657"/>
              <a:gd name="connsiteX101" fmla="*/ 854113 w 1981201"/>
              <a:gd name="connsiteY101" fmla="*/ 926937 h 1076657"/>
              <a:gd name="connsiteX102" fmla="*/ 854024 w 1981201"/>
              <a:gd name="connsiteY102" fmla="*/ 929172 h 1076657"/>
              <a:gd name="connsiteX103" fmla="*/ 853961 w 1981201"/>
              <a:gd name="connsiteY103" fmla="*/ 931433 h 1076657"/>
              <a:gd name="connsiteX104" fmla="*/ 853948 w 1981201"/>
              <a:gd name="connsiteY104" fmla="*/ 933668 h 1076657"/>
              <a:gd name="connsiteX105" fmla="*/ 854024 w 1981201"/>
              <a:gd name="connsiteY105" fmla="*/ 938202 h 1076657"/>
              <a:gd name="connsiteX106" fmla="*/ 854113 w 1981201"/>
              <a:gd name="connsiteY106" fmla="*/ 940450 h 1076657"/>
              <a:gd name="connsiteX107" fmla="*/ 854240 w 1981201"/>
              <a:gd name="connsiteY107" fmla="*/ 942672 h 1076657"/>
              <a:gd name="connsiteX108" fmla="*/ 854405 w 1981201"/>
              <a:gd name="connsiteY108" fmla="*/ 944895 h 1076657"/>
              <a:gd name="connsiteX109" fmla="*/ 854608 w 1981201"/>
              <a:gd name="connsiteY109" fmla="*/ 947117 h 1076657"/>
              <a:gd name="connsiteX110" fmla="*/ 854837 w 1981201"/>
              <a:gd name="connsiteY110" fmla="*/ 949314 h 1076657"/>
              <a:gd name="connsiteX111" fmla="*/ 855104 w 1981201"/>
              <a:gd name="connsiteY111" fmla="*/ 951512 h 1076657"/>
              <a:gd name="connsiteX112" fmla="*/ 855408 w 1981201"/>
              <a:gd name="connsiteY112" fmla="*/ 953683 h 1076657"/>
              <a:gd name="connsiteX113" fmla="*/ 855739 w 1981201"/>
              <a:gd name="connsiteY113" fmla="*/ 955855 h 1076657"/>
              <a:gd name="connsiteX114" fmla="*/ 856107 w 1981201"/>
              <a:gd name="connsiteY114" fmla="*/ 958014 h 1076657"/>
              <a:gd name="connsiteX115" fmla="*/ 856513 w 1981201"/>
              <a:gd name="connsiteY115" fmla="*/ 960160 h 1076657"/>
              <a:gd name="connsiteX116" fmla="*/ 856958 w 1981201"/>
              <a:gd name="connsiteY116" fmla="*/ 962294 h 1076657"/>
              <a:gd name="connsiteX117" fmla="*/ 857428 w 1981201"/>
              <a:gd name="connsiteY117" fmla="*/ 964415 h 1076657"/>
              <a:gd name="connsiteX118" fmla="*/ 857923 w 1981201"/>
              <a:gd name="connsiteY118" fmla="*/ 966535 h 1076657"/>
              <a:gd name="connsiteX119" fmla="*/ 858456 w 1981201"/>
              <a:gd name="connsiteY119" fmla="*/ 968631 h 1076657"/>
              <a:gd name="connsiteX120" fmla="*/ 859028 w 1981201"/>
              <a:gd name="connsiteY120" fmla="*/ 970714 h 1076657"/>
              <a:gd name="connsiteX121" fmla="*/ 859625 w 1981201"/>
              <a:gd name="connsiteY121" fmla="*/ 972784 h 1076657"/>
              <a:gd name="connsiteX122" fmla="*/ 860260 w 1981201"/>
              <a:gd name="connsiteY122" fmla="*/ 974842 h 1076657"/>
              <a:gd name="connsiteX123" fmla="*/ 860920 w 1981201"/>
              <a:gd name="connsiteY123" fmla="*/ 976886 h 1076657"/>
              <a:gd name="connsiteX124" fmla="*/ 861619 w 1981201"/>
              <a:gd name="connsiteY124" fmla="*/ 978905 h 1076657"/>
              <a:gd name="connsiteX125" fmla="*/ 862343 w 1981201"/>
              <a:gd name="connsiteY125" fmla="*/ 980925 h 1076657"/>
              <a:gd name="connsiteX126" fmla="*/ 863092 w 1981201"/>
              <a:gd name="connsiteY126" fmla="*/ 982919 h 1076657"/>
              <a:gd name="connsiteX127" fmla="*/ 863879 w 1981201"/>
              <a:gd name="connsiteY127" fmla="*/ 984913 h 1076657"/>
              <a:gd name="connsiteX128" fmla="*/ 864692 w 1981201"/>
              <a:gd name="connsiteY128" fmla="*/ 986881 h 1076657"/>
              <a:gd name="connsiteX129" fmla="*/ 865543 w 1981201"/>
              <a:gd name="connsiteY129" fmla="*/ 988824 h 1076657"/>
              <a:gd name="connsiteX130" fmla="*/ 866419 w 1981201"/>
              <a:gd name="connsiteY130" fmla="*/ 990767 h 1076657"/>
              <a:gd name="connsiteX131" fmla="*/ 867321 w 1981201"/>
              <a:gd name="connsiteY131" fmla="*/ 992685 h 1076657"/>
              <a:gd name="connsiteX132" fmla="*/ 868248 w 1981201"/>
              <a:gd name="connsiteY132" fmla="*/ 994590 h 1076657"/>
              <a:gd name="connsiteX133" fmla="*/ 869213 w 1981201"/>
              <a:gd name="connsiteY133" fmla="*/ 996482 h 1076657"/>
              <a:gd name="connsiteX134" fmla="*/ 870204 w 1981201"/>
              <a:gd name="connsiteY134" fmla="*/ 998349 h 1076657"/>
              <a:gd name="connsiteX135" fmla="*/ 871220 w 1981201"/>
              <a:gd name="connsiteY135" fmla="*/ 1000203 h 1076657"/>
              <a:gd name="connsiteX136" fmla="*/ 872261 w 1981201"/>
              <a:gd name="connsiteY136" fmla="*/ 1002045 h 1076657"/>
              <a:gd name="connsiteX137" fmla="*/ 873328 w 1981201"/>
              <a:gd name="connsiteY137" fmla="*/ 1003861 h 1076657"/>
              <a:gd name="connsiteX138" fmla="*/ 874433 w 1981201"/>
              <a:gd name="connsiteY138" fmla="*/ 1005664 h 1076657"/>
              <a:gd name="connsiteX139" fmla="*/ 875563 w 1981201"/>
              <a:gd name="connsiteY139" fmla="*/ 1007442 h 1076657"/>
              <a:gd name="connsiteX140" fmla="*/ 876706 w 1981201"/>
              <a:gd name="connsiteY140" fmla="*/ 1009208 h 1076657"/>
              <a:gd name="connsiteX141" fmla="*/ 877887 w 1981201"/>
              <a:gd name="connsiteY141" fmla="*/ 1010948 h 1076657"/>
              <a:gd name="connsiteX142" fmla="*/ 879094 w 1981201"/>
              <a:gd name="connsiteY142" fmla="*/ 1012675 h 1076657"/>
              <a:gd name="connsiteX143" fmla="*/ 880326 w 1981201"/>
              <a:gd name="connsiteY143" fmla="*/ 1014389 h 1076657"/>
              <a:gd name="connsiteX144" fmla="*/ 881583 w 1981201"/>
              <a:gd name="connsiteY144" fmla="*/ 1016066 h 1076657"/>
              <a:gd name="connsiteX145" fmla="*/ 882866 w 1981201"/>
              <a:gd name="connsiteY145" fmla="*/ 1017742 h 1076657"/>
              <a:gd name="connsiteX146" fmla="*/ 884174 w 1981201"/>
              <a:gd name="connsiteY146" fmla="*/ 1019380 h 1076657"/>
              <a:gd name="connsiteX147" fmla="*/ 885507 w 1981201"/>
              <a:gd name="connsiteY147" fmla="*/ 1021006 h 1076657"/>
              <a:gd name="connsiteX148" fmla="*/ 886854 w 1981201"/>
              <a:gd name="connsiteY148" fmla="*/ 1022606 h 1076657"/>
              <a:gd name="connsiteX149" fmla="*/ 888238 w 1981201"/>
              <a:gd name="connsiteY149" fmla="*/ 1024194 h 1076657"/>
              <a:gd name="connsiteX150" fmla="*/ 889635 w 1981201"/>
              <a:gd name="connsiteY150" fmla="*/ 1025756 h 1076657"/>
              <a:gd name="connsiteX151" fmla="*/ 891070 w 1981201"/>
              <a:gd name="connsiteY151" fmla="*/ 1027292 h 1076657"/>
              <a:gd name="connsiteX152" fmla="*/ 892518 w 1981201"/>
              <a:gd name="connsiteY152" fmla="*/ 1028817 h 1076657"/>
              <a:gd name="connsiteX153" fmla="*/ 893991 w 1981201"/>
              <a:gd name="connsiteY153" fmla="*/ 1030302 h 1076657"/>
              <a:gd name="connsiteX154" fmla="*/ 895490 w 1981201"/>
              <a:gd name="connsiteY154" fmla="*/ 1031776 h 1076657"/>
              <a:gd name="connsiteX155" fmla="*/ 897001 w 1981201"/>
              <a:gd name="connsiteY155" fmla="*/ 1033223 h 1076657"/>
              <a:gd name="connsiteX156" fmla="*/ 898538 w 1981201"/>
              <a:gd name="connsiteY156" fmla="*/ 1034658 h 1076657"/>
              <a:gd name="connsiteX157" fmla="*/ 900100 w 1981201"/>
              <a:gd name="connsiteY157" fmla="*/ 1036055 h 1076657"/>
              <a:gd name="connsiteX158" fmla="*/ 901687 w 1981201"/>
              <a:gd name="connsiteY158" fmla="*/ 1037440 h 1076657"/>
              <a:gd name="connsiteX159" fmla="*/ 903287 w 1981201"/>
              <a:gd name="connsiteY159" fmla="*/ 1038786 h 1076657"/>
              <a:gd name="connsiteX160" fmla="*/ 904913 w 1981201"/>
              <a:gd name="connsiteY160" fmla="*/ 1040119 h 1076657"/>
              <a:gd name="connsiteX161" fmla="*/ 906564 w 1981201"/>
              <a:gd name="connsiteY161" fmla="*/ 1041427 h 1076657"/>
              <a:gd name="connsiteX162" fmla="*/ 908228 w 1981201"/>
              <a:gd name="connsiteY162" fmla="*/ 1042710 h 1076657"/>
              <a:gd name="connsiteX163" fmla="*/ 909917 w 1981201"/>
              <a:gd name="connsiteY163" fmla="*/ 1043968 h 1076657"/>
              <a:gd name="connsiteX164" fmla="*/ 911619 w 1981201"/>
              <a:gd name="connsiteY164" fmla="*/ 1045199 h 1076657"/>
              <a:gd name="connsiteX165" fmla="*/ 913346 w 1981201"/>
              <a:gd name="connsiteY165" fmla="*/ 1046393 h 1076657"/>
              <a:gd name="connsiteX166" fmla="*/ 915098 w 1981201"/>
              <a:gd name="connsiteY166" fmla="*/ 1047574 h 1076657"/>
              <a:gd name="connsiteX167" fmla="*/ 916864 w 1981201"/>
              <a:gd name="connsiteY167" fmla="*/ 1048730 h 1076657"/>
              <a:gd name="connsiteX168" fmla="*/ 918642 w 1981201"/>
              <a:gd name="connsiteY168" fmla="*/ 1049860 h 1076657"/>
              <a:gd name="connsiteX169" fmla="*/ 920445 w 1981201"/>
              <a:gd name="connsiteY169" fmla="*/ 1050952 h 1076657"/>
              <a:gd name="connsiteX170" fmla="*/ 922261 w 1981201"/>
              <a:gd name="connsiteY170" fmla="*/ 1052019 h 1076657"/>
              <a:gd name="connsiteX171" fmla="*/ 924103 w 1981201"/>
              <a:gd name="connsiteY171" fmla="*/ 1053073 h 1076657"/>
              <a:gd name="connsiteX172" fmla="*/ 925957 w 1981201"/>
              <a:gd name="connsiteY172" fmla="*/ 1054089 h 1076657"/>
              <a:gd name="connsiteX173" fmla="*/ 927824 w 1981201"/>
              <a:gd name="connsiteY173" fmla="*/ 1055067 h 1076657"/>
              <a:gd name="connsiteX174" fmla="*/ 929716 w 1981201"/>
              <a:gd name="connsiteY174" fmla="*/ 1056032 h 1076657"/>
              <a:gd name="connsiteX175" fmla="*/ 931621 w 1981201"/>
              <a:gd name="connsiteY175" fmla="*/ 1056959 h 1076657"/>
              <a:gd name="connsiteX176" fmla="*/ 933539 w 1981201"/>
              <a:gd name="connsiteY176" fmla="*/ 1057874 h 1076657"/>
              <a:gd name="connsiteX177" fmla="*/ 935482 w 1981201"/>
              <a:gd name="connsiteY177" fmla="*/ 1058738 h 1076657"/>
              <a:gd name="connsiteX178" fmla="*/ 937438 w 1981201"/>
              <a:gd name="connsiteY178" fmla="*/ 1059588 h 1076657"/>
              <a:gd name="connsiteX179" fmla="*/ 939406 w 1981201"/>
              <a:gd name="connsiteY179" fmla="*/ 1060401 h 1076657"/>
              <a:gd name="connsiteX180" fmla="*/ 941387 w 1981201"/>
              <a:gd name="connsiteY180" fmla="*/ 1061189 h 1076657"/>
              <a:gd name="connsiteX181" fmla="*/ 943381 w 1981201"/>
              <a:gd name="connsiteY181" fmla="*/ 1061938 h 1076657"/>
              <a:gd name="connsiteX182" fmla="*/ 945401 w 1981201"/>
              <a:gd name="connsiteY182" fmla="*/ 1062662 h 1076657"/>
              <a:gd name="connsiteX183" fmla="*/ 947433 w 1981201"/>
              <a:gd name="connsiteY183" fmla="*/ 1063361 h 1076657"/>
              <a:gd name="connsiteX184" fmla="*/ 949477 w 1981201"/>
              <a:gd name="connsiteY184" fmla="*/ 1064021 h 1076657"/>
              <a:gd name="connsiteX185" fmla="*/ 951535 w 1981201"/>
              <a:gd name="connsiteY185" fmla="*/ 1064643 h 1076657"/>
              <a:gd name="connsiteX186" fmla="*/ 953605 w 1981201"/>
              <a:gd name="connsiteY186" fmla="*/ 1065240 h 1076657"/>
              <a:gd name="connsiteX187" fmla="*/ 955688 w 1981201"/>
              <a:gd name="connsiteY187" fmla="*/ 1065812 h 1076657"/>
              <a:gd name="connsiteX188" fmla="*/ 957783 w 1981201"/>
              <a:gd name="connsiteY188" fmla="*/ 1066345 h 1076657"/>
              <a:gd name="connsiteX189" fmla="*/ 959891 w 1981201"/>
              <a:gd name="connsiteY189" fmla="*/ 1066853 h 1076657"/>
              <a:gd name="connsiteX190" fmla="*/ 962012 w 1981201"/>
              <a:gd name="connsiteY190" fmla="*/ 1067323 h 1076657"/>
              <a:gd name="connsiteX191" fmla="*/ 964146 w 1981201"/>
              <a:gd name="connsiteY191" fmla="*/ 1067754 h 1076657"/>
              <a:gd name="connsiteX192" fmla="*/ 966292 w 1981201"/>
              <a:gd name="connsiteY192" fmla="*/ 1068161 h 1076657"/>
              <a:gd name="connsiteX193" fmla="*/ 968451 w 1981201"/>
              <a:gd name="connsiteY193" fmla="*/ 1068529 h 1076657"/>
              <a:gd name="connsiteX194" fmla="*/ 970623 w 1981201"/>
              <a:gd name="connsiteY194" fmla="*/ 1068859 h 1076657"/>
              <a:gd name="connsiteX195" fmla="*/ 972807 w 1981201"/>
              <a:gd name="connsiteY195" fmla="*/ 1069164 h 1076657"/>
              <a:gd name="connsiteX196" fmla="*/ 974992 w 1981201"/>
              <a:gd name="connsiteY196" fmla="*/ 1069431 h 1076657"/>
              <a:gd name="connsiteX197" fmla="*/ 977201 w 1981201"/>
              <a:gd name="connsiteY197" fmla="*/ 1069659 h 1076657"/>
              <a:gd name="connsiteX198" fmla="*/ 979411 w 1981201"/>
              <a:gd name="connsiteY198" fmla="*/ 1069863 h 1076657"/>
              <a:gd name="connsiteX199" fmla="*/ 981634 w 1981201"/>
              <a:gd name="connsiteY199" fmla="*/ 1070028 h 1076657"/>
              <a:gd name="connsiteX200" fmla="*/ 983869 w 1981201"/>
              <a:gd name="connsiteY200" fmla="*/ 1070155 h 1076657"/>
              <a:gd name="connsiteX201" fmla="*/ 986117 w 1981201"/>
              <a:gd name="connsiteY201" fmla="*/ 1070244 h 1076657"/>
              <a:gd name="connsiteX202" fmla="*/ 988365 w 1981201"/>
              <a:gd name="connsiteY202" fmla="*/ 1070295 h 1076657"/>
              <a:gd name="connsiteX203" fmla="*/ 990600 w 1981201"/>
              <a:gd name="connsiteY203" fmla="*/ 1070307 h 1076657"/>
              <a:gd name="connsiteX204" fmla="*/ 995134 w 1981201"/>
              <a:gd name="connsiteY204" fmla="*/ 1070244 h 1076657"/>
              <a:gd name="connsiteX205" fmla="*/ 997382 w 1981201"/>
              <a:gd name="connsiteY205" fmla="*/ 1070142 h 1076657"/>
              <a:gd name="connsiteX206" fmla="*/ 999617 w 1981201"/>
              <a:gd name="connsiteY206" fmla="*/ 1070015 h 1076657"/>
              <a:gd name="connsiteX207" fmla="*/ 1001839 w 1981201"/>
              <a:gd name="connsiteY207" fmla="*/ 1069863 h 1076657"/>
              <a:gd name="connsiteX208" fmla="*/ 1004049 w 1981201"/>
              <a:gd name="connsiteY208" fmla="*/ 1069659 h 1076657"/>
              <a:gd name="connsiteX209" fmla="*/ 1006246 w 1981201"/>
              <a:gd name="connsiteY209" fmla="*/ 1069431 h 1076657"/>
              <a:gd name="connsiteX210" fmla="*/ 1008443 w 1981201"/>
              <a:gd name="connsiteY210" fmla="*/ 1069164 h 1076657"/>
              <a:gd name="connsiteX211" fmla="*/ 1010628 w 1981201"/>
              <a:gd name="connsiteY211" fmla="*/ 1068859 h 1076657"/>
              <a:gd name="connsiteX212" fmla="*/ 1012787 w 1981201"/>
              <a:gd name="connsiteY212" fmla="*/ 1068516 h 1076657"/>
              <a:gd name="connsiteX213" fmla="*/ 1014946 w 1981201"/>
              <a:gd name="connsiteY213" fmla="*/ 1068148 h 1076657"/>
              <a:gd name="connsiteX214" fmla="*/ 1017092 w 1981201"/>
              <a:gd name="connsiteY214" fmla="*/ 1067742 h 1076657"/>
              <a:gd name="connsiteX215" fmla="*/ 1019226 w 1981201"/>
              <a:gd name="connsiteY215" fmla="*/ 1067310 h 1076657"/>
              <a:gd name="connsiteX216" fmla="*/ 1021359 w 1981201"/>
              <a:gd name="connsiteY216" fmla="*/ 1066840 h 1076657"/>
              <a:gd name="connsiteX217" fmla="*/ 1023468 w 1981201"/>
              <a:gd name="connsiteY217" fmla="*/ 1066332 h 1076657"/>
              <a:gd name="connsiteX218" fmla="*/ 1025563 w 1981201"/>
              <a:gd name="connsiteY218" fmla="*/ 1065799 h 1076657"/>
              <a:gd name="connsiteX219" fmla="*/ 1027646 w 1981201"/>
              <a:gd name="connsiteY219" fmla="*/ 1065227 h 1076657"/>
              <a:gd name="connsiteX220" fmla="*/ 1029716 w 1981201"/>
              <a:gd name="connsiteY220" fmla="*/ 1064630 h 1076657"/>
              <a:gd name="connsiteX221" fmla="*/ 1031773 w 1981201"/>
              <a:gd name="connsiteY221" fmla="*/ 1063995 h 1076657"/>
              <a:gd name="connsiteX222" fmla="*/ 1033818 w 1981201"/>
              <a:gd name="connsiteY222" fmla="*/ 1063335 h 1076657"/>
              <a:gd name="connsiteX223" fmla="*/ 1035837 w 1981201"/>
              <a:gd name="connsiteY223" fmla="*/ 1062649 h 1076657"/>
              <a:gd name="connsiteX224" fmla="*/ 1037857 w 1981201"/>
              <a:gd name="connsiteY224" fmla="*/ 1061925 h 1076657"/>
              <a:gd name="connsiteX225" fmla="*/ 1039863 w 1981201"/>
              <a:gd name="connsiteY225" fmla="*/ 1061163 h 1076657"/>
              <a:gd name="connsiteX226" fmla="*/ 1041844 w 1981201"/>
              <a:gd name="connsiteY226" fmla="*/ 1060376 h 1076657"/>
              <a:gd name="connsiteX227" fmla="*/ 1043813 w 1981201"/>
              <a:gd name="connsiteY227" fmla="*/ 1059563 h 1076657"/>
              <a:gd name="connsiteX228" fmla="*/ 1045769 w 1981201"/>
              <a:gd name="connsiteY228" fmla="*/ 1058725 h 1076657"/>
              <a:gd name="connsiteX229" fmla="*/ 1047699 w 1981201"/>
              <a:gd name="connsiteY229" fmla="*/ 1057849 h 1076657"/>
              <a:gd name="connsiteX230" fmla="*/ 1049617 w 1981201"/>
              <a:gd name="connsiteY230" fmla="*/ 1056947 h 1076657"/>
              <a:gd name="connsiteX231" fmla="*/ 1051534 w 1981201"/>
              <a:gd name="connsiteY231" fmla="*/ 1056007 h 1076657"/>
              <a:gd name="connsiteX232" fmla="*/ 1053414 w 1981201"/>
              <a:gd name="connsiteY232" fmla="*/ 1055054 h 1076657"/>
              <a:gd name="connsiteX233" fmla="*/ 1055294 w 1981201"/>
              <a:gd name="connsiteY233" fmla="*/ 1054064 h 1076657"/>
              <a:gd name="connsiteX234" fmla="*/ 1057135 w 1981201"/>
              <a:gd name="connsiteY234" fmla="*/ 1053048 h 1076657"/>
              <a:gd name="connsiteX235" fmla="*/ 1058977 w 1981201"/>
              <a:gd name="connsiteY235" fmla="*/ 1051994 h 1076657"/>
              <a:gd name="connsiteX236" fmla="*/ 1060793 w 1981201"/>
              <a:gd name="connsiteY236" fmla="*/ 1050927 h 1076657"/>
              <a:gd name="connsiteX237" fmla="*/ 1062596 w 1981201"/>
              <a:gd name="connsiteY237" fmla="*/ 1049835 h 1076657"/>
              <a:gd name="connsiteX238" fmla="*/ 1064374 w 1981201"/>
              <a:gd name="connsiteY238" fmla="*/ 1048704 h 1076657"/>
              <a:gd name="connsiteX239" fmla="*/ 1066140 w 1981201"/>
              <a:gd name="connsiteY239" fmla="*/ 1047549 h 1076657"/>
              <a:gd name="connsiteX240" fmla="*/ 1067892 w 1981201"/>
              <a:gd name="connsiteY240" fmla="*/ 1046368 h 1076657"/>
              <a:gd name="connsiteX241" fmla="*/ 1069619 w 1981201"/>
              <a:gd name="connsiteY241" fmla="*/ 1045161 h 1076657"/>
              <a:gd name="connsiteX242" fmla="*/ 1071321 w 1981201"/>
              <a:gd name="connsiteY242" fmla="*/ 1043929 h 1076657"/>
              <a:gd name="connsiteX243" fmla="*/ 1073010 w 1981201"/>
              <a:gd name="connsiteY243" fmla="*/ 1042685 h 1076657"/>
              <a:gd name="connsiteX244" fmla="*/ 1074674 w 1981201"/>
              <a:gd name="connsiteY244" fmla="*/ 1041402 h 1076657"/>
              <a:gd name="connsiteX245" fmla="*/ 1076312 w 1981201"/>
              <a:gd name="connsiteY245" fmla="*/ 1040094 h 1076657"/>
              <a:gd name="connsiteX246" fmla="*/ 1077938 w 1981201"/>
              <a:gd name="connsiteY246" fmla="*/ 1038761 h 1076657"/>
              <a:gd name="connsiteX247" fmla="*/ 1079551 w 1981201"/>
              <a:gd name="connsiteY247" fmla="*/ 1037402 h 1076657"/>
              <a:gd name="connsiteX248" fmla="*/ 1081125 w 1981201"/>
              <a:gd name="connsiteY248" fmla="*/ 1036030 h 1076657"/>
              <a:gd name="connsiteX249" fmla="*/ 1082688 w 1981201"/>
              <a:gd name="connsiteY249" fmla="*/ 1034620 h 1076657"/>
              <a:gd name="connsiteX250" fmla="*/ 1084224 w 1981201"/>
              <a:gd name="connsiteY250" fmla="*/ 1033198 h 1076657"/>
              <a:gd name="connsiteX251" fmla="*/ 1085748 w 1981201"/>
              <a:gd name="connsiteY251" fmla="*/ 1031750 h 1076657"/>
              <a:gd name="connsiteX252" fmla="*/ 1087247 w 1981201"/>
              <a:gd name="connsiteY252" fmla="*/ 1030277 h 1076657"/>
              <a:gd name="connsiteX253" fmla="*/ 1088707 w 1981201"/>
              <a:gd name="connsiteY253" fmla="*/ 1028778 h 1076657"/>
              <a:gd name="connsiteX254" fmla="*/ 1090168 w 1981201"/>
              <a:gd name="connsiteY254" fmla="*/ 1027254 h 1076657"/>
              <a:gd name="connsiteX255" fmla="*/ 1091590 w 1981201"/>
              <a:gd name="connsiteY255" fmla="*/ 1025718 h 1076657"/>
              <a:gd name="connsiteX256" fmla="*/ 1092987 w 1981201"/>
              <a:gd name="connsiteY256" fmla="*/ 1024156 h 1076657"/>
              <a:gd name="connsiteX257" fmla="*/ 1094372 w 1981201"/>
              <a:gd name="connsiteY257" fmla="*/ 1022568 h 1076657"/>
              <a:gd name="connsiteX258" fmla="*/ 1095731 w 1981201"/>
              <a:gd name="connsiteY258" fmla="*/ 1020968 h 1076657"/>
              <a:gd name="connsiteX259" fmla="*/ 1097051 w 1981201"/>
              <a:gd name="connsiteY259" fmla="*/ 1019342 h 1076657"/>
              <a:gd name="connsiteX260" fmla="*/ 1098359 w 1981201"/>
              <a:gd name="connsiteY260" fmla="*/ 1017704 h 1076657"/>
              <a:gd name="connsiteX261" fmla="*/ 1099642 w 1981201"/>
              <a:gd name="connsiteY261" fmla="*/ 1016027 h 1076657"/>
              <a:gd name="connsiteX262" fmla="*/ 1100899 w 1981201"/>
              <a:gd name="connsiteY262" fmla="*/ 1014351 h 1076657"/>
              <a:gd name="connsiteX263" fmla="*/ 1102131 w 1981201"/>
              <a:gd name="connsiteY263" fmla="*/ 1012637 h 1076657"/>
              <a:gd name="connsiteX264" fmla="*/ 1103338 w 1981201"/>
              <a:gd name="connsiteY264" fmla="*/ 1010910 h 1076657"/>
              <a:gd name="connsiteX265" fmla="*/ 1104506 w 1981201"/>
              <a:gd name="connsiteY265" fmla="*/ 1009169 h 1076657"/>
              <a:gd name="connsiteX266" fmla="*/ 1105662 w 1981201"/>
              <a:gd name="connsiteY266" fmla="*/ 1007404 h 1076657"/>
              <a:gd name="connsiteX267" fmla="*/ 1106792 w 1981201"/>
              <a:gd name="connsiteY267" fmla="*/ 1005626 h 1076657"/>
              <a:gd name="connsiteX268" fmla="*/ 1107884 w 1981201"/>
              <a:gd name="connsiteY268" fmla="*/ 1003823 h 1076657"/>
              <a:gd name="connsiteX269" fmla="*/ 1108964 w 1981201"/>
              <a:gd name="connsiteY269" fmla="*/ 1002007 h 1076657"/>
              <a:gd name="connsiteX270" fmla="*/ 1110005 w 1981201"/>
              <a:gd name="connsiteY270" fmla="*/ 1000165 h 1076657"/>
              <a:gd name="connsiteX271" fmla="*/ 1111021 w 1981201"/>
              <a:gd name="connsiteY271" fmla="*/ 998311 h 1076657"/>
              <a:gd name="connsiteX272" fmla="*/ 1112012 w 1981201"/>
              <a:gd name="connsiteY272" fmla="*/ 996444 h 1076657"/>
              <a:gd name="connsiteX273" fmla="*/ 1112964 w 1981201"/>
              <a:gd name="connsiteY273" fmla="*/ 994552 h 1076657"/>
              <a:gd name="connsiteX274" fmla="*/ 1113904 w 1981201"/>
              <a:gd name="connsiteY274" fmla="*/ 992647 h 1076657"/>
              <a:gd name="connsiteX275" fmla="*/ 1114806 w 1981201"/>
              <a:gd name="connsiteY275" fmla="*/ 990717 h 1076657"/>
              <a:gd name="connsiteX276" fmla="*/ 1115669 w 1981201"/>
              <a:gd name="connsiteY276" fmla="*/ 988786 h 1076657"/>
              <a:gd name="connsiteX277" fmla="*/ 1116520 w 1981201"/>
              <a:gd name="connsiteY277" fmla="*/ 986830 h 1076657"/>
              <a:gd name="connsiteX278" fmla="*/ 1117333 w 1981201"/>
              <a:gd name="connsiteY278" fmla="*/ 984862 h 1076657"/>
              <a:gd name="connsiteX279" fmla="*/ 1118121 w 1981201"/>
              <a:gd name="connsiteY279" fmla="*/ 982881 h 1076657"/>
              <a:gd name="connsiteX280" fmla="*/ 1118870 w 1981201"/>
              <a:gd name="connsiteY280" fmla="*/ 980874 h 1076657"/>
              <a:gd name="connsiteX281" fmla="*/ 1119594 w 1981201"/>
              <a:gd name="connsiteY281" fmla="*/ 978867 h 1076657"/>
              <a:gd name="connsiteX282" fmla="*/ 1120292 w 1981201"/>
              <a:gd name="connsiteY282" fmla="*/ 976835 h 1076657"/>
              <a:gd name="connsiteX283" fmla="*/ 1120953 w 1981201"/>
              <a:gd name="connsiteY283" fmla="*/ 974791 h 1076657"/>
              <a:gd name="connsiteX284" fmla="*/ 1121588 w 1981201"/>
              <a:gd name="connsiteY284" fmla="*/ 972733 h 1076657"/>
              <a:gd name="connsiteX285" fmla="*/ 1122185 w 1981201"/>
              <a:gd name="connsiteY285" fmla="*/ 970663 h 1076657"/>
              <a:gd name="connsiteX286" fmla="*/ 1122743 w 1981201"/>
              <a:gd name="connsiteY286" fmla="*/ 968580 h 1076657"/>
              <a:gd name="connsiteX287" fmla="*/ 1123277 w 1981201"/>
              <a:gd name="connsiteY287" fmla="*/ 966485 h 1076657"/>
              <a:gd name="connsiteX288" fmla="*/ 1123785 w 1981201"/>
              <a:gd name="connsiteY288" fmla="*/ 964364 h 1076657"/>
              <a:gd name="connsiteX289" fmla="*/ 1124255 w 1981201"/>
              <a:gd name="connsiteY289" fmla="*/ 962243 h 1076657"/>
              <a:gd name="connsiteX290" fmla="*/ 1124687 w 1981201"/>
              <a:gd name="connsiteY290" fmla="*/ 960110 h 1076657"/>
              <a:gd name="connsiteX291" fmla="*/ 1125093 w 1981201"/>
              <a:gd name="connsiteY291" fmla="*/ 957963 h 1076657"/>
              <a:gd name="connsiteX292" fmla="*/ 1125461 w 1981201"/>
              <a:gd name="connsiteY292" fmla="*/ 955804 h 1076657"/>
              <a:gd name="connsiteX293" fmla="*/ 1125804 w 1981201"/>
              <a:gd name="connsiteY293" fmla="*/ 953632 h 1076657"/>
              <a:gd name="connsiteX294" fmla="*/ 1126096 w 1981201"/>
              <a:gd name="connsiteY294" fmla="*/ 951461 h 1076657"/>
              <a:gd name="connsiteX295" fmla="*/ 1126363 w 1981201"/>
              <a:gd name="connsiteY295" fmla="*/ 949264 h 1076657"/>
              <a:gd name="connsiteX296" fmla="*/ 1126604 w 1981201"/>
              <a:gd name="connsiteY296" fmla="*/ 947067 h 1076657"/>
              <a:gd name="connsiteX297" fmla="*/ 1126795 w 1981201"/>
              <a:gd name="connsiteY297" fmla="*/ 944844 h 1076657"/>
              <a:gd name="connsiteX298" fmla="*/ 1126960 w 1981201"/>
              <a:gd name="connsiteY298" fmla="*/ 942621 h 1076657"/>
              <a:gd name="connsiteX299" fmla="*/ 1127087 w 1981201"/>
              <a:gd name="connsiteY299" fmla="*/ 940399 h 1076657"/>
              <a:gd name="connsiteX300" fmla="*/ 1127176 w 1981201"/>
              <a:gd name="connsiteY300" fmla="*/ 938151 h 1076657"/>
              <a:gd name="connsiteX301" fmla="*/ 1127227 w 1981201"/>
              <a:gd name="connsiteY301" fmla="*/ 935903 h 1076657"/>
              <a:gd name="connsiteX302" fmla="*/ 1127252 w 1981201"/>
              <a:gd name="connsiteY302" fmla="*/ 933668 h 1076657"/>
              <a:gd name="connsiteX303" fmla="*/ 1127176 w 1981201"/>
              <a:gd name="connsiteY303" fmla="*/ 929121 h 1076657"/>
              <a:gd name="connsiteX304" fmla="*/ 1127087 w 1981201"/>
              <a:gd name="connsiteY304" fmla="*/ 926886 h 1076657"/>
              <a:gd name="connsiteX305" fmla="*/ 1126960 w 1981201"/>
              <a:gd name="connsiteY305" fmla="*/ 924651 h 1076657"/>
              <a:gd name="connsiteX306" fmla="*/ 1126795 w 1981201"/>
              <a:gd name="connsiteY306" fmla="*/ 922428 h 1076657"/>
              <a:gd name="connsiteX307" fmla="*/ 1126591 w 1981201"/>
              <a:gd name="connsiteY307" fmla="*/ 920219 h 1076657"/>
              <a:gd name="connsiteX308" fmla="*/ 1126363 w 1981201"/>
              <a:gd name="connsiteY308" fmla="*/ 918009 h 1076657"/>
              <a:gd name="connsiteX309" fmla="*/ 1126096 w 1981201"/>
              <a:gd name="connsiteY309" fmla="*/ 915825 h 1076657"/>
              <a:gd name="connsiteX310" fmla="*/ 1125791 w 1981201"/>
              <a:gd name="connsiteY310" fmla="*/ 913640 h 1076657"/>
              <a:gd name="connsiteX311" fmla="*/ 1125449 w 1981201"/>
              <a:gd name="connsiteY311" fmla="*/ 911468 h 1076657"/>
              <a:gd name="connsiteX312" fmla="*/ 1125080 w 1981201"/>
              <a:gd name="connsiteY312" fmla="*/ 909310 h 1076657"/>
              <a:gd name="connsiteX313" fmla="*/ 1124687 w 1981201"/>
              <a:gd name="connsiteY313" fmla="*/ 907163 h 1076657"/>
              <a:gd name="connsiteX314" fmla="*/ 1124242 w 1981201"/>
              <a:gd name="connsiteY314" fmla="*/ 905030 h 1076657"/>
              <a:gd name="connsiteX315" fmla="*/ 1123772 w 1981201"/>
              <a:gd name="connsiteY315" fmla="*/ 902909 h 1076657"/>
              <a:gd name="connsiteX316" fmla="*/ 1123264 w 1981201"/>
              <a:gd name="connsiteY316" fmla="*/ 900800 h 1076657"/>
              <a:gd name="connsiteX317" fmla="*/ 1122731 w 1981201"/>
              <a:gd name="connsiteY317" fmla="*/ 898705 h 1076657"/>
              <a:gd name="connsiteX318" fmla="*/ 1122172 w 1981201"/>
              <a:gd name="connsiteY318" fmla="*/ 896622 h 1076657"/>
              <a:gd name="connsiteX319" fmla="*/ 1121562 w 1981201"/>
              <a:gd name="connsiteY319" fmla="*/ 894552 h 1076657"/>
              <a:gd name="connsiteX320" fmla="*/ 1120940 w 1981201"/>
              <a:gd name="connsiteY320" fmla="*/ 892495 h 1076657"/>
              <a:gd name="connsiteX321" fmla="*/ 1120280 w 1981201"/>
              <a:gd name="connsiteY321" fmla="*/ 890450 h 1076657"/>
              <a:gd name="connsiteX322" fmla="*/ 1119581 w 1981201"/>
              <a:gd name="connsiteY322" fmla="*/ 888418 h 1076657"/>
              <a:gd name="connsiteX323" fmla="*/ 1118857 w 1981201"/>
              <a:gd name="connsiteY323" fmla="*/ 886399 h 1076657"/>
              <a:gd name="connsiteX324" fmla="*/ 1118095 w 1981201"/>
              <a:gd name="connsiteY324" fmla="*/ 884405 h 1076657"/>
              <a:gd name="connsiteX325" fmla="*/ 1117321 w 1981201"/>
              <a:gd name="connsiteY325" fmla="*/ 882424 h 1076657"/>
              <a:gd name="connsiteX326" fmla="*/ 1116495 w 1981201"/>
              <a:gd name="connsiteY326" fmla="*/ 880455 h 1076657"/>
              <a:gd name="connsiteX327" fmla="*/ 1115657 w 1981201"/>
              <a:gd name="connsiteY327" fmla="*/ 878499 h 1076657"/>
              <a:gd name="connsiteX328" fmla="*/ 1114781 w 1981201"/>
              <a:gd name="connsiteY328" fmla="*/ 876556 h 1076657"/>
              <a:gd name="connsiteX329" fmla="*/ 1113879 w 1981201"/>
              <a:gd name="connsiteY329" fmla="*/ 874638 h 1076657"/>
              <a:gd name="connsiteX330" fmla="*/ 1112952 w 1981201"/>
              <a:gd name="connsiteY330" fmla="*/ 872733 h 1076657"/>
              <a:gd name="connsiteX331" fmla="*/ 1111987 w 1981201"/>
              <a:gd name="connsiteY331" fmla="*/ 870841 h 1076657"/>
              <a:gd name="connsiteX332" fmla="*/ 1110996 w 1981201"/>
              <a:gd name="connsiteY332" fmla="*/ 868974 h 1076657"/>
              <a:gd name="connsiteX333" fmla="*/ 1109980 w 1981201"/>
              <a:gd name="connsiteY333" fmla="*/ 867120 h 1076657"/>
              <a:gd name="connsiteX334" fmla="*/ 1108939 w 1981201"/>
              <a:gd name="connsiteY334" fmla="*/ 865278 h 1076657"/>
              <a:gd name="connsiteX335" fmla="*/ 1107859 w 1981201"/>
              <a:gd name="connsiteY335" fmla="*/ 863462 h 1076657"/>
              <a:gd name="connsiteX336" fmla="*/ 1106767 w 1981201"/>
              <a:gd name="connsiteY336" fmla="*/ 861659 h 1076657"/>
              <a:gd name="connsiteX337" fmla="*/ 1105637 w 1981201"/>
              <a:gd name="connsiteY337" fmla="*/ 859881 h 1076657"/>
              <a:gd name="connsiteX338" fmla="*/ 1104481 w 1981201"/>
              <a:gd name="connsiteY338" fmla="*/ 858116 h 1076657"/>
              <a:gd name="connsiteX339" fmla="*/ 1103300 w 1981201"/>
              <a:gd name="connsiteY339" fmla="*/ 856376 h 1076657"/>
              <a:gd name="connsiteX340" fmla="*/ 1102106 w 1981201"/>
              <a:gd name="connsiteY340" fmla="*/ 854649 h 1076657"/>
              <a:gd name="connsiteX341" fmla="*/ 1100874 w 1981201"/>
              <a:gd name="connsiteY341" fmla="*/ 852947 h 1076657"/>
              <a:gd name="connsiteX342" fmla="*/ 1099617 w 1981201"/>
              <a:gd name="connsiteY342" fmla="*/ 851258 h 1076657"/>
              <a:gd name="connsiteX343" fmla="*/ 1098334 w 1981201"/>
              <a:gd name="connsiteY343" fmla="*/ 849594 h 1076657"/>
              <a:gd name="connsiteX344" fmla="*/ 1097026 w 1981201"/>
              <a:gd name="connsiteY344" fmla="*/ 847943 h 1076657"/>
              <a:gd name="connsiteX345" fmla="*/ 1095692 w 1981201"/>
              <a:gd name="connsiteY345" fmla="*/ 846317 h 1076657"/>
              <a:gd name="connsiteX346" fmla="*/ 1094334 w 1981201"/>
              <a:gd name="connsiteY346" fmla="*/ 844717 h 1076657"/>
              <a:gd name="connsiteX347" fmla="*/ 1092962 w 1981201"/>
              <a:gd name="connsiteY347" fmla="*/ 843130 h 1076657"/>
              <a:gd name="connsiteX348" fmla="*/ 1091552 w 1981201"/>
              <a:gd name="connsiteY348" fmla="*/ 841568 h 1076657"/>
              <a:gd name="connsiteX349" fmla="*/ 1090130 w 1981201"/>
              <a:gd name="connsiteY349" fmla="*/ 840031 h 1076657"/>
              <a:gd name="connsiteX350" fmla="*/ 1088682 w 1981201"/>
              <a:gd name="connsiteY350" fmla="*/ 838520 h 1076657"/>
              <a:gd name="connsiteX351" fmla="*/ 1087209 w 1981201"/>
              <a:gd name="connsiteY351" fmla="*/ 837021 h 1076657"/>
              <a:gd name="connsiteX352" fmla="*/ 1085710 w 1981201"/>
              <a:gd name="connsiteY352" fmla="*/ 835548 h 1076657"/>
              <a:gd name="connsiteX353" fmla="*/ 1084199 w 1981201"/>
              <a:gd name="connsiteY353" fmla="*/ 834100 h 1076657"/>
              <a:gd name="connsiteX354" fmla="*/ 1082649 w 1981201"/>
              <a:gd name="connsiteY354" fmla="*/ 832678 h 1076657"/>
              <a:gd name="connsiteX355" fmla="*/ 1081087 w 1981201"/>
              <a:gd name="connsiteY355" fmla="*/ 831268 h 1076657"/>
              <a:gd name="connsiteX356" fmla="*/ 1079513 w 1981201"/>
              <a:gd name="connsiteY356" fmla="*/ 829896 h 1076657"/>
              <a:gd name="connsiteX357" fmla="*/ 1077900 w 1981201"/>
              <a:gd name="connsiteY357" fmla="*/ 828537 h 1076657"/>
              <a:gd name="connsiteX358" fmla="*/ 1076274 w 1981201"/>
              <a:gd name="connsiteY358" fmla="*/ 827204 h 1076657"/>
              <a:gd name="connsiteX359" fmla="*/ 1074636 w 1981201"/>
              <a:gd name="connsiteY359" fmla="*/ 825896 h 1076657"/>
              <a:gd name="connsiteX360" fmla="*/ 1072972 w 1981201"/>
              <a:gd name="connsiteY360" fmla="*/ 824626 h 1076657"/>
              <a:gd name="connsiteX361" fmla="*/ 1071283 w 1981201"/>
              <a:gd name="connsiteY361" fmla="*/ 823369 h 1076657"/>
              <a:gd name="connsiteX362" fmla="*/ 1069568 w 1981201"/>
              <a:gd name="connsiteY362" fmla="*/ 822137 h 1076657"/>
              <a:gd name="connsiteX363" fmla="*/ 1067841 w 1981201"/>
              <a:gd name="connsiteY363" fmla="*/ 820930 h 1076657"/>
              <a:gd name="connsiteX364" fmla="*/ 1066101 w 1981201"/>
              <a:gd name="connsiteY364" fmla="*/ 819749 h 1076657"/>
              <a:gd name="connsiteX365" fmla="*/ 1064336 w 1981201"/>
              <a:gd name="connsiteY365" fmla="*/ 818593 h 1076657"/>
              <a:gd name="connsiteX366" fmla="*/ 1062558 w 1981201"/>
              <a:gd name="connsiteY366" fmla="*/ 817476 h 1076657"/>
              <a:gd name="connsiteX367" fmla="*/ 1060755 w 1981201"/>
              <a:gd name="connsiteY367" fmla="*/ 816371 h 1076657"/>
              <a:gd name="connsiteX368" fmla="*/ 1058939 w 1981201"/>
              <a:gd name="connsiteY368" fmla="*/ 815304 h 1076657"/>
              <a:gd name="connsiteX369" fmla="*/ 1057097 w 1981201"/>
              <a:gd name="connsiteY369" fmla="*/ 814263 h 1076657"/>
              <a:gd name="connsiteX370" fmla="*/ 1055243 w 1981201"/>
              <a:gd name="connsiteY370" fmla="*/ 813247 h 1076657"/>
              <a:gd name="connsiteX371" fmla="*/ 1053376 w 1981201"/>
              <a:gd name="connsiteY371" fmla="*/ 812256 h 1076657"/>
              <a:gd name="connsiteX372" fmla="*/ 1051484 w 1981201"/>
              <a:gd name="connsiteY372" fmla="*/ 811291 h 1076657"/>
              <a:gd name="connsiteX373" fmla="*/ 1049579 w 1981201"/>
              <a:gd name="connsiteY373" fmla="*/ 810364 h 1076657"/>
              <a:gd name="connsiteX374" fmla="*/ 1047661 w 1981201"/>
              <a:gd name="connsiteY374" fmla="*/ 809462 h 1076657"/>
              <a:gd name="connsiteX375" fmla="*/ 1045718 w 1981201"/>
              <a:gd name="connsiteY375" fmla="*/ 808586 h 1076657"/>
              <a:gd name="connsiteX376" fmla="*/ 1043762 w 1981201"/>
              <a:gd name="connsiteY376" fmla="*/ 807748 h 1076657"/>
              <a:gd name="connsiteX377" fmla="*/ 1041794 w 1981201"/>
              <a:gd name="connsiteY377" fmla="*/ 806922 h 1076657"/>
              <a:gd name="connsiteX378" fmla="*/ 1039812 w 1981201"/>
              <a:gd name="connsiteY378" fmla="*/ 806147 h 1076657"/>
              <a:gd name="connsiteX379" fmla="*/ 1037806 w 1981201"/>
              <a:gd name="connsiteY379" fmla="*/ 805385 h 1076657"/>
              <a:gd name="connsiteX380" fmla="*/ 1035799 w 1981201"/>
              <a:gd name="connsiteY380" fmla="*/ 804661 h 1076657"/>
              <a:gd name="connsiteX381" fmla="*/ 1033767 w 1981201"/>
              <a:gd name="connsiteY381" fmla="*/ 803976 h 1076657"/>
              <a:gd name="connsiteX382" fmla="*/ 1031722 w 1981201"/>
              <a:gd name="connsiteY382" fmla="*/ 803315 h 1076657"/>
              <a:gd name="connsiteX383" fmla="*/ 1029665 w 1981201"/>
              <a:gd name="connsiteY383" fmla="*/ 802680 h 1076657"/>
              <a:gd name="connsiteX384" fmla="*/ 1027595 w 1981201"/>
              <a:gd name="connsiteY384" fmla="*/ 802083 h 1076657"/>
              <a:gd name="connsiteX385" fmla="*/ 1025512 w 1981201"/>
              <a:gd name="connsiteY385" fmla="*/ 801512 h 1076657"/>
              <a:gd name="connsiteX386" fmla="*/ 1023417 w 1981201"/>
              <a:gd name="connsiteY386" fmla="*/ 800979 h 1076657"/>
              <a:gd name="connsiteX387" fmla="*/ 1021309 w 1981201"/>
              <a:gd name="connsiteY387" fmla="*/ 800483 h 1076657"/>
              <a:gd name="connsiteX388" fmla="*/ 1019188 w 1981201"/>
              <a:gd name="connsiteY388" fmla="*/ 800013 h 1076657"/>
              <a:gd name="connsiteX389" fmla="*/ 1017041 w 1981201"/>
              <a:gd name="connsiteY389" fmla="*/ 799569 h 1076657"/>
              <a:gd name="connsiteX390" fmla="*/ 1014895 w 1981201"/>
              <a:gd name="connsiteY390" fmla="*/ 799162 h 1076657"/>
              <a:gd name="connsiteX391" fmla="*/ 1012736 w 1981201"/>
              <a:gd name="connsiteY391" fmla="*/ 798794 h 1076657"/>
              <a:gd name="connsiteX392" fmla="*/ 1010577 w 1981201"/>
              <a:gd name="connsiteY392" fmla="*/ 798464 h 1076657"/>
              <a:gd name="connsiteX393" fmla="*/ 1008393 w 1981201"/>
              <a:gd name="connsiteY393" fmla="*/ 798159 h 1076657"/>
              <a:gd name="connsiteX394" fmla="*/ 1006196 w 1981201"/>
              <a:gd name="connsiteY394" fmla="*/ 797892 h 1076657"/>
              <a:gd name="connsiteX395" fmla="*/ 1003998 w 1981201"/>
              <a:gd name="connsiteY395" fmla="*/ 797664 h 1076657"/>
              <a:gd name="connsiteX396" fmla="*/ 1001789 w 1981201"/>
              <a:gd name="connsiteY396" fmla="*/ 797461 h 1076657"/>
              <a:gd name="connsiteX397" fmla="*/ 999566 w 1981201"/>
              <a:gd name="connsiteY397" fmla="*/ 797308 h 1076657"/>
              <a:gd name="connsiteX398" fmla="*/ 997331 w 1981201"/>
              <a:gd name="connsiteY398" fmla="*/ 797181 h 1076657"/>
              <a:gd name="connsiteX399" fmla="*/ 995083 w 1981201"/>
              <a:gd name="connsiteY399" fmla="*/ 797092 h 1076657"/>
              <a:gd name="connsiteX400" fmla="*/ 992835 w 1981201"/>
              <a:gd name="connsiteY400" fmla="*/ 797029 h 1076657"/>
              <a:gd name="connsiteX401" fmla="*/ 987425 w 1981201"/>
              <a:gd name="connsiteY401" fmla="*/ 559146 h 1076657"/>
              <a:gd name="connsiteX402" fmla="*/ 993775 w 1981201"/>
              <a:gd name="connsiteY402" fmla="*/ 559146 h 1076657"/>
              <a:gd name="connsiteX403" fmla="*/ 993775 w 1981201"/>
              <a:gd name="connsiteY403" fmla="*/ 790700 h 1076657"/>
              <a:gd name="connsiteX404" fmla="*/ 995337 w 1981201"/>
              <a:gd name="connsiteY404" fmla="*/ 790742 h 1076657"/>
              <a:gd name="connsiteX405" fmla="*/ 997687 w 1981201"/>
              <a:gd name="connsiteY405" fmla="*/ 790844 h 1076657"/>
              <a:gd name="connsiteX406" fmla="*/ 1000023 w 1981201"/>
              <a:gd name="connsiteY406" fmla="*/ 790971 h 1076657"/>
              <a:gd name="connsiteX407" fmla="*/ 1002347 w 1981201"/>
              <a:gd name="connsiteY407" fmla="*/ 791136 h 1076657"/>
              <a:gd name="connsiteX408" fmla="*/ 1004659 w 1981201"/>
              <a:gd name="connsiteY408" fmla="*/ 791352 h 1076657"/>
              <a:gd name="connsiteX409" fmla="*/ 1006970 w 1981201"/>
              <a:gd name="connsiteY409" fmla="*/ 791593 h 1076657"/>
              <a:gd name="connsiteX410" fmla="*/ 1009256 w 1981201"/>
              <a:gd name="connsiteY410" fmla="*/ 791873 h 1076657"/>
              <a:gd name="connsiteX411" fmla="*/ 1011542 w 1981201"/>
              <a:gd name="connsiteY411" fmla="*/ 792190 h 1076657"/>
              <a:gd name="connsiteX412" fmla="*/ 1013815 w 1981201"/>
              <a:gd name="connsiteY412" fmla="*/ 792546 h 1076657"/>
              <a:gd name="connsiteX413" fmla="*/ 1016076 w 1981201"/>
              <a:gd name="connsiteY413" fmla="*/ 792927 h 1076657"/>
              <a:gd name="connsiteX414" fmla="*/ 1018324 w 1981201"/>
              <a:gd name="connsiteY414" fmla="*/ 793346 h 1076657"/>
              <a:gd name="connsiteX415" fmla="*/ 1020559 w 1981201"/>
              <a:gd name="connsiteY415" fmla="*/ 793803 h 1076657"/>
              <a:gd name="connsiteX416" fmla="*/ 1022782 w 1981201"/>
              <a:gd name="connsiteY416" fmla="*/ 794298 h 1076657"/>
              <a:gd name="connsiteX417" fmla="*/ 1024979 w 1981201"/>
              <a:gd name="connsiteY417" fmla="*/ 794832 h 1076657"/>
              <a:gd name="connsiteX418" fmla="*/ 1027176 w 1981201"/>
              <a:gd name="connsiteY418" fmla="*/ 795391 h 1076657"/>
              <a:gd name="connsiteX419" fmla="*/ 1029360 w 1981201"/>
              <a:gd name="connsiteY419" fmla="*/ 795987 h 1076657"/>
              <a:gd name="connsiteX420" fmla="*/ 1031532 w 1981201"/>
              <a:gd name="connsiteY420" fmla="*/ 796609 h 1076657"/>
              <a:gd name="connsiteX421" fmla="*/ 1033678 w 1981201"/>
              <a:gd name="connsiteY421" fmla="*/ 797270 h 1076657"/>
              <a:gd name="connsiteX422" fmla="*/ 1035825 w 1981201"/>
              <a:gd name="connsiteY422" fmla="*/ 797969 h 1076657"/>
              <a:gd name="connsiteX423" fmla="*/ 1037946 w 1981201"/>
              <a:gd name="connsiteY423" fmla="*/ 798692 h 1076657"/>
              <a:gd name="connsiteX424" fmla="*/ 1040054 w 1981201"/>
              <a:gd name="connsiteY424" fmla="*/ 799442 h 1076657"/>
              <a:gd name="connsiteX425" fmla="*/ 1042149 w 1981201"/>
              <a:gd name="connsiteY425" fmla="*/ 800242 h 1076657"/>
              <a:gd name="connsiteX426" fmla="*/ 1044219 w 1981201"/>
              <a:gd name="connsiteY426" fmla="*/ 801054 h 1076657"/>
              <a:gd name="connsiteX427" fmla="*/ 1046289 w 1981201"/>
              <a:gd name="connsiteY427" fmla="*/ 801918 h 1076657"/>
              <a:gd name="connsiteX428" fmla="*/ 1048334 w 1981201"/>
              <a:gd name="connsiteY428" fmla="*/ 802794 h 1076657"/>
              <a:gd name="connsiteX429" fmla="*/ 1050353 w 1981201"/>
              <a:gd name="connsiteY429" fmla="*/ 803709 h 1076657"/>
              <a:gd name="connsiteX430" fmla="*/ 1052373 w 1981201"/>
              <a:gd name="connsiteY430" fmla="*/ 804661 h 1076657"/>
              <a:gd name="connsiteX431" fmla="*/ 1054367 w 1981201"/>
              <a:gd name="connsiteY431" fmla="*/ 805639 h 1076657"/>
              <a:gd name="connsiteX432" fmla="*/ 1056335 w 1981201"/>
              <a:gd name="connsiteY432" fmla="*/ 806643 h 1076657"/>
              <a:gd name="connsiteX433" fmla="*/ 1058291 w 1981201"/>
              <a:gd name="connsiteY433" fmla="*/ 807671 h 1076657"/>
              <a:gd name="connsiteX434" fmla="*/ 1060234 w 1981201"/>
              <a:gd name="connsiteY434" fmla="*/ 808738 h 1076657"/>
              <a:gd name="connsiteX435" fmla="*/ 1062164 w 1981201"/>
              <a:gd name="connsiteY435" fmla="*/ 809830 h 1076657"/>
              <a:gd name="connsiteX436" fmla="*/ 1064057 w 1981201"/>
              <a:gd name="connsiteY436" fmla="*/ 810948 h 1076657"/>
              <a:gd name="connsiteX437" fmla="*/ 1065949 w 1981201"/>
              <a:gd name="connsiteY437" fmla="*/ 812103 h 1076657"/>
              <a:gd name="connsiteX438" fmla="*/ 1067816 w 1981201"/>
              <a:gd name="connsiteY438" fmla="*/ 813285 h 1076657"/>
              <a:gd name="connsiteX439" fmla="*/ 1069657 w 1981201"/>
              <a:gd name="connsiteY439" fmla="*/ 814491 h 1076657"/>
              <a:gd name="connsiteX440" fmla="*/ 1071486 w 1981201"/>
              <a:gd name="connsiteY440" fmla="*/ 815723 h 1076657"/>
              <a:gd name="connsiteX441" fmla="*/ 1073290 w 1981201"/>
              <a:gd name="connsiteY441" fmla="*/ 816980 h 1076657"/>
              <a:gd name="connsiteX442" fmla="*/ 1075068 w 1981201"/>
              <a:gd name="connsiteY442" fmla="*/ 818276 h 1076657"/>
              <a:gd name="connsiteX443" fmla="*/ 1076833 w 1981201"/>
              <a:gd name="connsiteY443" fmla="*/ 819584 h 1076657"/>
              <a:gd name="connsiteX444" fmla="*/ 1078586 w 1981201"/>
              <a:gd name="connsiteY444" fmla="*/ 820930 h 1076657"/>
              <a:gd name="connsiteX445" fmla="*/ 1080300 w 1981201"/>
              <a:gd name="connsiteY445" fmla="*/ 822289 h 1076657"/>
              <a:gd name="connsiteX446" fmla="*/ 1082002 w 1981201"/>
              <a:gd name="connsiteY446" fmla="*/ 823686 h 1076657"/>
              <a:gd name="connsiteX447" fmla="*/ 1083678 w 1981201"/>
              <a:gd name="connsiteY447" fmla="*/ 825108 h 1076657"/>
              <a:gd name="connsiteX448" fmla="*/ 1085342 w 1981201"/>
              <a:gd name="connsiteY448" fmla="*/ 826544 h 1076657"/>
              <a:gd name="connsiteX449" fmla="*/ 1086968 w 1981201"/>
              <a:gd name="connsiteY449" fmla="*/ 828017 h 1076657"/>
              <a:gd name="connsiteX450" fmla="*/ 1088580 w 1981201"/>
              <a:gd name="connsiteY450" fmla="*/ 829503 h 1076657"/>
              <a:gd name="connsiteX451" fmla="*/ 1090168 w 1981201"/>
              <a:gd name="connsiteY451" fmla="*/ 831027 h 1076657"/>
              <a:gd name="connsiteX452" fmla="*/ 1091730 w 1981201"/>
              <a:gd name="connsiteY452" fmla="*/ 832563 h 1076657"/>
              <a:gd name="connsiteX453" fmla="*/ 1093267 w 1981201"/>
              <a:gd name="connsiteY453" fmla="*/ 834125 h 1076657"/>
              <a:gd name="connsiteX454" fmla="*/ 1094791 w 1981201"/>
              <a:gd name="connsiteY454" fmla="*/ 835713 h 1076657"/>
              <a:gd name="connsiteX455" fmla="*/ 1096277 w 1981201"/>
              <a:gd name="connsiteY455" fmla="*/ 837326 h 1076657"/>
              <a:gd name="connsiteX456" fmla="*/ 1097750 w 1981201"/>
              <a:gd name="connsiteY456" fmla="*/ 838964 h 1076657"/>
              <a:gd name="connsiteX457" fmla="*/ 1099185 w 1981201"/>
              <a:gd name="connsiteY457" fmla="*/ 840615 h 1076657"/>
              <a:gd name="connsiteX458" fmla="*/ 1100607 w 1981201"/>
              <a:gd name="connsiteY458" fmla="*/ 842292 h 1076657"/>
              <a:gd name="connsiteX459" fmla="*/ 1102004 w 1981201"/>
              <a:gd name="connsiteY459" fmla="*/ 843993 h 1076657"/>
              <a:gd name="connsiteX460" fmla="*/ 1103363 w 1981201"/>
              <a:gd name="connsiteY460" fmla="*/ 845720 h 1076657"/>
              <a:gd name="connsiteX461" fmla="*/ 1104709 w 1981201"/>
              <a:gd name="connsiteY461" fmla="*/ 847461 h 1076657"/>
              <a:gd name="connsiteX462" fmla="*/ 1106018 w 1981201"/>
              <a:gd name="connsiteY462" fmla="*/ 849226 h 1076657"/>
              <a:gd name="connsiteX463" fmla="*/ 1107300 w 1981201"/>
              <a:gd name="connsiteY463" fmla="*/ 851017 h 1076657"/>
              <a:gd name="connsiteX464" fmla="*/ 1108570 w 1981201"/>
              <a:gd name="connsiteY464" fmla="*/ 852820 h 1076657"/>
              <a:gd name="connsiteX465" fmla="*/ 1109802 w 1981201"/>
              <a:gd name="connsiteY465" fmla="*/ 854649 h 1076657"/>
              <a:gd name="connsiteX466" fmla="*/ 1111009 w 1981201"/>
              <a:gd name="connsiteY466" fmla="*/ 856490 h 1076657"/>
              <a:gd name="connsiteX467" fmla="*/ 1112190 w 1981201"/>
              <a:gd name="connsiteY467" fmla="*/ 858357 h 1076657"/>
              <a:gd name="connsiteX468" fmla="*/ 1113333 w 1981201"/>
              <a:gd name="connsiteY468" fmla="*/ 860237 h 1076657"/>
              <a:gd name="connsiteX469" fmla="*/ 1114450 w 1981201"/>
              <a:gd name="connsiteY469" fmla="*/ 862141 h 1076657"/>
              <a:gd name="connsiteX470" fmla="*/ 1115543 w 1981201"/>
              <a:gd name="connsiteY470" fmla="*/ 864072 h 1076657"/>
              <a:gd name="connsiteX471" fmla="*/ 1116609 w 1981201"/>
              <a:gd name="connsiteY471" fmla="*/ 866002 h 1076657"/>
              <a:gd name="connsiteX472" fmla="*/ 1117651 w 1981201"/>
              <a:gd name="connsiteY472" fmla="*/ 867971 h 1076657"/>
              <a:gd name="connsiteX473" fmla="*/ 1118654 w 1981201"/>
              <a:gd name="connsiteY473" fmla="*/ 869939 h 1076657"/>
              <a:gd name="connsiteX474" fmla="*/ 1119619 w 1981201"/>
              <a:gd name="connsiteY474" fmla="*/ 871933 h 1076657"/>
              <a:gd name="connsiteX475" fmla="*/ 1120572 w 1981201"/>
              <a:gd name="connsiteY475" fmla="*/ 873953 h 1076657"/>
              <a:gd name="connsiteX476" fmla="*/ 1121486 w 1981201"/>
              <a:gd name="connsiteY476" fmla="*/ 875984 h 1076657"/>
              <a:gd name="connsiteX477" fmla="*/ 1122362 w 1981201"/>
              <a:gd name="connsiteY477" fmla="*/ 878029 h 1076657"/>
              <a:gd name="connsiteX478" fmla="*/ 1123226 w 1981201"/>
              <a:gd name="connsiteY478" fmla="*/ 880087 h 1076657"/>
              <a:gd name="connsiteX479" fmla="*/ 1124039 w 1981201"/>
              <a:gd name="connsiteY479" fmla="*/ 882169 h 1076657"/>
              <a:gd name="connsiteX480" fmla="*/ 1124826 w 1981201"/>
              <a:gd name="connsiteY480" fmla="*/ 884252 h 1076657"/>
              <a:gd name="connsiteX481" fmla="*/ 1125588 w 1981201"/>
              <a:gd name="connsiteY481" fmla="*/ 886361 h 1076657"/>
              <a:gd name="connsiteX482" fmla="*/ 1126312 w 1981201"/>
              <a:gd name="connsiteY482" fmla="*/ 888494 h 1076657"/>
              <a:gd name="connsiteX483" fmla="*/ 1127011 w 1981201"/>
              <a:gd name="connsiteY483" fmla="*/ 890628 h 1076657"/>
              <a:gd name="connsiteX484" fmla="*/ 1127671 w 1981201"/>
              <a:gd name="connsiteY484" fmla="*/ 892787 h 1076657"/>
              <a:gd name="connsiteX485" fmla="*/ 1128293 w 1981201"/>
              <a:gd name="connsiteY485" fmla="*/ 894946 h 1076657"/>
              <a:gd name="connsiteX486" fmla="*/ 1128890 w 1981201"/>
              <a:gd name="connsiteY486" fmla="*/ 897130 h 1076657"/>
              <a:gd name="connsiteX487" fmla="*/ 1129449 w 1981201"/>
              <a:gd name="connsiteY487" fmla="*/ 899327 h 1076657"/>
              <a:gd name="connsiteX488" fmla="*/ 1129970 w 1981201"/>
              <a:gd name="connsiteY488" fmla="*/ 901537 h 1076657"/>
              <a:gd name="connsiteX489" fmla="*/ 1130465 w 1981201"/>
              <a:gd name="connsiteY489" fmla="*/ 903759 h 1076657"/>
              <a:gd name="connsiteX490" fmla="*/ 1130922 w 1981201"/>
              <a:gd name="connsiteY490" fmla="*/ 905995 h 1076657"/>
              <a:gd name="connsiteX491" fmla="*/ 1131341 w 1981201"/>
              <a:gd name="connsiteY491" fmla="*/ 908243 h 1076657"/>
              <a:gd name="connsiteX492" fmla="*/ 1131735 w 1981201"/>
              <a:gd name="connsiteY492" fmla="*/ 910503 h 1076657"/>
              <a:gd name="connsiteX493" fmla="*/ 1132078 w 1981201"/>
              <a:gd name="connsiteY493" fmla="*/ 912764 h 1076657"/>
              <a:gd name="connsiteX494" fmla="*/ 1132395 w 1981201"/>
              <a:gd name="connsiteY494" fmla="*/ 915050 h 1076657"/>
              <a:gd name="connsiteX495" fmla="*/ 1132675 w 1981201"/>
              <a:gd name="connsiteY495" fmla="*/ 917349 h 1076657"/>
              <a:gd name="connsiteX496" fmla="*/ 1132916 w 1981201"/>
              <a:gd name="connsiteY496" fmla="*/ 919647 h 1076657"/>
              <a:gd name="connsiteX497" fmla="*/ 1133119 w 1981201"/>
              <a:gd name="connsiteY497" fmla="*/ 921959 h 1076657"/>
              <a:gd name="connsiteX498" fmla="*/ 1133297 w 1981201"/>
              <a:gd name="connsiteY498" fmla="*/ 924295 h 1076657"/>
              <a:gd name="connsiteX499" fmla="*/ 1133424 w 1981201"/>
              <a:gd name="connsiteY499" fmla="*/ 926632 h 1076657"/>
              <a:gd name="connsiteX500" fmla="*/ 1133526 w 1981201"/>
              <a:gd name="connsiteY500" fmla="*/ 928969 h 1076657"/>
              <a:gd name="connsiteX501" fmla="*/ 1133602 w 1981201"/>
              <a:gd name="connsiteY501" fmla="*/ 933668 h 1076657"/>
              <a:gd name="connsiteX502" fmla="*/ 1133577 w 1981201"/>
              <a:gd name="connsiteY502" fmla="*/ 936056 h 1076657"/>
              <a:gd name="connsiteX503" fmla="*/ 1133526 w 1981201"/>
              <a:gd name="connsiteY503" fmla="*/ 938405 h 1076657"/>
              <a:gd name="connsiteX504" fmla="*/ 1133424 w 1981201"/>
              <a:gd name="connsiteY504" fmla="*/ 940754 h 1076657"/>
              <a:gd name="connsiteX505" fmla="*/ 1133297 w 1981201"/>
              <a:gd name="connsiteY505" fmla="*/ 943092 h 1076657"/>
              <a:gd name="connsiteX506" fmla="*/ 1133119 w 1981201"/>
              <a:gd name="connsiteY506" fmla="*/ 945415 h 1076657"/>
              <a:gd name="connsiteX507" fmla="*/ 1132916 w 1981201"/>
              <a:gd name="connsiteY507" fmla="*/ 947727 h 1076657"/>
              <a:gd name="connsiteX508" fmla="*/ 1132675 w 1981201"/>
              <a:gd name="connsiteY508" fmla="*/ 950038 h 1076657"/>
              <a:gd name="connsiteX509" fmla="*/ 1132395 w 1981201"/>
              <a:gd name="connsiteY509" fmla="*/ 952324 h 1076657"/>
              <a:gd name="connsiteX510" fmla="*/ 1132078 w 1981201"/>
              <a:gd name="connsiteY510" fmla="*/ 954610 h 1076657"/>
              <a:gd name="connsiteX511" fmla="*/ 1131722 w 1981201"/>
              <a:gd name="connsiteY511" fmla="*/ 956884 h 1076657"/>
              <a:gd name="connsiteX512" fmla="*/ 1131329 w 1981201"/>
              <a:gd name="connsiteY512" fmla="*/ 959144 h 1076657"/>
              <a:gd name="connsiteX513" fmla="*/ 1130909 w 1981201"/>
              <a:gd name="connsiteY513" fmla="*/ 961392 h 1076657"/>
              <a:gd name="connsiteX514" fmla="*/ 1130452 w 1981201"/>
              <a:gd name="connsiteY514" fmla="*/ 963615 h 1076657"/>
              <a:gd name="connsiteX515" fmla="*/ 1129957 w 1981201"/>
              <a:gd name="connsiteY515" fmla="*/ 965837 h 1076657"/>
              <a:gd name="connsiteX516" fmla="*/ 1129436 w 1981201"/>
              <a:gd name="connsiteY516" fmla="*/ 968047 h 1076657"/>
              <a:gd name="connsiteX517" fmla="*/ 1128878 w 1981201"/>
              <a:gd name="connsiteY517" fmla="*/ 970244 h 1076657"/>
              <a:gd name="connsiteX518" fmla="*/ 1128281 w 1981201"/>
              <a:gd name="connsiteY518" fmla="*/ 972429 h 1076657"/>
              <a:gd name="connsiteX519" fmla="*/ 1127658 w 1981201"/>
              <a:gd name="connsiteY519" fmla="*/ 974600 h 1076657"/>
              <a:gd name="connsiteX520" fmla="*/ 1126998 w 1981201"/>
              <a:gd name="connsiteY520" fmla="*/ 976746 h 1076657"/>
              <a:gd name="connsiteX521" fmla="*/ 1126299 w 1981201"/>
              <a:gd name="connsiteY521" fmla="*/ 978880 h 1076657"/>
              <a:gd name="connsiteX522" fmla="*/ 1125575 w 1981201"/>
              <a:gd name="connsiteY522" fmla="*/ 981014 h 1076657"/>
              <a:gd name="connsiteX523" fmla="*/ 1124814 w 1981201"/>
              <a:gd name="connsiteY523" fmla="*/ 983122 h 1076657"/>
              <a:gd name="connsiteX524" fmla="*/ 1124026 w 1981201"/>
              <a:gd name="connsiteY524" fmla="*/ 985217 h 1076657"/>
              <a:gd name="connsiteX525" fmla="*/ 1123201 w 1981201"/>
              <a:gd name="connsiteY525" fmla="*/ 987287 h 1076657"/>
              <a:gd name="connsiteX526" fmla="*/ 1122350 w 1981201"/>
              <a:gd name="connsiteY526" fmla="*/ 989345 h 1076657"/>
              <a:gd name="connsiteX527" fmla="*/ 1121461 w 1981201"/>
              <a:gd name="connsiteY527" fmla="*/ 991389 h 1076657"/>
              <a:gd name="connsiteX528" fmla="*/ 1120546 w 1981201"/>
              <a:gd name="connsiteY528" fmla="*/ 993421 h 1076657"/>
              <a:gd name="connsiteX529" fmla="*/ 1119606 w 1981201"/>
              <a:gd name="connsiteY529" fmla="*/ 995428 h 1076657"/>
              <a:gd name="connsiteX530" fmla="*/ 1118629 w 1981201"/>
              <a:gd name="connsiteY530" fmla="*/ 997422 h 1076657"/>
              <a:gd name="connsiteX531" fmla="*/ 1117625 w 1981201"/>
              <a:gd name="connsiteY531" fmla="*/ 999403 h 1076657"/>
              <a:gd name="connsiteX532" fmla="*/ 1116584 w 1981201"/>
              <a:gd name="connsiteY532" fmla="*/ 1001359 h 1076657"/>
              <a:gd name="connsiteX533" fmla="*/ 1115517 w 1981201"/>
              <a:gd name="connsiteY533" fmla="*/ 1003302 h 1076657"/>
              <a:gd name="connsiteX534" fmla="*/ 1114425 w 1981201"/>
              <a:gd name="connsiteY534" fmla="*/ 1005220 h 1076657"/>
              <a:gd name="connsiteX535" fmla="*/ 1113307 w 1981201"/>
              <a:gd name="connsiteY535" fmla="*/ 1007125 h 1076657"/>
              <a:gd name="connsiteX536" fmla="*/ 1112152 w 1981201"/>
              <a:gd name="connsiteY536" fmla="*/ 1009017 h 1076657"/>
              <a:gd name="connsiteX537" fmla="*/ 1110983 w 1981201"/>
              <a:gd name="connsiteY537" fmla="*/ 1010884 h 1076657"/>
              <a:gd name="connsiteX538" fmla="*/ 1109777 w 1981201"/>
              <a:gd name="connsiteY538" fmla="*/ 1012726 h 1076657"/>
              <a:gd name="connsiteX539" fmla="*/ 1108545 w 1981201"/>
              <a:gd name="connsiteY539" fmla="*/ 1014554 h 1076657"/>
              <a:gd name="connsiteX540" fmla="*/ 1107275 w 1981201"/>
              <a:gd name="connsiteY540" fmla="*/ 1016358 h 1076657"/>
              <a:gd name="connsiteX541" fmla="*/ 1105992 w 1981201"/>
              <a:gd name="connsiteY541" fmla="*/ 1018136 h 1076657"/>
              <a:gd name="connsiteX542" fmla="*/ 1104671 w 1981201"/>
              <a:gd name="connsiteY542" fmla="*/ 1019901 h 1076657"/>
              <a:gd name="connsiteX543" fmla="*/ 1103338 w 1981201"/>
              <a:gd name="connsiteY543" fmla="*/ 1021641 h 1076657"/>
              <a:gd name="connsiteX544" fmla="*/ 1101966 w 1981201"/>
              <a:gd name="connsiteY544" fmla="*/ 1023368 h 1076657"/>
              <a:gd name="connsiteX545" fmla="*/ 1100582 w 1981201"/>
              <a:gd name="connsiteY545" fmla="*/ 1025070 h 1076657"/>
              <a:gd name="connsiteX546" fmla="*/ 1099159 w 1981201"/>
              <a:gd name="connsiteY546" fmla="*/ 1026746 h 1076657"/>
              <a:gd name="connsiteX547" fmla="*/ 1097712 w 1981201"/>
              <a:gd name="connsiteY547" fmla="*/ 1028397 h 1076657"/>
              <a:gd name="connsiteX548" fmla="*/ 1096251 w 1981201"/>
              <a:gd name="connsiteY548" fmla="*/ 1030035 h 1076657"/>
              <a:gd name="connsiteX549" fmla="*/ 1094753 w 1981201"/>
              <a:gd name="connsiteY549" fmla="*/ 1031649 h 1076657"/>
              <a:gd name="connsiteX550" fmla="*/ 1093241 w 1981201"/>
              <a:gd name="connsiteY550" fmla="*/ 1033236 h 1076657"/>
              <a:gd name="connsiteX551" fmla="*/ 1091692 w 1981201"/>
              <a:gd name="connsiteY551" fmla="*/ 1034798 h 1076657"/>
              <a:gd name="connsiteX552" fmla="*/ 1090130 w 1981201"/>
              <a:gd name="connsiteY552" fmla="*/ 1036335 h 1076657"/>
              <a:gd name="connsiteX553" fmla="*/ 1088542 w 1981201"/>
              <a:gd name="connsiteY553" fmla="*/ 1037859 h 1076657"/>
              <a:gd name="connsiteX554" fmla="*/ 1086929 w 1981201"/>
              <a:gd name="connsiteY554" fmla="*/ 1039345 h 1076657"/>
              <a:gd name="connsiteX555" fmla="*/ 1085304 w 1981201"/>
              <a:gd name="connsiteY555" fmla="*/ 1040818 h 1076657"/>
              <a:gd name="connsiteX556" fmla="*/ 1083640 w 1981201"/>
              <a:gd name="connsiteY556" fmla="*/ 1042253 h 1076657"/>
              <a:gd name="connsiteX557" fmla="*/ 1081964 w 1981201"/>
              <a:gd name="connsiteY557" fmla="*/ 1043675 h 1076657"/>
              <a:gd name="connsiteX558" fmla="*/ 1080262 w 1981201"/>
              <a:gd name="connsiteY558" fmla="*/ 1045060 h 1076657"/>
              <a:gd name="connsiteX559" fmla="*/ 1078547 w 1981201"/>
              <a:gd name="connsiteY559" fmla="*/ 1046431 h 1076657"/>
              <a:gd name="connsiteX560" fmla="*/ 1076795 w 1981201"/>
              <a:gd name="connsiteY560" fmla="*/ 1047777 h 1076657"/>
              <a:gd name="connsiteX561" fmla="*/ 1075030 w 1981201"/>
              <a:gd name="connsiteY561" fmla="*/ 1049085 h 1076657"/>
              <a:gd name="connsiteX562" fmla="*/ 1073252 w 1981201"/>
              <a:gd name="connsiteY562" fmla="*/ 1050368 h 1076657"/>
              <a:gd name="connsiteX563" fmla="*/ 1071448 w 1981201"/>
              <a:gd name="connsiteY563" fmla="*/ 1051638 h 1076657"/>
              <a:gd name="connsiteX564" fmla="*/ 1069619 w 1981201"/>
              <a:gd name="connsiteY564" fmla="*/ 1052870 h 1076657"/>
              <a:gd name="connsiteX565" fmla="*/ 1067765 w 1981201"/>
              <a:gd name="connsiteY565" fmla="*/ 1054077 h 1076657"/>
              <a:gd name="connsiteX566" fmla="*/ 1065911 w 1981201"/>
              <a:gd name="connsiteY566" fmla="*/ 1055245 h 1076657"/>
              <a:gd name="connsiteX567" fmla="*/ 1064019 w 1981201"/>
              <a:gd name="connsiteY567" fmla="*/ 1056401 h 1076657"/>
              <a:gd name="connsiteX568" fmla="*/ 1062114 w 1981201"/>
              <a:gd name="connsiteY568" fmla="*/ 1057518 h 1076657"/>
              <a:gd name="connsiteX569" fmla="*/ 1060196 w 1981201"/>
              <a:gd name="connsiteY569" fmla="*/ 1058610 h 1076657"/>
              <a:gd name="connsiteX570" fmla="*/ 1058253 w 1981201"/>
              <a:gd name="connsiteY570" fmla="*/ 1059677 h 1076657"/>
              <a:gd name="connsiteX571" fmla="*/ 1056297 w 1981201"/>
              <a:gd name="connsiteY571" fmla="*/ 1060706 h 1076657"/>
              <a:gd name="connsiteX572" fmla="*/ 1054316 w 1981201"/>
              <a:gd name="connsiteY572" fmla="*/ 1061722 h 1076657"/>
              <a:gd name="connsiteX573" fmla="*/ 1052322 w 1981201"/>
              <a:gd name="connsiteY573" fmla="*/ 1062687 h 1076657"/>
              <a:gd name="connsiteX574" fmla="*/ 1050315 w 1981201"/>
              <a:gd name="connsiteY574" fmla="*/ 1063640 h 1076657"/>
              <a:gd name="connsiteX575" fmla="*/ 1048283 w 1981201"/>
              <a:gd name="connsiteY575" fmla="*/ 1064554 h 1076657"/>
              <a:gd name="connsiteX576" fmla="*/ 1046239 w 1981201"/>
              <a:gd name="connsiteY576" fmla="*/ 1065431 h 1076657"/>
              <a:gd name="connsiteX577" fmla="*/ 1044181 w 1981201"/>
              <a:gd name="connsiteY577" fmla="*/ 1066281 h 1076657"/>
              <a:gd name="connsiteX578" fmla="*/ 1042098 w 1981201"/>
              <a:gd name="connsiteY578" fmla="*/ 1067107 h 1076657"/>
              <a:gd name="connsiteX579" fmla="*/ 1040003 w 1981201"/>
              <a:gd name="connsiteY579" fmla="*/ 1067894 h 1076657"/>
              <a:gd name="connsiteX580" fmla="*/ 1037895 w 1981201"/>
              <a:gd name="connsiteY580" fmla="*/ 1068656 h 1076657"/>
              <a:gd name="connsiteX581" fmla="*/ 1035774 w 1981201"/>
              <a:gd name="connsiteY581" fmla="*/ 1069380 h 1076657"/>
              <a:gd name="connsiteX582" fmla="*/ 1033628 w 1981201"/>
              <a:gd name="connsiteY582" fmla="*/ 1070079 h 1076657"/>
              <a:gd name="connsiteX583" fmla="*/ 1031481 w 1981201"/>
              <a:gd name="connsiteY583" fmla="*/ 1070726 h 1076657"/>
              <a:gd name="connsiteX584" fmla="*/ 1029309 w 1981201"/>
              <a:gd name="connsiteY584" fmla="*/ 1071361 h 1076657"/>
              <a:gd name="connsiteX585" fmla="*/ 1027125 w 1981201"/>
              <a:gd name="connsiteY585" fmla="*/ 1071958 h 1076657"/>
              <a:gd name="connsiteX586" fmla="*/ 1024941 w 1981201"/>
              <a:gd name="connsiteY586" fmla="*/ 1072517 h 1076657"/>
              <a:gd name="connsiteX587" fmla="*/ 1022731 w 1981201"/>
              <a:gd name="connsiteY587" fmla="*/ 1073038 h 1076657"/>
              <a:gd name="connsiteX588" fmla="*/ 1020508 w 1981201"/>
              <a:gd name="connsiteY588" fmla="*/ 1073533 h 1076657"/>
              <a:gd name="connsiteX589" fmla="*/ 1018273 w 1981201"/>
              <a:gd name="connsiteY589" fmla="*/ 1073990 h 1076657"/>
              <a:gd name="connsiteX590" fmla="*/ 1016025 w 1981201"/>
              <a:gd name="connsiteY590" fmla="*/ 1074410 h 1076657"/>
              <a:gd name="connsiteX591" fmla="*/ 1013765 w 1981201"/>
              <a:gd name="connsiteY591" fmla="*/ 1074791 h 1076657"/>
              <a:gd name="connsiteX592" fmla="*/ 1011491 w 1981201"/>
              <a:gd name="connsiteY592" fmla="*/ 1075146 h 1076657"/>
              <a:gd name="connsiteX593" fmla="*/ 1009205 w 1981201"/>
              <a:gd name="connsiteY593" fmla="*/ 1075463 h 1076657"/>
              <a:gd name="connsiteX594" fmla="*/ 1006919 w 1981201"/>
              <a:gd name="connsiteY594" fmla="*/ 1075743 h 1076657"/>
              <a:gd name="connsiteX595" fmla="*/ 1004608 w 1981201"/>
              <a:gd name="connsiteY595" fmla="*/ 1075984 h 1076657"/>
              <a:gd name="connsiteX596" fmla="*/ 1002297 w 1981201"/>
              <a:gd name="connsiteY596" fmla="*/ 1076187 h 1076657"/>
              <a:gd name="connsiteX597" fmla="*/ 999972 w 1981201"/>
              <a:gd name="connsiteY597" fmla="*/ 1076365 h 1076657"/>
              <a:gd name="connsiteX598" fmla="*/ 997636 w 1981201"/>
              <a:gd name="connsiteY598" fmla="*/ 1076492 h 1076657"/>
              <a:gd name="connsiteX599" fmla="*/ 995286 w 1981201"/>
              <a:gd name="connsiteY599" fmla="*/ 1076581 h 1076657"/>
              <a:gd name="connsiteX600" fmla="*/ 990600 w 1981201"/>
              <a:gd name="connsiteY600" fmla="*/ 1076657 h 1076657"/>
              <a:gd name="connsiteX601" fmla="*/ 988212 w 1981201"/>
              <a:gd name="connsiteY601" fmla="*/ 1076645 h 1076657"/>
              <a:gd name="connsiteX602" fmla="*/ 985850 w 1981201"/>
              <a:gd name="connsiteY602" fmla="*/ 1076581 h 1076657"/>
              <a:gd name="connsiteX603" fmla="*/ 983513 w 1981201"/>
              <a:gd name="connsiteY603" fmla="*/ 1076492 h 1076657"/>
              <a:gd name="connsiteX604" fmla="*/ 981177 w 1981201"/>
              <a:gd name="connsiteY604" fmla="*/ 1076352 h 1076657"/>
              <a:gd name="connsiteX605" fmla="*/ 978852 w 1981201"/>
              <a:gd name="connsiteY605" fmla="*/ 1076187 h 1076657"/>
              <a:gd name="connsiteX606" fmla="*/ 976528 w 1981201"/>
              <a:gd name="connsiteY606" fmla="*/ 1075984 h 1076657"/>
              <a:gd name="connsiteX607" fmla="*/ 974230 w 1981201"/>
              <a:gd name="connsiteY607" fmla="*/ 1075730 h 1076657"/>
              <a:gd name="connsiteX608" fmla="*/ 971931 w 1981201"/>
              <a:gd name="connsiteY608" fmla="*/ 1075451 h 1076657"/>
              <a:gd name="connsiteX609" fmla="*/ 969658 w 1981201"/>
              <a:gd name="connsiteY609" fmla="*/ 1075133 h 1076657"/>
              <a:gd name="connsiteX610" fmla="*/ 967384 w 1981201"/>
              <a:gd name="connsiteY610" fmla="*/ 1074791 h 1076657"/>
              <a:gd name="connsiteX611" fmla="*/ 965124 w 1981201"/>
              <a:gd name="connsiteY611" fmla="*/ 1074397 h 1076657"/>
              <a:gd name="connsiteX612" fmla="*/ 962876 w 1981201"/>
              <a:gd name="connsiteY612" fmla="*/ 1073978 h 1076657"/>
              <a:gd name="connsiteX613" fmla="*/ 960641 w 1981201"/>
              <a:gd name="connsiteY613" fmla="*/ 1073520 h 1076657"/>
              <a:gd name="connsiteX614" fmla="*/ 958418 w 1981201"/>
              <a:gd name="connsiteY614" fmla="*/ 1073025 h 1076657"/>
              <a:gd name="connsiteX615" fmla="*/ 956208 w 1981201"/>
              <a:gd name="connsiteY615" fmla="*/ 1072504 h 1076657"/>
              <a:gd name="connsiteX616" fmla="*/ 954011 w 1981201"/>
              <a:gd name="connsiteY616" fmla="*/ 1071946 h 1076657"/>
              <a:gd name="connsiteX617" fmla="*/ 951840 w 1981201"/>
              <a:gd name="connsiteY617" fmla="*/ 1071349 h 1076657"/>
              <a:gd name="connsiteX618" fmla="*/ 949668 w 1981201"/>
              <a:gd name="connsiteY618" fmla="*/ 1070714 h 1076657"/>
              <a:gd name="connsiteX619" fmla="*/ 947509 w 1981201"/>
              <a:gd name="connsiteY619" fmla="*/ 1070053 h 1076657"/>
              <a:gd name="connsiteX620" fmla="*/ 945375 w 1981201"/>
              <a:gd name="connsiteY620" fmla="*/ 1069368 h 1076657"/>
              <a:gd name="connsiteX621" fmla="*/ 943254 w 1981201"/>
              <a:gd name="connsiteY621" fmla="*/ 1068644 h 1076657"/>
              <a:gd name="connsiteX622" fmla="*/ 941146 w 1981201"/>
              <a:gd name="connsiteY622" fmla="*/ 1067882 h 1076657"/>
              <a:gd name="connsiteX623" fmla="*/ 939051 w 1981201"/>
              <a:gd name="connsiteY623" fmla="*/ 1067094 h 1076657"/>
              <a:gd name="connsiteX624" fmla="*/ 936968 w 1981201"/>
              <a:gd name="connsiteY624" fmla="*/ 1066269 h 1076657"/>
              <a:gd name="connsiteX625" fmla="*/ 934910 w 1981201"/>
              <a:gd name="connsiteY625" fmla="*/ 1065418 h 1076657"/>
              <a:gd name="connsiteX626" fmla="*/ 932866 w 1981201"/>
              <a:gd name="connsiteY626" fmla="*/ 1064529 h 1076657"/>
              <a:gd name="connsiteX627" fmla="*/ 930834 w 1981201"/>
              <a:gd name="connsiteY627" fmla="*/ 1063614 h 1076657"/>
              <a:gd name="connsiteX628" fmla="*/ 928827 w 1981201"/>
              <a:gd name="connsiteY628" fmla="*/ 1062675 h 1076657"/>
              <a:gd name="connsiteX629" fmla="*/ 926833 w 1981201"/>
              <a:gd name="connsiteY629" fmla="*/ 1061697 h 1076657"/>
              <a:gd name="connsiteX630" fmla="*/ 924852 w 1981201"/>
              <a:gd name="connsiteY630" fmla="*/ 1060693 h 1076657"/>
              <a:gd name="connsiteX631" fmla="*/ 922896 w 1981201"/>
              <a:gd name="connsiteY631" fmla="*/ 1059652 h 1076657"/>
              <a:gd name="connsiteX632" fmla="*/ 920953 w 1981201"/>
              <a:gd name="connsiteY632" fmla="*/ 1058585 h 1076657"/>
              <a:gd name="connsiteX633" fmla="*/ 919035 w 1981201"/>
              <a:gd name="connsiteY633" fmla="*/ 1057493 h 1076657"/>
              <a:gd name="connsiteX634" fmla="*/ 917130 w 1981201"/>
              <a:gd name="connsiteY634" fmla="*/ 1056375 h 1076657"/>
              <a:gd name="connsiteX635" fmla="*/ 915251 w 1981201"/>
              <a:gd name="connsiteY635" fmla="*/ 1055220 h 1076657"/>
              <a:gd name="connsiteX636" fmla="*/ 913384 w 1981201"/>
              <a:gd name="connsiteY636" fmla="*/ 1054039 h 1076657"/>
              <a:gd name="connsiteX637" fmla="*/ 911542 w 1981201"/>
              <a:gd name="connsiteY637" fmla="*/ 1052845 h 1076657"/>
              <a:gd name="connsiteX638" fmla="*/ 909714 w 1981201"/>
              <a:gd name="connsiteY638" fmla="*/ 1051600 h 1076657"/>
              <a:gd name="connsiteX639" fmla="*/ 907910 w 1981201"/>
              <a:gd name="connsiteY639" fmla="*/ 1050343 h 1076657"/>
              <a:gd name="connsiteX640" fmla="*/ 906119 w 1981201"/>
              <a:gd name="connsiteY640" fmla="*/ 1049060 h 1076657"/>
              <a:gd name="connsiteX641" fmla="*/ 904354 w 1981201"/>
              <a:gd name="connsiteY641" fmla="*/ 1047739 h 1076657"/>
              <a:gd name="connsiteX642" fmla="*/ 902614 w 1981201"/>
              <a:gd name="connsiteY642" fmla="*/ 1046406 h 1076657"/>
              <a:gd name="connsiteX643" fmla="*/ 900900 w 1981201"/>
              <a:gd name="connsiteY643" fmla="*/ 1045034 h 1076657"/>
              <a:gd name="connsiteX644" fmla="*/ 899198 w 1981201"/>
              <a:gd name="connsiteY644" fmla="*/ 1043637 h 1076657"/>
              <a:gd name="connsiteX645" fmla="*/ 897522 w 1981201"/>
              <a:gd name="connsiteY645" fmla="*/ 1042228 h 1076657"/>
              <a:gd name="connsiteX646" fmla="*/ 895858 w 1981201"/>
              <a:gd name="connsiteY646" fmla="*/ 1040780 h 1076657"/>
              <a:gd name="connsiteX647" fmla="*/ 894232 w 1981201"/>
              <a:gd name="connsiteY647" fmla="*/ 1039307 h 1076657"/>
              <a:gd name="connsiteX648" fmla="*/ 892619 w 1981201"/>
              <a:gd name="connsiteY648" fmla="*/ 1037821 h 1076657"/>
              <a:gd name="connsiteX649" fmla="*/ 891032 w 1981201"/>
              <a:gd name="connsiteY649" fmla="*/ 1036297 h 1076657"/>
              <a:gd name="connsiteX650" fmla="*/ 889470 w 1981201"/>
              <a:gd name="connsiteY650" fmla="*/ 1034760 h 1076657"/>
              <a:gd name="connsiteX651" fmla="*/ 887920 w 1981201"/>
              <a:gd name="connsiteY651" fmla="*/ 1033198 h 1076657"/>
              <a:gd name="connsiteX652" fmla="*/ 886409 w 1981201"/>
              <a:gd name="connsiteY652" fmla="*/ 1031611 h 1076657"/>
              <a:gd name="connsiteX653" fmla="*/ 884911 w 1981201"/>
              <a:gd name="connsiteY653" fmla="*/ 1029998 h 1076657"/>
              <a:gd name="connsiteX654" fmla="*/ 883450 w 1981201"/>
              <a:gd name="connsiteY654" fmla="*/ 1028359 h 1076657"/>
              <a:gd name="connsiteX655" fmla="*/ 882002 w 1981201"/>
              <a:gd name="connsiteY655" fmla="*/ 1026708 h 1076657"/>
              <a:gd name="connsiteX656" fmla="*/ 880593 w 1981201"/>
              <a:gd name="connsiteY656" fmla="*/ 1025032 h 1076657"/>
              <a:gd name="connsiteX657" fmla="*/ 879196 w 1981201"/>
              <a:gd name="connsiteY657" fmla="*/ 1023330 h 1076657"/>
              <a:gd name="connsiteX658" fmla="*/ 877837 w 1981201"/>
              <a:gd name="connsiteY658" fmla="*/ 1021603 h 1076657"/>
              <a:gd name="connsiteX659" fmla="*/ 876490 w 1981201"/>
              <a:gd name="connsiteY659" fmla="*/ 1019863 h 1076657"/>
              <a:gd name="connsiteX660" fmla="*/ 875182 w 1981201"/>
              <a:gd name="connsiteY660" fmla="*/ 1018097 h 1076657"/>
              <a:gd name="connsiteX661" fmla="*/ 873887 w 1981201"/>
              <a:gd name="connsiteY661" fmla="*/ 1016320 h 1076657"/>
              <a:gd name="connsiteX662" fmla="*/ 872630 w 1981201"/>
              <a:gd name="connsiteY662" fmla="*/ 1014503 h 1076657"/>
              <a:gd name="connsiteX663" fmla="*/ 871398 w 1981201"/>
              <a:gd name="connsiteY663" fmla="*/ 1012687 h 1076657"/>
              <a:gd name="connsiteX664" fmla="*/ 870191 w 1981201"/>
              <a:gd name="connsiteY664" fmla="*/ 1010833 h 1076657"/>
              <a:gd name="connsiteX665" fmla="*/ 869010 w 1981201"/>
              <a:gd name="connsiteY665" fmla="*/ 1008966 h 1076657"/>
              <a:gd name="connsiteX666" fmla="*/ 867867 w 1981201"/>
              <a:gd name="connsiteY666" fmla="*/ 1007087 h 1076657"/>
              <a:gd name="connsiteX667" fmla="*/ 866737 w 1981201"/>
              <a:gd name="connsiteY667" fmla="*/ 1005182 h 1076657"/>
              <a:gd name="connsiteX668" fmla="*/ 865645 w 1981201"/>
              <a:gd name="connsiteY668" fmla="*/ 1003264 h 1076657"/>
              <a:gd name="connsiteX669" fmla="*/ 864590 w 1981201"/>
              <a:gd name="connsiteY669" fmla="*/ 1001321 h 1076657"/>
              <a:gd name="connsiteX670" fmla="*/ 863549 w 1981201"/>
              <a:gd name="connsiteY670" fmla="*/ 999365 h 1076657"/>
              <a:gd name="connsiteX671" fmla="*/ 862546 w 1981201"/>
              <a:gd name="connsiteY671" fmla="*/ 997384 h 1076657"/>
              <a:gd name="connsiteX672" fmla="*/ 861568 w 1981201"/>
              <a:gd name="connsiteY672" fmla="*/ 995390 h 1076657"/>
              <a:gd name="connsiteX673" fmla="*/ 860628 w 1981201"/>
              <a:gd name="connsiteY673" fmla="*/ 993383 h 1076657"/>
              <a:gd name="connsiteX674" fmla="*/ 859714 w 1981201"/>
              <a:gd name="connsiteY674" fmla="*/ 991351 h 1076657"/>
              <a:gd name="connsiteX675" fmla="*/ 858825 w 1981201"/>
              <a:gd name="connsiteY675" fmla="*/ 989307 h 1076657"/>
              <a:gd name="connsiteX676" fmla="*/ 857974 w 1981201"/>
              <a:gd name="connsiteY676" fmla="*/ 987237 h 1076657"/>
              <a:gd name="connsiteX677" fmla="*/ 857148 w 1981201"/>
              <a:gd name="connsiteY677" fmla="*/ 985167 h 1076657"/>
              <a:gd name="connsiteX678" fmla="*/ 856361 w 1981201"/>
              <a:gd name="connsiteY678" fmla="*/ 983071 h 1076657"/>
              <a:gd name="connsiteX679" fmla="*/ 855612 w 1981201"/>
              <a:gd name="connsiteY679" fmla="*/ 980963 h 1076657"/>
              <a:gd name="connsiteX680" fmla="*/ 854888 w 1981201"/>
              <a:gd name="connsiteY680" fmla="*/ 978842 h 1076657"/>
              <a:gd name="connsiteX681" fmla="*/ 854189 w 1981201"/>
              <a:gd name="connsiteY681" fmla="*/ 976696 h 1076657"/>
              <a:gd name="connsiteX682" fmla="*/ 853529 w 1981201"/>
              <a:gd name="connsiteY682" fmla="*/ 974549 h 1076657"/>
              <a:gd name="connsiteX683" fmla="*/ 852906 w 1981201"/>
              <a:gd name="connsiteY683" fmla="*/ 972378 h 1076657"/>
              <a:gd name="connsiteX684" fmla="*/ 852310 w 1981201"/>
              <a:gd name="connsiteY684" fmla="*/ 970193 h 1076657"/>
              <a:gd name="connsiteX685" fmla="*/ 851751 w 1981201"/>
              <a:gd name="connsiteY685" fmla="*/ 967996 h 1076657"/>
              <a:gd name="connsiteX686" fmla="*/ 851217 w 1981201"/>
              <a:gd name="connsiteY686" fmla="*/ 965786 h 1076657"/>
              <a:gd name="connsiteX687" fmla="*/ 850735 w 1981201"/>
              <a:gd name="connsiteY687" fmla="*/ 963576 h 1076657"/>
              <a:gd name="connsiteX688" fmla="*/ 850278 w 1981201"/>
              <a:gd name="connsiteY688" fmla="*/ 961341 h 1076657"/>
              <a:gd name="connsiteX689" fmla="*/ 849859 w 1981201"/>
              <a:gd name="connsiteY689" fmla="*/ 959093 h 1076657"/>
              <a:gd name="connsiteX690" fmla="*/ 849465 w 1981201"/>
              <a:gd name="connsiteY690" fmla="*/ 956833 h 1076657"/>
              <a:gd name="connsiteX691" fmla="*/ 849109 w 1981201"/>
              <a:gd name="connsiteY691" fmla="*/ 954559 h 1076657"/>
              <a:gd name="connsiteX692" fmla="*/ 848804 w 1981201"/>
              <a:gd name="connsiteY692" fmla="*/ 952274 h 1076657"/>
              <a:gd name="connsiteX693" fmla="*/ 848525 w 1981201"/>
              <a:gd name="connsiteY693" fmla="*/ 949988 h 1076657"/>
              <a:gd name="connsiteX694" fmla="*/ 848271 w 1981201"/>
              <a:gd name="connsiteY694" fmla="*/ 947676 h 1076657"/>
              <a:gd name="connsiteX695" fmla="*/ 848068 w 1981201"/>
              <a:gd name="connsiteY695" fmla="*/ 945365 h 1076657"/>
              <a:gd name="connsiteX696" fmla="*/ 847903 w 1981201"/>
              <a:gd name="connsiteY696" fmla="*/ 943041 h 1076657"/>
              <a:gd name="connsiteX697" fmla="*/ 847776 w 1981201"/>
              <a:gd name="connsiteY697" fmla="*/ 940704 h 1076657"/>
              <a:gd name="connsiteX698" fmla="*/ 847674 w 1981201"/>
              <a:gd name="connsiteY698" fmla="*/ 938354 h 1076657"/>
              <a:gd name="connsiteX699" fmla="*/ 847598 w 1981201"/>
              <a:gd name="connsiteY699" fmla="*/ 933668 h 1076657"/>
              <a:gd name="connsiteX700" fmla="*/ 847623 w 1981201"/>
              <a:gd name="connsiteY700" fmla="*/ 931280 h 1076657"/>
              <a:gd name="connsiteX701" fmla="*/ 847674 w 1981201"/>
              <a:gd name="connsiteY701" fmla="*/ 928918 h 1076657"/>
              <a:gd name="connsiteX702" fmla="*/ 847776 w 1981201"/>
              <a:gd name="connsiteY702" fmla="*/ 926569 h 1076657"/>
              <a:gd name="connsiteX703" fmla="*/ 847903 w 1981201"/>
              <a:gd name="connsiteY703" fmla="*/ 924245 h 1076657"/>
              <a:gd name="connsiteX704" fmla="*/ 848081 w 1981201"/>
              <a:gd name="connsiteY704" fmla="*/ 921908 h 1076657"/>
              <a:gd name="connsiteX705" fmla="*/ 848284 w 1981201"/>
              <a:gd name="connsiteY705" fmla="*/ 919596 h 1076657"/>
              <a:gd name="connsiteX706" fmla="*/ 848525 w 1981201"/>
              <a:gd name="connsiteY706" fmla="*/ 917298 h 1076657"/>
              <a:gd name="connsiteX707" fmla="*/ 848804 w 1981201"/>
              <a:gd name="connsiteY707" fmla="*/ 914999 h 1076657"/>
              <a:gd name="connsiteX708" fmla="*/ 849122 w 1981201"/>
              <a:gd name="connsiteY708" fmla="*/ 912713 h 1076657"/>
              <a:gd name="connsiteX709" fmla="*/ 849478 w 1981201"/>
              <a:gd name="connsiteY709" fmla="*/ 910452 h 1076657"/>
              <a:gd name="connsiteX710" fmla="*/ 849859 w 1981201"/>
              <a:gd name="connsiteY710" fmla="*/ 908192 h 1076657"/>
              <a:gd name="connsiteX711" fmla="*/ 850290 w 1981201"/>
              <a:gd name="connsiteY711" fmla="*/ 905944 h 1076657"/>
              <a:gd name="connsiteX712" fmla="*/ 850747 w 1981201"/>
              <a:gd name="connsiteY712" fmla="*/ 903709 h 1076657"/>
              <a:gd name="connsiteX713" fmla="*/ 851230 w 1981201"/>
              <a:gd name="connsiteY713" fmla="*/ 901486 h 1076657"/>
              <a:gd name="connsiteX714" fmla="*/ 851764 w 1981201"/>
              <a:gd name="connsiteY714" fmla="*/ 899276 h 1076657"/>
              <a:gd name="connsiteX715" fmla="*/ 852322 w 1981201"/>
              <a:gd name="connsiteY715" fmla="*/ 897079 h 1076657"/>
              <a:gd name="connsiteX716" fmla="*/ 852919 w 1981201"/>
              <a:gd name="connsiteY716" fmla="*/ 894895 h 1076657"/>
              <a:gd name="connsiteX717" fmla="*/ 853541 w 1981201"/>
              <a:gd name="connsiteY717" fmla="*/ 892736 h 1076657"/>
              <a:gd name="connsiteX718" fmla="*/ 854202 w 1981201"/>
              <a:gd name="connsiteY718" fmla="*/ 890577 h 1076657"/>
              <a:gd name="connsiteX719" fmla="*/ 854900 w 1981201"/>
              <a:gd name="connsiteY719" fmla="*/ 888443 h 1076657"/>
              <a:gd name="connsiteX720" fmla="*/ 855624 w 1981201"/>
              <a:gd name="connsiteY720" fmla="*/ 886323 h 1076657"/>
              <a:gd name="connsiteX721" fmla="*/ 856386 w 1981201"/>
              <a:gd name="connsiteY721" fmla="*/ 884214 h 1076657"/>
              <a:gd name="connsiteX722" fmla="*/ 857174 w 1981201"/>
              <a:gd name="connsiteY722" fmla="*/ 882119 h 1076657"/>
              <a:gd name="connsiteX723" fmla="*/ 857999 w 1981201"/>
              <a:gd name="connsiteY723" fmla="*/ 880036 h 1076657"/>
              <a:gd name="connsiteX724" fmla="*/ 858850 w 1981201"/>
              <a:gd name="connsiteY724" fmla="*/ 877978 h 1076657"/>
              <a:gd name="connsiteX725" fmla="*/ 859726 w 1981201"/>
              <a:gd name="connsiteY725" fmla="*/ 875934 h 1076657"/>
              <a:gd name="connsiteX726" fmla="*/ 860641 w 1981201"/>
              <a:gd name="connsiteY726" fmla="*/ 873902 h 1076657"/>
              <a:gd name="connsiteX727" fmla="*/ 861593 w 1981201"/>
              <a:gd name="connsiteY727" fmla="*/ 871895 h 1076657"/>
              <a:gd name="connsiteX728" fmla="*/ 862571 w 1981201"/>
              <a:gd name="connsiteY728" fmla="*/ 869901 h 1076657"/>
              <a:gd name="connsiteX729" fmla="*/ 863574 w 1981201"/>
              <a:gd name="connsiteY729" fmla="*/ 867920 h 1076657"/>
              <a:gd name="connsiteX730" fmla="*/ 864603 w 1981201"/>
              <a:gd name="connsiteY730" fmla="*/ 865964 h 1076657"/>
              <a:gd name="connsiteX731" fmla="*/ 865670 w 1981201"/>
              <a:gd name="connsiteY731" fmla="*/ 864021 h 1076657"/>
              <a:gd name="connsiteX732" fmla="*/ 866762 w 1981201"/>
              <a:gd name="connsiteY732" fmla="*/ 862103 h 1076657"/>
              <a:gd name="connsiteX733" fmla="*/ 867893 w 1981201"/>
              <a:gd name="connsiteY733" fmla="*/ 860199 h 1076657"/>
              <a:gd name="connsiteX734" fmla="*/ 869036 w 1981201"/>
              <a:gd name="connsiteY734" fmla="*/ 858319 h 1076657"/>
              <a:gd name="connsiteX735" fmla="*/ 870217 w 1981201"/>
              <a:gd name="connsiteY735" fmla="*/ 856452 h 1076657"/>
              <a:gd name="connsiteX736" fmla="*/ 871423 w 1981201"/>
              <a:gd name="connsiteY736" fmla="*/ 854611 h 1076657"/>
              <a:gd name="connsiteX737" fmla="*/ 872655 w 1981201"/>
              <a:gd name="connsiteY737" fmla="*/ 852782 h 1076657"/>
              <a:gd name="connsiteX738" fmla="*/ 873912 w 1981201"/>
              <a:gd name="connsiteY738" fmla="*/ 850978 h 1076657"/>
              <a:gd name="connsiteX739" fmla="*/ 875208 w 1981201"/>
              <a:gd name="connsiteY739" fmla="*/ 849188 h 1076657"/>
              <a:gd name="connsiteX740" fmla="*/ 876516 w 1981201"/>
              <a:gd name="connsiteY740" fmla="*/ 847422 h 1076657"/>
              <a:gd name="connsiteX741" fmla="*/ 877862 w 1981201"/>
              <a:gd name="connsiteY741" fmla="*/ 845682 h 1076657"/>
              <a:gd name="connsiteX742" fmla="*/ 879234 w 1981201"/>
              <a:gd name="connsiteY742" fmla="*/ 843955 h 1076657"/>
              <a:gd name="connsiteX743" fmla="*/ 880618 w 1981201"/>
              <a:gd name="connsiteY743" fmla="*/ 842266 h 1076657"/>
              <a:gd name="connsiteX744" fmla="*/ 882040 w 1981201"/>
              <a:gd name="connsiteY744" fmla="*/ 840577 h 1076657"/>
              <a:gd name="connsiteX745" fmla="*/ 883475 w 1981201"/>
              <a:gd name="connsiteY745" fmla="*/ 838926 h 1076657"/>
              <a:gd name="connsiteX746" fmla="*/ 884949 w 1981201"/>
              <a:gd name="connsiteY746" fmla="*/ 837288 h 1076657"/>
              <a:gd name="connsiteX747" fmla="*/ 886447 w 1981201"/>
              <a:gd name="connsiteY747" fmla="*/ 835688 h 1076657"/>
              <a:gd name="connsiteX748" fmla="*/ 887959 w 1981201"/>
              <a:gd name="connsiteY748" fmla="*/ 834100 h 1076657"/>
              <a:gd name="connsiteX749" fmla="*/ 889495 w 1981201"/>
              <a:gd name="connsiteY749" fmla="*/ 832525 h 1076657"/>
              <a:gd name="connsiteX750" fmla="*/ 891070 w 1981201"/>
              <a:gd name="connsiteY750" fmla="*/ 830988 h 1076657"/>
              <a:gd name="connsiteX751" fmla="*/ 892658 w 1981201"/>
              <a:gd name="connsiteY751" fmla="*/ 829477 h 1076657"/>
              <a:gd name="connsiteX752" fmla="*/ 894258 w 1981201"/>
              <a:gd name="connsiteY752" fmla="*/ 827978 h 1076657"/>
              <a:gd name="connsiteX753" fmla="*/ 895896 w 1981201"/>
              <a:gd name="connsiteY753" fmla="*/ 826518 h 1076657"/>
              <a:gd name="connsiteX754" fmla="*/ 897547 w 1981201"/>
              <a:gd name="connsiteY754" fmla="*/ 825070 h 1076657"/>
              <a:gd name="connsiteX755" fmla="*/ 899236 w 1981201"/>
              <a:gd name="connsiteY755" fmla="*/ 823660 h 1076657"/>
              <a:gd name="connsiteX756" fmla="*/ 900938 w 1981201"/>
              <a:gd name="connsiteY756" fmla="*/ 822264 h 1076657"/>
              <a:gd name="connsiteX757" fmla="*/ 902652 w 1981201"/>
              <a:gd name="connsiteY757" fmla="*/ 820892 h 1076657"/>
              <a:gd name="connsiteX758" fmla="*/ 904392 w 1981201"/>
              <a:gd name="connsiteY758" fmla="*/ 819558 h 1076657"/>
              <a:gd name="connsiteX759" fmla="*/ 906158 w 1981201"/>
              <a:gd name="connsiteY759" fmla="*/ 818238 h 1076657"/>
              <a:gd name="connsiteX760" fmla="*/ 907948 w 1981201"/>
              <a:gd name="connsiteY760" fmla="*/ 816955 h 1076657"/>
              <a:gd name="connsiteX761" fmla="*/ 909752 w 1981201"/>
              <a:gd name="connsiteY761" fmla="*/ 815698 h 1076657"/>
              <a:gd name="connsiteX762" fmla="*/ 911581 w 1981201"/>
              <a:gd name="connsiteY762" fmla="*/ 814466 h 1076657"/>
              <a:gd name="connsiteX763" fmla="*/ 913422 w 1981201"/>
              <a:gd name="connsiteY763" fmla="*/ 813259 h 1076657"/>
              <a:gd name="connsiteX764" fmla="*/ 915289 w 1981201"/>
              <a:gd name="connsiteY764" fmla="*/ 812078 h 1076657"/>
              <a:gd name="connsiteX765" fmla="*/ 917181 w 1981201"/>
              <a:gd name="connsiteY765" fmla="*/ 810923 h 1076657"/>
              <a:gd name="connsiteX766" fmla="*/ 919074 w 1981201"/>
              <a:gd name="connsiteY766" fmla="*/ 809805 h 1076657"/>
              <a:gd name="connsiteX767" fmla="*/ 921004 w 1981201"/>
              <a:gd name="connsiteY767" fmla="*/ 808713 h 1076657"/>
              <a:gd name="connsiteX768" fmla="*/ 922947 w 1981201"/>
              <a:gd name="connsiteY768" fmla="*/ 807646 h 1076657"/>
              <a:gd name="connsiteX769" fmla="*/ 924903 w 1981201"/>
              <a:gd name="connsiteY769" fmla="*/ 806617 h 1076657"/>
              <a:gd name="connsiteX770" fmla="*/ 926884 w 1981201"/>
              <a:gd name="connsiteY770" fmla="*/ 805614 h 1076657"/>
              <a:gd name="connsiteX771" fmla="*/ 928878 w 1981201"/>
              <a:gd name="connsiteY771" fmla="*/ 804636 h 1076657"/>
              <a:gd name="connsiteX772" fmla="*/ 930884 w 1981201"/>
              <a:gd name="connsiteY772" fmla="*/ 803696 h 1076657"/>
              <a:gd name="connsiteX773" fmla="*/ 932916 w 1981201"/>
              <a:gd name="connsiteY773" fmla="*/ 802782 h 1076657"/>
              <a:gd name="connsiteX774" fmla="*/ 934961 w 1981201"/>
              <a:gd name="connsiteY774" fmla="*/ 801893 h 1076657"/>
              <a:gd name="connsiteX775" fmla="*/ 937019 w 1981201"/>
              <a:gd name="connsiteY775" fmla="*/ 801042 h 1076657"/>
              <a:gd name="connsiteX776" fmla="*/ 939101 w 1981201"/>
              <a:gd name="connsiteY776" fmla="*/ 800217 h 1076657"/>
              <a:gd name="connsiteX777" fmla="*/ 941197 w 1981201"/>
              <a:gd name="connsiteY777" fmla="*/ 799429 h 1076657"/>
              <a:gd name="connsiteX778" fmla="*/ 943305 w 1981201"/>
              <a:gd name="connsiteY778" fmla="*/ 798667 h 1076657"/>
              <a:gd name="connsiteX779" fmla="*/ 945426 w 1981201"/>
              <a:gd name="connsiteY779" fmla="*/ 797943 h 1076657"/>
              <a:gd name="connsiteX780" fmla="*/ 947560 w 1981201"/>
              <a:gd name="connsiteY780" fmla="*/ 797257 h 1076657"/>
              <a:gd name="connsiteX781" fmla="*/ 949719 w 1981201"/>
              <a:gd name="connsiteY781" fmla="*/ 796597 h 1076657"/>
              <a:gd name="connsiteX782" fmla="*/ 951878 w 1981201"/>
              <a:gd name="connsiteY782" fmla="*/ 795975 h 1076657"/>
              <a:gd name="connsiteX783" fmla="*/ 954062 w 1981201"/>
              <a:gd name="connsiteY783" fmla="*/ 795378 h 1076657"/>
              <a:gd name="connsiteX784" fmla="*/ 956259 w 1981201"/>
              <a:gd name="connsiteY784" fmla="*/ 794819 h 1076657"/>
              <a:gd name="connsiteX785" fmla="*/ 958469 w 1981201"/>
              <a:gd name="connsiteY785" fmla="*/ 794286 h 1076657"/>
              <a:gd name="connsiteX786" fmla="*/ 960691 w 1981201"/>
              <a:gd name="connsiteY786" fmla="*/ 793803 h 1076657"/>
              <a:gd name="connsiteX787" fmla="*/ 962927 w 1981201"/>
              <a:gd name="connsiteY787" fmla="*/ 793346 h 1076657"/>
              <a:gd name="connsiteX788" fmla="*/ 965174 w 1981201"/>
              <a:gd name="connsiteY788" fmla="*/ 792914 h 1076657"/>
              <a:gd name="connsiteX789" fmla="*/ 967435 w 1981201"/>
              <a:gd name="connsiteY789" fmla="*/ 792533 h 1076657"/>
              <a:gd name="connsiteX790" fmla="*/ 969708 w 1981201"/>
              <a:gd name="connsiteY790" fmla="*/ 792177 h 1076657"/>
              <a:gd name="connsiteX791" fmla="*/ 971982 w 1981201"/>
              <a:gd name="connsiteY791" fmla="*/ 791860 h 1076657"/>
              <a:gd name="connsiteX792" fmla="*/ 974280 w 1981201"/>
              <a:gd name="connsiteY792" fmla="*/ 791580 h 1076657"/>
              <a:gd name="connsiteX793" fmla="*/ 976579 w 1981201"/>
              <a:gd name="connsiteY793" fmla="*/ 791339 h 1076657"/>
              <a:gd name="connsiteX794" fmla="*/ 978903 w 1981201"/>
              <a:gd name="connsiteY794" fmla="*/ 791136 h 1076657"/>
              <a:gd name="connsiteX795" fmla="*/ 981227 w 1981201"/>
              <a:gd name="connsiteY795" fmla="*/ 790971 h 1076657"/>
              <a:gd name="connsiteX796" fmla="*/ 983564 w 1981201"/>
              <a:gd name="connsiteY796" fmla="*/ 790831 h 1076657"/>
              <a:gd name="connsiteX797" fmla="*/ 985901 w 1981201"/>
              <a:gd name="connsiteY797" fmla="*/ 790742 h 1076657"/>
              <a:gd name="connsiteX798" fmla="*/ 987425 w 1981201"/>
              <a:gd name="connsiteY798" fmla="*/ 790717 h 1076657"/>
              <a:gd name="connsiteX799" fmla="*/ 215381 w 1981201"/>
              <a:gd name="connsiteY799" fmla="*/ 0 h 1076657"/>
              <a:gd name="connsiteX800" fmla="*/ 1765820 w 1981201"/>
              <a:gd name="connsiteY800" fmla="*/ 0 h 1076657"/>
              <a:gd name="connsiteX801" fmla="*/ 1981201 w 1981201"/>
              <a:gd name="connsiteY801" fmla="*/ 215381 h 1076657"/>
              <a:gd name="connsiteX802" fmla="*/ 1981200 w 1981201"/>
              <a:gd name="connsiteY802" fmla="*/ 215381 h 1076657"/>
              <a:gd name="connsiteX803" fmla="*/ 1765819 w 1981201"/>
              <a:gd name="connsiteY803" fmla="*/ 430762 h 1076657"/>
              <a:gd name="connsiteX804" fmla="*/ 215381 w 1981201"/>
              <a:gd name="connsiteY804" fmla="*/ 430761 h 1076657"/>
              <a:gd name="connsiteX805" fmla="*/ 16926 w 1981201"/>
              <a:gd name="connsiteY805" fmla="*/ 299216 h 1076657"/>
              <a:gd name="connsiteX806" fmla="*/ 0 w 1981201"/>
              <a:gd name="connsiteY806" fmla="*/ 215381 h 1076657"/>
              <a:gd name="connsiteX807" fmla="*/ 16926 w 1981201"/>
              <a:gd name="connsiteY807" fmla="*/ 131545 h 1076657"/>
              <a:gd name="connsiteX808" fmla="*/ 215381 w 1981201"/>
              <a:gd name="connsiteY808" fmla="*/ 0 h 10766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Lst>
            <a:rect l="l" t="t" r="r" b="b"/>
            <a:pathLst>
              <a:path w="1981201" h="1076657">
                <a:moveTo>
                  <a:pt x="990598" y="825665"/>
                </a:moveTo>
                <a:cubicBezTo>
                  <a:pt x="1050245" y="825665"/>
                  <a:pt x="1098598" y="874018"/>
                  <a:pt x="1098598" y="933665"/>
                </a:cubicBezTo>
                <a:cubicBezTo>
                  <a:pt x="1098598" y="993312"/>
                  <a:pt x="1050245" y="1041665"/>
                  <a:pt x="990598" y="1041665"/>
                </a:cubicBezTo>
                <a:cubicBezTo>
                  <a:pt x="930951" y="1041665"/>
                  <a:pt x="882598" y="993312"/>
                  <a:pt x="882598" y="933665"/>
                </a:cubicBezTo>
                <a:cubicBezTo>
                  <a:pt x="882598" y="874018"/>
                  <a:pt x="930951" y="825665"/>
                  <a:pt x="990598" y="825665"/>
                </a:cubicBezTo>
                <a:close/>
                <a:moveTo>
                  <a:pt x="990600" y="797016"/>
                </a:moveTo>
                <a:lnTo>
                  <a:pt x="986066" y="797092"/>
                </a:lnTo>
                <a:lnTo>
                  <a:pt x="983818" y="797181"/>
                </a:lnTo>
                <a:lnTo>
                  <a:pt x="981583" y="797308"/>
                </a:lnTo>
                <a:lnTo>
                  <a:pt x="979360" y="797473"/>
                </a:lnTo>
                <a:lnTo>
                  <a:pt x="977151" y="797664"/>
                </a:lnTo>
                <a:lnTo>
                  <a:pt x="974941" y="797905"/>
                </a:lnTo>
                <a:lnTo>
                  <a:pt x="972756" y="798172"/>
                </a:lnTo>
                <a:lnTo>
                  <a:pt x="970572" y="798476"/>
                </a:lnTo>
                <a:lnTo>
                  <a:pt x="968400" y="798807"/>
                </a:lnTo>
                <a:lnTo>
                  <a:pt x="966241" y="799175"/>
                </a:lnTo>
                <a:lnTo>
                  <a:pt x="964095" y="799581"/>
                </a:lnTo>
                <a:lnTo>
                  <a:pt x="961961" y="800013"/>
                </a:lnTo>
                <a:lnTo>
                  <a:pt x="959840" y="800483"/>
                </a:lnTo>
                <a:lnTo>
                  <a:pt x="957732" y="800991"/>
                </a:lnTo>
                <a:lnTo>
                  <a:pt x="955637" y="801525"/>
                </a:lnTo>
                <a:lnTo>
                  <a:pt x="953554" y="802096"/>
                </a:lnTo>
                <a:lnTo>
                  <a:pt x="951484" y="802693"/>
                </a:lnTo>
                <a:lnTo>
                  <a:pt x="949427" y="803328"/>
                </a:lnTo>
                <a:lnTo>
                  <a:pt x="947382" y="803988"/>
                </a:lnTo>
                <a:lnTo>
                  <a:pt x="945350" y="804687"/>
                </a:lnTo>
                <a:lnTo>
                  <a:pt x="943343" y="805411"/>
                </a:lnTo>
                <a:lnTo>
                  <a:pt x="941337" y="806160"/>
                </a:lnTo>
                <a:lnTo>
                  <a:pt x="939355" y="806948"/>
                </a:lnTo>
                <a:lnTo>
                  <a:pt x="937387" y="807760"/>
                </a:lnTo>
                <a:lnTo>
                  <a:pt x="935431" y="808611"/>
                </a:lnTo>
                <a:lnTo>
                  <a:pt x="933501" y="809475"/>
                </a:lnTo>
                <a:lnTo>
                  <a:pt x="931570" y="810389"/>
                </a:lnTo>
                <a:lnTo>
                  <a:pt x="929665" y="811316"/>
                </a:lnTo>
                <a:lnTo>
                  <a:pt x="927786" y="812281"/>
                </a:lnTo>
                <a:lnTo>
                  <a:pt x="925906" y="813272"/>
                </a:lnTo>
                <a:lnTo>
                  <a:pt x="924052" y="814288"/>
                </a:lnTo>
                <a:lnTo>
                  <a:pt x="922223" y="815329"/>
                </a:lnTo>
                <a:lnTo>
                  <a:pt x="920394" y="816396"/>
                </a:lnTo>
                <a:lnTo>
                  <a:pt x="918604" y="817501"/>
                </a:lnTo>
                <a:lnTo>
                  <a:pt x="916813" y="818631"/>
                </a:lnTo>
                <a:lnTo>
                  <a:pt x="915048" y="819774"/>
                </a:lnTo>
                <a:lnTo>
                  <a:pt x="913308" y="820956"/>
                </a:lnTo>
                <a:lnTo>
                  <a:pt x="911581" y="822162"/>
                </a:lnTo>
                <a:lnTo>
                  <a:pt x="909879" y="823394"/>
                </a:lnTo>
                <a:lnTo>
                  <a:pt x="908190" y="824651"/>
                </a:lnTo>
                <a:lnTo>
                  <a:pt x="906526" y="825934"/>
                </a:lnTo>
                <a:lnTo>
                  <a:pt x="904875" y="827242"/>
                </a:lnTo>
                <a:lnTo>
                  <a:pt x="903249" y="828563"/>
                </a:lnTo>
                <a:lnTo>
                  <a:pt x="901649" y="829922"/>
                </a:lnTo>
                <a:lnTo>
                  <a:pt x="900074" y="831306"/>
                </a:lnTo>
                <a:lnTo>
                  <a:pt x="898512" y="832703"/>
                </a:lnTo>
                <a:lnTo>
                  <a:pt x="896963" y="834138"/>
                </a:lnTo>
                <a:lnTo>
                  <a:pt x="895452" y="835586"/>
                </a:lnTo>
                <a:lnTo>
                  <a:pt x="893953" y="837059"/>
                </a:lnTo>
                <a:lnTo>
                  <a:pt x="892480" y="838545"/>
                </a:lnTo>
                <a:lnTo>
                  <a:pt x="891032" y="840069"/>
                </a:lnTo>
                <a:lnTo>
                  <a:pt x="889609" y="841606"/>
                </a:lnTo>
                <a:lnTo>
                  <a:pt x="888200" y="843168"/>
                </a:lnTo>
                <a:lnTo>
                  <a:pt x="886828" y="844755"/>
                </a:lnTo>
                <a:lnTo>
                  <a:pt x="885469" y="846356"/>
                </a:lnTo>
                <a:lnTo>
                  <a:pt x="884136" y="847981"/>
                </a:lnTo>
                <a:lnTo>
                  <a:pt x="882840" y="849632"/>
                </a:lnTo>
                <a:lnTo>
                  <a:pt x="881558" y="851296"/>
                </a:lnTo>
                <a:lnTo>
                  <a:pt x="880300" y="852985"/>
                </a:lnTo>
                <a:lnTo>
                  <a:pt x="879068" y="854687"/>
                </a:lnTo>
                <a:lnTo>
                  <a:pt x="877862" y="856414"/>
                </a:lnTo>
                <a:lnTo>
                  <a:pt x="876681" y="858154"/>
                </a:lnTo>
                <a:lnTo>
                  <a:pt x="875538" y="859919"/>
                </a:lnTo>
                <a:lnTo>
                  <a:pt x="874408" y="861710"/>
                </a:lnTo>
                <a:lnTo>
                  <a:pt x="873303" y="863513"/>
                </a:lnTo>
                <a:lnTo>
                  <a:pt x="872236" y="865329"/>
                </a:lnTo>
                <a:lnTo>
                  <a:pt x="871194" y="867158"/>
                </a:lnTo>
                <a:lnTo>
                  <a:pt x="870178" y="869012"/>
                </a:lnTo>
                <a:lnTo>
                  <a:pt x="869188" y="870892"/>
                </a:lnTo>
                <a:lnTo>
                  <a:pt x="868223" y="872784"/>
                </a:lnTo>
                <a:lnTo>
                  <a:pt x="867296" y="874689"/>
                </a:lnTo>
                <a:lnTo>
                  <a:pt x="866394" y="876607"/>
                </a:lnTo>
                <a:lnTo>
                  <a:pt x="865518" y="878550"/>
                </a:lnTo>
                <a:lnTo>
                  <a:pt x="864679" y="880493"/>
                </a:lnTo>
                <a:lnTo>
                  <a:pt x="863867" y="882462"/>
                </a:lnTo>
                <a:lnTo>
                  <a:pt x="863079" y="884456"/>
                </a:lnTo>
                <a:lnTo>
                  <a:pt x="862317" y="886449"/>
                </a:lnTo>
                <a:lnTo>
                  <a:pt x="861593" y="888469"/>
                </a:lnTo>
                <a:lnTo>
                  <a:pt x="860908" y="890501"/>
                </a:lnTo>
                <a:lnTo>
                  <a:pt x="860247" y="892533"/>
                </a:lnTo>
                <a:lnTo>
                  <a:pt x="859612" y="894590"/>
                </a:lnTo>
                <a:lnTo>
                  <a:pt x="859015" y="896660"/>
                </a:lnTo>
                <a:lnTo>
                  <a:pt x="858444" y="898756"/>
                </a:lnTo>
                <a:lnTo>
                  <a:pt x="857910" y="900851"/>
                </a:lnTo>
                <a:lnTo>
                  <a:pt x="857415" y="902960"/>
                </a:lnTo>
                <a:lnTo>
                  <a:pt x="856945" y="905080"/>
                </a:lnTo>
                <a:lnTo>
                  <a:pt x="856501" y="907214"/>
                </a:lnTo>
                <a:lnTo>
                  <a:pt x="856107" y="909360"/>
                </a:lnTo>
                <a:lnTo>
                  <a:pt x="855739" y="911519"/>
                </a:lnTo>
                <a:lnTo>
                  <a:pt x="855396" y="913691"/>
                </a:lnTo>
                <a:lnTo>
                  <a:pt x="855091" y="915875"/>
                </a:lnTo>
                <a:lnTo>
                  <a:pt x="854824" y="918060"/>
                </a:lnTo>
                <a:lnTo>
                  <a:pt x="854596" y="920269"/>
                </a:lnTo>
                <a:lnTo>
                  <a:pt x="854405" y="922479"/>
                </a:lnTo>
                <a:lnTo>
                  <a:pt x="854240" y="924702"/>
                </a:lnTo>
                <a:lnTo>
                  <a:pt x="854113" y="926937"/>
                </a:lnTo>
                <a:lnTo>
                  <a:pt x="854024" y="929172"/>
                </a:lnTo>
                <a:lnTo>
                  <a:pt x="853961" y="931433"/>
                </a:lnTo>
                <a:lnTo>
                  <a:pt x="853948" y="933668"/>
                </a:lnTo>
                <a:lnTo>
                  <a:pt x="854024" y="938202"/>
                </a:lnTo>
                <a:lnTo>
                  <a:pt x="854113" y="940450"/>
                </a:lnTo>
                <a:lnTo>
                  <a:pt x="854240" y="942672"/>
                </a:lnTo>
                <a:lnTo>
                  <a:pt x="854405" y="944895"/>
                </a:lnTo>
                <a:lnTo>
                  <a:pt x="854608" y="947117"/>
                </a:lnTo>
                <a:lnTo>
                  <a:pt x="854837" y="949314"/>
                </a:lnTo>
                <a:lnTo>
                  <a:pt x="855104" y="951512"/>
                </a:lnTo>
                <a:lnTo>
                  <a:pt x="855408" y="953683"/>
                </a:lnTo>
                <a:lnTo>
                  <a:pt x="855739" y="955855"/>
                </a:lnTo>
                <a:lnTo>
                  <a:pt x="856107" y="958014"/>
                </a:lnTo>
                <a:lnTo>
                  <a:pt x="856513" y="960160"/>
                </a:lnTo>
                <a:lnTo>
                  <a:pt x="856958" y="962294"/>
                </a:lnTo>
                <a:lnTo>
                  <a:pt x="857428" y="964415"/>
                </a:lnTo>
                <a:lnTo>
                  <a:pt x="857923" y="966535"/>
                </a:lnTo>
                <a:lnTo>
                  <a:pt x="858456" y="968631"/>
                </a:lnTo>
                <a:lnTo>
                  <a:pt x="859028" y="970714"/>
                </a:lnTo>
                <a:lnTo>
                  <a:pt x="859625" y="972784"/>
                </a:lnTo>
                <a:lnTo>
                  <a:pt x="860260" y="974842"/>
                </a:lnTo>
                <a:lnTo>
                  <a:pt x="860920" y="976886"/>
                </a:lnTo>
                <a:lnTo>
                  <a:pt x="861619" y="978905"/>
                </a:lnTo>
                <a:lnTo>
                  <a:pt x="862343" y="980925"/>
                </a:lnTo>
                <a:lnTo>
                  <a:pt x="863092" y="982919"/>
                </a:lnTo>
                <a:lnTo>
                  <a:pt x="863879" y="984913"/>
                </a:lnTo>
                <a:lnTo>
                  <a:pt x="864692" y="986881"/>
                </a:lnTo>
                <a:lnTo>
                  <a:pt x="865543" y="988824"/>
                </a:lnTo>
                <a:lnTo>
                  <a:pt x="866419" y="990767"/>
                </a:lnTo>
                <a:lnTo>
                  <a:pt x="867321" y="992685"/>
                </a:lnTo>
                <a:lnTo>
                  <a:pt x="868248" y="994590"/>
                </a:lnTo>
                <a:lnTo>
                  <a:pt x="869213" y="996482"/>
                </a:lnTo>
                <a:lnTo>
                  <a:pt x="870204" y="998349"/>
                </a:lnTo>
                <a:lnTo>
                  <a:pt x="871220" y="1000203"/>
                </a:lnTo>
                <a:lnTo>
                  <a:pt x="872261" y="1002045"/>
                </a:lnTo>
                <a:lnTo>
                  <a:pt x="873328" y="1003861"/>
                </a:lnTo>
                <a:lnTo>
                  <a:pt x="874433" y="1005664"/>
                </a:lnTo>
                <a:lnTo>
                  <a:pt x="875563" y="1007442"/>
                </a:lnTo>
                <a:lnTo>
                  <a:pt x="876706" y="1009208"/>
                </a:lnTo>
                <a:lnTo>
                  <a:pt x="877887" y="1010948"/>
                </a:lnTo>
                <a:lnTo>
                  <a:pt x="879094" y="1012675"/>
                </a:lnTo>
                <a:lnTo>
                  <a:pt x="880326" y="1014389"/>
                </a:lnTo>
                <a:lnTo>
                  <a:pt x="881583" y="1016066"/>
                </a:lnTo>
                <a:lnTo>
                  <a:pt x="882866" y="1017742"/>
                </a:lnTo>
                <a:lnTo>
                  <a:pt x="884174" y="1019380"/>
                </a:lnTo>
                <a:lnTo>
                  <a:pt x="885507" y="1021006"/>
                </a:lnTo>
                <a:lnTo>
                  <a:pt x="886854" y="1022606"/>
                </a:lnTo>
                <a:lnTo>
                  <a:pt x="888238" y="1024194"/>
                </a:lnTo>
                <a:lnTo>
                  <a:pt x="889635" y="1025756"/>
                </a:lnTo>
                <a:lnTo>
                  <a:pt x="891070" y="1027292"/>
                </a:lnTo>
                <a:lnTo>
                  <a:pt x="892518" y="1028817"/>
                </a:lnTo>
                <a:lnTo>
                  <a:pt x="893991" y="1030302"/>
                </a:lnTo>
                <a:lnTo>
                  <a:pt x="895490" y="1031776"/>
                </a:lnTo>
                <a:lnTo>
                  <a:pt x="897001" y="1033223"/>
                </a:lnTo>
                <a:lnTo>
                  <a:pt x="898538" y="1034658"/>
                </a:lnTo>
                <a:lnTo>
                  <a:pt x="900100" y="1036055"/>
                </a:lnTo>
                <a:lnTo>
                  <a:pt x="901687" y="1037440"/>
                </a:lnTo>
                <a:lnTo>
                  <a:pt x="903287" y="1038786"/>
                </a:lnTo>
                <a:lnTo>
                  <a:pt x="904913" y="1040119"/>
                </a:lnTo>
                <a:lnTo>
                  <a:pt x="906564" y="1041427"/>
                </a:lnTo>
                <a:lnTo>
                  <a:pt x="908228" y="1042710"/>
                </a:lnTo>
                <a:lnTo>
                  <a:pt x="909917" y="1043968"/>
                </a:lnTo>
                <a:lnTo>
                  <a:pt x="911619" y="1045199"/>
                </a:lnTo>
                <a:lnTo>
                  <a:pt x="913346" y="1046393"/>
                </a:lnTo>
                <a:lnTo>
                  <a:pt x="915098" y="1047574"/>
                </a:lnTo>
                <a:lnTo>
                  <a:pt x="916864" y="1048730"/>
                </a:lnTo>
                <a:lnTo>
                  <a:pt x="918642" y="1049860"/>
                </a:lnTo>
                <a:lnTo>
                  <a:pt x="920445" y="1050952"/>
                </a:lnTo>
                <a:lnTo>
                  <a:pt x="922261" y="1052019"/>
                </a:lnTo>
                <a:lnTo>
                  <a:pt x="924103" y="1053073"/>
                </a:lnTo>
                <a:lnTo>
                  <a:pt x="925957" y="1054089"/>
                </a:lnTo>
                <a:lnTo>
                  <a:pt x="927824" y="1055067"/>
                </a:lnTo>
                <a:lnTo>
                  <a:pt x="929716" y="1056032"/>
                </a:lnTo>
                <a:lnTo>
                  <a:pt x="931621" y="1056959"/>
                </a:lnTo>
                <a:lnTo>
                  <a:pt x="933539" y="1057874"/>
                </a:lnTo>
                <a:lnTo>
                  <a:pt x="935482" y="1058738"/>
                </a:lnTo>
                <a:lnTo>
                  <a:pt x="937438" y="1059588"/>
                </a:lnTo>
                <a:lnTo>
                  <a:pt x="939406" y="1060401"/>
                </a:lnTo>
                <a:lnTo>
                  <a:pt x="941387" y="1061189"/>
                </a:lnTo>
                <a:lnTo>
                  <a:pt x="943381" y="1061938"/>
                </a:lnTo>
                <a:lnTo>
                  <a:pt x="945401" y="1062662"/>
                </a:lnTo>
                <a:lnTo>
                  <a:pt x="947433" y="1063361"/>
                </a:lnTo>
                <a:lnTo>
                  <a:pt x="949477" y="1064021"/>
                </a:lnTo>
                <a:lnTo>
                  <a:pt x="951535" y="1064643"/>
                </a:lnTo>
                <a:lnTo>
                  <a:pt x="953605" y="1065240"/>
                </a:lnTo>
                <a:lnTo>
                  <a:pt x="955688" y="1065812"/>
                </a:lnTo>
                <a:lnTo>
                  <a:pt x="957783" y="1066345"/>
                </a:lnTo>
                <a:lnTo>
                  <a:pt x="959891" y="1066853"/>
                </a:lnTo>
                <a:lnTo>
                  <a:pt x="962012" y="1067323"/>
                </a:lnTo>
                <a:lnTo>
                  <a:pt x="964146" y="1067754"/>
                </a:lnTo>
                <a:lnTo>
                  <a:pt x="966292" y="1068161"/>
                </a:lnTo>
                <a:lnTo>
                  <a:pt x="968451" y="1068529"/>
                </a:lnTo>
                <a:lnTo>
                  <a:pt x="970623" y="1068859"/>
                </a:lnTo>
                <a:lnTo>
                  <a:pt x="972807" y="1069164"/>
                </a:lnTo>
                <a:lnTo>
                  <a:pt x="974992" y="1069431"/>
                </a:lnTo>
                <a:lnTo>
                  <a:pt x="977201" y="1069659"/>
                </a:lnTo>
                <a:lnTo>
                  <a:pt x="979411" y="1069863"/>
                </a:lnTo>
                <a:lnTo>
                  <a:pt x="981634" y="1070028"/>
                </a:lnTo>
                <a:lnTo>
                  <a:pt x="983869" y="1070155"/>
                </a:lnTo>
                <a:lnTo>
                  <a:pt x="986117" y="1070244"/>
                </a:lnTo>
                <a:lnTo>
                  <a:pt x="988365" y="1070295"/>
                </a:lnTo>
                <a:lnTo>
                  <a:pt x="990600" y="1070307"/>
                </a:lnTo>
                <a:lnTo>
                  <a:pt x="995134" y="1070244"/>
                </a:lnTo>
                <a:lnTo>
                  <a:pt x="997382" y="1070142"/>
                </a:lnTo>
                <a:lnTo>
                  <a:pt x="999617" y="1070015"/>
                </a:lnTo>
                <a:lnTo>
                  <a:pt x="1001839" y="1069863"/>
                </a:lnTo>
                <a:lnTo>
                  <a:pt x="1004049" y="1069659"/>
                </a:lnTo>
                <a:lnTo>
                  <a:pt x="1006246" y="1069431"/>
                </a:lnTo>
                <a:lnTo>
                  <a:pt x="1008443" y="1069164"/>
                </a:lnTo>
                <a:lnTo>
                  <a:pt x="1010628" y="1068859"/>
                </a:lnTo>
                <a:lnTo>
                  <a:pt x="1012787" y="1068516"/>
                </a:lnTo>
                <a:lnTo>
                  <a:pt x="1014946" y="1068148"/>
                </a:lnTo>
                <a:lnTo>
                  <a:pt x="1017092" y="1067742"/>
                </a:lnTo>
                <a:lnTo>
                  <a:pt x="1019226" y="1067310"/>
                </a:lnTo>
                <a:lnTo>
                  <a:pt x="1021359" y="1066840"/>
                </a:lnTo>
                <a:lnTo>
                  <a:pt x="1023468" y="1066332"/>
                </a:lnTo>
                <a:lnTo>
                  <a:pt x="1025563" y="1065799"/>
                </a:lnTo>
                <a:lnTo>
                  <a:pt x="1027646" y="1065227"/>
                </a:lnTo>
                <a:lnTo>
                  <a:pt x="1029716" y="1064630"/>
                </a:lnTo>
                <a:lnTo>
                  <a:pt x="1031773" y="1063995"/>
                </a:lnTo>
                <a:lnTo>
                  <a:pt x="1033818" y="1063335"/>
                </a:lnTo>
                <a:lnTo>
                  <a:pt x="1035837" y="1062649"/>
                </a:lnTo>
                <a:lnTo>
                  <a:pt x="1037857" y="1061925"/>
                </a:lnTo>
                <a:lnTo>
                  <a:pt x="1039863" y="1061163"/>
                </a:lnTo>
                <a:lnTo>
                  <a:pt x="1041844" y="1060376"/>
                </a:lnTo>
                <a:lnTo>
                  <a:pt x="1043813" y="1059563"/>
                </a:lnTo>
                <a:lnTo>
                  <a:pt x="1045769" y="1058725"/>
                </a:lnTo>
                <a:lnTo>
                  <a:pt x="1047699" y="1057849"/>
                </a:lnTo>
                <a:lnTo>
                  <a:pt x="1049617" y="1056947"/>
                </a:lnTo>
                <a:lnTo>
                  <a:pt x="1051534" y="1056007"/>
                </a:lnTo>
                <a:lnTo>
                  <a:pt x="1053414" y="1055054"/>
                </a:lnTo>
                <a:lnTo>
                  <a:pt x="1055294" y="1054064"/>
                </a:lnTo>
                <a:lnTo>
                  <a:pt x="1057135" y="1053048"/>
                </a:lnTo>
                <a:lnTo>
                  <a:pt x="1058977" y="1051994"/>
                </a:lnTo>
                <a:lnTo>
                  <a:pt x="1060793" y="1050927"/>
                </a:lnTo>
                <a:lnTo>
                  <a:pt x="1062596" y="1049835"/>
                </a:lnTo>
                <a:lnTo>
                  <a:pt x="1064374" y="1048704"/>
                </a:lnTo>
                <a:lnTo>
                  <a:pt x="1066140" y="1047549"/>
                </a:lnTo>
                <a:lnTo>
                  <a:pt x="1067892" y="1046368"/>
                </a:lnTo>
                <a:lnTo>
                  <a:pt x="1069619" y="1045161"/>
                </a:lnTo>
                <a:lnTo>
                  <a:pt x="1071321" y="1043929"/>
                </a:lnTo>
                <a:lnTo>
                  <a:pt x="1073010" y="1042685"/>
                </a:lnTo>
                <a:lnTo>
                  <a:pt x="1074674" y="1041402"/>
                </a:lnTo>
                <a:lnTo>
                  <a:pt x="1076312" y="1040094"/>
                </a:lnTo>
                <a:lnTo>
                  <a:pt x="1077938" y="1038761"/>
                </a:lnTo>
                <a:lnTo>
                  <a:pt x="1079551" y="1037402"/>
                </a:lnTo>
                <a:lnTo>
                  <a:pt x="1081125" y="1036030"/>
                </a:lnTo>
                <a:lnTo>
                  <a:pt x="1082688" y="1034620"/>
                </a:lnTo>
                <a:lnTo>
                  <a:pt x="1084224" y="1033198"/>
                </a:lnTo>
                <a:lnTo>
                  <a:pt x="1085748" y="1031750"/>
                </a:lnTo>
                <a:lnTo>
                  <a:pt x="1087247" y="1030277"/>
                </a:lnTo>
                <a:lnTo>
                  <a:pt x="1088707" y="1028778"/>
                </a:lnTo>
                <a:lnTo>
                  <a:pt x="1090168" y="1027254"/>
                </a:lnTo>
                <a:lnTo>
                  <a:pt x="1091590" y="1025718"/>
                </a:lnTo>
                <a:lnTo>
                  <a:pt x="1092987" y="1024156"/>
                </a:lnTo>
                <a:lnTo>
                  <a:pt x="1094372" y="1022568"/>
                </a:lnTo>
                <a:lnTo>
                  <a:pt x="1095731" y="1020968"/>
                </a:lnTo>
                <a:lnTo>
                  <a:pt x="1097051" y="1019342"/>
                </a:lnTo>
                <a:lnTo>
                  <a:pt x="1098359" y="1017704"/>
                </a:lnTo>
                <a:lnTo>
                  <a:pt x="1099642" y="1016027"/>
                </a:lnTo>
                <a:lnTo>
                  <a:pt x="1100899" y="1014351"/>
                </a:lnTo>
                <a:lnTo>
                  <a:pt x="1102131" y="1012637"/>
                </a:lnTo>
                <a:lnTo>
                  <a:pt x="1103338" y="1010910"/>
                </a:lnTo>
                <a:lnTo>
                  <a:pt x="1104506" y="1009169"/>
                </a:lnTo>
                <a:lnTo>
                  <a:pt x="1105662" y="1007404"/>
                </a:lnTo>
                <a:lnTo>
                  <a:pt x="1106792" y="1005626"/>
                </a:lnTo>
                <a:lnTo>
                  <a:pt x="1107884" y="1003823"/>
                </a:lnTo>
                <a:lnTo>
                  <a:pt x="1108964" y="1002007"/>
                </a:lnTo>
                <a:lnTo>
                  <a:pt x="1110005" y="1000165"/>
                </a:lnTo>
                <a:lnTo>
                  <a:pt x="1111021" y="998311"/>
                </a:lnTo>
                <a:lnTo>
                  <a:pt x="1112012" y="996444"/>
                </a:lnTo>
                <a:lnTo>
                  <a:pt x="1112964" y="994552"/>
                </a:lnTo>
                <a:lnTo>
                  <a:pt x="1113904" y="992647"/>
                </a:lnTo>
                <a:lnTo>
                  <a:pt x="1114806" y="990717"/>
                </a:lnTo>
                <a:lnTo>
                  <a:pt x="1115669" y="988786"/>
                </a:lnTo>
                <a:lnTo>
                  <a:pt x="1116520" y="986830"/>
                </a:lnTo>
                <a:lnTo>
                  <a:pt x="1117333" y="984862"/>
                </a:lnTo>
                <a:lnTo>
                  <a:pt x="1118121" y="982881"/>
                </a:lnTo>
                <a:lnTo>
                  <a:pt x="1118870" y="980874"/>
                </a:lnTo>
                <a:lnTo>
                  <a:pt x="1119594" y="978867"/>
                </a:lnTo>
                <a:lnTo>
                  <a:pt x="1120292" y="976835"/>
                </a:lnTo>
                <a:lnTo>
                  <a:pt x="1120953" y="974791"/>
                </a:lnTo>
                <a:lnTo>
                  <a:pt x="1121588" y="972733"/>
                </a:lnTo>
                <a:lnTo>
                  <a:pt x="1122185" y="970663"/>
                </a:lnTo>
                <a:lnTo>
                  <a:pt x="1122743" y="968580"/>
                </a:lnTo>
                <a:lnTo>
                  <a:pt x="1123277" y="966485"/>
                </a:lnTo>
                <a:lnTo>
                  <a:pt x="1123785" y="964364"/>
                </a:lnTo>
                <a:lnTo>
                  <a:pt x="1124255" y="962243"/>
                </a:lnTo>
                <a:lnTo>
                  <a:pt x="1124687" y="960110"/>
                </a:lnTo>
                <a:lnTo>
                  <a:pt x="1125093" y="957963"/>
                </a:lnTo>
                <a:lnTo>
                  <a:pt x="1125461" y="955804"/>
                </a:lnTo>
                <a:lnTo>
                  <a:pt x="1125804" y="953632"/>
                </a:lnTo>
                <a:lnTo>
                  <a:pt x="1126096" y="951461"/>
                </a:lnTo>
                <a:lnTo>
                  <a:pt x="1126363" y="949264"/>
                </a:lnTo>
                <a:lnTo>
                  <a:pt x="1126604" y="947067"/>
                </a:lnTo>
                <a:lnTo>
                  <a:pt x="1126795" y="944844"/>
                </a:lnTo>
                <a:lnTo>
                  <a:pt x="1126960" y="942621"/>
                </a:lnTo>
                <a:lnTo>
                  <a:pt x="1127087" y="940399"/>
                </a:lnTo>
                <a:lnTo>
                  <a:pt x="1127176" y="938151"/>
                </a:lnTo>
                <a:lnTo>
                  <a:pt x="1127227" y="935903"/>
                </a:lnTo>
                <a:lnTo>
                  <a:pt x="1127252" y="933668"/>
                </a:lnTo>
                <a:lnTo>
                  <a:pt x="1127176" y="929121"/>
                </a:lnTo>
                <a:lnTo>
                  <a:pt x="1127087" y="926886"/>
                </a:lnTo>
                <a:lnTo>
                  <a:pt x="1126960" y="924651"/>
                </a:lnTo>
                <a:lnTo>
                  <a:pt x="1126795" y="922428"/>
                </a:lnTo>
                <a:lnTo>
                  <a:pt x="1126591" y="920219"/>
                </a:lnTo>
                <a:lnTo>
                  <a:pt x="1126363" y="918009"/>
                </a:lnTo>
                <a:lnTo>
                  <a:pt x="1126096" y="915825"/>
                </a:lnTo>
                <a:lnTo>
                  <a:pt x="1125791" y="913640"/>
                </a:lnTo>
                <a:lnTo>
                  <a:pt x="1125449" y="911468"/>
                </a:lnTo>
                <a:lnTo>
                  <a:pt x="1125080" y="909310"/>
                </a:lnTo>
                <a:lnTo>
                  <a:pt x="1124687" y="907163"/>
                </a:lnTo>
                <a:lnTo>
                  <a:pt x="1124242" y="905030"/>
                </a:lnTo>
                <a:lnTo>
                  <a:pt x="1123772" y="902909"/>
                </a:lnTo>
                <a:lnTo>
                  <a:pt x="1123264" y="900800"/>
                </a:lnTo>
                <a:lnTo>
                  <a:pt x="1122731" y="898705"/>
                </a:lnTo>
                <a:lnTo>
                  <a:pt x="1122172" y="896622"/>
                </a:lnTo>
                <a:lnTo>
                  <a:pt x="1121562" y="894552"/>
                </a:lnTo>
                <a:lnTo>
                  <a:pt x="1120940" y="892495"/>
                </a:lnTo>
                <a:lnTo>
                  <a:pt x="1120280" y="890450"/>
                </a:lnTo>
                <a:lnTo>
                  <a:pt x="1119581" y="888418"/>
                </a:lnTo>
                <a:lnTo>
                  <a:pt x="1118857" y="886399"/>
                </a:lnTo>
                <a:lnTo>
                  <a:pt x="1118095" y="884405"/>
                </a:lnTo>
                <a:lnTo>
                  <a:pt x="1117321" y="882424"/>
                </a:lnTo>
                <a:lnTo>
                  <a:pt x="1116495" y="880455"/>
                </a:lnTo>
                <a:lnTo>
                  <a:pt x="1115657" y="878499"/>
                </a:lnTo>
                <a:lnTo>
                  <a:pt x="1114781" y="876556"/>
                </a:lnTo>
                <a:lnTo>
                  <a:pt x="1113879" y="874638"/>
                </a:lnTo>
                <a:lnTo>
                  <a:pt x="1112952" y="872733"/>
                </a:lnTo>
                <a:lnTo>
                  <a:pt x="1111987" y="870841"/>
                </a:lnTo>
                <a:lnTo>
                  <a:pt x="1110996" y="868974"/>
                </a:lnTo>
                <a:lnTo>
                  <a:pt x="1109980" y="867120"/>
                </a:lnTo>
                <a:lnTo>
                  <a:pt x="1108939" y="865278"/>
                </a:lnTo>
                <a:lnTo>
                  <a:pt x="1107859" y="863462"/>
                </a:lnTo>
                <a:lnTo>
                  <a:pt x="1106767" y="861659"/>
                </a:lnTo>
                <a:lnTo>
                  <a:pt x="1105637" y="859881"/>
                </a:lnTo>
                <a:lnTo>
                  <a:pt x="1104481" y="858116"/>
                </a:lnTo>
                <a:lnTo>
                  <a:pt x="1103300" y="856376"/>
                </a:lnTo>
                <a:lnTo>
                  <a:pt x="1102106" y="854649"/>
                </a:lnTo>
                <a:lnTo>
                  <a:pt x="1100874" y="852947"/>
                </a:lnTo>
                <a:lnTo>
                  <a:pt x="1099617" y="851258"/>
                </a:lnTo>
                <a:lnTo>
                  <a:pt x="1098334" y="849594"/>
                </a:lnTo>
                <a:lnTo>
                  <a:pt x="1097026" y="847943"/>
                </a:lnTo>
                <a:lnTo>
                  <a:pt x="1095692" y="846317"/>
                </a:lnTo>
                <a:lnTo>
                  <a:pt x="1094334" y="844717"/>
                </a:lnTo>
                <a:lnTo>
                  <a:pt x="1092962" y="843130"/>
                </a:lnTo>
                <a:lnTo>
                  <a:pt x="1091552" y="841568"/>
                </a:lnTo>
                <a:lnTo>
                  <a:pt x="1090130" y="840031"/>
                </a:lnTo>
                <a:lnTo>
                  <a:pt x="1088682" y="838520"/>
                </a:lnTo>
                <a:lnTo>
                  <a:pt x="1087209" y="837021"/>
                </a:lnTo>
                <a:lnTo>
                  <a:pt x="1085710" y="835548"/>
                </a:lnTo>
                <a:lnTo>
                  <a:pt x="1084199" y="834100"/>
                </a:lnTo>
                <a:lnTo>
                  <a:pt x="1082649" y="832678"/>
                </a:lnTo>
                <a:lnTo>
                  <a:pt x="1081087" y="831268"/>
                </a:lnTo>
                <a:lnTo>
                  <a:pt x="1079513" y="829896"/>
                </a:lnTo>
                <a:lnTo>
                  <a:pt x="1077900" y="828537"/>
                </a:lnTo>
                <a:lnTo>
                  <a:pt x="1076274" y="827204"/>
                </a:lnTo>
                <a:lnTo>
                  <a:pt x="1074636" y="825896"/>
                </a:lnTo>
                <a:lnTo>
                  <a:pt x="1072972" y="824626"/>
                </a:lnTo>
                <a:lnTo>
                  <a:pt x="1071283" y="823369"/>
                </a:lnTo>
                <a:lnTo>
                  <a:pt x="1069568" y="822137"/>
                </a:lnTo>
                <a:lnTo>
                  <a:pt x="1067841" y="820930"/>
                </a:lnTo>
                <a:lnTo>
                  <a:pt x="1066101" y="819749"/>
                </a:lnTo>
                <a:lnTo>
                  <a:pt x="1064336" y="818593"/>
                </a:lnTo>
                <a:lnTo>
                  <a:pt x="1062558" y="817476"/>
                </a:lnTo>
                <a:lnTo>
                  <a:pt x="1060755" y="816371"/>
                </a:lnTo>
                <a:lnTo>
                  <a:pt x="1058939" y="815304"/>
                </a:lnTo>
                <a:lnTo>
                  <a:pt x="1057097" y="814263"/>
                </a:lnTo>
                <a:lnTo>
                  <a:pt x="1055243" y="813247"/>
                </a:lnTo>
                <a:lnTo>
                  <a:pt x="1053376" y="812256"/>
                </a:lnTo>
                <a:lnTo>
                  <a:pt x="1051484" y="811291"/>
                </a:lnTo>
                <a:lnTo>
                  <a:pt x="1049579" y="810364"/>
                </a:lnTo>
                <a:lnTo>
                  <a:pt x="1047661" y="809462"/>
                </a:lnTo>
                <a:lnTo>
                  <a:pt x="1045718" y="808586"/>
                </a:lnTo>
                <a:lnTo>
                  <a:pt x="1043762" y="807748"/>
                </a:lnTo>
                <a:lnTo>
                  <a:pt x="1041794" y="806922"/>
                </a:lnTo>
                <a:lnTo>
                  <a:pt x="1039812" y="806147"/>
                </a:lnTo>
                <a:lnTo>
                  <a:pt x="1037806" y="805385"/>
                </a:lnTo>
                <a:lnTo>
                  <a:pt x="1035799" y="804661"/>
                </a:lnTo>
                <a:lnTo>
                  <a:pt x="1033767" y="803976"/>
                </a:lnTo>
                <a:lnTo>
                  <a:pt x="1031722" y="803315"/>
                </a:lnTo>
                <a:lnTo>
                  <a:pt x="1029665" y="802680"/>
                </a:lnTo>
                <a:lnTo>
                  <a:pt x="1027595" y="802083"/>
                </a:lnTo>
                <a:lnTo>
                  <a:pt x="1025512" y="801512"/>
                </a:lnTo>
                <a:lnTo>
                  <a:pt x="1023417" y="800979"/>
                </a:lnTo>
                <a:lnTo>
                  <a:pt x="1021309" y="800483"/>
                </a:lnTo>
                <a:lnTo>
                  <a:pt x="1019188" y="800013"/>
                </a:lnTo>
                <a:lnTo>
                  <a:pt x="1017041" y="799569"/>
                </a:lnTo>
                <a:lnTo>
                  <a:pt x="1014895" y="799162"/>
                </a:lnTo>
                <a:lnTo>
                  <a:pt x="1012736" y="798794"/>
                </a:lnTo>
                <a:lnTo>
                  <a:pt x="1010577" y="798464"/>
                </a:lnTo>
                <a:lnTo>
                  <a:pt x="1008393" y="798159"/>
                </a:lnTo>
                <a:lnTo>
                  <a:pt x="1006196" y="797892"/>
                </a:lnTo>
                <a:lnTo>
                  <a:pt x="1003998" y="797664"/>
                </a:lnTo>
                <a:lnTo>
                  <a:pt x="1001789" y="797461"/>
                </a:lnTo>
                <a:lnTo>
                  <a:pt x="999566" y="797308"/>
                </a:lnTo>
                <a:lnTo>
                  <a:pt x="997331" y="797181"/>
                </a:lnTo>
                <a:lnTo>
                  <a:pt x="995083" y="797092"/>
                </a:lnTo>
                <a:lnTo>
                  <a:pt x="992835" y="797029"/>
                </a:lnTo>
                <a:close/>
                <a:moveTo>
                  <a:pt x="987425" y="559146"/>
                </a:moveTo>
                <a:lnTo>
                  <a:pt x="993775" y="559146"/>
                </a:lnTo>
                <a:lnTo>
                  <a:pt x="993775" y="790700"/>
                </a:lnTo>
                <a:lnTo>
                  <a:pt x="995337" y="790742"/>
                </a:lnTo>
                <a:lnTo>
                  <a:pt x="997687" y="790844"/>
                </a:lnTo>
                <a:lnTo>
                  <a:pt x="1000023" y="790971"/>
                </a:lnTo>
                <a:lnTo>
                  <a:pt x="1002347" y="791136"/>
                </a:lnTo>
                <a:lnTo>
                  <a:pt x="1004659" y="791352"/>
                </a:lnTo>
                <a:lnTo>
                  <a:pt x="1006970" y="791593"/>
                </a:lnTo>
                <a:lnTo>
                  <a:pt x="1009256" y="791873"/>
                </a:lnTo>
                <a:lnTo>
                  <a:pt x="1011542" y="792190"/>
                </a:lnTo>
                <a:lnTo>
                  <a:pt x="1013815" y="792546"/>
                </a:lnTo>
                <a:lnTo>
                  <a:pt x="1016076" y="792927"/>
                </a:lnTo>
                <a:lnTo>
                  <a:pt x="1018324" y="793346"/>
                </a:lnTo>
                <a:lnTo>
                  <a:pt x="1020559" y="793803"/>
                </a:lnTo>
                <a:lnTo>
                  <a:pt x="1022782" y="794298"/>
                </a:lnTo>
                <a:lnTo>
                  <a:pt x="1024979" y="794832"/>
                </a:lnTo>
                <a:lnTo>
                  <a:pt x="1027176" y="795391"/>
                </a:lnTo>
                <a:lnTo>
                  <a:pt x="1029360" y="795987"/>
                </a:lnTo>
                <a:lnTo>
                  <a:pt x="1031532" y="796609"/>
                </a:lnTo>
                <a:lnTo>
                  <a:pt x="1033678" y="797270"/>
                </a:lnTo>
                <a:lnTo>
                  <a:pt x="1035825" y="797969"/>
                </a:lnTo>
                <a:lnTo>
                  <a:pt x="1037946" y="798692"/>
                </a:lnTo>
                <a:lnTo>
                  <a:pt x="1040054" y="799442"/>
                </a:lnTo>
                <a:lnTo>
                  <a:pt x="1042149" y="800242"/>
                </a:lnTo>
                <a:lnTo>
                  <a:pt x="1044219" y="801054"/>
                </a:lnTo>
                <a:lnTo>
                  <a:pt x="1046289" y="801918"/>
                </a:lnTo>
                <a:lnTo>
                  <a:pt x="1048334" y="802794"/>
                </a:lnTo>
                <a:lnTo>
                  <a:pt x="1050353" y="803709"/>
                </a:lnTo>
                <a:lnTo>
                  <a:pt x="1052373" y="804661"/>
                </a:lnTo>
                <a:lnTo>
                  <a:pt x="1054367" y="805639"/>
                </a:lnTo>
                <a:lnTo>
                  <a:pt x="1056335" y="806643"/>
                </a:lnTo>
                <a:lnTo>
                  <a:pt x="1058291" y="807671"/>
                </a:lnTo>
                <a:lnTo>
                  <a:pt x="1060234" y="808738"/>
                </a:lnTo>
                <a:lnTo>
                  <a:pt x="1062164" y="809830"/>
                </a:lnTo>
                <a:lnTo>
                  <a:pt x="1064057" y="810948"/>
                </a:lnTo>
                <a:lnTo>
                  <a:pt x="1065949" y="812103"/>
                </a:lnTo>
                <a:lnTo>
                  <a:pt x="1067816" y="813285"/>
                </a:lnTo>
                <a:lnTo>
                  <a:pt x="1069657" y="814491"/>
                </a:lnTo>
                <a:lnTo>
                  <a:pt x="1071486" y="815723"/>
                </a:lnTo>
                <a:lnTo>
                  <a:pt x="1073290" y="816980"/>
                </a:lnTo>
                <a:lnTo>
                  <a:pt x="1075068" y="818276"/>
                </a:lnTo>
                <a:lnTo>
                  <a:pt x="1076833" y="819584"/>
                </a:lnTo>
                <a:lnTo>
                  <a:pt x="1078586" y="820930"/>
                </a:lnTo>
                <a:lnTo>
                  <a:pt x="1080300" y="822289"/>
                </a:lnTo>
                <a:lnTo>
                  <a:pt x="1082002" y="823686"/>
                </a:lnTo>
                <a:lnTo>
                  <a:pt x="1083678" y="825108"/>
                </a:lnTo>
                <a:lnTo>
                  <a:pt x="1085342" y="826544"/>
                </a:lnTo>
                <a:lnTo>
                  <a:pt x="1086968" y="828017"/>
                </a:lnTo>
                <a:lnTo>
                  <a:pt x="1088580" y="829503"/>
                </a:lnTo>
                <a:lnTo>
                  <a:pt x="1090168" y="831027"/>
                </a:lnTo>
                <a:lnTo>
                  <a:pt x="1091730" y="832563"/>
                </a:lnTo>
                <a:lnTo>
                  <a:pt x="1093267" y="834125"/>
                </a:lnTo>
                <a:lnTo>
                  <a:pt x="1094791" y="835713"/>
                </a:lnTo>
                <a:lnTo>
                  <a:pt x="1096277" y="837326"/>
                </a:lnTo>
                <a:lnTo>
                  <a:pt x="1097750" y="838964"/>
                </a:lnTo>
                <a:lnTo>
                  <a:pt x="1099185" y="840615"/>
                </a:lnTo>
                <a:lnTo>
                  <a:pt x="1100607" y="842292"/>
                </a:lnTo>
                <a:lnTo>
                  <a:pt x="1102004" y="843993"/>
                </a:lnTo>
                <a:lnTo>
                  <a:pt x="1103363" y="845720"/>
                </a:lnTo>
                <a:lnTo>
                  <a:pt x="1104709" y="847461"/>
                </a:lnTo>
                <a:lnTo>
                  <a:pt x="1106018" y="849226"/>
                </a:lnTo>
                <a:lnTo>
                  <a:pt x="1107300" y="851017"/>
                </a:lnTo>
                <a:lnTo>
                  <a:pt x="1108570" y="852820"/>
                </a:lnTo>
                <a:lnTo>
                  <a:pt x="1109802" y="854649"/>
                </a:lnTo>
                <a:lnTo>
                  <a:pt x="1111009" y="856490"/>
                </a:lnTo>
                <a:lnTo>
                  <a:pt x="1112190" y="858357"/>
                </a:lnTo>
                <a:lnTo>
                  <a:pt x="1113333" y="860237"/>
                </a:lnTo>
                <a:lnTo>
                  <a:pt x="1114450" y="862141"/>
                </a:lnTo>
                <a:lnTo>
                  <a:pt x="1115543" y="864072"/>
                </a:lnTo>
                <a:lnTo>
                  <a:pt x="1116609" y="866002"/>
                </a:lnTo>
                <a:lnTo>
                  <a:pt x="1117651" y="867971"/>
                </a:lnTo>
                <a:lnTo>
                  <a:pt x="1118654" y="869939"/>
                </a:lnTo>
                <a:lnTo>
                  <a:pt x="1119619" y="871933"/>
                </a:lnTo>
                <a:lnTo>
                  <a:pt x="1120572" y="873953"/>
                </a:lnTo>
                <a:lnTo>
                  <a:pt x="1121486" y="875984"/>
                </a:lnTo>
                <a:lnTo>
                  <a:pt x="1122362" y="878029"/>
                </a:lnTo>
                <a:lnTo>
                  <a:pt x="1123226" y="880087"/>
                </a:lnTo>
                <a:lnTo>
                  <a:pt x="1124039" y="882169"/>
                </a:lnTo>
                <a:lnTo>
                  <a:pt x="1124826" y="884252"/>
                </a:lnTo>
                <a:lnTo>
                  <a:pt x="1125588" y="886361"/>
                </a:lnTo>
                <a:lnTo>
                  <a:pt x="1126312" y="888494"/>
                </a:lnTo>
                <a:lnTo>
                  <a:pt x="1127011" y="890628"/>
                </a:lnTo>
                <a:lnTo>
                  <a:pt x="1127671" y="892787"/>
                </a:lnTo>
                <a:lnTo>
                  <a:pt x="1128293" y="894946"/>
                </a:lnTo>
                <a:lnTo>
                  <a:pt x="1128890" y="897130"/>
                </a:lnTo>
                <a:lnTo>
                  <a:pt x="1129449" y="899327"/>
                </a:lnTo>
                <a:lnTo>
                  <a:pt x="1129970" y="901537"/>
                </a:lnTo>
                <a:lnTo>
                  <a:pt x="1130465" y="903759"/>
                </a:lnTo>
                <a:lnTo>
                  <a:pt x="1130922" y="905995"/>
                </a:lnTo>
                <a:lnTo>
                  <a:pt x="1131341" y="908243"/>
                </a:lnTo>
                <a:lnTo>
                  <a:pt x="1131735" y="910503"/>
                </a:lnTo>
                <a:lnTo>
                  <a:pt x="1132078" y="912764"/>
                </a:lnTo>
                <a:lnTo>
                  <a:pt x="1132395" y="915050"/>
                </a:lnTo>
                <a:lnTo>
                  <a:pt x="1132675" y="917349"/>
                </a:lnTo>
                <a:lnTo>
                  <a:pt x="1132916" y="919647"/>
                </a:lnTo>
                <a:lnTo>
                  <a:pt x="1133119" y="921959"/>
                </a:lnTo>
                <a:lnTo>
                  <a:pt x="1133297" y="924295"/>
                </a:lnTo>
                <a:lnTo>
                  <a:pt x="1133424" y="926632"/>
                </a:lnTo>
                <a:lnTo>
                  <a:pt x="1133526" y="928969"/>
                </a:lnTo>
                <a:lnTo>
                  <a:pt x="1133602" y="933668"/>
                </a:lnTo>
                <a:lnTo>
                  <a:pt x="1133577" y="936056"/>
                </a:lnTo>
                <a:lnTo>
                  <a:pt x="1133526" y="938405"/>
                </a:lnTo>
                <a:lnTo>
                  <a:pt x="1133424" y="940754"/>
                </a:lnTo>
                <a:lnTo>
                  <a:pt x="1133297" y="943092"/>
                </a:lnTo>
                <a:lnTo>
                  <a:pt x="1133119" y="945415"/>
                </a:lnTo>
                <a:lnTo>
                  <a:pt x="1132916" y="947727"/>
                </a:lnTo>
                <a:lnTo>
                  <a:pt x="1132675" y="950038"/>
                </a:lnTo>
                <a:lnTo>
                  <a:pt x="1132395" y="952324"/>
                </a:lnTo>
                <a:lnTo>
                  <a:pt x="1132078" y="954610"/>
                </a:lnTo>
                <a:lnTo>
                  <a:pt x="1131722" y="956884"/>
                </a:lnTo>
                <a:lnTo>
                  <a:pt x="1131329" y="959144"/>
                </a:lnTo>
                <a:lnTo>
                  <a:pt x="1130909" y="961392"/>
                </a:lnTo>
                <a:lnTo>
                  <a:pt x="1130452" y="963615"/>
                </a:lnTo>
                <a:lnTo>
                  <a:pt x="1129957" y="965837"/>
                </a:lnTo>
                <a:lnTo>
                  <a:pt x="1129436" y="968047"/>
                </a:lnTo>
                <a:lnTo>
                  <a:pt x="1128878" y="970244"/>
                </a:lnTo>
                <a:lnTo>
                  <a:pt x="1128281" y="972429"/>
                </a:lnTo>
                <a:lnTo>
                  <a:pt x="1127658" y="974600"/>
                </a:lnTo>
                <a:lnTo>
                  <a:pt x="1126998" y="976746"/>
                </a:lnTo>
                <a:lnTo>
                  <a:pt x="1126299" y="978880"/>
                </a:lnTo>
                <a:lnTo>
                  <a:pt x="1125575" y="981014"/>
                </a:lnTo>
                <a:lnTo>
                  <a:pt x="1124814" y="983122"/>
                </a:lnTo>
                <a:lnTo>
                  <a:pt x="1124026" y="985217"/>
                </a:lnTo>
                <a:lnTo>
                  <a:pt x="1123201" y="987287"/>
                </a:lnTo>
                <a:lnTo>
                  <a:pt x="1122350" y="989345"/>
                </a:lnTo>
                <a:lnTo>
                  <a:pt x="1121461" y="991389"/>
                </a:lnTo>
                <a:lnTo>
                  <a:pt x="1120546" y="993421"/>
                </a:lnTo>
                <a:lnTo>
                  <a:pt x="1119606" y="995428"/>
                </a:lnTo>
                <a:lnTo>
                  <a:pt x="1118629" y="997422"/>
                </a:lnTo>
                <a:lnTo>
                  <a:pt x="1117625" y="999403"/>
                </a:lnTo>
                <a:lnTo>
                  <a:pt x="1116584" y="1001359"/>
                </a:lnTo>
                <a:lnTo>
                  <a:pt x="1115517" y="1003302"/>
                </a:lnTo>
                <a:lnTo>
                  <a:pt x="1114425" y="1005220"/>
                </a:lnTo>
                <a:lnTo>
                  <a:pt x="1113307" y="1007125"/>
                </a:lnTo>
                <a:lnTo>
                  <a:pt x="1112152" y="1009017"/>
                </a:lnTo>
                <a:lnTo>
                  <a:pt x="1110983" y="1010884"/>
                </a:lnTo>
                <a:lnTo>
                  <a:pt x="1109777" y="1012726"/>
                </a:lnTo>
                <a:lnTo>
                  <a:pt x="1108545" y="1014554"/>
                </a:lnTo>
                <a:lnTo>
                  <a:pt x="1107275" y="1016358"/>
                </a:lnTo>
                <a:lnTo>
                  <a:pt x="1105992" y="1018136"/>
                </a:lnTo>
                <a:lnTo>
                  <a:pt x="1104671" y="1019901"/>
                </a:lnTo>
                <a:lnTo>
                  <a:pt x="1103338" y="1021641"/>
                </a:lnTo>
                <a:lnTo>
                  <a:pt x="1101966" y="1023368"/>
                </a:lnTo>
                <a:lnTo>
                  <a:pt x="1100582" y="1025070"/>
                </a:lnTo>
                <a:lnTo>
                  <a:pt x="1099159" y="1026746"/>
                </a:lnTo>
                <a:lnTo>
                  <a:pt x="1097712" y="1028397"/>
                </a:lnTo>
                <a:lnTo>
                  <a:pt x="1096251" y="1030035"/>
                </a:lnTo>
                <a:lnTo>
                  <a:pt x="1094753" y="1031649"/>
                </a:lnTo>
                <a:lnTo>
                  <a:pt x="1093241" y="1033236"/>
                </a:lnTo>
                <a:lnTo>
                  <a:pt x="1091692" y="1034798"/>
                </a:lnTo>
                <a:lnTo>
                  <a:pt x="1090130" y="1036335"/>
                </a:lnTo>
                <a:lnTo>
                  <a:pt x="1088542" y="1037859"/>
                </a:lnTo>
                <a:lnTo>
                  <a:pt x="1086929" y="1039345"/>
                </a:lnTo>
                <a:lnTo>
                  <a:pt x="1085304" y="1040818"/>
                </a:lnTo>
                <a:lnTo>
                  <a:pt x="1083640" y="1042253"/>
                </a:lnTo>
                <a:lnTo>
                  <a:pt x="1081964" y="1043675"/>
                </a:lnTo>
                <a:lnTo>
                  <a:pt x="1080262" y="1045060"/>
                </a:lnTo>
                <a:lnTo>
                  <a:pt x="1078547" y="1046431"/>
                </a:lnTo>
                <a:lnTo>
                  <a:pt x="1076795" y="1047777"/>
                </a:lnTo>
                <a:lnTo>
                  <a:pt x="1075030" y="1049085"/>
                </a:lnTo>
                <a:lnTo>
                  <a:pt x="1073252" y="1050368"/>
                </a:lnTo>
                <a:lnTo>
                  <a:pt x="1071448" y="1051638"/>
                </a:lnTo>
                <a:lnTo>
                  <a:pt x="1069619" y="1052870"/>
                </a:lnTo>
                <a:lnTo>
                  <a:pt x="1067765" y="1054077"/>
                </a:lnTo>
                <a:lnTo>
                  <a:pt x="1065911" y="1055245"/>
                </a:lnTo>
                <a:lnTo>
                  <a:pt x="1064019" y="1056401"/>
                </a:lnTo>
                <a:lnTo>
                  <a:pt x="1062114" y="1057518"/>
                </a:lnTo>
                <a:lnTo>
                  <a:pt x="1060196" y="1058610"/>
                </a:lnTo>
                <a:lnTo>
                  <a:pt x="1058253" y="1059677"/>
                </a:lnTo>
                <a:lnTo>
                  <a:pt x="1056297" y="1060706"/>
                </a:lnTo>
                <a:lnTo>
                  <a:pt x="1054316" y="1061722"/>
                </a:lnTo>
                <a:lnTo>
                  <a:pt x="1052322" y="1062687"/>
                </a:lnTo>
                <a:lnTo>
                  <a:pt x="1050315" y="1063640"/>
                </a:lnTo>
                <a:lnTo>
                  <a:pt x="1048283" y="1064554"/>
                </a:lnTo>
                <a:lnTo>
                  <a:pt x="1046239" y="1065431"/>
                </a:lnTo>
                <a:lnTo>
                  <a:pt x="1044181" y="1066281"/>
                </a:lnTo>
                <a:lnTo>
                  <a:pt x="1042098" y="1067107"/>
                </a:lnTo>
                <a:lnTo>
                  <a:pt x="1040003" y="1067894"/>
                </a:lnTo>
                <a:lnTo>
                  <a:pt x="1037895" y="1068656"/>
                </a:lnTo>
                <a:lnTo>
                  <a:pt x="1035774" y="1069380"/>
                </a:lnTo>
                <a:lnTo>
                  <a:pt x="1033628" y="1070079"/>
                </a:lnTo>
                <a:lnTo>
                  <a:pt x="1031481" y="1070726"/>
                </a:lnTo>
                <a:lnTo>
                  <a:pt x="1029309" y="1071361"/>
                </a:lnTo>
                <a:lnTo>
                  <a:pt x="1027125" y="1071958"/>
                </a:lnTo>
                <a:lnTo>
                  <a:pt x="1024941" y="1072517"/>
                </a:lnTo>
                <a:lnTo>
                  <a:pt x="1022731" y="1073038"/>
                </a:lnTo>
                <a:lnTo>
                  <a:pt x="1020508" y="1073533"/>
                </a:lnTo>
                <a:lnTo>
                  <a:pt x="1018273" y="1073990"/>
                </a:lnTo>
                <a:lnTo>
                  <a:pt x="1016025" y="1074410"/>
                </a:lnTo>
                <a:lnTo>
                  <a:pt x="1013765" y="1074791"/>
                </a:lnTo>
                <a:lnTo>
                  <a:pt x="1011491" y="1075146"/>
                </a:lnTo>
                <a:lnTo>
                  <a:pt x="1009205" y="1075463"/>
                </a:lnTo>
                <a:lnTo>
                  <a:pt x="1006919" y="1075743"/>
                </a:lnTo>
                <a:lnTo>
                  <a:pt x="1004608" y="1075984"/>
                </a:lnTo>
                <a:lnTo>
                  <a:pt x="1002297" y="1076187"/>
                </a:lnTo>
                <a:lnTo>
                  <a:pt x="999972" y="1076365"/>
                </a:lnTo>
                <a:lnTo>
                  <a:pt x="997636" y="1076492"/>
                </a:lnTo>
                <a:lnTo>
                  <a:pt x="995286" y="1076581"/>
                </a:lnTo>
                <a:lnTo>
                  <a:pt x="990600" y="1076657"/>
                </a:lnTo>
                <a:lnTo>
                  <a:pt x="988212" y="1076645"/>
                </a:lnTo>
                <a:lnTo>
                  <a:pt x="985850" y="1076581"/>
                </a:lnTo>
                <a:lnTo>
                  <a:pt x="983513" y="1076492"/>
                </a:lnTo>
                <a:lnTo>
                  <a:pt x="981177" y="1076352"/>
                </a:lnTo>
                <a:lnTo>
                  <a:pt x="978852" y="1076187"/>
                </a:lnTo>
                <a:lnTo>
                  <a:pt x="976528" y="1075984"/>
                </a:lnTo>
                <a:lnTo>
                  <a:pt x="974230" y="1075730"/>
                </a:lnTo>
                <a:lnTo>
                  <a:pt x="971931" y="1075451"/>
                </a:lnTo>
                <a:lnTo>
                  <a:pt x="969658" y="1075133"/>
                </a:lnTo>
                <a:lnTo>
                  <a:pt x="967384" y="1074791"/>
                </a:lnTo>
                <a:lnTo>
                  <a:pt x="965124" y="1074397"/>
                </a:lnTo>
                <a:lnTo>
                  <a:pt x="962876" y="1073978"/>
                </a:lnTo>
                <a:lnTo>
                  <a:pt x="960641" y="1073520"/>
                </a:lnTo>
                <a:lnTo>
                  <a:pt x="958418" y="1073025"/>
                </a:lnTo>
                <a:lnTo>
                  <a:pt x="956208" y="1072504"/>
                </a:lnTo>
                <a:lnTo>
                  <a:pt x="954011" y="1071946"/>
                </a:lnTo>
                <a:lnTo>
                  <a:pt x="951840" y="1071349"/>
                </a:lnTo>
                <a:lnTo>
                  <a:pt x="949668" y="1070714"/>
                </a:lnTo>
                <a:lnTo>
                  <a:pt x="947509" y="1070053"/>
                </a:lnTo>
                <a:lnTo>
                  <a:pt x="945375" y="1069368"/>
                </a:lnTo>
                <a:lnTo>
                  <a:pt x="943254" y="1068644"/>
                </a:lnTo>
                <a:lnTo>
                  <a:pt x="941146" y="1067882"/>
                </a:lnTo>
                <a:lnTo>
                  <a:pt x="939051" y="1067094"/>
                </a:lnTo>
                <a:lnTo>
                  <a:pt x="936968" y="1066269"/>
                </a:lnTo>
                <a:lnTo>
                  <a:pt x="934910" y="1065418"/>
                </a:lnTo>
                <a:lnTo>
                  <a:pt x="932866" y="1064529"/>
                </a:lnTo>
                <a:lnTo>
                  <a:pt x="930834" y="1063614"/>
                </a:lnTo>
                <a:lnTo>
                  <a:pt x="928827" y="1062675"/>
                </a:lnTo>
                <a:lnTo>
                  <a:pt x="926833" y="1061697"/>
                </a:lnTo>
                <a:lnTo>
                  <a:pt x="924852" y="1060693"/>
                </a:lnTo>
                <a:lnTo>
                  <a:pt x="922896" y="1059652"/>
                </a:lnTo>
                <a:lnTo>
                  <a:pt x="920953" y="1058585"/>
                </a:lnTo>
                <a:lnTo>
                  <a:pt x="919035" y="1057493"/>
                </a:lnTo>
                <a:lnTo>
                  <a:pt x="917130" y="1056375"/>
                </a:lnTo>
                <a:lnTo>
                  <a:pt x="915251" y="1055220"/>
                </a:lnTo>
                <a:lnTo>
                  <a:pt x="913384" y="1054039"/>
                </a:lnTo>
                <a:lnTo>
                  <a:pt x="911542" y="1052845"/>
                </a:lnTo>
                <a:lnTo>
                  <a:pt x="909714" y="1051600"/>
                </a:lnTo>
                <a:lnTo>
                  <a:pt x="907910" y="1050343"/>
                </a:lnTo>
                <a:lnTo>
                  <a:pt x="906119" y="1049060"/>
                </a:lnTo>
                <a:lnTo>
                  <a:pt x="904354" y="1047739"/>
                </a:lnTo>
                <a:lnTo>
                  <a:pt x="902614" y="1046406"/>
                </a:lnTo>
                <a:lnTo>
                  <a:pt x="900900" y="1045034"/>
                </a:lnTo>
                <a:lnTo>
                  <a:pt x="899198" y="1043637"/>
                </a:lnTo>
                <a:lnTo>
                  <a:pt x="897522" y="1042228"/>
                </a:lnTo>
                <a:lnTo>
                  <a:pt x="895858" y="1040780"/>
                </a:lnTo>
                <a:lnTo>
                  <a:pt x="894232" y="1039307"/>
                </a:lnTo>
                <a:lnTo>
                  <a:pt x="892619" y="1037821"/>
                </a:lnTo>
                <a:lnTo>
                  <a:pt x="891032" y="1036297"/>
                </a:lnTo>
                <a:lnTo>
                  <a:pt x="889470" y="1034760"/>
                </a:lnTo>
                <a:lnTo>
                  <a:pt x="887920" y="1033198"/>
                </a:lnTo>
                <a:lnTo>
                  <a:pt x="886409" y="1031611"/>
                </a:lnTo>
                <a:lnTo>
                  <a:pt x="884911" y="1029998"/>
                </a:lnTo>
                <a:lnTo>
                  <a:pt x="883450" y="1028359"/>
                </a:lnTo>
                <a:lnTo>
                  <a:pt x="882002" y="1026708"/>
                </a:lnTo>
                <a:lnTo>
                  <a:pt x="880593" y="1025032"/>
                </a:lnTo>
                <a:lnTo>
                  <a:pt x="879196" y="1023330"/>
                </a:lnTo>
                <a:lnTo>
                  <a:pt x="877837" y="1021603"/>
                </a:lnTo>
                <a:lnTo>
                  <a:pt x="876490" y="1019863"/>
                </a:lnTo>
                <a:lnTo>
                  <a:pt x="875182" y="1018097"/>
                </a:lnTo>
                <a:lnTo>
                  <a:pt x="873887" y="1016320"/>
                </a:lnTo>
                <a:lnTo>
                  <a:pt x="872630" y="1014503"/>
                </a:lnTo>
                <a:lnTo>
                  <a:pt x="871398" y="1012687"/>
                </a:lnTo>
                <a:lnTo>
                  <a:pt x="870191" y="1010833"/>
                </a:lnTo>
                <a:lnTo>
                  <a:pt x="869010" y="1008966"/>
                </a:lnTo>
                <a:lnTo>
                  <a:pt x="867867" y="1007087"/>
                </a:lnTo>
                <a:lnTo>
                  <a:pt x="866737" y="1005182"/>
                </a:lnTo>
                <a:lnTo>
                  <a:pt x="865645" y="1003264"/>
                </a:lnTo>
                <a:lnTo>
                  <a:pt x="864590" y="1001321"/>
                </a:lnTo>
                <a:lnTo>
                  <a:pt x="863549" y="999365"/>
                </a:lnTo>
                <a:lnTo>
                  <a:pt x="862546" y="997384"/>
                </a:lnTo>
                <a:lnTo>
                  <a:pt x="861568" y="995390"/>
                </a:lnTo>
                <a:lnTo>
                  <a:pt x="860628" y="993383"/>
                </a:lnTo>
                <a:lnTo>
                  <a:pt x="859714" y="991351"/>
                </a:lnTo>
                <a:lnTo>
                  <a:pt x="858825" y="989307"/>
                </a:lnTo>
                <a:lnTo>
                  <a:pt x="857974" y="987237"/>
                </a:lnTo>
                <a:lnTo>
                  <a:pt x="857148" y="985167"/>
                </a:lnTo>
                <a:lnTo>
                  <a:pt x="856361" y="983071"/>
                </a:lnTo>
                <a:lnTo>
                  <a:pt x="855612" y="980963"/>
                </a:lnTo>
                <a:lnTo>
                  <a:pt x="854888" y="978842"/>
                </a:lnTo>
                <a:lnTo>
                  <a:pt x="854189" y="976696"/>
                </a:lnTo>
                <a:lnTo>
                  <a:pt x="853529" y="974549"/>
                </a:lnTo>
                <a:lnTo>
                  <a:pt x="852906" y="972378"/>
                </a:lnTo>
                <a:lnTo>
                  <a:pt x="852310" y="970193"/>
                </a:lnTo>
                <a:lnTo>
                  <a:pt x="851751" y="967996"/>
                </a:lnTo>
                <a:lnTo>
                  <a:pt x="851217" y="965786"/>
                </a:lnTo>
                <a:lnTo>
                  <a:pt x="850735" y="963576"/>
                </a:lnTo>
                <a:lnTo>
                  <a:pt x="850278" y="961341"/>
                </a:lnTo>
                <a:lnTo>
                  <a:pt x="849859" y="959093"/>
                </a:lnTo>
                <a:lnTo>
                  <a:pt x="849465" y="956833"/>
                </a:lnTo>
                <a:lnTo>
                  <a:pt x="849109" y="954559"/>
                </a:lnTo>
                <a:lnTo>
                  <a:pt x="848804" y="952274"/>
                </a:lnTo>
                <a:lnTo>
                  <a:pt x="848525" y="949988"/>
                </a:lnTo>
                <a:lnTo>
                  <a:pt x="848271" y="947676"/>
                </a:lnTo>
                <a:lnTo>
                  <a:pt x="848068" y="945365"/>
                </a:lnTo>
                <a:lnTo>
                  <a:pt x="847903" y="943041"/>
                </a:lnTo>
                <a:lnTo>
                  <a:pt x="847776" y="940704"/>
                </a:lnTo>
                <a:lnTo>
                  <a:pt x="847674" y="938354"/>
                </a:lnTo>
                <a:lnTo>
                  <a:pt x="847598" y="933668"/>
                </a:lnTo>
                <a:lnTo>
                  <a:pt x="847623" y="931280"/>
                </a:lnTo>
                <a:lnTo>
                  <a:pt x="847674" y="928918"/>
                </a:lnTo>
                <a:lnTo>
                  <a:pt x="847776" y="926569"/>
                </a:lnTo>
                <a:lnTo>
                  <a:pt x="847903" y="924245"/>
                </a:lnTo>
                <a:lnTo>
                  <a:pt x="848081" y="921908"/>
                </a:lnTo>
                <a:lnTo>
                  <a:pt x="848284" y="919596"/>
                </a:lnTo>
                <a:lnTo>
                  <a:pt x="848525" y="917298"/>
                </a:lnTo>
                <a:lnTo>
                  <a:pt x="848804" y="914999"/>
                </a:lnTo>
                <a:lnTo>
                  <a:pt x="849122" y="912713"/>
                </a:lnTo>
                <a:lnTo>
                  <a:pt x="849478" y="910452"/>
                </a:lnTo>
                <a:lnTo>
                  <a:pt x="849859" y="908192"/>
                </a:lnTo>
                <a:lnTo>
                  <a:pt x="850290" y="905944"/>
                </a:lnTo>
                <a:lnTo>
                  <a:pt x="850747" y="903709"/>
                </a:lnTo>
                <a:lnTo>
                  <a:pt x="851230" y="901486"/>
                </a:lnTo>
                <a:lnTo>
                  <a:pt x="851764" y="899276"/>
                </a:lnTo>
                <a:lnTo>
                  <a:pt x="852322" y="897079"/>
                </a:lnTo>
                <a:lnTo>
                  <a:pt x="852919" y="894895"/>
                </a:lnTo>
                <a:lnTo>
                  <a:pt x="853541" y="892736"/>
                </a:lnTo>
                <a:lnTo>
                  <a:pt x="854202" y="890577"/>
                </a:lnTo>
                <a:lnTo>
                  <a:pt x="854900" y="888443"/>
                </a:lnTo>
                <a:lnTo>
                  <a:pt x="855624" y="886323"/>
                </a:lnTo>
                <a:lnTo>
                  <a:pt x="856386" y="884214"/>
                </a:lnTo>
                <a:lnTo>
                  <a:pt x="857174" y="882119"/>
                </a:lnTo>
                <a:lnTo>
                  <a:pt x="857999" y="880036"/>
                </a:lnTo>
                <a:lnTo>
                  <a:pt x="858850" y="877978"/>
                </a:lnTo>
                <a:lnTo>
                  <a:pt x="859726" y="875934"/>
                </a:lnTo>
                <a:lnTo>
                  <a:pt x="860641" y="873902"/>
                </a:lnTo>
                <a:lnTo>
                  <a:pt x="861593" y="871895"/>
                </a:lnTo>
                <a:lnTo>
                  <a:pt x="862571" y="869901"/>
                </a:lnTo>
                <a:lnTo>
                  <a:pt x="863574" y="867920"/>
                </a:lnTo>
                <a:lnTo>
                  <a:pt x="864603" y="865964"/>
                </a:lnTo>
                <a:lnTo>
                  <a:pt x="865670" y="864021"/>
                </a:lnTo>
                <a:lnTo>
                  <a:pt x="866762" y="862103"/>
                </a:lnTo>
                <a:lnTo>
                  <a:pt x="867893" y="860199"/>
                </a:lnTo>
                <a:lnTo>
                  <a:pt x="869036" y="858319"/>
                </a:lnTo>
                <a:lnTo>
                  <a:pt x="870217" y="856452"/>
                </a:lnTo>
                <a:lnTo>
                  <a:pt x="871423" y="854611"/>
                </a:lnTo>
                <a:lnTo>
                  <a:pt x="872655" y="852782"/>
                </a:lnTo>
                <a:lnTo>
                  <a:pt x="873912" y="850978"/>
                </a:lnTo>
                <a:lnTo>
                  <a:pt x="875208" y="849188"/>
                </a:lnTo>
                <a:lnTo>
                  <a:pt x="876516" y="847422"/>
                </a:lnTo>
                <a:lnTo>
                  <a:pt x="877862" y="845682"/>
                </a:lnTo>
                <a:lnTo>
                  <a:pt x="879234" y="843955"/>
                </a:lnTo>
                <a:lnTo>
                  <a:pt x="880618" y="842266"/>
                </a:lnTo>
                <a:lnTo>
                  <a:pt x="882040" y="840577"/>
                </a:lnTo>
                <a:lnTo>
                  <a:pt x="883475" y="838926"/>
                </a:lnTo>
                <a:lnTo>
                  <a:pt x="884949" y="837288"/>
                </a:lnTo>
                <a:lnTo>
                  <a:pt x="886447" y="835688"/>
                </a:lnTo>
                <a:lnTo>
                  <a:pt x="887959" y="834100"/>
                </a:lnTo>
                <a:lnTo>
                  <a:pt x="889495" y="832525"/>
                </a:lnTo>
                <a:lnTo>
                  <a:pt x="891070" y="830988"/>
                </a:lnTo>
                <a:lnTo>
                  <a:pt x="892658" y="829477"/>
                </a:lnTo>
                <a:lnTo>
                  <a:pt x="894258" y="827978"/>
                </a:lnTo>
                <a:lnTo>
                  <a:pt x="895896" y="826518"/>
                </a:lnTo>
                <a:lnTo>
                  <a:pt x="897547" y="825070"/>
                </a:lnTo>
                <a:lnTo>
                  <a:pt x="899236" y="823660"/>
                </a:lnTo>
                <a:lnTo>
                  <a:pt x="900938" y="822264"/>
                </a:lnTo>
                <a:lnTo>
                  <a:pt x="902652" y="820892"/>
                </a:lnTo>
                <a:lnTo>
                  <a:pt x="904392" y="819558"/>
                </a:lnTo>
                <a:lnTo>
                  <a:pt x="906158" y="818238"/>
                </a:lnTo>
                <a:lnTo>
                  <a:pt x="907948" y="816955"/>
                </a:lnTo>
                <a:lnTo>
                  <a:pt x="909752" y="815698"/>
                </a:lnTo>
                <a:lnTo>
                  <a:pt x="911581" y="814466"/>
                </a:lnTo>
                <a:lnTo>
                  <a:pt x="913422" y="813259"/>
                </a:lnTo>
                <a:lnTo>
                  <a:pt x="915289" y="812078"/>
                </a:lnTo>
                <a:lnTo>
                  <a:pt x="917181" y="810923"/>
                </a:lnTo>
                <a:lnTo>
                  <a:pt x="919074" y="809805"/>
                </a:lnTo>
                <a:lnTo>
                  <a:pt x="921004" y="808713"/>
                </a:lnTo>
                <a:lnTo>
                  <a:pt x="922947" y="807646"/>
                </a:lnTo>
                <a:lnTo>
                  <a:pt x="924903" y="806617"/>
                </a:lnTo>
                <a:lnTo>
                  <a:pt x="926884" y="805614"/>
                </a:lnTo>
                <a:lnTo>
                  <a:pt x="928878" y="804636"/>
                </a:lnTo>
                <a:lnTo>
                  <a:pt x="930884" y="803696"/>
                </a:lnTo>
                <a:lnTo>
                  <a:pt x="932916" y="802782"/>
                </a:lnTo>
                <a:lnTo>
                  <a:pt x="934961" y="801893"/>
                </a:lnTo>
                <a:lnTo>
                  <a:pt x="937019" y="801042"/>
                </a:lnTo>
                <a:lnTo>
                  <a:pt x="939101" y="800217"/>
                </a:lnTo>
                <a:lnTo>
                  <a:pt x="941197" y="799429"/>
                </a:lnTo>
                <a:lnTo>
                  <a:pt x="943305" y="798667"/>
                </a:lnTo>
                <a:lnTo>
                  <a:pt x="945426" y="797943"/>
                </a:lnTo>
                <a:lnTo>
                  <a:pt x="947560" y="797257"/>
                </a:lnTo>
                <a:lnTo>
                  <a:pt x="949719" y="796597"/>
                </a:lnTo>
                <a:lnTo>
                  <a:pt x="951878" y="795975"/>
                </a:lnTo>
                <a:lnTo>
                  <a:pt x="954062" y="795378"/>
                </a:lnTo>
                <a:lnTo>
                  <a:pt x="956259" y="794819"/>
                </a:lnTo>
                <a:lnTo>
                  <a:pt x="958469" y="794286"/>
                </a:lnTo>
                <a:lnTo>
                  <a:pt x="960691" y="793803"/>
                </a:lnTo>
                <a:lnTo>
                  <a:pt x="962927" y="793346"/>
                </a:lnTo>
                <a:lnTo>
                  <a:pt x="965174" y="792914"/>
                </a:lnTo>
                <a:lnTo>
                  <a:pt x="967435" y="792533"/>
                </a:lnTo>
                <a:lnTo>
                  <a:pt x="969708" y="792177"/>
                </a:lnTo>
                <a:lnTo>
                  <a:pt x="971982" y="791860"/>
                </a:lnTo>
                <a:lnTo>
                  <a:pt x="974280" y="791580"/>
                </a:lnTo>
                <a:lnTo>
                  <a:pt x="976579" y="791339"/>
                </a:lnTo>
                <a:lnTo>
                  <a:pt x="978903" y="791136"/>
                </a:lnTo>
                <a:lnTo>
                  <a:pt x="981227" y="790971"/>
                </a:lnTo>
                <a:lnTo>
                  <a:pt x="983564" y="790831"/>
                </a:lnTo>
                <a:lnTo>
                  <a:pt x="985901" y="790742"/>
                </a:lnTo>
                <a:lnTo>
                  <a:pt x="987425" y="790717"/>
                </a:lnTo>
                <a:close/>
                <a:moveTo>
                  <a:pt x="215381" y="0"/>
                </a:moveTo>
                <a:lnTo>
                  <a:pt x="1765820" y="0"/>
                </a:lnTo>
                <a:cubicBezTo>
                  <a:pt x="1884772" y="0"/>
                  <a:pt x="1981201" y="96429"/>
                  <a:pt x="1981201" y="215381"/>
                </a:cubicBezTo>
                <a:lnTo>
                  <a:pt x="1981200" y="215381"/>
                </a:lnTo>
                <a:cubicBezTo>
                  <a:pt x="1981200" y="334333"/>
                  <a:pt x="1884771" y="430762"/>
                  <a:pt x="1765819" y="430762"/>
                </a:cubicBezTo>
                <a:lnTo>
                  <a:pt x="215381" y="430761"/>
                </a:lnTo>
                <a:cubicBezTo>
                  <a:pt x="126167" y="430761"/>
                  <a:pt x="49622" y="376520"/>
                  <a:pt x="16926" y="299216"/>
                </a:cubicBezTo>
                <a:lnTo>
                  <a:pt x="0" y="215381"/>
                </a:lnTo>
                <a:lnTo>
                  <a:pt x="16926" y="131545"/>
                </a:lnTo>
                <a:cubicBezTo>
                  <a:pt x="49622" y="54241"/>
                  <a:pt x="126167" y="0"/>
                  <a:pt x="215381" y="0"/>
                </a:cubicBezTo>
                <a:close/>
              </a:path>
            </a:pathLst>
          </a:custGeom>
          <a:solidFill>
            <a:schemeClr val="accent1"/>
          </a:solidFill>
        </p:spPr>
        <p:txBody>
          <a:bodyPr wrap="square">
            <a:noAutofit/>
          </a:bodyPr>
          <a:lstStyle>
            <a:lvl1pPr>
              <a:defRPr>
                <a:noFill/>
              </a:defRPr>
            </a:lvl1pPr>
          </a:lstStyle>
          <a:p>
            <a:pPr lvl="0"/>
            <a:r>
              <a:rPr lang="zh-CN" altLang="en-US"/>
              <a:t>单击此处编辑母版文本样式</a:t>
            </a:r>
          </a:p>
        </p:txBody>
      </p:sp>
      <p:sp>
        <p:nvSpPr>
          <p:cNvPr id="36" name="文本占位符 35"/>
          <p:cNvSpPr>
            <a:spLocks noGrp="1"/>
          </p:cNvSpPr>
          <p:nvPr>
            <p:ph type="body" sz="quarter" idx="22"/>
          </p:nvPr>
        </p:nvSpPr>
        <p:spPr>
          <a:xfrm>
            <a:off x="5105401" y="2815515"/>
            <a:ext cx="1981201" cy="1076657"/>
          </a:xfrm>
          <a:custGeom>
            <a:avLst/>
            <a:gdLst>
              <a:gd name="connsiteX0" fmla="*/ 990600 w 1981201"/>
              <a:gd name="connsiteY0" fmla="*/ 825665 h 1076657"/>
              <a:gd name="connsiteX1" fmla="*/ 1098600 w 1981201"/>
              <a:gd name="connsiteY1" fmla="*/ 933665 h 1076657"/>
              <a:gd name="connsiteX2" fmla="*/ 990600 w 1981201"/>
              <a:gd name="connsiteY2" fmla="*/ 1041665 h 1076657"/>
              <a:gd name="connsiteX3" fmla="*/ 882600 w 1981201"/>
              <a:gd name="connsiteY3" fmla="*/ 933665 h 1076657"/>
              <a:gd name="connsiteX4" fmla="*/ 990600 w 1981201"/>
              <a:gd name="connsiteY4" fmla="*/ 825665 h 1076657"/>
              <a:gd name="connsiteX5" fmla="*/ 990599 w 1981201"/>
              <a:gd name="connsiteY5" fmla="*/ 797016 h 1076657"/>
              <a:gd name="connsiteX6" fmla="*/ 986065 w 1981201"/>
              <a:gd name="connsiteY6" fmla="*/ 797092 h 1076657"/>
              <a:gd name="connsiteX7" fmla="*/ 983817 w 1981201"/>
              <a:gd name="connsiteY7" fmla="*/ 797181 h 1076657"/>
              <a:gd name="connsiteX8" fmla="*/ 981582 w 1981201"/>
              <a:gd name="connsiteY8" fmla="*/ 797308 h 1076657"/>
              <a:gd name="connsiteX9" fmla="*/ 979359 w 1981201"/>
              <a:gd name="connsiteY9" fmla="*/ 797473 h 1076657"/>
              <a:gd name="connsiteX10" fmla="*/ 977150 w 1981201"/>
              <a:gd name="connsiteY10" fmla="*/ 797664 h 1076657"/>
              <a:gd name="connsiteX11" fmla="*/ 974953 w 1981201"/>
              <a:gd name="connsiteY11" fmla="*/ 797905 h 1076657"/>
              <a:gd name="connsiteX12" fmla="*/ 972756 w 1981201"/>
              <a:gd name="connsiteY12" fmla="*/ 798172 h 1076657"/>
              <a:gd name="connsiteX13" fmla="*/ 970571 w 1981201"/>
              <a:gd name="connsiteY13" fmla="*/ 798476 h 1076657"/>
              <a:gd name="connsiteX14" fmla="*/ 968400 w 1981201"/>
              <a:gd name="connsiteY14" fmla="*/ 798807 h 1076657"/>
              <a:gd name="connsiteX15" fmla="*/ 966253 w 1981201"/>
              <a:gd name="connsiteY15" fmla="*/ 799175 h 1076657"/>
              <a:gd name="connsiteX16" fmla="*/ 964107 w 1981201"/>
              <a:gd name="connsiteY16" fmla="*/ 799581 h 1076657"/>
              <a:gd name="connsiteX17" fmla="*/ 961960 w 1981201"/>
              <a:gd name="connsiteY17" fmla="*/ 800013 h 1076657"/>
              <a:gd name="connsiteX18" fmla="*/ 959840 w 1981201"/>
              <a:gd name="connsiteY18" fmla="*/ 800483 h 1076657"/>
              <a:gd name="connsiteX19" fmla="*/ 957731 w 1981201"/>
              <a:gd name="connsiteY19" fmla="*/ 800991 h 1076657"/>
              <a:gd name="connsiteX20" fmla="*/ 955636 w 1981201"/>
              <a:gd name="connsiteY20" fmla="*/ 801525 h 1076657"/>
              <a:gd name="connsiteX21" fmla="*/ 953553 w 1981201"/>
              <a:gd name="connsiteY21" fmla="*/ 802096 h 1076657"/>
              <a:gd name="connsiteX22" fmla="*/ 951483 w 1981201"/>
              <a:gd name="connsiteY22" fmla="*/ 802693 h 1076657"/>
              <a:gd name="connsiteX23" fmla="*/ 949426 w 1981201"/>
              <a:gd name="connsiteY23" fmla="*/ 803328 h 1076657"/>
              <a:gd name="connsiteX24" fmla="*/ 947381 w 1981201"/>
              <a:gd name="connsiteY24" fmla="*/ 803988 h 1076657"/>
              <a:gd name="connsiteX25" fmla="*/ 945349 w 1981201"/>
              <a:gd name="connsiteY25" fmla="*/ 804687 h 1076657"/>
              <a:gd name="connsiteX26" fmla="*/ 943342 w 1981201"/>
              <a:gd name="connsiteY26" fmla="*/ 805411 h 1076657"/>
              <a:gd name="connsiteX27" fmla="*/ 941336 w 1981201"/>
              <a:gd name="connsiteY27" fmla="*/ 806160 h 1076657"/>
              <a:gd name="connsiteX28" fmla="*/ 939354 w 1981201"/>
              <a:gd name="connsiteY28" fmla="*/ 806948 h 1076657"/>
              <a:gd name="connsiteX29" fmla="*/ 937386 w 1981201"/>
              <a:gd name="connsiteY29" fmla="*/ 807760 h 1076657"/>
              <a:gd name="connsiteX30" fmla="*/ 935430 w 1981201"/>
              <a:gd name="connsiteY30" fmla="*/ 808611 h 1076657"/>
              <a:gd name="connsiteX31" fmla="*/ 933500 w 1981201"/>
              <a:gd name="connsiteY31" fmla="*/ 809475 h 1076657"/>
              <a:gd name="connsiteX32" fmla="*/ 931569 w 1981201"/>
              <a:gd name="connsiteY32" fmla="*/ 810389 h 1076657"/>
              <a:gd name="connsiteX33" fmla="*/ 929664 w 1981201"/>
              <a:gd name="connsiteY33" fmla="*/ 811316 h 1076657"/>
              <a:gd name="connsiteX34" fmla="*/ 927785 w 1981201"/>
              <a:gd name="connsiteY34" fmla="*/ 812281 h 1076657"/>
              <a:gd name="connsiteX35" fmla="*/ 925905 w 1981201"/>
              <a:gd name="connsiteY35" fmla="*/ 813272 h 1076657"/>
              <a:gd name="connsiteX36" fmla="*/ 924051 w 1981201"/>
              <a:gd name="connsiteY36" fmla="*/ 814288 h 1076657"/>
              <a:gd name="connsiteX37" fmla="*/ 922222 w 1981201"/>
              <a:gd name="connsiteY37" fmla="*/ 815329 h 1076657"/>
              <a:gd name="connsiteX38" fmla="*/ 920406 w 1981201"/>
              <a:gd name="connsiteY38" fmla="*/ 816396 h 1076657"/>
              <a:gd name="connsiteX39" fmla="*/ 918603 w 1981201"/>
              <a:gd name="connsiteY39" fmla="*/ 817501 h 1076657"/>
              <a:gd name="connsiteX40" fmla="*/ 916812 w 1981201"/>
              <a:gd name="connsiteY40" fmla="*/ 818631 h 1076657"/>
              <a:gd name="connsiteX41" fmla="*/ 915059 w 1981201"/>
              <a:gd name="connsiteY41" fmla="*/ 819774 h 1076657"/>
              <a:gd name="connsiteX42" fmla="*/ 913307 w 1981201"/>
              <a:gd name="connsiteY42" fmla="*/ 820956 h 1076657"/>
              <a:gd name="connsiteX43" fmla="*/ 911580 w 1981201"/>
              <a:gd name="connsiteY43" fmla="*/ 822162 h 1076657"/>
              <a:gd name="connsiteX44" fmla="*/ 909878 w 1981201"/>
              <a:gd name="connsiteY44" fmla="*/ 823394 h 1076657"/>
              <a:gd name="connsiteX45" fmla="*/ 908189 w 1981201"/>
              <a:gd name="connsiteY45" fmla="*/ 824651 h 1076657"/>
              <a:gd name="connsiteX46" fmla="*/ 906525 w 1981201"/>
              <a:gd name="connsiteY46" fmla="*/ 825934 h 1076657"/>
              <a:gd name="connsiteX47" fmla="*/ 904887 w 1981201"/>
              <a:gd name="connsiteY47" fmla="*/ 827242 h 1076657"/>
              <a:gd name="connsiteX48" fmla="*/ 903261 w 1981201"/>
              <a:gd name="connsiteY48" fmla="*/ 828563 h 1076657"/>
              <a:gd name="connsiteX49" fmla="*/ 901648 w 1981201"/>
              <a:gd name="connsiteY49" fmla="*/ 829922 h 1076657"/>
              <a:gd name="connsiteX50" fmla="*/ 900074 w 1981201"/>
              <a:gd name="connsiteY50" fmla="*/ 831306 h 1076657"/>
              <a:gd name="connsiteX51" fmla="*/ 898511 w 1981201"/>
              <a:gd name="connsiteY51" fmla="*/ 832703 h 1076657"/>
              <a:gd name="connsiteX52" fmla="*/ 896974 w 1981201"/>
              <a:gd name="connsiteY52" fmla="*/ 834138 h 1076657"/>
              <a:gd name="connsiteX53" fmla="*/ 895451 w 1981201"/>
              <a:gd name="connsiteY53" fmla="*/ 835586 h 1076657"/>
              <a:gd name="connsiteX54" fmla="*/ 893952 w 1981201"/>
              <a:gd name="connsiteY54" fmla="*/ 837059 h 1076657"/>
              <a:gd name="connsiteX55" fmla="*/ 892491 w 1981201"/>
              <a:gd name="connsiteY55" fmla="*/ 838545 h 1076657"/>
              <a:gd name="connsiteX56" fmla="*/ 891031 w 1981201"/>
              <a:gd name="connsiteY56" fmla="*/ 840069 h 1076657"/>
              <a:gd name="connsiteX57" fmla="*/ 889609 w 1981201"/>
              <a:gd name="connsiteY57" fmla="*/ 841606 h 1076657"/>
              <a:gd name="connsiteX58" fmla="*/ 888211 w 1981201"/>
              <a:gd name="connsiteY58" fmla="*/ 843168 h 1076657"/>
              <a:gd name="connsiteX59" fmla="*/ 886827 w 1981201"/>
              <a:gd name="connsiteY59" fmla="*/ 844755 h 1076657"/>
              <a:gd name="connsiteX60" fmla="*/ 885468 w 1981201"/>
              <a:gd name="connsiteY60" fmla="*/ 846356 h 1076657"/>
              <a:gd name="connsiteX61" fmla="*/ 884148 w 1981201"/>
              <a:gd name="connsiteY61" fmla="*/ 847981 h 1076657"/>
              <a:gd name="connsiteX62" fmla="*/ 882840 w 1981201"/>
              <a:gd name="connsiteY62" fmla="*/ 849632 h 1076657"/>
              <a:gd name="connsiteX63" fmla="*/ 881557 w 1981201"/>
              <a:gd name="connsiteY63" fmla="*/ 851296 h 1076657"/>
              <a:gd name="connsiteX64" fmla="*/ 880300 w 1981201"/>
              <a:gd name="connsiteY64" fmla="*/ 852985 h 1076657"/>
              <a:gd name="connsiteX65" fmla="*/ 879067 w 1981201"/>
              <a:gd name="connsiteY65" fmla="*/ 854687 h 1076657"/>
              <a:gd name="connsiteX66" fmla="*/ 877861 w 1981201"/>
              <a:gd name="connsiteY66" fmla="*/ 856414 h 1076657"/>
              <a:gd name="connsiteX67" fmla="*/ 876693 w 1981201"/>
              <a:gd name="connsiteY67" fmla="*/ 858154 h 1076657"/>
              <a:gd name="connsiteX68" fmla="*/ 875537 w 1981201"/>
              <a:gd name="connsiteY68" fmla="*/ 859919 h 1076657"/>
              <a:gd name="connsiteX69" fmla="*/ 874407 w 1981201"/>
              <a:gd name="connsiteY69" fmla="*/ 861710 h 1076657"/>
              <a:gd name="connsiteX70" fmla="*/ 873315 w 1981201"/>
              <a:gd name="connsiteY70" fmla="*/ 863513 h 1076657"/>
              <a:gd name="connsiteX71" fmla="*/ 872235 w 1981201"/>
              <a:gd name="connsiteY71" fmla="*/ 865329 h 1076657"/>
              <a:gd name="connsiteX72" fmla="*/ 871193 w 1981201"/>
              <a:gd name="connsiteY72" fmla="*/ 867158 h 1076657"/>
              <a:gd name="connsiteX73" fmla="*/ 870178 w 1981201"/>
              <a:gd name="connsiteY73" fmla="*/ 869012 h 1076657"/>
              <a:gd name="connsiteX74" fmla="*/ 869187 w 1981201"/>
              <a:gd name="connsiteY74" fmla="*/ 870892 h 1076657"/>
              <a:gd name="connsiteX75" fmla="*/ 868234 w 1981201"/>
              <a:gd name="connsiteY75" fmla="*/ 872784 h 1076657"/>
              <a:gd name="connsiteX76" fmla="*/ 867295 w 1981201"/>
              <a:gd name="connsiteY76" fmla="*/ 874689 h 1076657"/>
              <a:gd name="connsiteX77" fmla="*/ 866393 w 1981201"/>
              <a:gd name="connsiteY77" fmla="*/ 876607 h 1076657"/>
              <a:gd name="connsiteX78" fmla="*/ 865517 w 1981201"/>
              <a:gd name="connsiteY78" fmla="*/ 878550 h 1076657"/>
              <a:gd name="connsiteX79" fmla="*/ 864678 w 1981201"/>
              <a:gd name="connsiteY79" fmla="*/ 880493 h 1076657"/>
              <a:gd name="connsiteX80" fmla="*/ 863866 w 1981201"/>
              <a:gd name="connsiteY80" fmla="*/ 882462 h 1076657"/>
              <a:gd name="connsiteX81" fmla="*/ 863078 w 1981201"/>
              <a:gd name="connsiteY81" fmla="*/ 884456 h 1076657"/>
              <a:gd name="connsiteX82" fmla="*/ 862329 w 1981201"/>
              <a:gd name="connsiteY82" fmla="*/ 886449 h 1076657"/>
              <a:gd name="connsiteX83" fmla="*/ 861605 w 1981201"/>
              <a:gd name="connsiteY83" fmla="*/ 888469 h 1076657"/>
              <a:gd name="connsiteX84" fmla="*/ 860907 w 1981201"/>
              <a:gd name="connsiteY84" fmla="*/ 890501 h 1076657"/>
              <a:gd name="connsiteX85" fmla="*/ 860246 w 1981201"/>
              <a:gd name="connsiteY85" fmla="*/ 892533 h 1076657"/>
              <a:gd name="connsiteX86" fmla="*/ 859611 w 1981201"/>
              <a:gd name="connsiteY86" fmla="*/ 894590 h 1076657"/>
              <a:gd name="connsiteX87" fmla="*/ 859014 w 1981201"/>
              <a:gd name="connsiteY87" fmla="*/ 896660 h 1076657"/>
              <a:gd name="connsiteX88" fmla="*/ 858456 w 1981201"/>
              <a:gd name="connsiteY88" fmla="*/ 898756 h 1076657"/>
              <a:gd name="connsiteX89" fmla="*/ 857922 w 1981201"/>
              <a:gd name="connsiteY89" fmla="*/ 900851 h 1076657"/>
              <a:gd name="connsiteX90" fmla="*/ 857414 w 1981201"/>
              <a:gd name="connsiteY90" fmla="*/ 902960 h 1076657"/>
              <a:gd name="connsiteX91" fmla="*/ 856944 w 1981201"/>
              <a:gd name="connsiteY91" fmla="*/ 905080 h 1076657"/>
              <a:gd name="connsiteX92" fmla="*/ 856512 w 1981201"/>
              <a:gd name="connsiteY92" fmla="*/ 907214 h 1076657"/>
              <a:gd name="connsiteX93" fmla="*/ 856106 w 1981201"/>
              <a:gd name="connsiteY93" fmla="*/ 909360 h 1076657"/>
              <a:gd name="connsiteX94" fmla="*/ 855738 w 1981201"/>
              <a:gd name="connsiteY94" fmla="*/ 911519 h 1076657"/>
              <a:gd name="connsiteX95" fmla="*/ 855395 w 1981201"/>
              <a:gd name="connsiteY95" fmla="*/ 913691 h 1076657"/>
              <a:gd name="connsiteX96" fmla="*/ 855103 w 1981201"/>
              <a:gd name="connsiteY96" fmla="*/ 915875 h 1076657"/>
              <a:gd name="connsiteX97" fmla="*/ 854836 w 1981201"/>
              <a:gd name="connsiteY97" fmla="*/ 918060 h 1076657"/>
              <a:gd name="connsiteX98" fmla="*/ 854595 w 1981201"/>
              <a:gd name="connsiteY98" fmla="*/ 920269 h 1076657"/>
              <a:gd name="connsiteX99" fmla="*/ 854404 w 1981201"/>
              <a:gd name="connsiteY99" fmla="*/ 922479 h 1076657"/>
              <a:gd name="connsiteX100" fmla="*/ 854239 w 1981201"/>
              <a:gd name="connsiteY100" fmla="*/ 924702 h 1076657"/>
              <a:gd name="connsiteX101" fmla="*/ 854112 w 1981201"/>
              <a:gd name="connsiteY101" fmla="*/ 926937 h 1076657"/>
              <a:gd name="connsiteX102" fmla="*/ 854023 w 1981201"/>
              <a:gd name="connsiteY102" fmla="*/ 929172 h 1076657"/>
              <a:gd name="connsiteX103" fmla="*/ 853972 w 1981201"/>
              <a:gd name="connsiteY103" fmla="*/ 931433 h 1076657"/>
              <a:gd name="connsiteX104" fmla="*/ 853947 w 1981201"/>
              <a:gd name="connsiteY104" fmla="*/ 933668 h 1076657"/>
              <a:gd name="connsiteX105" fmla="*/ 854023 w 1981201"/>
              <a:gd name="connsiteY105" fmla="*/ 938202 h 1076657"/>
              <a:gd name="connsiteX106" fmla="*/ 854112 w 1981201"/>
              <a:gd name="connsiteY106" fmla="*/ 940450 h 1076657"/>
              <a:gd name="connsiteX107" fmla="*/ 854239 w 1981201"/>
              <a:gd name="connsiteY107" fmla="*/ 942672 h 1076657"/>
              <a:gd name="connsiteX108" fmla="*/ 854404 w 1981201"/>
              <a:gd name="connsiteY108" fmla="*/ 944895 h 1076657"/>
              <a:gd name="connsiteX109" fmla="*/ 854607 w 1981201"/>
              <a:gd name="connsiteY109" fmla="*/ 947117 h 1076657"/>
              <a:gd name="connsiteX110" fmla="*/ 854836 w 1981201"/>
              <a:gd name="connsiteY110" fmla="*/ 949314 h 1076657"/>
              <a:gd name="connsiteX111" fmla="*/ 855103 w 1981201"/>
              <a:gd name="connsiteY111" fmla="*/ 951512 h 1076657"/>
              <a:gd name="connsiteX112" fmla="*/ 855408 w 1981201"/>
              <a:gd name="connsiteY112" fmla="*/ 953683 h 1076657"/>
              <a:gd name="connsiteX113" fmla="*/ 855750 w 1981201"/>
              <a:gd name="connsiteY113" fmla="*/ 955855 h 1076657"/>
              <a:gd name="connsiteX114" fmla="*/ 856119 w 1981201"/>
              <a:gd name="connsiteY114" fmla="*/ 958014 h 1076657"/>
              <a:gd name="connsiteX115" fmla="*/ 856512 w 1981201"/>
              <a:gd name="connsiteY115" fmla="*/ 960160 h 1076657"/>
              <a:gd name="connsiteX116" fmla="*/ 856957 w 1981201"/>
              <a:gd name="connsiteY116" fmla="*/ 962294 h 1076657"/>
              <a:gd name="connsiteX117" fmla="*/ 857427 w 1981201"/>
              <a:gd name="connsiteY117" fmla="*/ 964415 h 1076657"/>
              <a:gd name="connsiteX118" fmla="*/ 857922 w 1981201"/>
              <a:gd name="connsiteY118" fmla="*/ 966535 h 1076657"/>
              <a:gd name="connsiteX119" fmla="*/ 858468 w 1981201"/>
              <a:gd name="connsiteY119" fmla="*/ 968631 h 1076657"/>
              <a:gd name="connsiteX120" fmla="*/ 859027 w 1981201"/>
              <a:gd name="connsiteY120" fmla="*/ 970714 h 1076657"/>
              <a:gd name="connsiteX121" fmla="*/ 859636 w 1981201"/>
              <a:gd name="connsiteY121" fmla="*/ 972784 h 1076657"/>
              <a:gd name="connsiteX122" fmla="*/ 860259 w 1981201"/>
              <a:gd name="connsiteY122" fmla="*/ 974842 h 1076657"/>
              <a:gd name="connsiteX123" fmla="*/ 860919 w 1981201"/>
              <a:gd name="connsiteY123" fmla="*/ 976886 h 1076657"/>
              <a:gd name="connsiteX124" fmla="*/ 861618 w 1981201"/>
              <a:gd name="connsiteY124" fmla="*/ 978905 h 1076657"/>
              <a:gd name="connsiteX125" fmla="*/ 862342 w 1981201"/>
              <a:gd name="connsiteY125" fmla="*/ 980925 h 1076657"/>
              <a:gd name="connsiteX126" fmla="*/ 863104 w 1981201"/>
              <a:gd name="connsiteY126" fmla="*/ 982919 h 1076657"/>
              <a:gd name="connsiteX127" fmla="*/ 863878 w 1981201"/>
              <a:gd name="connsiteY127" fmla="*/ 984913 h 1076657"/>
              <a:gd name="connsiteX128" fmla="*/ 864704 w 1981201"/>
              <a:gd name="connsiteY128" fmla="*/ 986881 h 1076657"/>
              <a:gd name="connsiteX129" fmla="*/ 865542 w 1981201"/>
              <a:gd name="connsiteY129" fmla="*/ 988824 h 1076657"/>
              <a:gd name="connsiteX130" fmla="*/ 866418 w 1981201"/>
              <a:gd name="connsiteY130" fmla="*/ 990767 h 1076657"/>
              <a:gd name="connsiteX131" fmla="*/ 867320 w 1981201"/>
              <a:gd name="connsiteY131" fmla="*/ 992685 h 1076657"/>
              <a:gd name="connsiteX132" fmla="*/ 868247 w 1981201"/>
              <a:gd name="connsiteY132" fmla="*/ 994590 h 1076657"/>
              <a:gd name="connsiteX133" fmla="*/ 869212 w 1981201"/>
              <a:gd name="connsiteY133" fmla="*/ 996482 h 1076657"/>
              <a:gd name="connsiteX134" fmla="*/ 870203 w 1981201"/>
              <a:gd name="connsiteY134" fmla="*/ 998349 h 1076657"/>
              <a:gd name="connsiteX135" fmla="*/ 871219 w 1981201"/>
              <a:gd name="connsiteY135" fmla="*/ 1000203 h 1076657"/>
              <a:gd name="connsiteX136" fmla="*/ 872260 w 1981201"/>
              <a:gd name="connsiteY136" fmla="*/ 1002045 h 1076657"/>
              <a:gd name="connsiteX137" fmla="*/ 873340 w 1981201"/>
              <a:gd name="connsiteY137" fmla="*/ 1003861 h 1076657"/>
              <a:gd name="connsiteX138" fmla="*/ 874432 w 1981201"/>
              <a:gd name="connsiteY138" fmla="*/ 1005664 h 1076657"/>
              <a:gd name="connsiteX139" fmla="*/ 875562 w 1981201"/>
              <a:gd name="connsiteY139" fmla="*/ 1007442 h 1076657"/>
              <a:gd name="connsiteX140" fmla="*/ 876718 w 1981201"/>
              <a:gd name="connsiteY140" fmla="*/ 1009208 h 1076657"/>
              <a:gd name="connsiteX141" fmla="*/ 877899 w 1981201"/>
              <a:gd name="connsiteY141" fmla="*/ 1010948 h 1076657"/>
              <a:gd name="connsiteX142" fmla="*/ 879093 w 1981201"/>
              <a:gd name="connsiteY142" fmla="*/ 1012675 h 1076657"/>
              <a:gd name="connsiteX143" fmla="*/ 880325 w 1981201"/>
              <a:gd name="connsiteY143" fmla="*/ 1014389 h 1076657"/>
              <a:gd name="connsiteX144" fmla="*/ 881582 w 1981201"/>
              <a:gd name="connsiteY144" fmla="*/ 1016066 h 1076657"/>
              <a:gd name="connsiteX145" fmla="*/ 882865 w 1981201"/>
              <a:gd name="connsiteY145" fmla="*/ 1017742 h 1076657"/>
              <a:gd name="connsiteX146" fmla="*/ 884173 w 1981201"/>
              <a:gd name="connsiteY146" fmla="*/ 1019380 h 1076657"/>
              <a:gd name="connsiteX147" fmla="*/ 885507 w 1981201"/>
              <a:gd name="connsiteY147" fmla="*/ 1021006 h 1076657"/>
              <a:gd name="connsiteX148" fmla="*/ 886865 w 1981201"/>
              <a:gd name="connsiteY148" fmla="*/ 1022606 h 1076657"/>
              <a:gd name="connsiteX149" fmla="*/ 888237 w 1981201"/>
              <a:gd name="connsiteY149" fmla="*/ 1024194 h 1076657"/>
              <a:gd name="connsiteX150" fmla="*/ 889647 w 1981201"/>
              <a:gd name="connsiteY150" fmla="*/ 1025756 h 1076657"/>
              <a:gd name="connsiteX151" fmla="*/ 891069 w 1981201"/>
              <a:gd name="connsiteY151" fmla="*/ 1027292 h 1076657"/>
              <a:gd name="connsiteX152" fmla="*/ 892517 w 1981201"/>
              <a:gd name="connsiteY152" fmla="*/ 1028817 h 1076657"/>
              <a:gd name="connsiteX153" fmla="*/ 893990 w 1981201"/>
              <a:gd name="connsiteY153" fmla="*/ 1030302 h 1076657"/>
              <a:gd name="connsiteX154" fmla="*/ 895489 w 1981201"/>
              <a:gd name="connsiteY154" fmla="*/ 1031776 h 1076657"/>
              <a:gd name="connsiteX155" fmla="*/ 897000 w 1981201"/>
              <a:gd name="connsiteY155" fmla="*/ 1033223 h 1076657"/>
              <a:gd name="connsiteX156" fmla="*/ 898550 w 1981201"/>
              <a:gd name="connsiteY156" fmla="*/ 1034658 h 1076657"/>
              <a:gd name="connsiteX157" fmla="*/ 900112 w 1981201"/>
              <a:gd name="connsiteY157" fmla="*/ 1036055 h 1076657"/>
              <a:gd name="connsiteX158" fmla="*/ 901686 w 1981201"/>
              <a:gd name="connsiteY158" fmla="*/ 1037440 h 1076657"/>
              <a:gd name="connsiteX159" fmla="*/ 903299 w 1981201"/>
              <a:gd name="connsiteY159" fmla="*/ 1038786 h 1076657"/>
              <a:gd name="connsiteX160" fmla="*/ 904925 w 1981201"/>
              <a:gd name="connsiteY160" fmla="*/ 1040119 h 1076657"/>
              <a:gd name="connsiteX161" fmla="*/ 906563 w 1981201"/>
              <a:gd name="connsiteY161" fmla="*/ 1041427 h 1076657"/>
              <a:gd name="connsiteX162" fmla="*/ 908227 w 1981201"/>
              <a:gd name="connsiteY162" fmla="*/ 1042710 h 1076657"/>
              <a:gd name="connsiteX163" fmla="*/ 909916 w 1981201"/>
              <a:gd name="connsiteY163" fmla="*/ 1043968 h 1076657"/>
              <a:gd name="connsiteX164" fmla="*/ 911631 w 1981201"/>
              <a:gd name="connsiteY164" fmla="*/ 1045199 h 1076657"/>
              <a:gd name="connsiteX165" fmla="*/ 913345 w 1981201"/>
              <a:gd name="connsiteY165" fmla="*/ 1046393 h 1076657"/>
              <a:gd name="connsiteX166" fmla="*/ 915097 w 1981201"/>
              <a:gd name="connsiteY166" fmla="*/ 1047574 h 1076657"/>
              <a:gd name="connsiteX167" fmla="*/ 916863 w 1981201"/>
              <a:gd name="connsiteY167" fmla="*/ 1048730 h 1076657"/>
              <a:gd name="connsiteX168" fmla="*/ 918641 w 1981201"/>
              <a:gd name="connsiteY168" fmla="*/ 1049860 h 1076657"/>
              <a:gd name="connsiteX169" fmla="*/ 920444 w 1981201"/>
              <a:gd name="connsiteY169" fmla="*/ 1050952 h 1076657"/>
              <a:gd name="connsiteX170" fmla="*/ 922260 w 1981201"/>
              <a:gd name="connsiteY170" fmla="*/ 1052019 h 1076657"/>
              <a:gd name="connsiteX171" fmla="*/ 924102 w 1981201"/>
              <a:gd name="connsiteY171" fmla="*/ 1053073 h 1076657"/>
              <a:gd name="connsiteX172" fmla="*/ 925956 w 1981201"/>
              <a:gd name="connsiteY172" fmla="*/ 1054089 h 1076657"/>
              <a:gd name="connsiteX173" fmla="*/ 927823 w 1981201"/>
              <a:gd name="connsiteY173" fmla="*/ 1055067 h 1076657"/>
              <a:gd name="connsiteX174" fmla="*/ 929715 w 1981201"/>
              <a:gd name="connsiteY174" fmla="*/ 1056032 h 1076657"/>
              <a:gd name="connsiteX175" fmla="*/ 931620 w 1981201"/>
              <a:gd name="connsiteY175" fmla="*/ 1056959 h 1076657"/>
              <a:gd name="connsiteX176" fmla="*/ 933538 w 1981201"/>
              <a:gd name="connsiteY176" fmla="*/ 1057874 h 1076657"/>
              <a:gd name="connsiteX177" fmla="*/ 935481 w 1981201"/>
              <a:gd name="connsiteY177" fmla="*/ 1058738 h 1076657"/>
              <a:gd name="connsiteX178" fmla="*/ 937437 w 1981201"/>
              <a:gd name="connsiteY178" fmla="*/ 1059588 h 1076657"/>
              <a:gd name="connsiteX179" fmla="*/ 939405 w 1981201"/>
              <a:gd name="connsiteY179" fmla="*/ 1060401 h 1076657"/>
              <a:gd name="connsiteX180" fmla="*/ 941387 w 1981201"/>
              <a:gd name="connsiteY180" fmla="*/ 1061189 h 1076657"/>
              <a:gd name="connsiteX181" fmla="*/ 943393 w 1981201"/>
              <a:gd name="connsiteY181" fmla="*/ 1061938 h 1076657"/>
              <a:gd name="connsiteX182" fmla="*/ 945400 w 1981201"/>
              <a:gd name="connsiteY182" fmla="*/ 1062662 h 1076657"/>
              <a:gd name="connsiteX183" fmla="*/ 947432 w 1981201"/>
              <a:gd name="connsiteY183" fmla="*/ 1063361 h 1076657"/>
              <a:gd name="connsiteX184" fmla="*/ 949476 w 1981201"/>
              <a:gd name="connsiteY184" fmla="*/ 1064021 h 1076657"/>
              <a:gd name="connsiteX185" fmla="*/ 951534 w 1981201"/>
              <a:gd name="connsiteY185" fmla="*/ 1064643 h 1076657"/>
              <a:gd name="connsiteX186" fmla="*/ 953604 w 1981201"/>
              <a:gd name="connsiteY186" fmla="*/ 1065240 h 1076657"/>
              <a:gd name="connsiteX187" fmla="*/ 955687 w 1981201"/>
              <a:gd name="connsiteY187" fmla="*/ 1065812 h 1076657"/>
              <a:gd name="connsiteX188" fmla="*/ 957782 w 1981201"/>
              <a:gd name="connsiteY188" fmla="*/ 1066345 h 1076657"/>
              <a:gd name="connsiteX189" fmla="*/ 959890 w 1981201"/>
              <a:gd name="connsiteY189" fmla="*/ 1066853 h 1076657"/>
              <a:gd name="connsiteX190" fmla="*/ 962011 w 1981201"/>
              <a:gd name="connsiteY190" fmla="*/ 1067323 h 1076657"/>
              <a:gd name="connsiteX191" fmla="*/ 964145 w 1981201"/>
              <a:gd name="connsiteY191" fmla="*/ 1067754 h 1076657"/>
              <a:gd name="connsiteX192" fmla="*/ 966304 w 1981201"/>
              <a:gd name="connsiteY192" fmla="*/ 1068161 h 1076657"/>
              <a:gd name="connsiteX193" fmla="*/ 968450 w 1981201"/>
              <a:gd name="connsiteY193" fmla="*/ 1068529 h 1076657"/>
              <a:gd name="connsiteX194" fmla="*/ 970622 w 1981201"/>
              <a:gd name="connsiteY194" fmla="*/ 1068859 h 1076657"/>
              <a:gd name="connsiteX195" fmla="*/ 972806 w 1981201"/>
              <a:gd name="connsiteY195" fmla="*/ 1069164 h 1076657"/>
              <a:gd name="connsiteX196" fmla="*/ 975003 w 1981201"/>
              <a:gd name="connsiteY196" fmla="*/ 1069431 h 1076657"/>
              <a:gd name="connsiteX197" fmla="*/ 977201 w 1981201"/>
              <a:gd name="connsiteY197" fmla="*/ 1069659 h 1076657"/>
              <a:gd name="connsiteX198" fmla="*/ 979410 w 1981201"/>
              <a:gd name="connsiteY198" fmla="*/ 1069863 h 1076657"/>
              <a:gd name="connsiteX199" fmla="*/ 981633 w 1981201"/>
              <a:gd name="connsiteY199" fmla="*/ 1070028 h 1076657"/>
              <a:gd name="connsiteX200" fmla="*/ 983868 w 1981201"/>
              <a:gd name="connsiteY200" fmla="*/ 1070155 h 1076657"/>
              <a:gd name="connsiteX201" fmla="*/ 986116 w 1981201"/>
              <a:gd name="connsiteY201" fmla="*/ 1070244 h 1076657"/>
              <a:gd name="connsiteX202" fmla="*/ 988364 w 1981201"/>
              <a:gd name="connsiteY202" fmla="*/ 1070295 h 1076657"/>
              <a:gd name="connsiteX203" fmla="*/ 990599 w 1981201"/>
              <a:gd name="connsiteY203" fmla="*/ 1070307 h 1076657"/>
              <a:gd name="connsiteX204" fmla="*/ 995133 w 1981201"/>
              <a:gd name="connsiteY204" fmla="*/ 1070244 h 1076657"/>
              <a:gd name="connsiteX205" fmla="*/ 997381 w 1981201"/>
              <a:gd name="connsiteY205" fmla="*/ 1070142 h 1076657"/>
              <a:gd name="connsiteX206" fmla="*/ 999616 w 1981201"/>
              <a:gd name="connsiteY206" fmla="*/ 1070015 h 1076657"/>
              <a:gd name="connsiteX207" fmla="*/ 1001839 w 1981201"/>
              <a:gd name="connsiteY207" fmla="*/ 1069863 h 1076657"/>
              <a:gd name="connsiteX208" fmla="*/ 1004048 w 1981201"/>
              <a:gd name="connsiteY208" fmla="*/ 1069659 h 1076657"/>
              <a:gd name="connsiteX209" fmla="*/ 1006258 w 1981201"/>
              <a:gd name="connsiteY209" fmla="*/ 1069431 h 1076657"/>
              <a:gd name="connsiteX210" fmla="*/ 1008442 w 1981201"/>
              <a:gd name="connsiteY210" fmla="*/ 1069164 h 1076657"/>
              <a:gd name="connsiteX211" fmla="*/ 1010627 w 1981201"/>
              <a:gd name="connsiteY211" fmla="*/ 1068859 h 1076657"/>
              <a:gd name="connsiteX212" fmla="*/ 1012798 w 1981201"/>
              <a:gd name="connsiteY212" fmla="*/ 1068516 h 1076657"/>
              <a:gd name="connsiteX213" fmla="*/ 1014958 w 1981201"/>
              <a:gd name="connsiteY213" fmla="*/ 1068148 h 1076657"/>
              <a:gd name="connsiteX214" fmla="*/ 1017104 w 1981201"/>
              <a:gd name="connsiteY214" fmla="*/ 1067742 h 1076657"/>
              <a:gd name="connsiteX215" fmla="*/ 1019238 w 1981201"/>
              <a:gd name="connsiteY215" fmla="*/ 1067310 h 1076657"/>
              <a:gd name="connsiteX216" fmla="*/ 1021358 w 1981201"/>
              <a:gd name="connsiteY216" fmla="*/ 1066840 h 1076657"/>
              <a:gd name="connsiteX217" fmla="*/ 1023467 w 1981201"/>
              <a:gd name="connsiteY217" fmla="*/ 1066332 h 1076657"/>
              <a:gd name="connsiteX218" fmla="*/ 1025562 w 1981201"/>
              <a:gd name="connsiteY218" fmla="*/ 1065799 h 1076657"/>
              <a:gd name="connsiteX219" fmla="*/ 1027645 w 1981201"/>
              <a:gd name="connsiteY219" fmla="*/ 1065227 h 1076657"/>
              <a:gd name="connsiteX220" fmla="*/ 1029715 w 1981201"/>
              <a:gd name="connsiteY220" fmla="*/ 1064630 h 1076657"/>
              <a:gd name="connsiteX221" fmla="*/ 1031772 w 1981201"/>
              <a:gd name="connsiteY221" fmla="*/ 1063995 h 1076657"/>
              <a:gd name="connsiteX222" fmla="*/ 1033817 w 1981201"/>
              <a:gd name="connsiteY222" fmla="*/ 1063335 h 1076657"/>
              <a:gd name="connsiteX223" fmla="*/ 1035849 w 1981201"/>
              <a:gd name="connsiteY223" fmla="*/ 1062649 h 1076657"/>
              <a:gd name="connsiteX224" fmla="*/ 1037856 w 1981201"/>
              <a:gd name="connsiteY224" fmla="*/ 1061925 h 1076657"/>
              <a:gd name="connsiteX225" fmla="*/ 1039862 w 1981201"/>
              <a:gd name="connsiteY225" fmla="*/ 1061163 h 1076657"/>
              <a:gd name="connsiteX226" fmla="*/ 1041844 w 1981201"/>
              <a:gd name="connsiteY226" fmla="*/ 1060376 h 1076657"/>
              <a:gd name="connsiteX227" fmla="*/ 1043812 w 1981201"/>
              <a:gd name="connsiteY227" fmla="*/ 1059563 h 1076657"/>
              <a:gd name="connsiteX228" fmla="*/ 1045768 w 1981201"/>
              <a:gd name="connsiteY228" fmla="*/ 1058725 h 1076657"/>
              <a:gd name="connsiteX229" fmla="*/ 1047698 w 1981201"/>
              <a:gd name="connsiteY229" fmla="*/ 1057849 h 1076657"/>
              <a:gd name="connsiteX230" fmla="*/ 1049629 w 1981201"/>
              <a:gd name="connsiteY230" fmla="*/ 1056947 h 1076657"/>
              <a:gd name="connsiteX231" fmla="*/ 1051534 w 1981201"/>
              <a:gd name="connsiteY231" fmla="*/ 1056007 h 1076657"/>
              <a:gd name="connsiteX232" fmla="*/ 1053413 w 1981201"/>
              <a:gd name="connsiteY232" fmla="*/ 1055054 h 1076657"/>
              <a:gd name="connsiteX233" fmla="*/ 1055293 w 1981201"/>
              <a:gd name="connsiteY233" fmla="*/ 1054064 h 1076657"/>
              <a:gd name="connsiteX234" fmla="*/ 1057147 w 1981201"/>
              <a:gd name="connsiteY234" fmla="*/ 1053048 h 1076657"/>
              <a:gd name="connsiteX235" fmla="*/ 1058976 w 1981201"/>
              <a:gd name="connsiteY235" fmla="*/ 1051994 h 1076657"/>
              <a:gd name="connsiteX236" fmla="*/ 1060805 w 1981201"/>
              <a:gd name="connsiteY236" fmla="*/ 1050927 h 1076657"/>
              <a:gd name="connsiteX237" fmla="*/ 1062595 w 1981201"/>
              <a:gd name="connsiteY237" fmla="*/ 1049835 h 1076657"/>
              <a:gd name="connsiteX238" fmla="*/ 1064386 w 1981201"/>
              <a:gd name="connsiteY238" fmla="*/ 1048704 h 1076657"/>
              <a:gd name="connsiteX239" fmla="*/ 1066151 w 1981201"/>
              <a:gd name="connsiteY239" fmla="*/ 1047549 h 1076657"/>
              <a:gd name="connsiteX240" fmla="*/ 1067891 w 1981201"/>
              <a:gd name="connsiteY240" fmla="*/ 1046368 h 1076657"/>
              <a:gd name="connsiteX241" fmla="*/ 1069618 w 1981201"/>
              <a:gd name="connsiteY241" fmla="*/ 1045161 h 1076657"/>
              <a:gd name="connsiteX242" fmla="*/ 1071320 w 1981201"/>
              <a:gd name="connsiteY242" fmla="*/ 1043929 h 1076657"/>
              <a:gd name="connsiteX243" fmla="*/ 1073009 w 1981201"/>
              <a:gd name="connsiteY243" fmla="*/ 1042685 h 1076657"/>
              <a:gd name="connsiteX244" fmla="*/ 1074673 w 1981201"/>
              <a:gd name="connsiteY244" fmla="*/ 1041402 h 1076657"/>
              <a:gd name="connsiteX245" fmla="*/ 1076324 w 1981201"/>
              <a:gd name="connsiteY245" fmla="*/ 1040094 h 1076657"/>
              <a:gd name="connsiteX246" fmla="*/ 1077949 w 1981201"/>
              <a:gd name="connsiteY246" fmla="*/ 1038761 h 1076657"/>
              <a:gd name="connsiteX247" fmla="*/ 1079550 w 1981201"/>
              <a:gd name="connsiteY247" fmla="*/ 1037402 h 1076657"/>
              <a:gd name="connsiteX248" fmla="*/ 1081124 w 1981201"/>
              <a:gd name="connsiteY248" fmla="*/ 1036030 h 1076657"/>
              <a:gd name="connsiteX249" fmla="*/ 1082687 w 1981201"/>
              <a:gd name="connsiteY249" fmla="*/ 1034620 h 1076657"/>
              <a:gd name="connsiteX250" fmla="*/ 1084236 w 1981201"/>
              <a:gd name="connsiteY250" fmla="*/ 1033198 h 1076657"/>
              <a:gd name="connsiteX251" fmla="*/ 1085747 w 1981201"/>
              <a:gd name="connsiteY251" fmla="*/ 1031750 h 1076657"/>
              <a:gd name="connsiteX252" fmla="*/ 1087246 w 1981201"/>
              <a:gd name="connsiteY252" fmla="*/ 1030277 h 1076657"/>
              <a:gd name="connsiteX253" fmla="*/ 1088719 w 1981201"/>
              <a:gd name="connsiteY253" fmla="*/ 1028778 h 1076657"/>
              <a:gd name="connsiteX254" fmla="*/ 1090167 w 1981201"/>
              <a:gd name="connsiteY254" fmla="*/ 1027254 h 1076657"/>
              <a:gd name="connsiteX255" fmla="*/ 1091589 w 1981201"/>
              <a:gd name="connsiteY255" fmla="*/ 1025718 h 1076657"/>
              <a:gd name="connsiteX256" fmla="*/ 1092999 w 1981201"/>
              <a:gd name="connsiteY256" fmla="*/ 1024156 h 1076657"/>
              <a:gd name="connsiteX257" fmla="*/ 1094371 w 1981201"/>
              <a:gd name="connsiteY257" fmla="*/ 1022568 h 1076657"/>
              <a:gd name="connsiteX258" fmla="*/ 1095730 w 1981201"/>
              <a:gd name="connsiteY258" fmla="*/ 1020968 h 1076657"/>
              <a:gd name="connsiteX259" fmla="*/ 1097063 w 1981201"/>
              <a:gd name="connsiteY259" fmla="*/ 1019342 h 1076657"/>
              <a:gd name="connsiteX260" fmla="*/ 1098358 w 1981201"/>
              <a:gd name="connsiteY260" fmla="*/ 1017704 h 1076657"/>
              <a:gd name="connsiteX261" fmla="*/ 1099641 w 1981201"/>
              <a:gd name="connsiteY261" fmla="*/ 1016027 h 1076657"/>
              <a:gd name="connsiteX262" fmla="*/ 1100898 w 1981201"/>
              <a:gd name="connsiteY262" fmla="*/ 1014351 h 1076657"/>
              <a:gd name="connsiteX263" fmla="*/ 1102131 w 1981201"/>
              <a:gd name="connsiteY263" fmla="*/ 1012637 h 1076657"/>
              <a:gd name="connsiteX264" fmla="*/ 1103337 w 1981201"/>
              <a:gd name="connsiteY264" fmla="*/ 1010910 h 1076657"/>
              <a:gd name="connsiteX265" fmla="*/ 1104518 w 1981201"/>
              <a:gd name="connsiteY265" fmla="*/ 1009169 h 1076657"/>
              <a:gd name="connsiteX266" fmla="*/ 1105661 w 1981201"/>
              <a:gd name="connsiteY266" fmla="*/ 1007404 h 1076657"/>
              <a:gd name="connsiteX267" fmla="*/ 1106791 w 1981201"/>
              <a:gd name="connsiteY267" fmla="*/ 1005626 h 1076657"/>
              <a:gd name="connsiteX268" fmla="*/ 1107883 w 1981201"/>
              <a:gd name="connsiteY268" fmla="*/ 1003823 h 1076657"/>
              <a:gd name="connsiteX269" fmla="*/ 1108963 w 1981201"/>
              <a:gd name="connsiteY269" fmla="*/ 1002007 h 1076657"/>
              <a:gd name="connsiteX270" fmla="*/ 1110005 w 1981201"/>
              <a:gd name="connsiteY270" fmla="*/ 1000165 h 1076657"/>
              <a:gd name="connsiteX271" fmla="*/ 1111020 w 1981201"/>
              <a:gd name="connsiteY271" fmla="*/ 998311 h 1076657"/>
              <a:gd name="connsiteX272" fmla="*/ 1112011 w 1981201"/>
              <a:gd name="connsiteY272" fmla="*/ 996444 h 1076657"/>
              <a:gd name="connsiteX273" fmla="*/ 1112964 w 1981201"/>
              <a:gd name="connsiteY273" fmla="*/ 994552 h 1076657"/>
              <a:gd name="connsiteX274" fmla="*/ 1113903 w 1981201"/>
              <a:gd name="connsiteY274" fmla="*/ 992647 h 1076657"/>
              <a:gd name="connsiteX275" fmla="*/ 1114805 w 1981201"/>
              <a:gd name="connsiteY275" fmla="*/ 990717 h 1076657"/>
              <a:gd name="connsiteX276" fmla="*/ 1115681 w 1981201"/>
              <a:gd name="connsiteY276" fmla="*/ 988786 h 1076657"/>
              <a:gd name="connsiteX277" fmla="*/ 1116520 w 1981201"/>
              <a:gd name="connsiteY277" fmla="*/ 986830 h 1076657"/>
              <a:gd name="connsiteX278" fmla="*/ 1117332 w 1981201"/>
              <a:gd name="connsiteY278" fmla="*/ 984862 h 1076657"/>
              <a:gd name="connsiteX279" fmla="*/ 1118120 w 1981201"/>
              <a:gd name="connsiteY279" fmla="*/ 982881 h 1076657"/>
              <a:gd name="connsiteX280" fmla="*/ 1118869 w 1981201"/>
              <a:gd name="connsiteY280" fmla="*/ 980874 h 1076657"/>
              <a:gd name="connsiteX281" fmla="*/ 1119593 w 1981201"/>
              <a:gd name="connsiteY281" fmla="*/ 978867 h 1076657"/>
              <a:gd name="connsiteX282" fmla="*/ 1120291 w 1981201"/>
              <a:gd name="connsiteY282" fmla="*/ 976835 h 1076657"/>
              <a:gd name="connsiteX283" fmla="*/ 1120952 w 1981201"/>
              <a:gd name="connsiteY283" fmla="*/ 974791 h 1076657"/>
              <a:gd name="connsiteX284" fmla="*/ 1121587 w 1981201"/>
              <a:gd name="connsiteY284" fmla="*/ 972733 h 1076657"/>
              <a:gd name="connsiteX285" fmla="*/ 1122184 w 1981201"/>
              <a:gd name="connsiteY285" fmla="*/ 970663 h 1076657"/>
              <a:gd name="connsiteX286" fmla="*/ 1122755 w 1981201"/>
              <a:gd name="connsiteY286" fmla="*/ 968580 h 1076657"/>
              <a:gd name="connsiteX287" fmla="*/ 1123289 w 1981201"/>
              <a:gd name="connsiteY287" fmla="*/ 966485 h 1076657"/>
              <a:gd name="connsiteX288" fmla="*/ 1123784 w 1981201"/>
              <a:gd name="connsiteY288" fmla="*/ 964377 h 1076657"/>
              <a:gd name="connsiteX289" fmla="*/ 1124254 w 1981201"/>
              <a:gd name="connsiteY289" fmla="*/ 962243 h 1076657"/>
              <a:gd name="connsiteX290" fmla="*/ 1124698 w 1981201"/>
              <a:gd name="connsiteY290" fmla="*/ 960110 h 1076657"/>
              <a:gd name="connsiteX291" fmla="*/ 1125092 w 1981201"/>
              <a:gd name="connsiteY291" fmla="*/ 957963 h 1076657"/>
              <a:gd name="connsiteX292" fmla="*/ 1125460 w 1981201"/>
              <a:gd name="connsiteY292" fmla="*/ 955804 h 1076657"/>
              <a:gd name="connsiteX293" fmla="*/ 1125803 w 1981201"/>
              <a:gd name="connsiteY293" fmla="*/ 953632 h 1076657"/>
              <a:gd name="connsiteX294" fmla="*/ 1126095 w 1981201"/>
              <a:gd name="connsiteY294" fmla="*/ 951461 h 1076657"/>
              <a:gd name="connsiteX295" fmla="*/ 1126375 w 1981201"/>
              <a:gd name="connsiteY295" fmla="*/ 949264 h 1076657"/>
              <a:gd name="connsiteX296" fmla="*/ 1126603 w 1981201"/>
              <a:gd name="connsiteY296" fmla="*/ 947067 h 1076657"/>
              <a:gd name="connsiteX297" fmla="*/ 1126794 w 1981201"/>
              <a:gd name="connsiteY297" fmla="*/ 944844 h 1076657"/>
              <a:gd name="connsiteX298" fmla="*/ 1126959 w 1981201"/>
              <a:gd name="connsiteY298" fmla="*/ 942621 h 1076657"/>
              <a:gd name="connsiteX299" fmla="*/ 1127086 w 1981201"/>
              <a:gd name="connsiteY299" fmla="*/ 940399 h 1076657"/>
              <a:gd name="connsiteX300" fmla="*/ 1127175 w 1981201"/>
              <a:gd name="connsiteY300" fmla="*/ 938151 h 1076657"/>
              <a:gd name="connsiteX301" fmla="*/ 1127226 w 1981201"/>
              <a:gd name="connsiteY301" fmla="*/ 935903 h 1076657"/>
              <a:gd name="connsiteX302" fmla="*/ 1127251 w 1981201"/>
              <a:gd name="connsiteY302" fmla="*/ 933668 h 1076657"/>
              <a:gd name="connsiteX303" fmla="*/ 1127175 w 1981201"/>
              <a:gd name="connsiteY303" fmla="*/ 929121 h 1076657"/>
              <a:gd name="connsiteX304" fmla="*/ 1127086 w 1981201"/>
              <a:gd name="connsiteY304" fmla="*/ 926886 h 1076657"/>
              <a:gd name="connsiteX305" fmla="*/ 1126959 w 1981201"/>
              <a:gd name="connsiteY305" fmla="*/ 924651 h 1076657"/>
              <a:gd name="connsiteX306" fmla="*/ 1126794 w 1981201"/>
              <a:gd name="connsiteY306" fmla="*/ 922428 h 1076657"/>
              <a:gd name="connsiteX307" fmla="*/ 1126591 w 1981201"/>
              <a:gd name="connsiteY307" fmla="*/ 920219 h 1076657"/>
              <a:gd name="connsiteX308" fmla="*/ 1126362 w 1981201"/>
              <a:gd name="connsiteY308" fmla="*/ 918009 h 1076657"/>
              <a:gd name="connsiteX309" fmla="*/ 1126095 w 1981201"/>
              <a:gd name="connsiteY309" fmla="*/ 915825 h 1076657"/>
              <a:gd name="connsiteX310" fmla="*/ 1125790 w 1981201"/>
              <a:gd name="connsiteY310" fmla="*/ 913640 h 1076657"/>
              <a:gd name="connsiteX311" fmla="*/ 1125460 w 1981201"/>
              <a:gd name="connsiteY311" fmla="*/ 911468 h 1076657"/>
              <a:gd name="connsiteX312" fmla="*/ 1125092 w 1981201"/>
              <a:gd name="connsiteY312" fmla="*/ 909310 h 1076657"/>
              <a:gd name="connsiteX313" fmla="*/ 1124686 w 1981201"/>
              <a:gd name="connsiteY313" fmla="*/ 907163 h 1076657"/>
              <a:gd name="connsiteX314" fmla="*/ 1124241 w 1981201"/>
              <a:gd name="connsiteY314" fmla="*/ 905030 h 1076657"/>
              <a:gd name="connsiteX315" fmla="*/ 1123771 w 1981201"/>
              <a:gd name="connsiteY315" fmla="*/ 902909 h 1076657"/>
              <a:gd name="connsiteX316" fmla="*/ 1123276 w 1981201"/>
              <a:gd name="connsiteY316" fmla="*/ 900800 h 1076657"/>
              <a:gd name="connsiteX317" fmla="*/ 1122742 w 1981201"/>
              <a:gd name="connsiteY317" fmla="*/ 898705 h 1076657"/>
              <a:gd name="connsiteX318" fmla="*/ 1122171 w 1981201"/>
              <a:gd name="connsiteY318" fmla="*/ 896622 h 1076657"/>
              <a:gd name="connsiteX319" fmla="*/ 1121574 w 1981201"/>
              <a:gd name="connsiteY319" fmla="*/ 894552 h 1076657"/>
              <a:gd name="connsiteX320" fmla="*/ 1120939 w 1981201"/>
              <a:gd name="connsiteY320" fmla="*/ 892495 h 1076657"/>
              <a:gd name="connsiteX321" fmla="*/ 1120279 w 1981201"/>
              <a:gd name="connsiteY321" fmla="*/ 890450 h 1076657"/>
              <a:gd name="connsiteX322" fmla="*/ 1119580 w 1981201"/>
              <a:gd name="connsiteY322" fmla="*/ 888418 h 1076657"/>
              <a:gd name="connsiteX323" fmla="*/ 1118856 w 1981201"/>
              <a:gd name="connsiteY323" fmla="*/ 886399 h 1076657"/>
              <a:gd name="connsiteX324" fmla="*/ 1118107 w 1981201"/>
              <a:gd name="connsiteY324" fmla="*/ 884405 h 1076657"/>
              <a:gd name="connsiteX325" fmla="*/ 1117320 w 1981201"/>
              <a:gd name="connsiteY325" fmla="*/ 882424 h 1076657"/>
              <a:gd name="connsiteX326" fmla="*/ 1116507 w 1981201"/>
              <a:gd name="connsiteY326" fmla="*/ 880455 h 1076657"/>
              <a:gd name="connsiteX327" fmla="*/ 1115656 w 1981201"/>
              <a:gd name="connsiteY327" fmla="*/ 878499 h 1076657"/>
              <a:gd name="connsiteX328" fmla="*/ 1114780 w 1981201"/>
              <a:gd name="connsiteY328" fmla="*/ 876556 h 1076657"/>
              <a:gd name="connsiteX329" fmla="*/ 1113878 w 1981201"/>
              <a:gd name="connsiteY329" fmla="*/ 874638 h 1076657"/>
              <a:gd name="connsiteX330" fmla="*/ 1112951 w 1981201"/>
              <a:gd name="connsiteY330" fmla="*/ 872733 h 1076657"/>
              <a:gd name="connsiteX331" fmla="*/ 1111986 w 1981201"/>
              <a:gd name="connsiteY331" fmla="*/ 870841 h 1076657"/>
              <a:gd name="connsiteX332" fmla="*/ 1110995 w 1981201"/>
              <a:gd name="connsiteY332" fmla="*/ 868974 h 1076657"/>
              <a:gd name="connsiteX333" fmla="*/ 1109979 w 1981201"/>
              <a:gd name="connsiteY333" fmla="*/ 867120 h 1076657"/>
              <a:gd name="connsiteX334" fmla="*/ 1108938 w 1981201"/>
              <a:gd name="connsiteY334" fmla="*/ 865278 h 1076657"/>
              <a:gd name="connsiteX335" fmla="*/ 1107858 w 1981201"/>
              <a:gd name="connsiteY335" fmla="*/ 863462 h 1076657"/>
              <a:gd name="connsiteX336" fmla="*/ 1106766 w 1981201"/>
              <a:gd name="connsiteY336" fmla="*/ 861659 h 1076657"/>
              <a:gd name="connsiteX337" fmla="*/ 1105636 w 1981201"/>
              <a:gd name="connsiteY337" fmla="*/ 859881 h 1076657"/>
              <a:gd name="connsiteX338" fmla="*/ 1104480 w 1981201"/>
              <a:gd name="connsiteY338" fmla="*/ 858116 h 1076657"/>
              <a:gd name="connsiteX339" fmla="*/ 1103312 w 1981201"/>
              <a:gd name="connsiteY339" fmla="*/ 856376 h 1076657"/>
              <a:gd name="connsiteX340" fmla="*/ 1102105 w 1981201"/>
              <a:gd name="connsiteY340" fmla="*/ 854649 h 1076657"/>
              <a:gd name="connsiteX341" fmla="*/ 1100873 w 1981201"/>
              <a:gd name="connsiteY341" fmla="*/ 852947 h 1076657"/>
              <a:gd name="connsiteX342" fmla="*/ 1099616 w 1981201"/>
              <a:gd name="connsiteY342" fmla="*/ 851258 h 1076657"/>
              <a:gd name="connsiteX343" fmla="*/ 1098333 w 1981201"/>
              <a:gd name="connsiteY343" fmla="*/ 849594 h 1076657"/>
              <a:gd name="connsiteX344" fmla="*/ 1097025 w 1981201"/>
              <a:gd name="connsiteY344" fmla="*/ 847943 h 1076657"/>
              <a:gd name="connsiteX345" fmla="*/ 1095691 w 1981201"/>
              <a:gd name="connsiteY345" fmla="*/ 846317 h 1076657"/>
              <a:gd name="connsiteX346" fmla="*/ 1094345 w 1981201"/>
              <a:gd name="connsiteY346" fmla="*/ 844717 h 1076657"/>
              <a:gd name="connsiteX347" fmla="*/ 1092961 w 1981201"/>
              <a:gd name="connsiteY347" fmla="*/ 843130 h 1076657"/>
              <a:gd name="connsiteX348" fmla="*/ 1091564 w 1981201"/>
              <a:gd name="connsiteY348" fmla="*/ 841568 h 1076657"/>
              <a:gd name="connsiteX349" fmla="*/ 1090129 w 1981201"/>
              <a:gd name="connsiteY349" fmla="*/ 840031 h 1076657"/>
              <a:gd name="connsiteX350" fmla="*/ 1088681 w 1981201"/>
              <a:gd name="connsiteY350" fmla="*/ 838520 h 1076657"/>
              <a:gd name="connsiteX351" fmla="*/ 1087208 w 1981201"/>
              <a:gd name="connsiteY351" fmla="*/ 837021 h 1076657"/>
              <a:gd name="connsiteX352" fmla="*/ 1085709 w 1981201"/>
              <a:gd name="connsiteY352" fmla="*/ 835548 h 1076657"/>
              <a:gd name="connsiteX353" fmla="*/ 1084198 w 1981201"/>
              <a:gd name="connsiteY353" fmla="*/ 834100 h 1076657"/>
              <a:gd name="connsiteX354" fmla="*/ 1082661 w 1981201"/>
              <a:gd name="connsiteY354" fmla="*/ 832678 h 1076657"/>
              <a:gd name="connsiteX355" fmla="*/ 1081099 w 1981201"/>
              <a:gd name="connsiteY355" fmla="*/ 831268 h 1076657"/>
              <a:gd name="connsiteX356" fmla="*/ 1079512 w 1981201"/>
              <a:gd name="connsiteY356" fmla="*/ 829896 h 1076657"/>
              <a:gd name="connsiteX357" fmla="*/ 1077912 w 1981201"/>
              <a:gd name="connsiteY357" fmla="*/ 828537 h 1076657"/>
              <a:gd name="connsiteX358" fmla="*/ 1076286 w 1981201"/>
              <a:gd name="connsiteY358" fmla="*/ 827204 h 1076657"/>
              <a:gd name="connsiteX359" fmla="*/ 1074635 w 1981201"/>
              <a:gd name="connsiteY359" fmla="*/ 825896 h 1076657"/>
              <a:gd name="connsiteX360" fmla="*/ 1072971 w 1981201"/>
              <a:gd name="connsiteY360" fmla="*/ 824626 h 1076657"/>
              <a:gd name="connsiteX361" fmla="*/ 1071282 w 1981201"/>
              <a:gd name="connsiteY361" fmla="*/ 823369 h 1076657"/>
              <a:gd name="connsiteX362" fmla="*/ 1069580 w 1981201"/>
              <a:gd name="connsiteY362" fmla="*/ 822137 h 1076657"/>
              <a:gd name="connsiteX363" fmla="*/ 1067853 w 1981201"/>
              <a:gd name="connsiteY363" fmla="*/ 820930 h 1076657"/>
              <a:gd name="connsiteX364" fmla="*/ 1066101 w 1981201"/>
              <a:gd name="connsiteY364" fmla="*/ 819749 h 1076657"/>
              <a:gd name="connsiteX365" fmla="*/ 1064335 w 1981201"/>
              <a:gd name="connsiteY365" fmla="*/ 818593 h 1076657"/>
              <a:gd name="connsiteX366" fmla="*/ 1062557 w 1981201"/>
              <a:gd name="connsiteY366" fmla="*/ 817476 h 1076657"/>
              <a:gd name="connsiteX367" fmla="*/ 1060754 w 1981201"/>
              <a:gd name="connsiteY367" fmla="*/ 816371 h 1076657"/>
              <a:gd name="connsiteX368" fmla="*/ 1058938 w 1981201"/>
              <a:gd name="connsiteY368" fmla="*/ 815304 h 1076657"/>
              <a:gd name="connsiteX369" fmla="*/ 1057096 w 1981201"/>
              <a:gd name="connsiteY369" fmla="*/ 814263 h 1076657"/>
              <a:gd name="connsiteX370" fmla="*/ 1055242 w 1981201"/>
              <a:gd name="connsiteY370" fmla="*/ 813247 h 1076657"/>
              <a:gd name="connsiteX371" fmla="*/ 1053375 w 1981201"/>
              <a:gd name="connsiteY371" fmla="*/ 812256 h 1076657"/>
              <a:gd name="connsiteX372" fmla="*/ 1051483 w 1981201"/>
              <a:gd name="connsiteY372" fmla="*/ 811291 h 1076657"/>
              <a:gd name="connsiteX373" fmla="*/ 1049578 w 1981201"/>
              <a:gd name="connsiteY373" fmla="*/ 810364 h 1076657"/>
              <a:gd name="connsiteX374" fmla="*/ 1047660 w 1981201"/>
              <a:gd name="connsiteY374" fmla="*/ 809462 h 1076657"/>
              <a:gd name="connsiteX375" fmla="*/ 1045717 w 1981201"/>
              <a:gd name="connsiteY375" fmla="*/ 808586 h 1076657"/>
              <a:gd name="connsiteX376" fmla="*/ 1043761 w 1981201"/>
              <a:gd name="connsiteY376" fmla="*/ 807748 h 1076657"/>
              <a:gd name="connsiteX377" fmla="*/ 1041793 w 1981201"/>
              <a:gd name="connsiteY377" fmla="*/ 806922 h 1076657"/>
              <a:gd name="connsiteX378" fmla="*/ 1039812 w 1981201"/>
              <a:gd name="connsiteY378" fmla="*/ 806147 h 1076657"/>
              <a:gd name="connsiteX379" fmla="*/ 1037817 w 1981201"/>
              <a:gd name="connsiteY379" fmla="*/ 805385 h 1076657"/>
              <a:gd name="connsiteX380" fmla="*/ 1035798 w 1981201"/>
              <a:gd name="connsiteY380" fmla="*/ 804661 h 1076657"/>
              <a:gd name="connsiteX381" fmla="*/ 1033766 w 1981201"/>
              <a:gd name="connsiteY381" fmla="*/ 803976 h 1076657"/>
              <a:gd name="connsiteX382" fmla="*/ 1031722 w 1981201"/>
              <a:gd name="connsiteY382" fmla="*/ 803315 h 1076657"/>
              <a:gd name="connsiteX383" fmla="*/ 1029664 w 1981201"/>
              <a:gd name="connsiteY383" fmla="*/ 802680 h 1076657"/>
              <a:gd name="connsiteX384" fmla="*/ 1027594 w 1981201"/>
              <a:gd name="connsiteY384" fmla="*/ 802083 h 1076657"/>
              <a:gd name="connsiteX385" fmla="*/ 1025511 w 1981201"/>
              <a:gd name="connsiteY385" fmla="*/ 801512 h 1076657"/>
              <a:gd name="connsiteX386" fmla="*/ 1023416 w 1981201"/>
              <a:gd name="connsiteY386" fmla="*/ 800979 h 1076657"/>
              <a:gd name="connsiteX387" fmla="*/ 1021308 w 1981201"/>
              <a:gd name="connsiteY387" fmla="*/ 800483 h 1076657"/>
              <a:gd name="connsiteX388" fmla="*/ 1019187 w 1981201"/>
              <a:gd name="connsiteY388" fmla="*/ 800013 h 1076657"/>
              <a:gd name="connsiteX389" fmla="*/ 1017053 w 1981201"/>
              <a:gd name="connsiteY389" fmla="*/ 799569 h 1076657"/>
              <a:gd name="connsiteX390" fmla="*/ 1014907 w 1981201"/>
              <a:gd name="connsiteY390" fmla="*/ 799162 h 1076657"/>
              <a:gd name="connsiteX391" fmla="*/ 1012748 w 1981201"/>
              <a:gd name="connsiteY391" fmla="*/ 798794 h 1076657"/>
              <a:gd name="connsiteX392" fmla="*/ 1010576 w 1981201"/>
              <a:gd name="connsiteY392" fmla="*/ 798464 h 1076657"/>
              <a:gd name="connsiteX393" fmla="*/ 1008392 w 1981201"/>
              <a:gd name="connsiteY393" fmla="*/ 798159 h 1076657"/>
              <a:gd name="connsiteX394" fmla="*/ 1006207 w 1981201"/>
              <a:gd name="connsiteY394" fmla="*/ 797892 h 1076657"/>
              <a:gd name="connsiteX395" fmla="*/ 1003997 w 1981201"/>
              <a:gd name="connsiteY395" fmla="*/ 797664 h 1076657"/>
              <a:gd name="connsiteX396" fmla="*/ 1001788 w 1981201"/>
              <a:gd name="connsiteY396" fmla="*/ 797461 h 1076657"/>
              <a:gd name="connsiteX397" fmla="*/ 999565 w 1981201"/>
              <a:gd name="connsiteY397" fmla="*/ 797308 h 1076657"/>
              <a:gd name="connsiteX398" fmla="*/ 997330 w 1981201"/>
              <a:gd name="connsiteY398" fmla="*/ 797181 h 1076657"/>
              <a:gd name="connsiteX399" fmla="*/ 995082 w 1981201"/>
              <a:gd name="connsiteY399" fmla="*/ 797092 h 1076657"/>
              <a:gd name="connsiteX400" fmla="*/ 992834 w 1981201"/>
              <a:gd name="connsiteY400" fmla="*/ 797029 h 1076657"/>
              <a:gd name="connsiteX401" fmla="*/ 987424 w 1981201"/>
              <a:gd name="connsiteY401" fmla="*/ 559146 h 1076657"/>
              <a:gd name="connsiteX402" fmla="*/ 993774 w 1981201"/>
              <a:gd name="connsiteY402" fmla="*/ 559146 h 1076657"/>
              <a:gd name="connsiteX403" fmla="*/ 993774 w 1981201"/>
              <a:gd name="connsiteY403" fmla="*/ 790700 h 1076657"/>
              <a:gd name="connsiteX404" fmla="*/ 995349 w 1981201"/>
              <a:gd name="connsiteY404" fmla="*/ 790742 h 1076657"/>
              <a:gd name="connsiteX405" fmla="*/ 997686 w 1981201"/>
              <a:gd name="connsiteY405" fmla="*/ 790844 h 1076657"/>
              <a:gd name="connsiteX406" fmla="*/ 1000022 w 1981201"/>
              <a:gd name="connsiteY406" fmla="*/ 790971 h 1076657"/>
              <a:gd name="connsiteX407" fmla="*/ 1002346 w 1981201"/>
              <a:gd name="connsiteY407" fmla="*/ 791136 h 1076657"/>
              <a:gd name="connsiteX408" fmla="*/ 1004671 w 1981201"/>
              <a:gd name="connsiteY408" fmla="*/ 791352 h 1076657"/>
              <a:gd name="connsiteX409" fmla="*/ 1006969 w 1981201"/>
              <a:gd name="connsiteY409" fmla="*/ 791593 h 1076657"/>
              <a:gd name="connsiteX410" fmla="*/ 1009268 w 1981201"/>
              <a:gd name="connsiteY410" fmla="*/ 791873 h 1076657"/>
              <a:gd name="connsiteX411" fmla="*/ 1011541 w 1981201"/>
              <a:gd name="connsiteY411" fmla="*/ 792190 h 1076657"/>
              <a:gd name="connsiteX412" fmla="*/ 1013815 w 1981201"/>
              <a:gd name="connsiteY412" fmla="*/ 792546 h 1076657"/>
              <a:gd name="connsiteX413" fmla="*/ 1016075 w 1981201"/>
              <a:gd name="connsiteY413" fmla="*/ 792927 h 1076657"/>
              <a:gd name="connsiteX414" fmla="*/ 1018323 w 1981201"/>
              <a:gd name="connsiteY414" fmla="*/ 793346 h 1076657"/>
              <a:gd name="connsiteX415" fmla="*/ 1020558 w 1981201"/>
              <a:gd name="connsiteY415" fmla="*/ 793803 h 1076657"/>
              <a:gd name="connsiteX416" fmla="*/ 1022781 w 1981201"/>
              <a:gd name="connsiteY416" fmla="*/ 794298 h 1076657"/>
              <a:gd name="connsiteX417" fmla="*/ 1024991 w 1981201"/>
              <a:gd name="connsiteY417" fmla="*/ 794832 h 1076657"/>
              <a:gd name="connsiteX418" fmla="*/ 1027188 w 1981201"/>
              <a:gd name="connsiteY418" fmla="*/ 795391 h 1076657"/>
              <a:gd name="connsiteX419" fmla="*/ 1029359 w 1981201"/>
              <a:gd name="connsiteY419" fmla="*/ 795987 h 1076657"/>
              <a:gd name="connsiteX420" fmla="*/ 1031531 w 1981201"/>
              <a:gd name="connsiteY420" fmla="*/ 796609 h 1076657"/>
              <a:gd name="connsiteX421" fmla="*/ 1033677 w 1981201"/>
              <a:gd name="connsiteY421" fmla="*/ 797270 h 1076657"/>
              <a:gd name="connsiteX422" fmla="*/ 1035824 w 1981201"/>
              <a:gd name="connsiteY422" fmla="*/ 797969 h 1076657"/>
              <a:gd name="connsiteX423" fmla="*/ 1037945 w 1981201"/>
              <a:gd name="connsiteY423" fmla="*/ 798692 h 1076657"/>
              <a:gd name="connsiteX424" fmla="*/ 1040053 w 1981201"/>
              <a:gd name="connsiteY424" fmla="*/ 799442 h 1076657"/>
              <a:gd name="connsiteX425" fmla="*/ 1042148 w 1981201"/>
              <a:gd name="connsiteY425" fmla="*/ 800242 h 1076657"/>
              <a:gd name="connsiteX426" fmla="*/ 1044231 w 1981201"/>
              <a:gd name="connsiteY426" fmla="*/ 801054 h 1076657"/>
              <a:gd name="connsiteX427" fmla="*/ 1046289 w 1981201"/>
              <a:gd name="connsiteY427" fmla="*/ 801918 h 1076657"/>
              <a:gd name="connsiteX428" fmla="*/ 1048333 w 1981201"/>
              <a:gd name="connsiteY428" fmla="*/ 802794 h 1076657"/>
              <a:gd name="connsiteX429" fmla="*/ 1050365 w 1981201"/>
              <a:gd name="connsiteY429" fmla="*/ 803709 h 1076657"/>
              <a:gd name="connsiteX430" fmla="*/ 1052372 w 1981201"/>
              <a:gd name="connsiteY430" fmla="*/ 804661 h 1076657"/>
              <a:gd name="connsiteX431" fmla="*/ 1054366 w 1981201"/>
              <a:gd name="connsiteY431" fmla="*/ 805639 h 1076657"/>
              <a:gd name="connsiteX432" fmla="*/ 1056347 w 1981201"/>
              <a:gd name="connsiteY432" fmla="*/ 806643 h 1076657"/>
              <a:gd name="connsiteX433" fmla="*/ 1058303 w 1981201"/>
              <a:gd name="connsiteY433" fmla="*/ 807671 h 1076657"/>
              <a:gd name="connsiteX434" fmla="*/ 1060233 w 1981201"/>
              <a:gd name="connsiteY434" fmla="*/ 808738 h 1076657"/>
              <a:gd name="connsiteX435" fmla="*/ 1062164 w 1981201"/>
              <a:gd name="connsiteY435" fmla="*/ 809830 h 1076657"/>
              <a:gd name="connsiteX436" fmla="*/ 1064069 w 1981201"/>
              <a:gd name="connsiteY436" fmla="*/ 810948 h 1076657"/>
              <a:gd name="connsiteX437" fmla="*/ 1065948 w 1981201"/>
              <a:gd name="connsiteY437" fmla="*/ 812103 h 1076657"/>
              <a:gd name="connsiteX438" fmla="*/ 1067815 w 1981201"/>
              <a:gd name="connsiteY438" fmla="*/ 813285 h 1076657"/>
              <a:gd name="connsiteX439" fmla="*/ 1069657 w 1981201"/>
              <a:gd name="connsiteY439" fmla="*/ 814491 h 1076657"/>
              <a:gd name="connsiteX440" fmla="*/ 1071485 w 1981201"/>
              <a:gd name="connsiteY440" fmla="*/ 815723 h 1076657"/>
              <a:gd name="connsiteX441" fmla="*/ 1073289 w 1981201"/>
              <a:gd name="connsiteY441" fmla="*/ 816980 h 1076657"/>
              <a:gd name="connsiteX442" fmla="*/ 1075080 w 1981201"/>
              <a:gd name="connsiteY442" fmla="*/ 818276 h 1076657"/>
              <a:gd name="connsiteX443" fmla="*/ 1076845 w 1981201"/>
              <a:gd name="connsiteY443" fmla="*/ 819584 h 1076657"/>
              <a:gd name="connsiteX444" fmla="*/ 1078585 w 1981201"/>
              <a:gd name="connsiteY444" fmla="*/ 820930 h 1076657"/>
              <a:gd name="connsiteX445" fmla="*/ 1080299 w 1981201"/>
              <a:gd name="connsiteY445" fmla="*/ 822289 h 1076657"/>
              <a:gd name="connsiteX446" fmla="*/ 1082001 w 1981201"/>
              <a:gd name="connsiteY446" fmla="*/ 823686 h 1076657"/>
              <a:gd name="connsiteX447" fmla="*/ 1083677 w 1981201"/>
              <a:gd name="connsiteY447" fmla="*/ 825108 h 1076657"/>
              <a:gd name="connsiteX448" fmla="*/ 1085341 w 1981201"/>
              <a:gd name="connsiteY448" fmla="*/ 826544 h 1076657"/>
              <a:gd name="connsiteX449" fmla="*/ 1086967 w 1981201"/>
              <a:gd name="connsiteY449" fmla="*/ 828017 h 1076657"/>
              <a:gd name="connsiteX450" fmla="*/ 1088579 w 1981201"/>
              <a:gd name="connsiteY450" fmla="*/ 829503 h 1076657"/>
              <a:gd name="connsiteX451" fmla="*/ 1090167 w 1981201"/>
              <a:gd name="connsiteY451" fmla="*/ 831027 h 1076657"/>
              <a:gd name="connsiteX452" fmla="*/ 1091729 w 1981201"/>
              <a:gd name="connsiteY452" fmla="*/ 832563 h 1076657"/>
              <a:gd name="connsiteX453" fmla="*/ 1093278 w 1981201"/>
              <a:gd name="connsiteY453" fmla="*/ 834125 h 1076657"/>
              <a:gd name="connsiteX454" fmla="*/ 1094790 w 1981201"/>
              <a:gd name="connsiteY454" fmla="*/ 835713 h 1076657"/>
              <a:gd name="connsiteX455" fmla="*/ 1096276 w 1981201"/>
              <a:gd name="connsiteY455" fmla="*/ 837326 h 1076657"/>
              <a:gd name="connsiteX456" fmla="*/ 1097749 w 1981201"/>
              <a:gd name="connsiteY456" fmla="*/ 838964 h 1076657"/>
              <a:gd name="connsiteX457" fmla="*/ 1099197 w 1981201"/>
              <a:gd name="connsiteY457" fmla="*/ 840615 h 1076657"/>
              <a:gd name="connsiteX458" fmla="*/ 1100606 w 1981201"/>
              <a:gd name="connsiteY458" fmla="*/ 842292 h 1076657"/>
              <a:gd name="connsiteX459" fmla="*/ 1102003 w 1981201"/>
              <a:gd name="connsiteY459" fmla="*/ 843993 h 1076657"/>
              <a:gd name="connsiteX460" fmla="*/ 1103362 w 1981201"/>
              <a:gd name="connsiteY460" fmla="*/ 845720 h 1076657"/>
              <a:gd name="connsiteX461" fmla="*/ 1104708 w 1981201"/>
              <a:gd name="connsiteY461" fmla="*/ 847461 h 1076657"/>
              <a:gd name="connsiteX462" fmla="*/ 1106017 w 1981201"/>
              <a:gd name="connsiteY462" fmla="*/ 849226 h 1076657"/>
              <a:gd name="connsiteX463" fmla="*/ 1107312 w 1981201"/>
              <a:gd name="connsiteY463" fmla="*/ 851017 h 1076657"/>
              <a:gd name="connsiteX464" fmla="*/ 1108569 w 1981201"/>
              <a:gd name="connsiteY464" fmla="*/ 852820 h 1076657"/>
              <a:gd name="connsiteX465" fmla="*/ 1109801 w 1981201"/>
              <a:gd name="connsiteY465" fmla="*/ 854649 h 1076657"/>
              <a:gd name="connsiteX466" fmla="*/ 1111008 w 1981201"/>
              <a:gd name="connsiteY466" fmla="*/ 856490 h 1076657"/>
              <a:gd name="connsiteX467" fmla="*/ 1112189 w 1981201"/>
              <a:gd name="connsiteY467" fmla="*/ 858357 h 1076657"/>
              <a:gd name="connsiteX468" fmla="*/ 1113332 w 1981201"/>
              <a:gd name="connsiteY468" fmla="*/ 860237 h 1076657"/>
              <a:gd name="connsiteX469" fmla="*/ 1114462 w 1981201"/>
              <a:gd name="connsiteY469" fmla="*/ 862141 h 1076657"/>
              <a:gd name="connsiteX470" fmla="*/ 1115554 w 1981201"/>
              <a:gd name="connsiteY470" fmla="*/ 864072 h 1076657"/>
              <a:gd name="connsiteX471" fmla="*/ 1116608 w 1981201"/>
              <a:gd name="connsiteY471" fmla="*/ 866002 h 1076657"/>
              <a:gd name="connsiteX472" fmla="*/ 1117650 w 1981201"/>
              <a:gd name="connsiteY472" fmla="*/ 867971 h 1076657"/>
              <a:gd name="connsiteX473" fmla="*/ 1118653 w 1981201"/>
              <a:gd name="connsiteY473" fmla="*/ 869939 h 1076657"/>
              <a:gd name="connsiteX474" fmla="*/ 1119631 w 1981201"/>
              <a:gd name="connsiteY474" fmla="*/ 871933 h 1076657"/>
              <a:gd name="connsiteX475" fmla="*/ 1120571 w 1981201"/>
              <a:gd name="connsiteY475" fmla="*/ 873953 h 1076657"/>
              <a:gd name="connsiteX476" fmla="*/ 1121485 w 1981201"/>
              <a:gd name="connsiteY476" fmla="*/ 875984 h 1076657"/>
              <a:gd name="connsiteX477" fmla="*/ 1122374 w 1981201"/>
              <a:gd name="connsiteY477" fmla="*/ 878029 h 1076657"/>
              <a:gd name="connsiteX478" fmla="*/ 1123225 w 1981201"/>
              <a:gd name="connsiteY478" fmla="*/ 880087 h 1076657"/>
              <a:gd name="connsiteX479" fmla="*/ 1124038 w 1981201"/>
              <a:gd name="connsiteY479" fmla="*/ 882169 h 1076657"/>
              <a:gd name="connsiteX480" fmla="*/ 1124838 w 1981201"/>
              <a:gd name="connsiteY480" fmla="*/ 884252 h 1076657"/>
              <a:gd name="connsiteX481" fmla="*/ 1125587 w 1981201"/>
              <a:gd name="connsiteY481" fmla="*/ 886361 h 1076657"/>
              <a:gd name="connsiteX482" fmla="*/ 1126311 w 1981201"/>
              <a:gd name="connsiteY482" fmla="*/ 888494 h 1076657"/>
              <a:gd name="connsiteX483" fmla="*/ 1127010 w 1981201"/>
              <a:gd name="connsiteY483" fmla="*/ 890628 h 1076657"/>
              <a:gd name="connsiteX484" fmla="*/ 1127670 w 1981201"/>
              <a:gd name="connsiteY484" fmla="*/ 892787 h 1076657"/>
              <a:gd name="connsiteX485" fmla="*/ 1128293 w 1981201"/>
              <a:gd name="connsiteY485" fmla="*/ 894946 h 1076657"/>
              <a:gd name="connsiteX486" fmla="*/ 1128889 w 1981201"/>
              <a:gd name="connsiteY486" fmla="*/ 897130 h 1076657"/>
              <a:gd name="connsiteX487" fmla="*/ 1129448 w 1981201"/>
              <a:gd name="connsiteY487" fmla="*/ 899327 h 1076657"/>
              <a:gd name="connsiteX488" fmla="*/ 1129969 w 1981201"/>
              <a:gd name="connsiteY488" fmla="*/ 901537 h 1076657"/>
              <a:gd name="connsiteX489" fmla="*/ 1130464 w 1981201"/>
              <a:gd name="connsiteY489" fmla="*/ 903759 h 1076657"/>
              <a:gd name="connsiteX490" fmla="*/ 1130921 w 1981201"/>
              <a:gd name="connsiteY490" fmla="*/ 905995 h 1076657"/>
              <a:gd name="connsiteX491" fmla="*/ 1131340 w 1981201"/>
              <a:gd name="connsiteY491" fmla="*/ 908243 h 1076657"/>
              <a:gd name="connsiteX492" fmla="*/ 1131734 w 1981201"/>
              <a:gd name="connsiteY492" fmla="*/ 910503 h 1076657"/>
              <a:gd name="connsiteX493" fmla="*/ 1132077 w 1981201"/>
              <a:gd name="connsiteY493" fmla="*/ 912764 h 1076657"/>
              <a:gd name="connsiteX494" fmla="*/ 1132395 w 1981201"/>
              <a:gd name="connsiteY494" fmla="*/ 915050 h 1076657"/>
              <a:gd name="connsiteX495" fmla="*/ 1132674 w 1981201"/>
              <a:gd name="connsiteY495" fmla="*/ 917349 h 1076657"/>
              <a:gd name="connsiteX496" fmla="*/ 1132915 w 1981201"/>
              <a:gd name="connsiteY496" fmla="*/ 919647 h 1076657"/>
              <a:gd name="connsiteX497" fmla="*/ 1133131 w 1981201"/>
              <a:gd name="connsiteY497" fmla="*/ 921959 h 1076657"/>
              <a:gd name="connsiteX498" fmla="*/ 1133296 w 1981201"/>
              <a:gd name="connsiteY498" fmla="*/ 924295 h 1076657"/>
              <a:gd name="connsiteX499" fmla="*/ 1133423 w 1981201"/>
              <a:gd name="connsiteY499" fmla="*/ 926632 h 1076657"/>
              <a:gd name="connsiteX500" fmla="*/ 1133525 w 1981201"/>
              <a:gd name="connsiteY500" fmla="*/ 928969 h 1076657"/>
              <a:gd name="connsiteX501" fmla="*/ 1133601 w 1981201"/>
              <a:gd name="connsiteY501" fmla="*/ 933668 h 1076657"/>
              <a:gd name="connsiteX502" fmla="*/ 1133576 w 1981201"/>
              <a:gd name="connsiteY502" fmla="*/ 936056 h 1076657"/>
              <a:gd name="connsiteX503" fmla="*/ 1133525 w 1981201"/>
              <a:gd name="connsiteY503" fmla="*/ 938405 h 1076657"/>
              <a:gd name="connsiteX504" fmla="*/ 1133423 w 1981201"/>
              <a:gd name="connsiteY504" fmla="*/ 940754 h 1076657"/>
              <a:gd name="connsiteX505" fmla="*/ 1133296 w 1981201"/>
              <a:gd name="connsiteY505" fmla="*/ 943092 h 1076657"/>
              <a:gd name="connsiteX506" fmla="*/ 1133118 w 1981201"/>
              <a:gd name="connsiteY506" fmla="*/ 945415 h 1076657"/>
              <a:gd name="connsiteX507" fmla="*/ 1132915 w 1981201"/>
              <a:gd name="connsiteY507" fmla="*/ 947727 h 1076657"/>
              <a:gd name="connsiteX508" fmla="*/ 1132674 w 1981201"/>
              <a:gd name="connsiteY508" fmla="*/ 950038 h 1076657"/>
              <a:gd name="connsiteX509" fmla="*/ 1132395 w 1981201"/>
              <a:gd name="connsiteY509" fmla="*/ 952324 h 1076657"/>
              <a:gd name="connsiteX510" fmla="*/ 1132077 w 1981201"/>
              <a:gd name="connsiteY510" fmla="*/ 954610 h 1076657"/>
              <a:gd name="connsiteX511" fmla="*/ 1131721 w 1981201"/>
              <a:gd name="connsiteY511" fmla="*/ 956884 h 1076657"/>
              <a:gd name="connsiteX512" fmla="*/ 1131340 w 1981201"/>
              <a:gd name="connsiteY512" fmla="*/ 959144 h 1076657"/>
              <a:gd name="connsiteX513" fmla="*/ 1130909 w 1981201"/>
              <a:gd name="connsiteY513" fmla="*/ 961392 h 1076657"/>
              <a:gd name="connsiteX514" fmla="*/ 1130451 w 1981201"/>
              <a:gd name="connsiteY514" fmla="*/ 963615 h 1076657"/>
              <a:gd name="connsiteX515" fmla="*/ 1129969 w 1981201"/>
              <a:gd name="connsiteY515" fmla="*/ 965837 h 1076657"/>
              <a:gd name="connsiteX516" fmla="*/ 1129435 w 1981201"/>
              <a:gd name="connsiteY516" fmla="*/ 968047 h 1076657"/>
              <a:gd name="connsiteX517" fmla="*/ 1128877 w 1981201"/>
              <a:gd name="connsiteY517" fmla="*/ 970244 h 1076657"/>
              <a:gd name="connsiteX518" fmla="*/ 1128280 w 1981201"/>
              <a:gd name="connsiteY518" fmla="*/ 972429 h 1076657"/>
              <a:gd name="connsiteX519" fmla="*/ 1127657 w 1981201"/>
              <a:gd name="connsiteY519" fmla="*/ 974600 h 1076657"/>
              <a:gd name="connsiteX520" fmla="*/ 1126997 w 1981201"/>
              <a:gd name="connsiteY520" fmla="*/ 976746 h 1076657"/>
              <a:gd name="connsiteX521" fmla="*/ 1126298 w 1981201"/>
              <a:gd name="connsiteY521" fmla="*/ 978880 h 1076657"/>
              <a:gd name="connsiteX522" fmla="*/ 1125574 w 1981201"/>
              <a:gd name="connsiteY522" fmla="*/ 981014 h 1076657"/>
              <a:gd name="connsiteX523" fmla="*/ 1124813 w 1981201"/>
              <a:gd name="connsiteY523" fmla="*/ 983122 h 1076657"/>
              <a:gd name="connsiteX524" fmla="*/ 1124025 w 1981201"/>
              <a:gd name="connsiteY524" fmla="*/ 985217 h 1076657"/>
              <a:gd name="connsiteX525" fmla="*/ 1123200 w 1981201"/>
              <a:gd name="connsiteY525" fmla="*/ 987287 h 1076657"/>
              <a:gd name="connsiteX526" fmla="*/ 1122349 w 1981201"/>
              <a:gd name="connsiteY526" fmla="*/ 989345 h 1076657"/>
              <a:gd name="connsiteX527" fmla="*/ 1121472 w 1981201"/>
              <a:gd name="connsiteY527" fmla="*/ 991389 h 1076657"/>
              <a:gd name="connsiteX528" fmla="*/ 1120545 w 1981201"/>
              <a:gd name="connsiteY528" fmla="*/ 993421 h 1076657"/>
              <a:gd name="connsiteX529" fmla="*/ 1119605 w 1981201"/>
              <a:gd name="connsiteY529" fmla="*/ 995428 h 1076657"/>
              <a:gd name="connsiteX530" fmla="*/ 1118628 w 1981201"/>
              <a:gd name="connsiteY530" fmla="*/ 997422 h 1076657"/>
              <a:gd name="connsiteX531" fmla="*/ 1117625 w 1981201"/>
              <a:gd name="connsiteY531" fmla="*/ 999403 h 1076657"/>
              <a:gd name="connsiteX532" fmla="*/ 1116596 w 1981201"/>
              <a:gd name="connsiteY532" fmla="*/ 1001359 h 1076657"/>
              <a:gd name="connsiteX533" fmla="*/ 1115529 w 1981201"/>
              <a:gd name="connsiteY533" fmla="*/ 1003302 h 1076657"/>
              <a:gd name="connsiteX534" fmla="*/ 1114437 w 1981201"/>
              <a:gd name="connsiteY534" fmla="*/ 1005220 h 1076657"/>
              <a:gd name="connsiteX535" fmla="*/ 1113306 w 1981201"/>
              <a:gd name="connsiteY535" fmla="*/ 1007125 h 1076657"/>
              <a:gd name="connsiteX536" fmla="*/ 1112163 w 1981201"/>
              <a:gd name="connsiteY536" fmla="*/ 1009017 h 1076657"/>
              <a:gd name="connsiteX537" fmla="*/ 1110982 w 1981201"/>
              <a:gd name="connsiteY537" fmla="*/ 1010884 h 1076657"/>
              <a:gd name="connsiteX538" fmla="*/ 1109776 w 1981201"/>
              <a:gd name="connsiteY538" fmla="*/ 1012726 h 1076657"/>
              <a:gd name="connsiteX539" fmla="*/ 1108544 w 1981201"/>
              <a:gd name="connsiteY539" fmla="*/ 1014554 h 1076657"/>
              <a:gd name="connsiteX540" fmla="*/ 1107286 w 1981201"/>
              <a:gd name="connsiteY540" fmla="*/ 1016358 h 1076657"/>
              <a:gd name="connsiteX541" fmla="*/ 1105991 w 1981201"/>
              <a:gd name="connsiteY541" fmla="*/ 1018136 h 1076657"/>
              <a:gd name="connsiteX542" fmla="*/ 1104683 w 1981201"/>
              <a:gd name="connsiteY542" fmla="*/ 1019901 h 1076657"/>
              <a:gd name="connsiteX543" fmla="*/ 1103337 w 1981201"/>
              <a:gd name="connsiteY543" fmla="*/ 1021641 h 1076657"/>
              <a:gd name="connsiteX544" fmla="*/ 1101965 w 1981201"/>
              <a:gd name="connsiteY544" fmla="*/ 1023368 h 1076657"/>
              <a:gd name="connsiteX545" fmla="*/ 1100581 w 1981201"/>
              <a:gd name="connsiteY545" fmla="*/ 1025070 h 1076657"/>
              <a:gd name="connsiteX546" fmla="*/ 1099159 w 1981201"/>
              <a:gd name="connsiteY546" fmla="*/ 1026746 h 1076657"/>
              <a:gd name="connsiteX547" fmla="*/ 1097711 w 1981201"/>
              <a:gd name="connsiteY547" fmla="*/ 1028397 h 1076657"/>
              <a:gd name="connsiteX548" fmla="*/ 1096250 w 1981201"/>
              <a:gd name="connsiteY548" fmla="*/ 1030035 h 1076657"/>
              <a:gd name="connsiteX549" fmla="*/ 1094752 w 1981201"/>
              <a:gd name="connsiteY549" fmla="*/ 1031649 h 1076657"/>
              <a:gd name="connsiteX550" fmla="*/ 1093240 w 1981201"/>
              <a:gd name="connsiteY550" fmla="*/ 1033236 h 1076657"/>
              <a:gd name="connsiteX551" fmla="*/ 1091704 w 1981201"/>
              <a:gd name="connsiteY551" fmla="*/ 1034798 h 1076657"/>
              <a:gd name="connsiteX552" fmla="*/ 1090129 w 1981201"/>
              <a:gd name="connsiteY552" fmla="*/ 1036335 h 1076657"/>
              <a:gd name="connsiteX553" fmla="*/ 1088541 w 1981201"/>
              <a:gd name="connsiteY553" fmla="*/ 1037859 h 1076657"/>
              <a:gd name="connsiteX554" fmla="*/ 1086941 w 1981201"/>
              <a:gd name="connsiteY554" fmla="*/ 1039345 h 1076657"/>
              <a:gd name="connsiteX555" fmla="*/ 1085303 w 1981201"/>
              <a:gd name="connsiteY555" fmla="*/ 1040818 h 1076657"/>
              <a:gd name="connsiteX556" fmla="*/ 1083639 w 1981201"/>
              <a:gd name="connsiteY556" fmla="*/ 1042253 h 1076657"/>
              <a:gd name="connsiteX557" fmla="*/ 1081963 w 1981201"/>
              <a:gd name="connsiteY557" fmla="*/ 1043675 h 1076657"/>
              <a:gd name="connsiteX558" fmla="*/ 1080261 w 1981201"/>
              <a:gd name="connsiteY558" fmla="*/ 1045060 h 1076657"/>
              <a:gd name="connsiteX559" fmla="*/ 1078546 w 1981201"/>
              <a:gd name="connsiteY559" fmla="*/ 1046431 h 1076657"/>
              <a:gd name="connsiteX560" fmla="*/ 1076807 w 1981201"/>
              <a:gd name="connsiteY560" fmla="*/ 1047777 h 1076657"/>
              <a:gd name="connsiteX561" fmla="*/ 1075041 w 1981201"/>
              <a:gd name="connsiteY561" fmla="*/ 1049085 h 1076657"/>
              <a:gd name="connsiteX562" fmla="*/ 1073251 w 1981201"/>
              <a:gd name="connsiteY562" fmla="*/ 1050368 h 1076657"/>
              <a:gd name="connsiteX563" fmla="*/ 1071447 w 1981201"/>
              <a:gd name="connsiteY563" fmla="*/ 1051638 h 1076657"/>
              <a:gd name="connsiteX564" fmla="*/ 1069618 w 1981201"/>
              <a:gd name="connsiteY564" fmla="*/ 1052870 h 1076657"/>
              <a:gd name="connsiteX565" fmla="*/ 1067777 w 1981201"/>
              <a:gd name="connsiteY565" fmla="*/ 1054077 h 1076657"/>
              <a:gd name="connsiteX566" fmla="*/ 1065910 w 1981201"/>
              <a:gd name="connsiteY566" fmla="*/ 1055245 h 1076657"/>
              <a:gd name="connsiteX567" fmla="*/ 1064018 w 1981201"/>
              <a:gd name="connsiteY567" fmla="*/ 1056401 h 1076657"/>
              <a:gd name="connsiteX568" fmla="*/ 1062113 w 1981201"/>
              <a:gd name="connsiteY568" fmla="*/ 1057518 h 1076657"/>
              <a:gd name="connsiteX569" fmla="*/ 1060195 w 1981201"/>
              <a:gd name="connsiteY569" fmla="*/ 1058610 h 1076657"/>
              <a:gd name="connsiteX570" fmla="*/ 1058252 w 1981201"/>
              <a:gd name="connsiteY570" fmla="*/ 1059677 h 1076657"/>
              <a:gd name="connsiteX571" fmla="*/ 1056296 w 1981201"/>
              <a:gd name="connsiteY571" fmla="*/ 1060706 h 1076657"/>
              <a:gd name="connsiteX572" fmla="*/ 1054315 w 1981201"/>
              <a:gd name="connsiteY572" fmla="*/ 1061722 h 1076657"/>
              <a:gd name="connsiteX573" fmla="*/ 1052321 w 1981201"/>
              <a:gd name="connsiteY573" fmla="*/ 1062687 h 1076657"/>
              <a:gd name="connsiteX574" fmla="*/ 1050314 w 1981201"/>
              <a:gd name="connsiteY574" fmla="*/ 1063640 h 1076657"/>
              <a:gd name="connsiteX575" fmla="*/ 1048282 w 1981201"/>
              <a:gd name="connsiteY575" fmla="*/ 1064554 h 1076657"/>
              <a:gd name="connsiteX576" fmla="*/ 1046238 w 1981201"/>
              <a:gd name="connsiteY576" fmla="*/ 1065431 h 1076657"/>
              <a:gd name="connsiteX577" fmla="*/ 1044180 w 1981201"/>
              <a:gd name="connsiteY577" fmla="*/ 1066281 h 1076657"/>
              <a:gd name="connsiteX578" fmla="*/ 1042097 w 1981201"/>
              <a:gd name="connsiteY578" fmla="*/ 1067107 h 1076657"/>
              <a:gd name="connsiteX579" fmla="*/ 1040002 w 1981201"/>
              <a:gd name="connsiteY579" fmla="*/ 1067894 h 1076657"/>
              <a:gd name="connsiteX580" fmla="*/ 1037894 w 1981201"/>
              <a:gd name="connsiteY580" fmla="*/ 1068656 h 1076657"/>
              <a:gd name="connsiteX581" fmla="*/ 1035773 w 1981201"/>
              <a:gd name="connsiteY581" fmla="*/ 1069380 h 1076657"/>
              <a:gd name="connsiteX582" fmla="*/ 1033639 w 1981201"/>
              <a:gd name="connsiteY582" fmla="*/ 1070079 h 1076657"/>
              <a:gd name="connsiteX583" fmla="*/ 1031480 w 1981201"/>
              <a:gd name="connsiteY583" fmla="*/ 1070726 h 1076657"/>
              <a:gd name="connsiteX584" fmla="*/ 1029309 w 1981201"/>
              <a:gd name="connsiteY584" fmla="*/ 1071361 h 1076657"/>
              <a:gd name="connsiteX585" fmla="*/ 1027137 w 1981201"/>
              <a:gd name="connsiteY585" fmla="*/ 1071958 h 1076657"/>
              <a:gd name="connsiteX586" fmla="*/ 1024940 w 1981201"/>
              <a:gd name="connsiteY586" fmla="*/ 1072517 h 1076657"/>
              <a:gd name="connsiteX587" fmla="*/ 1022730 w 1981201"/>
              <a:gd name="connsiteY587" fmla="*/ 1073038 h 1076657"/>
              <a:gd name="connsiteX588" fmla="*/ 1020508 w 1981201"/>
              <a:gd name="connsiteY588" fmla="*/ 1073533 h 1076657"/>
              <a:gd name="connsiteX589" fmla="*/ 1018272 w 1981201"/>
              <a:gd name="connsiteY589" fmla="*/ 1073990 h 1076657"/>
              <a:gd name="connsiteX590" fmla="*/ 1016025 w 1981201"/>
              <a:gd name="connsiteY590" fmla="*/ 1074410 h 1076657"/>
              <a:gd name="connsiteX591" fmla="*/ 1013764 w 1981201"/>
              <a:gd name="connsiteY591" fmla="*/ 1074791 h 1076657"/>
              <a:gd name="connsiteX592" fmla="*/ 1011490 w 1981201"/>
              <a:gd name="connsiteY592" fmla="*/ 1075146 h 1076657"/>
              <a:gd name="connsiteX593" fmla="*/ 1009217 w 1981201"/>
              <a:gd name="connsiteY593" fmla="*/ 1075463 h 1076657"/>
              <a:gd name="connsiteX594" fmla="*/ 1006919 w 1981201"/>
              <a:gd name="connsiteY594" fmla="*/ 1075743 h 1076657"/>
              <a:gd name="connsiteX595" fmla="*/ 1004620 w 1981201"/>
              <a:gd name="connsiteY595" fmla="*/ 1075984 h 1076657"/>
              <a:gd name="connsiteX596" fmla="*/ 1002296 w 1981201"/>
              <a:gd name="connsiteY596" fmla="*/ 1076187 h 1076657"/>
              <a:gd name="connsiteX597" fmla="*/ 999972 w 1981201"/>
              <a:gd name="connsiteY597" fmla="*/ 1076365 h 1076657"/>
              <a:gd name="connsiteX598" fmla="*/ 997635 w 1981201"/>
              <a:gd name="connsiteY598" fmla="*/ 1076492 h 1076657"/>
              <a:gd name="connsiteX599" fmla="*/ 995298 w 1981201"/>
              <a:gd name="connsiteY599" fmla="*/ 1076581 h 1076657"/>
              <a:gd name="connsiteX600" fmla="*/ 990599 w 1981201"/>
              <a:gd name="connsiteY600" fmla="*/ 1076657 h 1076657"/>
              <a:gd name="connsiteX601" fmla="*/ 988212 w 1981201"/>
              <a:gd name="connsiteY601" fmla="*/ 1076645 h 1076657"/>
              <a:gd name="connsiteX602" fmla="*/ 985862 w 1981201"/>
              <a:gd name="connsiteY602" fmla="*/ 1076581 h 1076657"/>
              <a:gd name="connsiteX603" fmla="*/ 983512 w 1981201"/>
              <a:gd name="connsiteY603" fmla="*/ 1076492 h 1076657"/>
              <a:gd name="connsiteX604" fmla="*/ 981176 w 1981201"/>
              <a:gd name="connsiteY604" fmla="*/ 1076352 h 1076657"/>
              <a:gd name="connsiteX605" fmla="*/ 978852 w 1981201"/>
              <a:gd name="connsiteY605" fmla="*/ 1076187 h 1076657"/>
              <a:gd name="connsiteX606" fmla="*/ 976540 w 1981201"/>
              <a:gd name="connsiteY606" fmla="*/ 1075984 h 1076657"/>
              <a:gd name="connsiteX607" fmla="*/ 974229 w 1981201"/>
              <a:gd name="connsiteY607" fmla="*/ 1075730 h 1076657"/>
              <a:gd name="connsiteX608" fmla="*/ 971943 w 1981201"/>
              <a:gd name="connsiteY608" fmla="*/ 1075451 h 1076657"/>
              <a:gd name="connsiteX609" fmla="*/ 969657 w 1981201"/>
              <a:gd name="connsiteY609" fmla="*/ 1075133 h 1076657"/>
              <a:gd name="connsiteX610" fmla="*/ 967383 w 1981201"/>
              <a:gd name="connsiteY610" fmla="*/ 1074791 h 1076657"/>
              <a:gd name="connsiteX611" fmla="*/ 965123 w 1981201"/>
              <a:gd name="connsiteY611" fmla="*/ 1074397 h 1076657"/>
              <a:gd name="connsiteX612" fmla="*/ 962875 w 1981201"/>
              <a:gd name="connsiteY612" fmla="*/ 1073978 h 1076657"/>
              <a:gd name="connsiteX613" fmla="*/ 960640 w 1981201"/>
              <a:gd name="connsiteY613" fmla="*/ 1073520 h 1076657"/>
              <a:gd name="connsiteX614" fmla="*/ 958417 w 1981201"/>
              <a:gd name="connsiteY614" fmla="*/ 1073025 h 1076657"/>
              <a:gd name="connsiteX615" fmla="*/ 956207 w 1981201"/>
              <a:gd name="connsiteY615" fmla="*/ 1072504 h 1076657"/>
              <a:gd name="connsiteX616" fmla="*/ 954023 w 1981201"/>
              <a:gd name="connsiteY616" fmla="*/ 1071946 h 1076657"/>
              <a:gd name="connsiteX617" fmla="*/ 951839 w 1981201"/>
              <a:gd name="connsiteY617" fmla="*/ 1071349 h 1076657"/>
              <a:gd name="connsiteX618" fmla="*/ 949667 w 1981201"/>
              <a:gd name="connsiteY618" fmla="*/ 1070714 h 1076657"/>
              <a:gd name="connsiteX619" fmla="*/ 947521 w 1981201"/>
              <a:gd name="connsiteY619" fmla="*/ 1070053 h 1076657"/>
              <a:gd name="connsiteX620" fmla="*/ 945374 w 1981201"/>
              <a:gd name="connsiteY620" fmla="*/ 1069368 h 1076657"/>
              <a:gd name="connsiteX621" fmla="*/ 943253 w 1981201"/>
              <a:gd name="connsiteY621" fmla="*/ 1068644 h 1076657"/>
              <a:gd name="connsiteX622" fmla="*/ 941145 w 1981201"/>
              <a:gd name="connsiteY622" fmla="*/ 1067882 h 1076657"/>
              <a:gd name="connsiteX623" fmla="*/ 939050 w 1981201"/>
              <a:gd name="connsiteY623" fmla="*/ 1067094 h 1076657"/>
              <a:gd name="connsiteX624" fmla="*/ 936980 w 1981201"/>
              <a:gd name="connsiteY624" fmla="*/ 1066269 h 1076657"/>
              <a:gd name="connsiteX625" fmla="*/ 934909 w 1981201"/>
              <a:gd name="connsiteY625" fmla="*/ 1065418 h 1076657"/>
              <a:gd name="connsiteX626" fmla="*/ 932865 w 1981201"/>
              <a:gd name="connsiteY626" fmla="*/ 1064529 h 1076657"/>
              <a:gd name="connsiteX627" fmla="*/ 930846 w 1981201"/>
              <a:gd name="connsiteY627" fmla="*/ 1063614 h 1076657"/>
              <a:gd name="connsiteX628" fmla="*/ 928826 w 1981201"/>
              <a:gd name="connsiteY628" fmla="*/ 1062675 h 1076657"/>
              <a:gd name="connsiteX629" fmla="*/ 926832 w 1981201"/>
              <a:gd name="connsiteY629" fmla="*/ 1061697 h 1076657"/>
              <a:gd name="connsiteX630" fmla="*/ 924864 w 1981201"/>
              <a:gd name="connsiteY630" fmla="*/ 1060693 h 1076657"/>
              <a:gd name="connsiteX631" fmla="*/ 922895 w 1981201"/>
              <a:gd name="connsiteY631" fmla="*/ 1059652 h 1076657"/>
              <a:gd name="connsiteX632" fmla="*/ 920965 w 1981201"/>
              <a:gd name="connsiteY632" fmla="*/ 1058585 h 1076657"/>
              <a:gd name="connsiteX633" fmla="*/ 919034 w 1981201"/>
              <a:gd name="connsiteY633" fmla="*/ 1057493 h 1076657"/>
              <a:gd name="connsiteX634" fmla="*/ 917129 w 1981201"/>
              <a:gd name="connsiteY634" fmla="*/ 1056375 h 1076657"/>
              <a:gd name="connsiteX635" fmla="*/ 915250 w 1981201"/>
              <a:gd name="connsiteY635" fmla="*/ 1055220 h 1076657"/>
              <a:gd name="connsiteX636" fmla="*/ 913383 w 1981201"/>
              <a:gd name="connsiteY636" fmla="*/ 1054039 h 1076657"/>
              <a:gd name="connsiteX637" fmla="*/ 911541 w 1981201"/>
              <a:gd name="connsiteY637" fmla="*/ 1052845 h 1076657"/>
              <a:gd name="connsiteX638" fmla="*/ 909713 w 1981201"/>
              <a:gd name="connsiteY638" fmla="*/ 1051600 h 1076657"/>
              <a:gd name="connsiteX639" fmla="*/ 907909 w 1981201"/>
              <a:gd name="connsiteY639" fmla="*/ 1050343 h 1076657"/>
              <a:gd name="connsiteX640" fmla="*/ 906131 w 1981201"/>
              <a:gd name="connsiteY640" fmla="*/ 1049060 h 1076657"/>
              <a:gd name="connsiteX641" fmla="*/ 904366 w 1981201"/>
              <a:gd name="connsiteY641" fmla="*/ 1047739 h 1076657"/>
              <a:gd name="connsiteX642" fmla="*/ 902613 w 1981201"/>
              <a:gd name="connsiteY642" fmla="*/ 1046406 h 1076657"/>
              <a:gd name="connsiteX643" fmla="*/ 900899 w 1981201"/>
              <a:gd name="connsiteY643" fmla="*/ 1045034 h 1076657"/>
              <a:gd name="connsiteX644" fmla="*/ 899197 w 1981201"/>
              <a:gd name="connsiteY644" fmla="*/ 1043637 h 1076657"/>
              <a:gd name="connsiteX645" fmla="*/ 897521 w 1981201"/>
              <a:gd name="connsiteY645" fmla="*/ 1042228 h 1076657"/>
              <a:gd name="connsiteX646" fmla="*/ 895857 w 1981201"/>
              <a:gd name="connsiteY646" fmla="*/ 1040780 h 1076657"/>
              <a:gd name="connsiteX647" fmla="*/ 894231 w 1981201"/>
              <a:gd name="connsiteY647" fmla="*/ 1039307 h 1076657"/>
              <a:gd name="connsiteX648" fmla="*/ 892619 w 1981201"/>
              <a:gd name="connsiteY648" fmla="*/ 1037821 h 1076657"/>
              <a:gd name="connsiteX649" fmla="*/ 891031 w 1981201"/>
              <a:gd name="connsiteY649" fmla="*/ 1036310 h 1076657"/>
              <a:gd name="connsiteX650" fmla="*/ 889469 w 1981201"/>
              <a:gd name="connsiteY650" fmla="*/ 1034760 h 1076657"/>
              <a:gd name="connsiteX651" fmla="*/ 887932 w 1981201"/>
              <a:gd name="connsiteY651" fmla="*/ 1033198 h 1076657"/>
              <a:gd name="connsiteX652" fmla="*/ 886408 w 1981201"/>
              <a:gd name="connsiteY652" fmla="*/ 1031611 h 1076657"/>
              <a:gd name="connsiteX653" fmla="*/ 884922 w 1981201"/>
              <a:gd name="connsiteY653" fmla="*/ 1029998 h 1076657"/>
              <a:gd name="connsiteX654" fmla="*/ 883449 w 1981201"/>
              <a:gd name="connsiteY654" fmla="*/ 1028359 h 1076657"/>
              <a:gd name="connsiteX655" fmla="*/ 882014 w 1981201"/>
              <a:gd name="connsiteY655" fmla="*/ 1026708 h 1076657"/>
              <a:gd name="connsiteX656" fmla="*/ 880592 w 1981201"/>
              <a:gd name="connsiteY656" fmla="*/ 1025032 h 1076657"/>
              <a:gd name="connsiteX657" fmla="*/ 879195 w 1981201"/>
              <a:gd name="connsiteY657" fmla="*/ 1023330 h 1076657"/>
              <a:gd name="connsiteX658" fmla="*/ 877836 w 1981201"/>
              <a:gd name="connsiteY658" fmla="*/ 1021603 h 1076657"/>
              <a:gd name="connsiteX659" fmla="*/ 876490 w 1981201"/>
              <a:gd name="connsiteY659" fmla="*/ 1019863 h 1076657"/>
              <a:gd name="connsiteX660" fmla="*/ 875181 w 1981201"/>
              <a:gd name="connsiteY660" fmla="*/ 1018097 h 1076657"/>
              <a:gd name="connsiteX661" fmla="*/ 873886 w 1981201"/>
              <a:gd name="connsiteY661" fmla="*/ 1016320 h 1076657"/>
              <a:gd name="connsiteX662" fmla="*/ 872629 w 1981201"/>
              <a:gd name="connsiteY662" fmla="*/ 1014503 h 1076657"/>
              <a:gd name="connsiteX663" fmla="*/ 871397 w 1981201"/>
              <a:gd name="connsiteY663" fmla="*/ 1012687 h 1076657"/>
              <a:gd name="connsiteX664" fmla="*/ 870190 w 1981201"/>
              <a:gd name="connsiteY664" fmla="*/ 1010833 h 1076657"/>
              <a:gd name="connsiteX665" fmla="*/ 869009 w 1981201"/>
              <a:gd name="connsiteY665" fmla="*/ 1008966 h 1076657"/>
              <a:gd name="connsiteX666" fmla="*/ 867866 w 1981201"/>
              <a:gd name="connsiteY666" fmla="*/ 1007087 h 1076657"/>
              <a:gd name="connsiteX667" fmla="*/ 866748 w 1981201"/>
              <a:gd name="connsiteY667" fmla="*/ 1005182 h 1076657"/>
              <a:gd name="connsiteX668" fmla="*/ 865656 w 1981201"/>
              <a:gd name="connsiteY668" fmla="*/ 1003264 h 1076657"/>
              <a:gd name="connsiteX669" fmla="*/ 864590 w 1981201"/>
              <a:gd name="connsiteY669" fmla="*/ 1001321 h 1076657"/>
              <a:gd name="connsiteX670" fmla="*/ 863548 w 1981201"/>
              <a:gd name="connsiteY670" fmla="*/ 999365 h 1076657"/>
              <a:gd name="connsiteX671" fmla="*/ 862545 w 1981201"/>
              <a:gd name="connsiteY671" fmla="*/ 997384 h 1076657"/>
              <a:gd name="connsiteX672" fmla="*/ 861567 w 1981201"/>
              <a:gd name="connsiteY672" fmla="*/ 995390 h 1076657"/>
              <a:gd name="connsiteX673" fmla="*/ 860627 w 1981201"/>
              <a:gd name="connsiteY673" fmla="*/ 993383 h 1076657"/>
              <a:gd name="connsiteX674" fmla="*/ 859713 w 1981201"/>
              <a:gd name="connsiteY674" fmla="*/ 991351 h 1076657"/>
              <a:gd name="connsiteX675" fmla="*/ 858837 w 1981201"/>
              <a:gd name="connsiteY675" fmla="*/ 989307 h 1076657"/>
              <a:gd name="connsiteX676" fmla="*/ 857973 w 1981201"/>
              <a:gd name="connsiteY676" fmla="*/ 987237 h 1076657"/>
              <a:gd name="connsiteX677" fmla="*/ 857160 w 1981201"/>
              <a:gd name="connsiteY677" fmla="*/ 985167 h 1076657"/>
              <a:gd name="connsiteX678" fmla="*/ 856373 w 1981201"/>
              <a:gd name="connsiteY678" fmla="*/ 983071 h 1076657"/>
              <a:gd name="connsiteX679" fmla="*/ 855611 w 1981201"/>
              <a:gd name="connsiteY679" fmla="*/ 980963 h 1076657"/>
              <a:gd name="connsiteX680" fmla="*/ 854887 w 1981201"/>
              <a:gd name="connsiteY680" fmla="*/ 978842 h 1076657"/>
              <a:gd name="connsiteX681" fmla="*/ 854188 w 1981201"/>
              <a:gd name="connsiteY681" fmla="*/ 976696 h 1076657"/>
              <a:gd name="connsiteX682" fmla="*/ 853528 w 1981201"/>
              <a:gd name="connsiteY682" fmla="*/ 974549 h 1076657"/>
              <a:gd name="connsiteX683" fmla="*/ 852905 w 1981201"/>
              <a:gd name="connsiteY683" fmla="*/ 972378 h 1076657"/>
              <a:gd name="connsiteX684" fmla="*/ 852309 w 1981201"/>
              <a:gd name="connsiteY684" fmla="*/ 970193 h 1076657"/>
              <a:gd name="connsiteX685" fmla="*/ 851750 w 1981201"/>
              <a:gd name="connsiteY685" fmla="*/ 967996 h 1076657"/>
              <a:gd name="connsiteX686" fmla="*/ 851229 w 1981201"/>
              <a:gd name="connsiteY686" fmla="*/ 965786 h 1076657"/>
              <a:gd name="connsiteX687" fmla="*/ 850734 w 1981201"/>
              <a:gd name="connsiteY687" fmla="*/ 963576 h 1076657"/>
              <a:gd name="connsiteX688" fmla="*/ 850277 w 1981201"/>
              <a:gd name="connsiteY688" fmla="*/ 961341 h 1076657"/>
              <a:gd name="connsiteX689" fmla="*/ 849858 w 1981201"/>
              <a:gd name="connsiteY689" fmla="*/ 959093 h 1076657"/>
              <a:gd name="connsiteX690" fmla="*/ 849464 w 1981201"/>
              <a:gd name="connsiteY690" fmla="*/ 956833 h 1076657"/>
              <a:gd name="connsiteX691" fmla="*/ 849121 w 1981201"/>
              <a:gd name="connsiteY691" fmla="*/ 954559 h 1076657"/>
              <a:gd name="connsiteX692" fmla="*/ 848803 w 1981201"/>
              <a:gd name="connsiteY692" fmla="*/ 952274 h 1076657"/>
              <a:gd name="connsiteX693" fmla="*/ 848524 w 1981201"/>
              <a:gd name="connsiteY693" fmla="*/ 949988 h 1076657"/>
              <a:gd name="connsiteX694" fmla="*/ 848283 w 1981201"/>
              <a:gd name="connsiteY694" fmla="*/ 947676 h 1076657"/>
              <a:gd name="connsiteX695" fmla="*/ 848067 w 1981201"/>
              <a:gd name="connsiteY695" fmla="*/ 945365 h 1076657"/>
              <a:gd name="connsiteX696" fmla="*/ 847902 w 1981201"/>
              <a:gd name="connsiteY696" fmla="*/ 943041 h 1076657"/>
              <a:gd name="connsiteX697" fmla="*/ 847775 w 1981201"/>
              <a:gd name="connsiteY697" fmla="*/ 940704 h 1076657"/>
              <a:gd name="connsiteX698" fmla="*/ 847673 w 1981201"/>
              <a:gd name="connsiteY698" fmla="*/ 938354 h 1076657"/>
              <a:gd name="connsiteX699" fmla="*/ 847597 w 1981201"/>
              <a:gd name="connsiteY699" fmla="*/ 933668 h 1076657"/>
              <a:gd name="connsiteX700" fmla="*/ 847622 w 1981201"/>
              <a:gd name="connsiteY700" fmla="*/ 931280 h 1076657"/>
              <a:gd name="connsiteX701" fmla="*/ 847673 w 1981201"/>
              <a:gd name="connsiteY701" fmla="*/ 928918 h 1076657"/>
              <a:gd name="connsiteX702" fmla="*/ 847775 w 1981201"/>
              <a:gd name="connsiteY702" fmla="*/ 926581 h 1076657"/>
              <a:gd name="connsiteX703" fmla="*/ 847902 w 1981201"/>
              <a:gd name="connsiteY703" fmla="*/ 924245 h 1076657"/>
              <a:gd name="connsiteX704" fmla="*/ 848080 w 1981201"/>
              <a:gd name="connsiteY704" fmla="*/ 921908 h 1076657"/>
              <a:gd name="connsiteX705" fmla="*/ 848283 w 1981201"/>
              <a:gd name="connsiteY705" fmla="*/ 919596 h 1076657"/>
              <a:gd name="connsiteX706" fmla="*/ 848524 w 1981201"/>
              <a:gd name="connsiteY706" fmla="*/ 917298 h 1076657"/>
              <a:gd name="connsiteX707" fmla="*/ 848803 w 1981201"/>
              <a:gd name="connsiteY707" fmla="*/ 914999 h 1076657"/>
              <a:gd name="connsiteX708" fmla="*/ 849121 w 1981201"/>
              <a:gd name="connsiteY708" fmla="*/ 912713 h 1076657"/>
              <a:gd name="connsiteX709" fmla="*/ 849477 w 1981201"/>
              <a:gd name="connsiteY709" fmla="*/ 910452 h 1076657"/>
              <a:gd name="connsiteX710" fmla="*/ 849870 w 1981201"/>
              <a:gd name="connsiteY710" fmla="*/ 908192 h 1076657"/>
              <a:gd name="connsiteX711" fmla="*/ 850289 w 1981201"/>
              <a:gd name="connsiteY711" fmla="*/ 905944 h 1076657"/>
              <a:gd name="connsiteX712" fmla="*/ 850747 w 1981201"/>
              <a:gd name="connsiteY712" fmla="*/ 903709 h 1076657"/>
              <a:gd name="connsiteX713" fmla="*/ 851242 w 1981201"/>
              <a:gd name="connsiteY713" fmla="*/ 901486 h 1076657"/>
              <a:gd name="connsiteX714" fmla="*/ 851763 w 1981201"/>
              <a:gd name="connsiteY714" fmla="*/ 899276 h 1076657"/>
              <a:gd name="connsiteX715" fmla="*/ 852321 w 1981201"/>
              <a:gd name="connsiteY715" fmla="*/ 897079 h 1076657"/>
              <a:gd name="connsiteX716" fmla="*/ 852918 w 1981201"/>
              <a:gd name="connsiteY716" fmla="*/ 894895 h 1076657"/>
              <a:gd name="connsiteX717" fmla="*/ 853541 w 1981201"/>
              <a:gd name="connsiteY717" fmla="*/ 892736 h 1076657"/>
              <a:gd name="connsiteX718" fmla="*/ 854201 w 1981201"/>
              <a:gd name="connsiteY718" fmla="*/ 890577 h 1076657"/>
              <a:gd name="connsiteX719" fmla="*/ 854900 w 1981201"/>
              <a:gd name="connsiteY719" fmla="*/ 888443 h 1076657"/>
              <a:gd name="connsiteX720" fmla="*/ 855624 w 1981201"/>
              <a:gd name="connsiteY720" fmla="*/ 886323 h 1076657"/>
              <a:gd name="connsiteX721" fmla="*/ 856385 w 1981201"/>
              <a:gd name="connsiteY721" fmla="*/ 884214 h 1076657"/>
              <a:gd name="connsiteX722" fmla="*/ 857173 w 1981201"/>
              <a:gd name="connsiteY722" fmla="*/ 882119 h 1076657"/>
              <a:gd name="connsiteX723" fmla="*/ 857998 w 1981201"/>
              <a:gd name="connsiteY723" fmla="*/ 880036 h 1076657"/>
              <a:gd name="connsiteX724" fmla="*/ 858849 w 1981201"/>
              <a:gd name="connsiteY724" fmla="*/ 877978 h 1076657"/>
              <a:gd name="connsiteX725" fmla="*/ 859738 w 1981201"/>
              <a:gd name="connsiteY725" fmla="*/ 875934 h 1076657"/>
              <a:gd name="connsiteX726" fmla="*/ 860653 w 1981201"/>
              <a:gd name="connsiteY726" fmla="*/ 873902 h 1076657"/>
              <a:gd name="connsiteX727" fmla="*/ 861593 w 1981201"/>
              <a:gd name="connsiteY727" fmla="*/ 871895 h 1076657"/>
              <a:gd name="connsiteX728" fmla="*/ 862570 w 1981201"/>
              <a:gd name="connsiteY728" fmla="*/ 869901 h 1076657"/>
              <a:gd name="connsiteX729" fmla="*/ 863573 w 1981201"/>
              <a:gd name="connsiteY729" fmla="*/ 867920 h 1076657"/>
              <a:gd name="connsiteX730" fmla="*/ 864615 w 1981201"/>
              <a:gd name="connsiteY730" fmla="*/ 865964 h 1076657"/>
              <a:gd name="connsiteX731" fmla="*/ 865669 w 1981201"/>
              <a:gd name="connsiteY731" fmla="*/ 864021 h 1076657"/>
              <a:gd name="connsiteX732" fmla="*/ 866774 w 1981201"/>
              <a:gd name="connsiteY732" fmla="*/ 862103 h 1076657"/>
              <a:gd name="connsiteX733" fmla="*/ 867892 w 1981201"/>
              <a:gd name="connsiteY733" fmla="*/ 860199 h 1076657"/>
              <a:gd name="connsiteX734" fmla="*/ 869035 w 1981201"/>
              <a:gd name="connsiteY734" fmla="*/ 858319 h 1076657"/>
              <a:gd name="connsiteX735" fmla="*/ 870216 w 1981201"/>
              <a:gd name="connsiteY735" fmla="*/ 856452 h 1076657"/>
              <a:gd name="connsiteX736" fmla="*/ 871422 w 1981201"/>
              <a:gd name="connsiteY736" fmla="*/ 854611 h 1076657"/>
              <a:gd name="connsiteX737" fmla="*/ 872654 w 1981201"/>
              <a:gd name="connsiteY737" fmla="*/ 852782 h 1076657"/>
              <a:gd name="connsiteX738" fmla="*/ 873924 w 1981201"/>
              <a:gd name="connsiteY738" fmla="*/ 850978 h 1076657"/>
              <a:gd name="connsiteX739" fmla="*/ 875207 w 1981201"/>
              <a:gd name="connsiteY739" fmla="*/ 849188 h 1076657"/>
              <a:gd name="connsiteX740" fmla="*/ 876528 w 1981201"/>
              <a:gd name="connsiteY740" fmla="*/ 847422 h 1076657"/>
              <a:gd name="connsiteX741" fmla="*/ 877861 w 1981201"/>
              <a:gd name="connsiteY741" fmla="*/ 845682 h 1076657"/>
              <a:gd name="connsiteX742" fmla="*/ 879233 w 1981201"/>
              <a:gd name="connsiteY742" fmla="*/ 843955 h 1076657"/>
              <a:gd name="connsiteX743" fmla="*/ 880617 w 1981201"/>
              <a:gd name="connsiteY743" fmla="*/ 842266 h 1076657"/>
              <a:gd name="connsiteX744" fmla="*/ 882039 w 1981201"/>
              <a:gd name="connsiteY744" fmla="*/ 840577 h 1076657"/>
              <a:gd name="connsiteX745" fmla="*/ 883487 w 1981201"/>
              <a:gd name="connsiteY745" fmla="*/ 838926 h 1076657"/>
              <a:gd name="connsiteX746" fmla="*/ 884948 w 1981201"/>
              <a:gd name="connsiteY746" fmla="*/ 837288 h 1076657"/>
              <a:gd name="connsiteX747" fmla="*/ 886446 w 1981201"/>
              <a:gd name="connsiteY747" fmla="*/ 835688 h 1076657"/>
              <a:gd name="connsiteX748" fmla="*/ 887958 w 1981201"/>
              <a:gd name="connsiteY748" fmla="*/ 834100 h 1076657"/>
              <a:gd name="connsiteX749" fmla="*/ 889507 w 1981201"/>
              <a:gd name="connsiteY749" fmla="*/ 832525 h 1076657"/>
              <a:gd name="connsiteX750" fmla="*/ 891069 w 1981201"/>
              <a:gd name="connsiteY750" fmla="*/ 830988 h 1076657"/>
              <a:gd name="connsiteX751" fmla="*/ 892657 w 1981201"/>
              <a:gd name="connsiteY751" fmla="*/ 829477 h 1076657"/>
              <a:gd name="connsiteX752" fmla="*/ 894270 w 1981201"/>
              <a:gd name="connsiteY752" fmla="*/ 827978 h 1076657"/>
              <a:gd name="connsiteX753" fmla="*/ 895895 w 1981201"/>
              <a:gd name="connsiteY753" fmla="*/ 826518 h 1076657"/>
              <a:gd name="connsiteX754" fmla="*/ 897559 w 1981201"/>
              <a:gd name="connsiteY754" fmla="*/ 825070 h 1076657"/>
              <a:gd name="connsiteX755" fmla="*/ 899235 w 1981201"/>
              <a:gd name="connsiteY755" fmla="*/ 823660 h 1076657"/>
              <a:gd name="connsiteX756" fmla="*/ 900937 w 1981201"/>
              <a:gd name="connsiteY756" fmla="*/ 822264 h 1076657"/>
              <a:gd name="connsiteX757" fmla="*/ 902652 w 1981201"/>
              <a:gd name="connsiteY757" fmla="*/ 820892 h 1076657"/>
              <a:gd name="connsiteX758" fmla="*/ 904404 w 1981201"/>
              <a:gd name="connsiteY758" fmla="*/ 819558 h 1076657"/>
              <a:gd name="connsiteX759" fmla="*/ 906169 w 1981201"/>
              <a:gd name="connsiteY759" fmla="*/ 818238 h 1076657"/>
              <a:gd name="connsiteX760" fmla="*/ 907947 w 1981201"/>
              <a:gd name="connsiteY760" fmla="*/ 816955 h 1076657"/>
              <a:gd name="connsiteX761" fmla="*/ 909751 w 1981201"/>
              <a:gd name="connsiteY761" fmla="*/ 815698 h 1076657"/>
              <a:gd name="connsiteX762" fmla="*/ 911580 w 1981201"/>
              <a:gd name="connsiteY762" fmla="*/ 814466 h 1076657"/>
              <a:gd name="connsiteX763" fmla="*/ 913421 w 1981201"/>
              <a:gd name="connsiteY763" fmla="*/ 813259 h 1076657"/>
              <a:gd name="connsiteX764" fmla="*/ 915288 w 1981201"/>
              <a:gd name="connsiteY764" fmla="*/ 812078 h 1076657"/>
              <a:gd name="connsiteX765" fmla="*/ 917180 w 1981201"/>
              <a:gd name="connsiteY765" fmla="*/ 810923 h 1076657"/>
              <a:gd name="connsiteX766" fmla="*/ 919085 w 1981201"/>
              <a:gd name="connsiteY766" fmla="*/ 809805 h 1076657"/>
              <a:gd name="connsiteX767" fmla="*/ 921003 w 1981201"/>
              <a:gd name="connsiteY767" fmla="*/ 808713 h 1076657"/>
              <a:gd name="connsiteX768" fmla="*/ 922946 w 1981201"/>
              <a:gd name="connsiteY768" fmla="*/ 807646 h 1076657"/>
              <a:gd name="connsiteX769" fmla="*/ 924902 w 1981201"/>
              <a:gd name="connsiteY769" fmla="*/ 806617 h 1076657"/>
              <a:gd name="connsiteX770" fmla="*/ 926883 w 1981201"/>
              <a:gd name="connsiteY770" fmla="*/ 805614 h 1076657"/>
              <a:gd name="connsiteX771" fmla="*/ 928877 w 1981201"/>
              <a:gd name="connsiteY771" fmla="*/ 804636 h 1076657"/>
              <a:gd name="connsiteX772" fmla="*/ 930884 w 1981201"/>
              <a:gd name="connsiteY772" fmla="*/ 803696 h 1076657"/>
              <a:gd name="connsiteX773" fmla="*/ 932916 w 1981201"/>
              <a:gd name="connsiteY773" fmla="*/ 802782 h 1076657"/>
              <a:gd name="connsiteX774" fmla="*/ 934960 w 1981201"/>
              <a:gd name="connsiteY774" fmla="*/ 801893 h 1076657"/>
              <a:gd name="connsiteX775" fmla="*/ 937018 w 1981201"/>
              <a:gd name="connsiteY775" fmla="*/ 801042 h 1076657"/>
              <a:gd name="connsiteX776" fmla="*/ 939101 w 1981201"/>
              <a:gd name="connsiteY776" fmla="*/ 800217 h 1076657"/>
              <a:gd name="connsiteX777" fmla="*/ 941196 w 1981201"/>
              <a:gd name="connsiteY777" fmla="*/ 799429 h 1076657"/>
              <a:gd name="connsiteX778" fmla="*/ 943304 w 1981201"/>
              <a:gd name="connsiteY778" fmla="*/ 798667 h 1076657"/>
              <a:gd name="connsiteX779" fmla="*/ 945425 w 1981201"/>
              <a:gd name="connsiteY779" fmla="*/ 797943 h 1076657"/>
              <a:gd name="connsiteX780" fmla="*/ 947559 w 1981201"/>
              <a:gd name="connsiteY780" fmla="*/ 797257 h 1076657"/>
              <a:gd name="connsiteX781" fmla="*/ 949718 w 1981201"/>
              <a:gd name="connsiteY781" fmla="*/ 796597 h 1076657"/>
              <a:gd name="connsiteX782" fmla="*/ 951889 w 1981201"/>
              <a:gd name="connsiteY782" fmla="*/ 795975 h 1076657"/>
              <a:gd name="connsiteX783" fmla="*/ 954074 w 1981201"/>
              <a:gd name="connsiteY783" fmla="*/ 795378 h 1076657"/>
              <a:gd name="connsiteX784" fmla="*/ 956258 w 1981201"/>
              <a:gd name="connsiteY784" fmla="*/ 794819 h 1076657"/>
              <a:gd name="connsiteX785" fmla="*/ 958468 w 1981201"/>
              <a:gd name="connsiteY785" fmla="*/ 794286 h 1076657"/>
              <a:gd name="connsiteX786" fmla="*/ 960690 w 1981201"/>
              <a:gd name="connsiteY786" fmla="*/ 793803 h 1076657"/>
              <a:gd name="connsiteX787" fmla="*/ 962926 w 1981201"/>
              <a:gd name="connsiteY787" fmla="*/ 793346 h 1076657"/>
              <a:gd name="connsiteX788" fmla="*/ 965173 w 1981201"/>
              <a:gd name="connsiteY788" fmla="*/ 792914 h 1076657"/>
              <a:gd name="connsiteX789" fmla="*/ 967434 w 1981201"/>
              <a:gd name="connsiteY789" fmla="*/ 792533 h 1076657"/>
              <a:gd name="connsiteX790" fmla="*/ 969708 w 1981201"/>
              <a:gd name="connsiteY790" fmla="*/ 792177 h 1076657"/>
              <a:gd name="connsiteX791" fmla="*/ 971994 w 1981201"/>
              <a:gd name="connsiteY791" fmla="*/ 791860 h 1076657"/>
              <a:gd name="connsiteX792" fmla="*/ 974279 w 1981201"/>
              <a:gd name="connsiteY792" fmla="*/ 791580 h 1076657"/>
              <a:gd name="connsiteX793" fmla="*/ 976591 w 1981201"/>
              <a:gd name="connsiteY793" fmla="*/ 791339 h 1076657"/>
              <a:gd name="connsiteX794" fmla="*/ 978902 w 1981201"/>
              <a:gd name="connsiteY794" fmla="*/ 791136 h 1076657"/>
              <a:gd name="connsiteX795" fmla="*/ 981226 w 1981201"/>
              <a:gd name="connsiteY795" fmla="*/ 790971 h 1076657"/>
              <a:gd name="connsiteX796" fmla="*/ 983563 w 1981201"/>
              <a:gd name="connsiteY796" fmla="*/ 790831 h 1076657"/>
              <a:gd name="connsiteX797" fmla="*/ 985913 w 1981201"/>
              <a:gd name="connsiteY797" fmla="*/ 790742 h 1076657"/>
              <a:gd name="connsiteX798" fmla="*/ 987424 w 1981201"/>
              <a:gd name="connsiteY798" fmla="*/ 790717 h 1076657"/>
              <a:gd name="connsiteX799" fmla="*/ 215381 w 1981201"/>
              <a:gd name="connsiteY799" fmla="*/ 0 h 1076657"/>
              <a:gd name="connsiteX800" fmla="*/ 1765820 w 1981201"/>
              <a:gd name="connsiteY800" fmla="*/ 0 h 1076657"/>
              <a:gd name="connsiteX801" fmla="*/ 1981201 w 1981201"/>
              <a:gd name="connsiteY801" fmla="*/ 215381 h 1076657"/>
              <a:gd name="connsiteX802" fmla="*/ 1981200 w 1981201"/>
              <a:gd name="connsiteY802" fmla="*/ 215381 h 1076657"/>
              <a:gd name="connsiteX803" fmla="*/ 1765819 w 1981201"/>
              <a:gd name="connsiteY803" fmla="*/ 430762 h 1076657"/>
              <a:gd name="connsiteX804" fmla="*/ 215381 w 1981201"/>
              <a:gd name="connsiteY804" fmla="*/ 430761 h 1076657"/>
              <a:gd name="connsiteX805" fmla="*/ 16925 w 1981201"/>
              <a:gd name="connsiteY805" fmla="*/ 299216 h 1076657"/>
              <a:gd name="connsiteX806" fmla="*/ 0 w 1981201"/>
              <a:gd name="connsiteY806" fmla="*/ 215380 h 1076657"/>
              <a:gd name="connsiteX807" fmla="*/ 16925 w 1981201"/>
              <a:gd name="connsiteY807" fmla="*/ 131545 h 1076657"/>
              <a:gd name="connsiteX808" fmla="*/ 215381 w 1981201"/>
              <a:gd name="connsiteY808" fmla="*/ 0 h 10766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Lst>
            <a:rect l="l" t="t" r="r" b="b"/>
            <a:pathLst>
              <a:path w="1981201" h="1076657">
                <a:moveTo>
                  <a:pt x="990600" y="825665"/>
                </a:moveTo>
                <a:cubicBezTo>
                  <a:pt x="1050247" y="825665"/>
                  <a:pt x="1098600" y="874018"/>
                  <a:pt x="1098600" y="933665"/>
                </a:cubicBezTo>
                <a:cubicBezTo>
                  <a:pt x="1098600" y="993312"/>
                  <a:pt x="1050247" y="1041665"/>
                  <a:pt x="990600" y="1041665"/>
                </a:cubicBezTo>
                <a:cubicBezTo>
                  <a:pt x="930953" y="1041665"/>
                  <a:pt x="882600" y="993312"/>
                  <a:pt x="882600" y="933665"/>
                </a:cubicBezTo>
                <a:cubicBezTo>
                  <a:pt x="882600" y="874018"/>
                  <a:pt x="930953" y="825665"/>
                  <a:pt x="990600" y="825665"/>
                </a:cubicBezTo>
                <a:close/>
                <a:moveTo>
                  <a:pt x="990599" y="797016"/>
                </a:moveTo>
                <a:lnTo>
                  <a:pt x="986065" y="797092"/>
                </a:lnTo>
                <a:lnTo>
                  <a:pt x="983817" y="797181"/>
                </a:lnTo>
                <a:lnTo>
                  <a:pt x="981582" y="797308"/>
                </a:lnTo>
                <a:lnTo>
                  <a:pt x="979359" y="797473"/>
                </a:lnTo>
                <a:lnTo>
                  <a:pt x="977150" y="797664"/>
                </a:lnTo>
                <a:lnTo>
                  <a:pt x="974953" y="797905"/>
                </a:lnTo>
                <a:lnTo>
                  <a:pt x="972756" y="798172"/>
                </a:lnTo>
                <a:lnTo>
                  <a:pt x="970571" y="798476"/>
                </a:lnTo>
                <a:lnTo>
                  <a:pt x="968400" y="798807"/>
                </a:lnTo>
                <a:lnTo>
                  <a:pt x="966253" y="799175"/>
                </a:lnTo>
                <a:lnTo>
                  <a:pt x="964107" y="799581"/>
                </a:lnTo>
                <a:lnTo>
                  <a:pt x="961960" y="800013"/>
                </a:lnTo>
                <a:lnTo>
                  <a:pt x="959840" y="800483"/>
                </a:lnTo>
                <a:lnTo>
                  <a:pt x="957731" y="800991"/>
                </a:lnTo>
                <a:lnTo>
                  <a:pt x="955636" y="801525"/>
                </a:lnTo>
                <a:lnTo>
                  <a:pt x="953553" y="802096"/>
                </a:lnTo>
                <a:lnTo>
                  <a:pt x="951483" y="802693"/>
                </a:lnTo>
                <a:lnTo>
                  <a:pt x="949426" y="803328"/>
                </a:lnTo>
                <a:lnTo>
                  <a:pt x="947381" y="803988"/>
                </a:lnTo>
                <a:lnTo>
                  <a:pt x="945349" y="804687"/>
                </a:lnTo>
                <a:lnTo>
                  <a:pt x="943342" y="805411"/>
                </a:lnTo>
                <a:lnTo>
                  <a:pt x="941336" y="806160"/>
                </a:lnTo>
                <a:lnTo>
                  <a:pt x="939354" y="806948"/>
                </a:lnTo>
                <a:lnTo>
                  <a:pt x="937386" y="807760"/>
                </a:lnTo>
                <a:lnTo>
                  <a:pt x="935430" y="808611"/>
                </a:lnTo>
                <a:lnTo>
                  <a:pt x="933500" y="809475"/>
                </a:lnTo>
                <a:lnTo>
                  <a:pt x="931569" y="810389"/>
                </a:lnTo>
                <a:lnTo>
                  <a:pt x="929664" y="811316"/>
                </a:lnTo>
                <a:lnTo>
                  <a:pt x="927785" y="812281"/>
                </a:lnTo>
                <a:lnTo>
                  <a:pt x="925905" y="813272"/>
                </a:lnTo>
                <a:lnTo>
                  <a:pt x="924051" y="814288"/>
                </a:lnTo>
                <a:lnTo>
                  <a:pt x="922222" y="815329"/>
                </a:lnTo>
                <a:lnTo>
                  <a:pt x="920406" y="816396"/>
                </a:lnTo>
                <a:lnTo>
                  <a:pt x="918603" y="817501"/>
                </a:lnTo>
                <a:lnTo>
                  <a:pt x="916812" y="818631"/>
                </a:lnTo>
                <a:lnTo>
                  <a:pt x="915059" y="819774"/>
                </a:lnTo>
                <a:lnTo>
                  <a:pt x="913307" y="820956"/>
                </a:lnTo>
                <a:lnTo>
                  <a:pt x="911580" y="822162"/>
                </a:lnTo>
                <a:lnTo>
                  <a:pt x="909878" y="823394"/>
                </a:lnTo>
                <a:lnTo>
                  <a:pt x="908189" y="824651"/>
                </a:lnTo>
                <a:lnTo>
                  <a:pt x="906525" y="825934"/>
                </a:lnTo>
                <a:lnTo>
                  <a:pt x="904887" y="827242"/>
                </a:lnTo>
                <a:lnTo>
                  <a:pt x="903261" y="828563"/>
                </a:lnTo>
                <a:lnTo>
                  <a:pt x="901648" y="829922"/>
                </a:lnTo>
                <a:lnTo>
                  <a:pt x="900074" y="831306"/>
                </a:lnTo>
                <a:lnTo>
                  <a:pt x="898511" y="832703"/>
                </a:lnTo>
                <a:lnTo>
                  <a:pt x="896974" y="834138"/>
                </a:lnTo>
                <a:lnTo>
                  <a:pt x="895451" y="835586"/>
                </a:lnTo>
                <a:lnTo>
                  <a:pt x="893952" y="837059"/>
                </a:lnTo>
                <a:lnTo>
                  <a:pt x="892491" y="838545"/>
                </a:lnTo>
                <a:lnTo>
                  <a:pt x="891031" y="840069"/>
                </a:lnTo>
                <a:lnTo>
                  <a:pt x="889609" y="841606"/>
                </a:lnTo>
                <a:lnTo>
                  <a:pt x="888211" y="843168"/>
                </a:lnTo>
                <a:lnTo>
                  <a:pt x="886827" y="844755"/>
                </a:lnTo>
                <a:lnTo>
                  <a:pt x="885468" y="846356"/>
                </a:lnTo>
                <a:lnTo>
                  <a:pt x="884148" y="847981"/>
                </a:lnTo>
                <a:lnTo>
                  <a:pt x="882840" y="849632"/>
                </a:lnTo>
                <a:lnTo>
                  <a:pt x="881557" y="851296"/>
                </a:lnTo>
                <a:lnTo>
                  <a:pt x="880300" y="852985"/>
                </a:lnTo>
                <a:lnTo>
                  <a:pt x="879067" y="854687"/>
                </a:lnTo>
                <a:lnTo>
                  <a:pt x="877861" y="856414"/>
                </a:lnTo>
                <a:lnTo>
                  <a:pt x="876693" y="858154"/>
                </a:lnTo>
                <a:lnTo>
                  <a:pt x="875537" y="859919"/>
                </a:lnTo>
                <a:lnTo>
                  <a:pt x="874407" y="861710"/>
                </a:lnTo>
                <a:lnTo>
                  <a:pt x="873315" y="863513"/>
                </a:lnTo>
                <a:lnTo>
                  <a:pt x="872235" y="865329"/>
                </a:lnTo>
                <a:lnTo>
                  <a:pt x="871193" y="867158"/>
                </a:lnTo>
                <a:lnTo>
                  <a:pt x="870178" y="869012"/>
                </a:lnTo>
                <a:lnTo>
                  <a:pt x="869187" y="870892"/>
                </a:lnTo>
                <a:lnTo>
                  <a:pt x="868234" y="872784"/>
                </a:lnTo>
                <a:lnTo>
                  <a:pt x="867295" y="874689"/>
                </a:lnTo>
                <a:lnTo>
                  <a:pt x="866393" y="876607"/>
                </a:lnTo>
                <a:lnTo>
                  <a:pt x="865517" y="878550"/>
                </a:lnTo>
                <a:lnTo>
                  <a:pt x="864678" y="880493"/>
                </a:lnTo>
                <a:lnTo>
                  <a:pt x="863866" y="882462"/>
                </a:lnTo>
                <a:lnTo>
                  <a:pt x="863078" y="884456"/>
                </a:lnTo>
                <a:lnTo>
                  <a:pt x="862329" y="886449"/>
                </a:lnTo>
                <a:lnTo>
                  <a:pt x="861605" y="888469"/>
                </a:lnTo>
                <a:lnTo>
                  <a:pt x="860907" y="890501"/>
                </a:lnTo>
                <a:lnTo>
                  <a:pt x="860246" y="892533"/>
                </a:lnTo>
                <a:lnTo>
                  <a:pt x="859611" y="894590"/>
                </a:lnTo>
                <a:lnTo>
                  <a:pt x="859014" y="896660"/>
                </a:lnTo>
                <a:lnTo>
                  <a:pt x="858456" y="898756"/>
                </a:lnTo>
                <a:lnTo>
                  <a:pt x="857922" y="900851"/>
                </a:lnTo>
                <a:lnTo>
                  <a:pt x="857414" y="902960"/>
                </a:lnTo>
                <a:lnTo>
                  <a:pt x="856944" y="905080"/>
                </a:lnTo>
                <a:lnTo>
                  <a:pt x="856512" y="907214"/>
                </a:lnTo>
                <a:lnTo>
                  <a:pt x="856106" y="909360"/>
                </a:lnTo>
                <a:lnTo>
                  <a:pt x="855738" y="911519"/>
                </a:lnTo>
                <a:lnTo>
                  <a:pt x="855395" y="913691"/>
                </a:lnTo>
                <a:lnTo>
                  <a:pt x="855103" y="915875"/>
                </a:lnTo>
                <a:lnTo>
                  <a:pt x="854836" y="918060"/>
                </a:lnTo>
                <a:lnTo>
                  <a:pt x="854595" y="920269"/>
                </a:lnTo>
                <a:lnTo>
                  <a:pt x="854404" y="922479"/>
                </a:lnTo>
                <a:lnTo>
                  <a:pt x="854239" y="924702"/>
                </a:lnTo>
                <a:lnTo>
                  <a:pt x="854112" y="926937"/>
                </a:lnTo>
                <a:lnTo>
                  <a:pt x="854023" y="929172"/>
                </a:lnTo>
                <a:lnTo>
                  <a:pt x="853972" y="931433"/>
                </a:lnTo>
                <a:lnTo>
                  <a:pt x="853947" y="933668"/>
                </a:lnTo>
                <a:lnTo>
                  <a:pt x="854023" y="938202"/>
                </a:lnTo>
                <a:lnTo>
                  <a:pt x="854112" y="940450"/>
                </a:lnTo>
                <a:lnTo>
                  <a:pt x="854239" y="942672"/>
                </a:lnTo>
                <a:lnTo>
                  <a:pt x="854404" y="944895"/>
                </a:lnTo>
                <a:lnTo>
                  <a:pt x="854607" y="947117"/>
                </a:lnTo>
                <a:lnTo>
                  <a:pt x="854836" y="949314"/>
                </a:lnTo>
                <a:lnTo>
                  <a:pt x="855103" y="951512"/>
                </a:lnTo>
                <a:lnTo>
                  <a:pt x="855408" y="953683"/>
                </a:lnTo>
                <a:lnTo>
                  <a:pt x="855750" y="955855"/>
                </a:lnTo>
                <a:lnTo>
                  <a:pt x="856119" y="958014"/>
                </a:lnTo>
                <a:lnTo>
                  <a:pt x="856512" y="960160"/>
                </a:lnTo>
                <a:lnTo>
                  <a:pt x="856957" y="962294"/>
                </a:lnTo>
                <a:lnTo>
                  <a:pt x="857427" y="964415"/>
                </a:lnTo>
                <a:lnTo>
                  <a:pt x="857922" y="966535"/>
                </a:lnTo>
                <a:lnTo>
                  <a:pt x="858468" y="968631"/>
                </a:lnTo>
                <a:lnTo>
                  <a:pt x="859027" y="970714"/>
                </a:lnTo>
                <a:lnTo>
                  <a:pt x="859636" y="972784"/>
                </a:lnTo>
                <a:lnTo>
                  <a:pt x="860259" y="974842"/>
                </a:lnTo>
                <a:lnTo>
                  <a:pt x="860919" y="976886"/>
                </a:lnTo>
                <a:lnTo>
                  <a:pt x="861618" y="978905"/>
                </a:lnTo>
                <a:lnTo>
                  <a:pt x="862342" y="980925"/>
                </a:lnTo>
                <a:lnTo>
                  <a:pt x="863104" y="982919"/>
                </a:lnTo>
                <a:lnTo>
                  <a:pt x="863878" y="984913"/>
                </a:lnTo>
                <a:lnTo>
                  <a:pt x="864704" y="986881"/>
                </a:lnTo>
                <a:lnTo>
                  <a:pt x="865542" y="988824"/>
                </a:lnTo>
                <a:lnTo>
                  <a:pt x="866418" y="990767"/>
                </a:lnTo>
                <a:lnTo>
                  <a:pt x="867320" y="992685"/>
                </a:lnTo>
                <a:lnTo>
                  <a:pt x="868247" y="994590"/>
                </a:lnTo>
                <a:lnTo>
                  <a:pt x="869212" y="996482"/>
                </a:lnTo>
                <a:lnTo>
                  <a:pt x="870203" y="998349"/>
                </a:lnTo>
                <a:lnTo>
                  <a:pt x="871219" y="1000203"/>
                </a:lnTo>
                <a:lnTo>
                  <a:pt x="872260" y="1002045"/>
                </a:lnTo>
                <a:lnTo>
                  <a:pt x="873340" y="1003861"/>
                </a:lnTo>
                <a:lnTo>
                  <a:pt x="874432" y="1005664"/>
                </a:lnTo>
                <a:lnTo>
                  <a:pt x="875562" y="1007442"/>
                </a:lnTo>
                <a:lnTo>
                  <a:pt x="876718" y="1009208"/>
                </a:lnTo>
                <a:lnTo>
                  <a:pt x="877899" y="1010948"/>
                </a:lnTo>
                <a:lnTo>
                  <a:pt x="879093" y="1012675"/>
                </a:lnTo>
                <a:lnTo>
                  <a:pt x="880325" y="1014389"/>
                </a:lnTo>
                <a:lnTo>
                  <a:pt x="881582" y="1016066"/>
                </a:lnTo>
                <a:lnTo>
                  <a:pt x="882865" y="1017742"/>
                </a:lnTo>
                <a:lnTo>
                  <a:pt x="884173" y="1019380"/>
                </a:lnTo>
                <a:lnTo>
                  <a:pt x="885507" y="1021006"/>
                </a:lnTo>
                <a:lnTo>
                  <a:pt x="886865" y="1022606"/>
                </a:lnTo>
                <a:lnTo>
                  <a:pt x="888237" y="1024194"/>
                </a:lnTo>
                <a:lnTo>
                  <a:pt x="889647" y="1025756"/>
                </a:lnTo>
                <a:lnTo>
                  <a:pt x="891069" y="1027292"/>
                </a:lnTo>
                <a:lnTo>
                  <a:pt x="892517" y="1028817"/>
                </a:lnTo>
                <a:lnTo>
                  <a:pt x="893990" y="1030302"/>
                </a:lnTo>
                <a:lnTo>
                  <a:pt x="895489" y="1031776"/>
                </a:lnTo>
                <a:lnTo>
                  <a:pt x="897000" y="1033223"/>
                </a:lnTo>
                <a:lnTo>
                  <a:pt x="898550" y="1034658"/>
                </a:lnTo>
                <a:lnTo>
                  <a:pt x="900112" y="1036055"/>
                </a:lnTo>
                <a:lnTo>
                  <a:pt x="901686" y="1037440"/>
                </a:lnTo>
                <a:lnTo>
                  <a:pt x="903299" y="1038786"/>
                </a:lnTo>
                <a:lnTo>
                  <a:pt x="904925" y="1040119"/>
                </a:lnTo>
                <a:lnTo>
                  <a:pt x="906563" y="1041427"/>
                </a:lnTo>
                <a:lnTo>
                  <a:pt x="908227" y="1042710"/>
                </a:lnTo>
                <a:lnTo>
                  <a:pt x="909916" y="1043968"/>
                </a:lnTo>
                <a:lnTo>
                  <a:pt x="911631" y="1045199"/>
                </a:lnTo>
                <a:lnTo>
                  <a:pt x="913345" y="1046393"/>
                </a:lnTo>
                <a:lnTo>
                  <a:pt x="915097" y="1047574"/>
                </a:lnTo>
                <a:lnTo>
                  <a:pt x="916863" y="1048730"/>
                </a:lnTo>
                <a:lnTo>
                  <a:pt x="918641" y="1049860"/>
                </a:lnTo>
                <a:lnTo>
                  <a:pt x="920444" y="1050952"/>
                </a:lnTo>
                <a:lnTo>
                  <a:pt x="922260" y="1052019"/>
                </a:lnTo>
                <a:lnTo>
                  <a:pt x="924102" y="1053073"/>
                </a:lnTo>
                <a:lnTo>
                  <a:pt x="925956" y="1054089"/>
                </a:lnTo>
                <a:lnTo>
                  <a:pt x="927823" y="1055067"/>
                </a:lnTo>
                <a:lnTo>
                  <a:pt x="929715" y="1056032"/>
                </a:lnTo>
                <a:lnTo>
                  <a:pt x="931620" y="1056959"/>
                </a:lnTo>
                <a:lnTo>
                  <a:pt x="933538" y="1057874"/>
                </a:lnTo>
                <a:lnTo>
                  <a:pt x="935481" y="1058738"/>
                </a:lnTo>
                <a:lnTo>
                  <a:pt x="937437" y="1059588"/>
                </a:lnTo>
                <a:lnTo>
                  <a:pt x="939405" y="1060401"/>
                </a:lnTo>
                <a:lnTo>
                  <a:pt x="941387" y="1061189"/>
                </a:lnTo>
                <a:lnTo>
                  <a:pt x="943393" y="1061938"/>
                </a:lnTo>
                <a:lnTo>
                  <a:pt x="945400" y="1062662"/>
                </a:lnTo>
                <a:lnTo>
                  <a:pt x="947432" y="1063361"/>
                </a:lnTo>
                <a:lnTo>
                  <a:pt x="949476" y="1064021"/>
                </a:lnTo>
                <a:lnTo>
                  <a:pt x="951534" y="1064643"/>
                </a:lnTo>
                <a:lnTo>
                  <a:pt x="953604" y="1065240"/>
                </a:lnTo>
                <a:lnTo>
                  <a:pt x="955687" y="1065812"/>
                </a:lnTo>
                <a:lnTo>
                  <a:pt x="957782" y="1066345"/>
                </a:lnTo>
                <a:lnTo>
                  <a:pt x="959890" y="1066853"/>
                </a:lnTo>
                <a:lnTo>
                  <a:pt x="962011" y="1067323"/>
                </a:lnTo>
                <a:lnTo>
                  <a:pt x="964145" y="1067754"/>
                </a:lnTo>
                <a:lnTo>
                  <a:pt x="966304" y="1068161"/>
                </a:lnTo>
                <a:lnTo>
                  <a:pt x="968450" y="1068529"/>
                </a:lnTo>
                <a:lnTo>
                  <a:pt x="970622" y="1068859"/>
                </a:lnTo>
                <a:lnTo>
                  <a:pt x="972806" y="1069164"/>
                </a:lnTo>
                <a:lnTo>
                  <a:pt x="975003" y="1069431"/>
                </a:lnTo>
                <a:lnTo>
                  <a:pt x="977201" y="1069659"/>
                </a:lnTo>
                <a:lnTo>
                  <a:pt x="979410" y="1069863"/>
                </a:lnTo>
                <a:lnTo>
                  <a:pt x="981633" y="1070028"/>
                </a:lnTo>
                <a:lnTo>
                  <a:pt x="983868" y="1070155"/>
                </a:lnTo>
                <a:lnTo>
                  <a:pt x="986116" y="1070244"/>
                </a:lnTo>
                <a:lnTo>
                  <a:pt x="988364" y="1070295"/>
                </a:lnTo>
                <a:lnTo>
                  <a:pt x="990599" y="1070307"/>
                </a:lnTo>
                <a:lnTo>
                  <a:pt x="995133" y="1070244"/>
                </a:lnTo>
                <a:lnTo>
                  <a:pt x="997381" y="1070142"/>
                </a:lnTo>
                <a:lnTo>
                  <a:pt x="999616" y="1070015"/>
                </a:lnTo>
                <a:lnTo>
                  <a:pt x="1001839" y="1069863"/>
                </a:lnTo>
                <a:lnTo>
                  <a:pt x="1004048" y="1069659"/>
                </a:lnTo>
                <a:lnTo>
                  <a:pt x="1006258" y="1069431"/>
                </a:lnTo>
                <a:lnTo>
                  <a:pt x="1008442" y="1069164"/>
                </a:lnTo>
                <a:lnTo>
                  <a:pt x="1010627" y="1068859"/>
                </a:lnTo>
                <a:lnTo>
                  <a:pt x="1012798" y="1068516"/>
                </a:lnTo>
                <a:lnTo>
                  <a:pt x="1014958" y="1068148"/>
                </a:lnTo>
                <a:lnTo>
                  <a:pt x="1017104" y="1067742"/>
                </a:lnTo>
                <a:lnTo>
                  <a:pt x="1019238" y="1067310"/>
                </a:lnTo>
                <a:lnTo>
                  <a:pt x="1021358" y="1066840"/>
                </a:lnTo>
                <a:lnTo>
                  <a:pt x="1023467" y="1066332"/>
                </a:lnTo>
                <a:lnTo>
                  <a:pt x="1025562" y="1065799"/>
                </a:lnTo>
                <a:lnTo>
                  <a:pt x="1027645" y="1065227"/>
                </a:lnTo>
                <a:lnTo>
                  <a:pt x="1029715" y="1064630"/>
                </a:lnTo>
                <a:lnTo>
                  <a:pt x="1031772" y="1063995"/>
                </a:lnTo>
                <a:lnTo>
                  <a:pt x="1033817" y="1063335"/>
                </a:lnTo>
                <a:lnTo>
                  <a:pt x="1035849" y="1062649"/>
                </a:lnTo>
                <a:lnTo>
                  <a:pt x="1037856" y="1061925"/>
                </a:lnTo>
                <a:lnTo>
                  <a:pt x="1039862" y="1061163"/>
                </a:lnTo>
                <a:lnTo>
                  <a:pt x="1041844" y="1060376"/>
                </a:lnTo>
                <a:lnTo>
                  <a:pt x="1043812" y="1059563"/>
                </a:lnTo>
                <a:lnTo>
                  <a:pt x="1045768" y="1058725"/>
                </a:lnTo>
                <a:lnTo>
                  <a:pt x="1047698" y="1057849"/>
                </a:lnTo>
                <a:lnTo>
                  <a:pt x="1049629" y="1056947"/>
                </a:lnTo>
                <a:lnTo>
                  <a:pt x="1051534" y="1056007"/>
                </a:lnTo>
                <a:lnTo>
                  <a:pt x="1053413" y="1055054"/>
                </a:lnTo>
                <a:lnTo>
                  <a:pt x="1055293" y="1054064"/>
                </a:lnTo>
                <a:lnTo>
                  <a:pt x="1057147" y="1053048"/>
                </a:lnTo>
                <a:lnTo>
                  <a:pt x="1058976" y="1051994"/>
                </a:lnTo>
                <a:lnTo>
                  <a:pt x="1060805" y="1050927"/>
                </a:lnTo>
                <a:lnTo>
                  <a:pt x="1062595" y="1049835"/>
                </a:lnTo>
                <a:lnTo>
                  <a:pt x="1064386" y="1048704"/>
                </a:lnTo>
                <a:lnTo>
                  <a:pt x="1066151" y="1047549"/>
                </a:lnTo>
                <a:lnTo>
                  <a:pt x="1067891" y="1046368"/>
                </a:lnTo>
                <a:lnTo>
                  <a:pt x="1069618" y="1045161"/>
                </a:lnTo>
                <a:lnTo>
                  <a:pt x="1071320" y="1043929"/>
                </a:lnTo>
                <a:lnTo>
                  <a:pt x="1073009" y="1042685"/>
                </a:lnTo>
                <a:lnTo>
                  <a:pt x="1074673" y="1041402"/>
                </a:lnTo>
                <a:lnTo>
                  <a:pt x="1076324" y="1040094"/>
                </a:lnTo>
                <a:lnTo>
                  <a:pt x="1077949" y="1038761"/>
                </a:lnTo>
                <a:lnTo>
                  <a:pt x="1079550" y="1037402"/>
                </a:lnTo>
                <a:lnTo>
                  <a:pt x="1081124" y="1036030"/>
                </a:lnTo>
                <a:lnTo>
                  <a:pt x="1082687" y="1034620"/>
                </a:lnTo>
                <a:lnTo>
                  <a:pt x="1084236" y="1033198"/>
                </a:lnTo>
                <a:lnTo>
                  <a:pt x="1085747" y="1031750"/>
                </a:lnTo>
                <a:lnTo>
                  <a:pt x="1087246" y="1030277"/>
                </a:lnTo>
                <a:lnTo>
                  <a:pt x="1088719" y="1028778"/>
                </a:lnTo>
                <a:lnTo>
                  <a:pt x="1090167" y="1027254"/>
                </a:lnTo>
                <a:lnTo>
                  <a:pt x="1091589" y="1025718"/>
                </a:lnTo>
                <a:lnTo>
                  <a:pt x="1092999" y="1024156"/>
                </a:lnTo>
                <a:lnTo>
                  <a:pt x="1094371" y="1022568"/>
                </a:lnTo>
                <a:lnTo>
                  <a:pt x="1095730" y="1020968"/>
                </a:lnTo>
                <a:lnTo>
                  <a:pt x="1097063" y="1019342"/>
                </a:lnTo>
                <a:lnTo>
                  <a:pt x="1098358" y="1017704"/>
                </a:lnTo>
                <a:lnTo>
                  <a:pt x="1099641" y="1016027"/>
                </a:lnTo>
                <a:lnTo>
                  <a:pt x="1100898" y="1014351"/>
                </a:lnTo>
                <a:lnTo>
                  <a:pt x="1102131" y="1012637"/>
                </a:lnTo>
                <a:lnTo>
                  <a:pt x="1103337" y="1010910"/>
                </a:lnTo>
                <a:lnTo>
                  <a:pt x="1104518" y="1009169"/>
                </a:lnTo>
                <a:lnTo>
                  <a:pt x="1105661" y="1007404"/>
                </a:lnTo>
                <a:lnTo>
                  <a:pt x="1106791" y="1005626"/>
                </a:lnTo>
                <a:lnTo>
                  <a:pt x="1107883" y="1003823"/>
                </a:lnTo>
                <a:lnTo>
                  <a:pt x="1108963" y="1002007"/>
                </a:lnTo>
                <a:lnTo>
                  <a:pt x="1110005" y="1000165"/>
                </a:lnTo>
                <a:lnTo>
                  <a:pt x="1111020" y="998311"/>
                </a:lnTo>
                <a:lnTo>
                  <a:pt x="1112011" y="996444"/>
                </a:lnTo>
                <a:lnTo>
                  <a:pt x="1112964" y="994552"/>
                </a:lnTo>
                <a:lnTo>
                  <a:pt x="1113903" y="992647"/>
                </a:lnTo>
                <a:lnTo>
                  <a:pt x="1114805" y="990717"/>
                </a:lnTo>
                <a:lnTo>
                  <a:pt x="1115681" y="988786"/>
                </a:lnTo>
                <a:lnTo>
                  <a:pt x="1116520" y="986830"/>
                </a:lnTo>
                <a:lnTo>
                  <a:pt x="1117332" y="984862"/>
                </a:lnTo>
                <a:lnTo>
                  <a:pt x="1118120" y="982881"/>
                </a:lnTo>
                <a:lnTo>
                  <a:pt x="1118869" y="980874"/>
                </a:lnTo>
                <a:lnTo>
                  <a:pt x="1119593" y="978867"/>
                </a:lnTo>
                <a:lnTo>
                  <a:pt x="1120291" y="976835"/>
                </a:lnTo>
                <a:lnTo>
                  <a:pt x="1120952" y="974791"/>
                </a:lnTo>
                <a:lnTo>
                  <a:pt x="1121587" y="972733"/>
                </a:lnTo>
                <a:lnTo>
                  <a:pt x="1122184" y="970663"/>
                </a:lnTo>
                <a:lnTo>
                  <a:pt x="1122755" y="968580"/>
                </a:lnTo>
                <a:lnTo>
                  <a:pt x="1123289" y="966485"/>
                </a:lnTo>
                <a:lnTo>
                  <a:pt x="1123784" y="964377"/>
                </a:lnTo>
                <a:lnTo>
                  <a:pt x="1124254" y="962243"/>
                </a:lnTo>
                <a:lnTo>
                  <a:pt x="1124698" y="960110"/>
                </a:lnTo>
                <a:lnTo>
                  <a:pt x="1125092" y="957963"/>
                </a:lnTo>
                <a:lnTo>
                  <a:pt x="1125460" y="955804"/>
                </a:lnTo>
                <a:lnTo>
                  <a:pt x="1125803" y="953632"/>
                </a:lnTo>
                <a:lnTo>
                  <a:pt x="1126095" y="951461"/>
                </a:lnTo>
                <a:lnTo>
                  <a:pt x="1126375" y="949264"/>
                </a:lnTo>
                <a:lnTo>
                  <a:pt x="1126603" y="947067"/>
                </a:lnTo>
                <a:lnTo>
                  <a:pt x="1126794" y="944844"/>
                </a:lnTo>
                <a:lnTo>
                  <a:pt x="1126959" y="942621"/>
                </a:lnTo>
                <a:lnTo>
                  <a:pt x="1127086" y="940399"/>
                </a:lnTo>
                <a:lnTo>
                  <a:pt x="1127175" y="938151"/>
                </a:lnTo>
                <a:lnTo>
                  <a:pt x="1127226" y="935903"/>
                </a:lnTo>
                <a:lnTo>
                  <a:pt x="1127251" y="933668"/>
                </a:lnTo>
                <a:lnTo>
                  <a:pt x="1127175" y="929121"/>
                </a:lnTo>
                <a:lnTo>
                  <a:pt x="1127086" y="926886"/>
                </a:lnTo>
                <a:lnTo>
                  <a:pt x="1126959" y="924651"/>
                </a:lnTo>
                <a:lnTo>
                  <a:pt x="1126794" y="922428"/>
                </a:lnTo>
                <a:lnTo>
                  <a:pt x="1126591" y="920219"/>
                </a:lnTo>
                <a:lnTo>
                  <a:pt x="1126362" y="918009"/>
                </a:lnTo>
                <a:lnTo>
                  <a:pt x="1126095" y="915825"/>
                </a:lnTo>
                <a:lnTo>
                  <a:pt x="1125790" y="913640"/>
                </a:lnTo>
                <a:lnTo>
                  <a:pt x="1125460" y="911468"/>
                </a:lnTo>
                <a:lnTo>
                  <a:pt x="1125092" y="909310"/>
                </a:lnTo>
                <a:lnTo>
                  <a:pt x="1124686" y="907163"/>
                </a:lnTo>
                <a:lnTo>
                  <a:pt x="1124241" y="905030"/>
                </a:lnTo>
                <a:lnTo>
                  <a:pt x="1123771" y="902909"/>
                </a:lnTo>
                <a:lnTo>
                  <a:pt x="1123276" y="900800"/>
                </a:lnTo>
                <a:lnTo>
                  <a:pt x="1122742" y="898705"/>
                </a:lnTo>
                <a:lnTo>
                  <a:pt x="1122171" y="896622"/>
                </a:lnTo>
                <a:lnTo>
                  <a:pt x="1121574" y="894552"/>
                </a:lnTo>
                <a:lnTo>
                  <a:pt x="1120939" y="892495"/>
                </a:lnTo>
                <a:lnTo>
                  <a:pt x="1120279" y="890450"/>
                </a:lnTo>
                <a:lnTo>
                  <a:pt x="1119580" y="888418"/>
                </a:lnTo>
                <a:lnTo>
                  <a:pt x="1118856" y="886399"/>
                </a:lnTo>
                <a:lnTo>
                  <a:pt x="1118107" y="884405"/>
                </a:lnTo>
                <a:lnTo>
                  <a:pt x="1117320" y="882424"/>
                </a:lnTo>
                <a:lnTo>
                  <a:pt x="1116507" y="880455"/>
                </a:lnTo>
                <a:lnTo>
                  <a:pt x="1115656" y="878499"/>
                </a:lnTo>
                <a:lnTo>
                  <a:pt x="1114780" y="876556"/>
                </a:lnTo>
                <a:lnTo>
                  <a:pt x="1113878" y="874638"/>
                </a:lnTo>
                <a:lnTo>
                  <a:pt x="1112951" y="872733"/>
                </a:lnTo>
                <a:lnTo>
                  <a:pt x="1111986" y="870841"/>
                </a:lnTo>
                <a:lnTo>
                  <a:pt x="1110995" y="868974"/>
                </a:lnTo>
                <a:lnTo>
                  <a:pt x="1109979" y="867120"/>
                </a:lnTo>
                <a:lnTo>
                  <a:pt x="1108938" y="865278"/>
                </a:lnTo>
                <a:lnTo>
                  <a:pt x="1107858" y="863462"/>
                </a:lnTo>
                <a:lnTo>
                  <a:pt x="1106766" y="861659"/>
                </a:lnTo>
                <a:lnTo>
                  <a:pt x="1105636" y="859881"/>
                </a:lnTo>
                <a:lnTo>
                  <a:pt x="1104480" y="858116"/>
                </a:lnTo>
                <a:lnTo>
                  <a:pt x="1103312" y="856376"/>
                </a:lnTo>
                <a:lnTo>
                  <a:pt x="1102105" y="854649"/>
                </a:lnTo>
                <a:lnTo>
                  <a:pt x="1100873" y="852947"/>
                </a:lnTo>
                <a:lnTo>
                  <a:pt x="1099616" y="851258"/>
                </a:lnTo>
                <a:lnTo>
                  <a:pt x="1098333" y="849594"/>
                </a:lnTo>
                <a:lnTo>
                  <a:pt x="1097025" y="847943"/>
                </a:lnTo>
                <a:lnTo>
                  <a:pt x="1095691" y="846317"/>
                </a:lnTo>
                <a:lnTo>
                  <a:pt x="1094345" y="844717"/>
                </a:lnTo>
                <a:lnTo>
                  <a:pt x="1092961" y="843130"/>
                </a:lnTo>
                <a:lnTo>
                  <a:pt x="1091564" y="841568"/>
                </a:lnTo>
                <a:lnTo>
                  <a:pt x="1090129" y="840031"/>
                </a:lnTo>
                <a:lnTo>
                  <a:pt x="1088681" y="838520"/>
                </a:lnTo>
                <a:lnTo>
                  <a:pt x="1087208" y="837021"/>
                </a:lnTo>
                <a:lnTo>
                  <a:pt x="1085709" y="835548"/>
                </a:lnTo>
                <a:lnTo>
                  <a:pt x="1084198" y="834100"/>
                </a:lnTo>
                <a:lnTo>
                  <a:pt x="1082661" y="832678"/>
                </a:lnTo>
                <a:lnTo>
                  <a:pt x="1081099" y="831268"/>
                </a:lnTo>
                <a:lnTo>
                  <a:pt x="1079512" y="829896"/>
                </a:lnTo>
                <a:lnTo>
                  <a:pt x="1077912" y="828537"/>
                </a:lnTo>
                <a:lnTo>
                  <a:pt x="1076286" y="827204"/>
                </a:lnTo>
                <a:lnTo>
                  <a:pt x="1074635" y="825896"/>
                </a:lnTo>
                <a:lnTo>
                  <a:pt x="1072971" y="824626"/>
                </a:lnTo>
                <a:lnTo>
                  <a:pt x="1071282" y="823369"/>
                </a:lnTo>
                <a:lnTo>
                  <a:pt x="1069580" y="822137"/>
                </a:lnTo>
                <a:lnTo>
                  <a:pt x="1067853" y="820930"/>
                </a:lnTo>
                <a:lnTo>
                  <a:pt x="1066101" y="819749"/>
                </a:lnTo>
                <a:lnTo>
                  <a:pt x="1064335" y="818593"/>
                </a:lnTo>
                <a:lnTo>
                  <a:pt x="1062557" y="817476"/>
                </a:lnTo>
                <a:lnTo>
                  <a:pt x="1060754" y="816371"/>
                </a:lnTo>
                <a:lnTo>
                  <a:pt x="1058938" y="815304"/>
                </a:lnTo>
                <a:lnTo>
                  <a:pt x="1057096" y="814263"/>
                </a:lnTo>
                <a:lnTo>
                  <a:pt x="1055242" y="813247"/>
                </a:lnTo>
                <a:lnTo>
                  <a:pt x="1053375" y="812256"/>
                </a:lnTo>
                <a:lnTo>
                  <a:pt x="1051483" y="811291"/>
                </a:lnTo>
                <a:lnTo>
                  <a:pt x="1049578" y="810364"/>
                </a:lnTo>
                <a:lnTo>
                  <a:pt x="1047660" y="809462"/>
                </a:lnTo>
                <a:lnTo>
                  <a:pt x="1045717" y="808586"/>
                </a:lnTo>
                <a:lnTo>
                  <a:pt x="1043761" y="807748"/>
                </a:lnTo>
                <a:lnTo>
                  <a:pt x="1041793" y="806922"/>
                </a:lnTo>
                <a:lnTo>
                  <a:pt x="1039812" y="806147"/>
                </a:lnTo>
                <a:lnTo>
                  <a:pt x="1037817" y="805385"/>
                </a:lnTo>
                <a:lnTo>
                  <a:pt x="1035798" y="804661"/>
                </a:lnTo>
                <a:lnTo>
                  <a:pt x="1033766" y="803976"/>
                </a:lnTo>
                <a:lnTo>
                  <a:pt x="1031722" y="803315"/>
                </a:lnTo>
                <a:lnTo>
                  <a:pt x="1029664" y="802680"/>
                </a:lnTo>
                <a:lnTo>
                  <a:pt x="1027594" y="802083"/>
                </a:lnTo>
                <a:lnTo>
                  <a:pt x="1025511" y="801512"/>
                </a:lnTo>
                <a:lnTo>
                  <a:pt x="1023416" y="800979"/>
                </a:lnTo>
                <a:lnTo>
                  <a:pt x="1021308" y="800483"/>
                </a:lnTo>
                <a:lnTo>
                  <a:pt x="1019187" y="800013"/>
                </a:lnTo>
                <a:lnTo>
                  <a:pt x="1017053" y="799569"/>
                </a:lnTo>
                <a:lnTo>
                  <a:pt x="1014907" y="799162"/>
                </a:lnTo>
                <a:lnTo>
                  <a:pt x="1012748" y="798794"/>
                </a:lnTo>
                <a:lnTo>
                  <a:pt x="1010576" y="798464"/>
                </a:lnTo>
                <a:lnTo>
                  <a:pt x="1008392" y="798159"/>
                </a:lnTo>
                <a:lnTo>
                  <a:pt x="1006207" y="797892"/>
                </a:lnTo>
                <a:lnTo>
                  <a:pt x="1003997" y="797664"/>
                </a:lnTo>
                <a:lnTo>
                  <a:pt x="1001788" y="797461"/>
                </a:lnTo>
                <a:lnTo>
                  <a:pt x="999565" y="797308"/>
                </a:lnTo>
                <a:lnTo>
                  <a:pt x="997330" y="797181"/>
                </a:lnTo>
                <a:lnTo>
                  <a:pt x="995082" y="797092"/>
                </a:lnTo>
                <a:lnTo>
                  <a:pt x="992834" y="797029"/>
                </a:lnTo>
                <a:close/>
                <a:moveTo>
                  <a:pt x="987424" y="559146"/>
                </a:moveTo>
                <a:lnTo>
                  <a:pt x="993774" y="559146"/>
                </a:lnTo>
                <a:lnTo>
                  <a:pt x="993774" y="790700"/>
                </a:lnTo>
                <a:lnTo>
                  <a:pt x="995349" y="790742"/>
                </a:lnTo>
                <a:lnTo>
                  <a:pt x="997686" y="790844"/>
                </a:lnTo>
                <a:lnTo>
                  <a:pt x="1000022" y="790971"/>
                </a:lnTo>
                <a:lnTo>
                  <a:pt x="1002346" y="791136"/>
                </a:lnTo>
                <a:lnTo>
                  <a:pt x="1004671" y="791352"/>
                </a:lnTo>
                <a:lnTo>
                  <a:pt x="1006969" y="791593"/>
                </a:lnTo>
                <a:lnTo>
                  <a:pt x="1009268" y="791873"/>
                </a:lnTo>
                <a:lnTo>
                  <a:pt x="1011541" y="792190"/>
                </a:lnTo>
                <a:lnTo>
                  <a:pt x="1013815" y="792546"/>
                </a:lnTo>
                <a:lnTo>
                  <a:pt x="1016075" y="792927"/>
                </a:lnTo>
                <a:lnTo>
                  <a:pt x="1018323" y="793346"/>
                </a:lnTo>
                <a:lnTo>
                  <a:pt x="1020558" y="793803"/>
                </a:lnTo>
                <a:lnTo>
                  <a:pt x="1022781" y="794298"/>
                </a:lnTo>
                <a:lnTo>
                  <a:pt x="1024991" y="794832"/>
                </a:lnTo>
                <a:lnTo>
                  <a:pt x="1027188" y="795391"/>
                </a:lnTo>
                <a:lnTo>
                  <a:pt x="1029359" y="795987"/>
                </a:lnTo>
                <a:lnTo>
                  <a:pt x="1031531" y="796609"/>
                </a:lnTo>
                <a:lnTo>
                  <a:pt x="1033677" y="797270"/>
                </a:lnTo>
                <a:lnTo>
                  <a:pt x="1035824" y="797969"/>
                </a:lnTo>
                <a:lnTo>
                  <a:pt x="1037945" y="798692"/>
                </a:lnTo>
                <a:lnTo>
                  <a:pt x="1040053" y="799442"/>
                </a:lnTo>
                <a:lnTo>
                  <a:pt x="1042148" y="800242"/>
                </a:lnTo>
                <a:lnTo>
                  <a:pt x="1044231" y="801054"/>
                </a:lnTo>
                <a:lnTo>
                  <a:pt x="1046289" y="801918"/>
                </a:lnTo>
                <a:lnTo>
                  <a:pt x="1048333" y="802794"/>
                </a:lnTo>
                <a:lnTo>
                  <a:pt x="1050365" y="803709"/>
                </a:lnTo>
                <a:lnTo>
                  <a:pt x="1052372" y="804661"/>
                </a:lnTo>
                <a:lnTo>
                  <a:pt x="1054366" y="805639"/>
                </a:lnTo>
                <a:lnTo>
                  <a:pt x="1056347" y="806643"/>
                </a:lnTo>
                <a:lnTo>
                  <a:pt x="1058303" y="807671"/>
                </a:lnTo>
                <a:lnTo>
                  <a:pt x="1060233" y="808738"/>
                </a:lnTo>
                <a:lnTo>
                  <a:pt x="1062164" y="809830"/>
                </a:lnTo>
                <a:lnTo>
                  <a:pt x="1064069" y="810948"/>
                </a:lnTo>
                <a:lnTo>
                  <a:pt x="1065948" y="812103"/>
                </a:lnTo>
                <a:lnTo>
                  <a:pt x="1067815" y="813285"/>
                </a:lnTo>
                <a:lnTo>
                  <a:pt x="1069657" y="814491"/>
                </a:lnTo>
                <a:lnTo>
                  <a:pt x="1071485" y="815723"/>
                </a:lnTo>
                <a:lnTo>
                  <a:pt x="1073289" y="816980"/>
                </a:lnTo>
                <a:lnTo>
                  <a:pt x="1075080" y="818276"/>
                </a:lnTo>
                <a:lnTo>
                  <a:pt x="1076845" y="819584"/>
                </a:lnTo>
                <a:lnTo>
                  <a:pt x="1078585" y="820930"/>
                </a:lnTo>
                <a:lnTo>
                  <a:pt x="1080299" y="822289"/>
                </a:lnTo>
                <a:lnTo>
                  <a:pt x="1082001" y="823686"/>
                </a:lnTo>
                <a:lnTo>
                  <a:pt x="1083677" y="825108"/>
                </a:lnTo>
                <a:lnTo>
                  <a:pt x="1085341" y="826544"/>
                </a:lnTo>
                <a:lnTo>
                  <a:pt x="1086967" y="828017"/>
                </a:lnTo>
                <a:lnTo>
                  <a:pt x="1088579" y="829503"/>
                </a:lnTo>
                <a:lnTo>
                  <a:pt x="1090167" y="831027"/>
                </a:lnTo>
                <a:lnTo>
                  <a:pt x="1091729" y="832563"/>
                </a:lnTo>
                <a:lnTo>
                  <a:pt x="1093278" y="834125"/>
                </a:lnTo>
                <a:lnTo>
                  <a:pt x="1094790" y="835713"/>
                </a:lnTo>
                <a:lnTo>
                  <a:pt x="1096276" y="837326"/>
                </a:lnTo>
                <a:lnTo>
                  <a:pt x="1097749" y="838964"/>
                </a:lnTo>
                <a:lnTo>
                  <a:pt x="1099197" y="840615"/>
                </a:lnTo>
                <a:lnTo>
                  <a:pt x="1100606" y="842292"/>
                </a:lnTo>
                <a:lnTo>
                  <a:pt x="1102003" y="843993"/>
                </a:lnTo>
                <a:lnTo>
                  <a:pt x="1103362" y="845720"/>
                </a:lnTo>
                <a:lnTo>
                  <a:pt x="1104708" y="847461"/>
                </a:lnTo>
                <a:lnTo>
                  <a:pt x="1106017" y="849226"/>
                </a:lnTo>
                <a:lnTo>
                  <a:pt x="1107312" y="851017"/>
                </a:lnTo>
                <a:lnTo>
                  <a:pt x="1108569" y="852820"/>
                </a:lnTo>
                <a:lnTo>
                  <a:pt x="1109801" y="854649"/>
                </a:lnTo>
                <a:lnTo>
                  <a:pt x="1111008" y="856490"/>
                </a:lnTo>
                <a:lnTo>
                  <a:pt x="1112189" y="858357"/>
                </a:lnTo>
                <a:lnTo>
                  <a:pt x="1113332" y="860237"/>
                </a:lnTo>
                <a:lnTo>
                  <a:pt x="1114462" y="862141"/>
                </a:lnTo>
                <a:lnTo>
                  <a:pt x="1115554" y="864072"/>
                </a:lnTo>
                <a:lnTo>
                  <a:pt x="1116608" y="866002"/>
                </a:lnTo>
                <a:lnTo>
                  <a:pt x="1117650" y="867971"/>
                </a:lnTo>
                <a:lnTo>
                  <a:pt x="1118653" y="869939"/>
                </a:lnTo>
                <a:lnTo>
                  <a:pt x="1119631" y="871933"/>
                </a:lnTo>
                <a:lnTo>
                  <a:pt x="1120571" y="873953"/>
                </a:lnTo>
                <a:lnTo>
                  <a:pt x="1121485" y="875984"/>
                </a:lnTo>
                <a:lnTo>
                  <a:pt x="1122374" y="878029"/>
                </a:lnTo>
                <a:lnTo>
                  <a:pt x="1123225" y="880087"/>
                </a:lnTo>
                <a:lnTo>
                  <a:pt x="1124038" y="882169"/>
                </a:lnTo>
                <a:lnTo>
                  <a:pt x="1124838" y="884252"/>
                </a:lnTo>
                <a:lnTo>
                  <a:pt x="1125587" y="886361"/>
                </a:lnTo>
                <a:lnTo>
                  <a:pt x="1126311" y="888494"/>
                </a:lnTo>
                <a:lnTo>
                  <a:pt x="1127010" y="890628"/>
                </a:lnTo>
                <a:lnTo>
                  <a:pt x="1127670" y="892787"/>
                </a:lnTo>
                <a:lnTo>
                  <a:pt x="1128293" y="894946"/>
                </a:lnTo>
                <a:lnTo>
                  <a:pt x="1128889" y="897130"/>
                </a:lnTo>
                <a:lnTo>
                  <a:pt x="1129448" y="899327"/>
                </a:lnTo>
                <a:lnTo>
                  <a:pt x="1129969" y="901537"/>
                </a:lnTo>
                <a:lnTo>
                  <a:pt x="1130464" y="903759"/>
                </a:lnTo>
                <a:lnTo>
                  <a:pt x="1130921" y="905995"/>
                </a:lnTo>
                <a:lnTo>
                  <a:pt x="1131340" y="908243"/>
                </a:lnTo>
                <a:lnTo>
                  <a:pt x="1131734" y="910503"/>
                </a:lnTo>
                <a:lnTo>
                  <a:pt x="1132077" y="912764"/>
                </a:lnTo>
                <a:lnTo>
                  <a:pt x="1132395" y="915050"/>
                </a:lnTo>
                <a:lnTo>
                  <a:pt x="1132674" y="917349"/>
                </a:lnTo>
                <a:lnTo>
                  <a:pt x="1132915" y="919647"/>
                </a:lnTo>
                <a:lnTo>
                  <a:pt x="1133131" y="921959"/>
                </a:lnTo>
                <a:lnTo>
                  <a:pt x="1133296" y="924295"/>
                </a:lnTo>
                <a:lnTo>
                  <a:pt x="1133423" y="926632"/>
                </a:lnTo>
                <a:lnTo>
                  <a:pt x="1133525" y="928969"/>
                </a:lnTo>
                <a:lnTo>
                  <a:pt x="1133601" y="933668"/>
                </a:lnTo>
                <a:lnTo>
                  <a:pt x="1133576" y="936056"/>
                </a:lnTo>
                <a:lnTo>
                  <a:pt x="1133525" y="938405"/>
                </a:lnTo>
                <a:lnTo>
                  <a:pt x="1133423" y="940754"/>
                </a:lnTo>
                <a:lnTo>
                  <a:pt x="1133296" y="943092"/>
                </a:lnTo>
                <a:lnTo>
                  <a:pt x="1133118" y="945415"/>
                </a:lnTo>
                <a:lnTo>
                  <a:pt x="1132915" y="947727"/>
                </a:lnTo>
                <a:lnTo>
                  <a:pt x="1132674" y="950038"/>
                </a:lnTo>
                <a:lnTo>
                  <a:pt x="1132395" y="952324"/>
                </a:lnTo>
                <a:lnTo>
                  <a:pt x="1132077" y="954610"/>
                </a:lnTo>
                <a:lnTo>
                  <a:pt x="1131721" y="956884"/>
                </a:lnTo>
                <a:lnTo>
                  <a:pt x="1131340" y="959144"/>
                </a:lnTo>
                <a:lnTo>
                  <a:pt x="1130909" y="961392"/>
                </a:lnTo>
                <a:lnTo>
                  <a:pt x="1130451" y="963615"/>
                </a:lnTo>
                <a:lnTo>
                  <a:pt x="1129969" y="965837"/>
                </a:lnTo>
                <a:lnTo>
                  <a:pt x="1129435" y="968047"/>
                </a:lnTo>
                <a:lnTo>
                  <a:pt x="1128877" y="970244"/>
                </a:lnTo>
                <a:lnTo>
                  <a:pt x="1128280" y="972429"/>
                </a:lnTo>
                <a:lnTo>
                  <a:pt x="1127657" y="974600"/>
                </a:lnTo>
                <a:lnTo>
                  <a:pt x="1126997" y="976746"/>
                </a:lnTo>
                <a:lnTo>
                  <a:pt x="1126298" y="978880"/>
                </a:lnTo>
                <a:lnTo>
                  <a:pt x="1125574" y="981014"/>
                </a:lnTo>
                <a:lnTo>
                  <a:pt x="1124813" y="983122"/>
                </a:lnTo>
                <a:lnTo>
                  <a:pt x="1124025" y="985217"/>
                </a:lnTo>
                <a:lnTo>
                  <a:pt x="1123200" y="987287"/>
                </a:lnTo>
                <a:lnTo>
                  <a:pt x="1122349" y="989345"/>
                </a:lnTo>
                <a:lnTo>
                  <a:pt x="1121472" y="991389"/>
                </a:lnTo>
                <a:lnTo>
                  <a:pt x="1120545" y="993421"/>
                </a:lnTo>
                <a:lnTo>
                  <a:pt x="1119605" y="995428"/>
                </a:lnTo>
                <a:lnTo>
                  <a:pt x="1118628" y="997422"/>
                </a:lnTo>
                <a:lnTo>
                  <a:pt x="1117625" y="999403"/>
                </a:lnTo>
                <a:lnTo>
                  <a:pt x="1116596" y="1001359"/>
                </a:lnTo>
                <a:lnTo>
                  <a:pt x="1115529" y="1003302"/>
                </a:lnTo>
                <a:lnTo>
                  <a:pt x="1114437" y="1005220"/>
                </a:lnTo>
                <a:lnTo>
                  <a:pt x="1113306" y="1007125"/>
                </a:lnTo>
                <a:lnTo>
                  <a:pt x="1112163" y="1009017"/>
                </a:lnTo>
                <a:lnTo>
                  <a:pt x="1110982" y="1010884"/>
                </a:lnTo>
                <a:lnTo>
                  <a:pt x="1109776" y="1012726"/>
                </a:lnTo>
                <a:lnTo>
                  <a:pt x="1108544" y="1014554"/>
                </a:lnTo>
                <a:lnTo>
                  <a:pt x="1107286" y="1016358"/>
                </a:lnTo>
                <a:lnTo>
                  <a:pt x="1105991" y="1018136"/>
                </a:lnTo>
                <a:lnTo>
                  <a:pt x="1104683" y="1019901"/>
                </a:lnTo>
                <a:lnTo>
                  <a:pt x="1103337" y="1021641"/>
                </a:lnTo>
                <a:lnTo>
                  <a:pt x="1101965" y="1023368"/>
                </a:lnTo>
                <a:lnTo>
                  <a:pt x="1100581" y="1025070"/>
                </a:lnTo>
                <a:lnTo>
                  <a:pt x="1099159" y="1026746"/>
                </a:lnTo>
                <a:lnTo>
                  <a:pt x="1097711" y="1028397"/>
                </a:lnTo>
                <a:lnTo>
                  <a:pt x="1096250" y="1030035"/>
                </a:lnTo>
                <a:lnTo>
                  <a:pt x="1094752" y="1031649"/>
                </a:lnTo>
                <a:lnTo>
                  <a:pt x="1093240" y="1033236"/>
                </a:lnTo>
                <a:lnTo>
                  <a:pt x="1091704" y="1034798"/>
                </a:lnTo>
                <a:lnTo>
                  <a:pt x="1090129" y="1036335"/>
                </a:lnTo>
                <a:lnTo>
                  <a:pt x="1088541" y="1037859"/>
                </a:lnTo>
                <a:lnTo>
                  <a:pt x="1086941" y="1039345"/>
                </a:lnTo>
                <a:lnTo>
                  <a:pt x="1085303" y="1040818"/>
                </a:lnTo>
                <a:lnTo>
                  <a:pt x="1083639" y="1042253"/>
                </a:lnTo>
                <a:lnTo>
                  <a:pt x="1081963" y="1043675"/>
                </a:lnTo>
                <a:lnTo>
                  <a:pt x="1080261" y="1045060"/>
                </a:lnTo>
                <a:lnTo>
                  <a:pt x="1078546" y="1046431"/>
                </a:lnTo>
                <a:lnTo>
                  <a:pt x="1076807" y="1047777"/>
                </a:lnTo>
                <a:lnTo>
                  <a:pt x="1075041" y="1049085"/>
                </a:lnTo>
                <a:lnTo>
                  <a:pt x="1073251" y="1050368"/>
                </a:lnTo>
                <a:lnTo>
                  <a:pt x="1071447" y="1051638"/>
                </a:lnTo>
                <a:lnTo>
                  <a:pt x="1069618" y="1052870"/>
                </a:lnTo>
                <a:lnTo>
                  <a:pt x="1067777" y="1054077"/>
                </a:lnTo>
                <a:lnTo>
                  <a:pt x="1065910" y="1055245"/>
                </a:lnTo>
                <a:lnTo>
                  <a:pt x="1064018" y="1056401"/>
                </a:lnTo>
                <a:lnTo>
                  <a:pt x="1062113" y="1057518"/>
                </a:lnTo>
                <a:lnTo>
                  <a:pt x="1060195" y="1058610"/>
                </a:lnTo>
                <a:lnTo>
                  <a:pt x="1058252" y="1059677"/>
                </a:lnTo>
                <a:lnTo>
                  <a:pt x="1056296" y="1060706"/>
                </a:lnTo>
                <a:lnTo>
                  <a:pt x="1054315" y="1061722"/>
                </a:lnTo>
                <a:lnTo>
                  <a:pt x="1052321" y="1062687"/>
                </a:lnTo>
                <a:lnTo>
                  <a:pt x="1050314" y="1063640"/>
                </a:lnTo>
                <a:lnTo>
                  <a:pt x="1048282" y="1064554"/>
                </a:lnTo>
                <a:lnTo>
                  <a:pt x="1046238" y="1065431"/>
                </a:lnTo>
                <a:lnTo>
                  <a:pt x="1044180" y="1066281"/>
                </a:lnTo>
                <a:lnTo>
                  <a:pt x="1042097" y="1067107"/>
                </a:lnTo>
                <a:lnTo>
                  <a:pt x="1040002" y="1067894"/>
                </a:lnTo>
                <a:lnTo>
                  <a:pt x="1037894" y="1068656"/>
                </a:lnTo>
                <a:lnTo>
                  <a:pt x="1035773" y="1069380"/>
                </a:lnTo>
                <a:lnTo>
                  <a:pt x="1033639" y="1070079"/>
                </a:lnTo>
                <a:lnTo>
                  <a:pt x="1031480" y="1070726"/>
                </a:lnTo>
                <a:lnTo>
                  <a:pt x="1029309" y="1071361"/>
                </a:lnTo>
                <a:lnTo>
                  <a:pt x="1027137" y="1071958"/>
                </a:lnTo>
                <a:lnTo>
                  <a:pt x="1024940" y="1072517"/>
                </a:lnTo>
                <a:lnTo>
                  <a:pt x="1022730" y="1073038"/>
                </a:lnTo>
                <a:lnTo>
                  <a:pt x="1020508" y="1073533"/>
                </a:lnTo>
                <a:lnTo>
                  <a:pt x="1018272" y="1073990"/>
                </a:lnTo>
                <a:lnTo>
                  <a:pt x="1016025" y="1074410"/>
                </a:lnTo>
                <a:lnTo>
                  <a:pt x="1013764" y="1074791"/>
                </a:lnTo>
                <a:lnTo>
                  <a:pt x="1011490" y="1075146"/>
                </a:lnTo>
                <a:lnTo>
                  <a:pt x="1009217" y="1075463"/>
                </a:lnTo>
                <a:lnTo>
                  <a:pt x="1006919" y="1075743"/>
                </a:lnTo>
                <a:lnTo>
                  <a:pt x="1004620" y="1075984"/>
                </a:lnTo>
                <a:lnTo>
                  <a:pt x="1002296" y="1076187"/>
                </a:lnTo>
                <a:lnTo>
                  <a:pt x="999972" y="1076365"/>
                </a:lnTo>
                <a:lnTo>
                  <a:pt x="997635" y="1076492"/>
                </a:lnTo>
                <a:lnTo>
                  <a:pt x="995298" y="1076581"/>
                </a:lnTo>
                <a:lnTo>
                  <a:pt x="990599" y="1076657"/>
                </a:lnTo>
                <a:lnTo>
                  <a:pt x="988212" y="1076645"/>
                </a:lnTo>
                <a:lnTo>
                  <a:pt x="985862" y="1076581"/>
                </a:lnTo>
                <a:lnTo>
                  <a:pt x="983512" y="1076492"/>
                </a:lnTo>
                <a:lnTo>
                  <a:pt x="981176" y="1076352"/>
                </a:lnTo>
                <a:lnTo>
                  <a:pt x="978852" y="1076187"/>
                </a:lnTo>
                <a:lnTo>
                  <a:pt x="976540" y="1075984"/>
                </a:lnTo>
                <a:lnTo>
                  <a:pt x="974229" y="1075730"/>
                </a:lnTo>
                <a:lnTo>
                  <a:pt x="971943" y="1075451"/>
                </a:lnTo>
                <a:lnTo>
                  <a:pt x="969657" y="1075133"/>
                </a:lnTo>
                <a:lnTo>
                  <a:pt x="967383" y="1074791"/>
                </a:lnTo>
                <a:lnTo>
                  <a:pt x="965123" y="1074397"/>
                </a:lnTo>
                <a:lnTo>
                  <a:pt x="962875" y="1073978"/>
                </a:lnTo>
                <a:lnTo>
                  <a:pt x="960640" y="1073520"/>
                </a:lnTo>
                <a:lnTo>
                  <a:pt x="958417" y="1073025"/>
                </a:lnTo>
                <a:lnTo>
                  <a:pt x="956207" y="1072504"/>
                </a:lnTo>
                <a:lnTo>
                  <a:pt x="954023" y="1071946"/>
                </a:lnTo>
                <a:lnTo>
                  <a:pt x="951839" y="1071349"/>
                </a:lnTo>
                <a:lnTo>
                  <a:pt x="949667" y="1070714"/>
                </a:lnTo>
                <a:lnTo>
                  <a:pt x="947521" y="1070053"/>
                </a:lnTo>
                <a:lnTo>
                  <a:pt x="945374" y="1069368"/>
                </a:lnTo>
                <a:lnTo>
                  <a:pt x="943253" y="1068644"/>
                </a:lnTo>
                <a:lnTo>
                  <a:pt x="941145" y="1067882"/>
                </a:lnTo>
                <a:lnTo>
                  <a:pt x="939050" y="1067094"/>
                </a:lnTo>
                <a:lnTo>
                  <a:pt x="936980" y="1066269"/>
                </a:lnTo>
                <a:lnTo>
                  <a:pt x="934909" y="1065418"/>
                </a:lnTo>
                <a:lnTo>
                  <a:pt x="932865" y="1064529"/>
                </a:lnTo>
                <a:lnTo>
                  <a:pt x="930846" y="1063614"/>
                </a:lnTo>
                <a:lnTo>
                  <a:pt x="928826" y="1062675"/>
                </a:lnTo>
                <a:lnTo>
                  <a:pt x="926832" y="1061697"/>
                </a:lnTo>
                <a:lnTo>
                  <a:pt x="924864" y="1060693"/>
                </a:lnTo>
                <a:lnTo>
                  <a:pt x="922895" y="1059652"/>
                </a:lnTo>
                <a:lnTo>
                  <a:pt x="920965" y="1058585"/>
                </a:lnTo>
                <a:lnTo>
                  <a:pt x="919034" y="1057493"/>
                </a:lnTo>
                <a:lnTo>
                  <a:pt x="917129" y="1056375"/>
                </a:lnTo>
                <a:lnTo>
                  <a:pt x="915250" y="1055220"/>
                </a:lnTo>
                <a:lnTo>
                  <a:pt x="913383" y="1054039"/>
                </a:lnTo>
                <a:lnTo>
                  <a:pt x="911541" y="1052845"/>
                </a:lnTo>
                <a:lnTo>
                  <a:pt x="909713" y="1051600"/>
                </a:lnTo>
                <a:lnTo>
                  <a:pt x="907909" y="1050343"/>
                </a:lnTo>
                <a:lnTo>
                  <a:pt x="906131" y="1049060"/>
                </a:lnTo>
                <a:lnTo>
                  <a:pt x="904366" y="1047739"/>
                </a:lnTo>
                <a:lnTo>
                  <a:pt x="902613" y="1046406"/>
                </a:lnTo>
                <a:lnTo>
                  <a:pt x="900899" y="1045034"/>
                </a:lnTo>
                <a:lnTo>
                  <a:pt x="899197" y="1043637"/>
                </a:lnTo>
                <a:lnTo>
                  <a:pt x="897521" y="1042228"/>
                </a:lnTo>
                <a:lnTo>
                  <a:pt x="895857" y="1040780"/>
                </a:lnTo>
                <a:lnTo>
                  <a:pt x="894231" y="1039307"/>
                </a:lnTo>
                <a:lnTo>
                  <a:pt x="892619" y="1037821"/>
                </a:lnTo>
                <a:lnTo>
                  <a:pt x="891031" y="1036310"/>
                </a:lnTo>
                <a:lnTo>
                  <a:pt x="889469" y="1034760"/>
                </a:lnTo>
                <a:lnTo>
                  <a:pt x="887932" y="1033198"/>
                </a:lnTo>
                <a:lnTo>
                  <a:pt x="886408" y="1031611"/>
                </a:lnTo>
                <a:lnTo>
                  <a:pt x="884922" y="1029998"/>
                </a:lnTo>
                <a:lnTo>
                  <a:pt x="883449" y="1028359"/>
                </a:lnTo>
                <a:lnTo>
                  <a:pt x="882014" y="1026708"/>
                </a:lnTo>
                <a:lnTo>
                  <a:pt x="880592" y="1025032"/>
                </a:lnTo>
                <a:lnTo>
                  <a:pt x="879195" y="1023330"/>
                </a:lnTo>
                <a:lnTo>
                  <a:pt x="877836" y="1021603"/>
                </a:lnTo>
                <a:lnTo>
                  <a:pt x="876490" y="1019863"/>
                </a:lnTo>
                <a:lnTo>
                  <a:pt x="875181" y="1018097"/>
                </a:lnTo>
                <a:lnTo>
                  <a:pt x="873886" y="1016320"/>
                </a:lnTo>
                <a:lnTo>
                  <a:pt x="872629" y="1014503"/>
                </a:lnTo>
                <a:lnTo>
                  <a:pt x="871397" y="1012687"/>
                </a:lnTo>
                <a:lnTo>
                  <a:pt x="870190" y="1010833"/>
                </a:lnTo>
                <a:lnTo>
                  <a:pt x="869009" y="1008966"/>
                </a:lnTo>
                <a:lnTo>
                  <a:pt x="867866" y="1007087"/>
                </a:lnTo>
                <a:lnTo>
                  <a:pt x="866748" y="1005182"/>
                </a:lnTo>
                <a:lnTo>
                  <a:pt x="865656" y="1003264"/>
                </a:lnTo>
                <a:lnTo>
                  <a:pt x="864590" y="1001321"/>
                </a:lnTo>
                <a:lnTo>
                  <a:pt x="863548" y="999365"/>
                </a:lnTo>
                <a:lnTo>
                  <a:pt x="862545" y="997384"/>
                </a:lnTo>
                <a:lnTo>
                  <a:pt x="861567" y="995390"/>
                </a:lnTo>
                <a:lnTo>
                  <a:pt x="860627" y="993383"/>
                </a:lnTo>
                <a:lnTo>
                  <a:pt x="859713" y="991351"/>
                </a:lnTo>
                <a:lnTo>
                  <a:pt x="858837" y="989307"/>
                </a:lnTo>
                <a:lnTo>
                  <a:pt x="857973" y="987237"/>
                </a:lnTo>
                <a:lnTo>
                  <a:pt x="857160" y="985167"/>
                </a:lnTo>
                <a:lnTo>
                  <a:pt x="856373" y="983071"/>
                </a:lnTo>
                <a:lnTo>
                  <a:pt x="855611" y="980963"/>
                </a:lnTo>
                <a:lnTo>
                  <a:pt x="854887" y="978842"/>
                </a:lnTo>
                <a:lnTo>
                  <a:pt x="854188" y="976696"/>
                </a:lnTo>
                <a:lnTo>
                  <a:pt x="853528" y="974549"/>
                </a:lnTo>
                <a:lnTo>
                  <a:pt x="852905" y="972378"/>
                </a:lnTo>
                <a:lnTo>
                  <a:pt x="852309" y="970193"/>
                </a:lnTo>
                <a:lnTo>
                  <a:pt x="851750" y="967996"/>
                </a:lnTo>
                <a:lnTo>
                  <a:pt x="851229" y="965786"/>
                </a:lnTo>
                <a:lnTo>
                  <a:pt x="850734" y="963576"/>
                </a:lnTo>
                <a:lnTo>
                  <a:pt x="850277" y="961341"/>
                </a:lnTo>
                <a:lnTo>
                  <a:pt x="849858" y="959093"/>
                </a:lnTo>
                <a:lnTo>
                  <a:pt x="849464" y="956833"/>
                </a:lnTo>
                <a:lnTo>
                  <a:pt x="849121" y="954559"/>
                </a:lnTo>
                <a:lnTo>
                  <a:pt x="848803" y="952274"/>
                </a:lnTo>
                <a:lnTo>
                  <a:pt x="848524" y="949988"/>
                </a:lnTo>
                <a:lnTo>
                  <a:pt x="848283" y="947676"/>
                </a:lnTo>
                <a:lnTo>
                  <a:pt x="848067" y="945365"/>
                </a:lnTo>
                <a:lnTo>
                  <a:pt x="847902" y="943041"/>
                </a:lnTo>
                <a:lnTo>
                  <a:pt x="847775" y="940704"/>
                </a:lnTo>
                <a:lnTo>
                  <a:pt x="847673" y="938354"/>
                </a:lnTo>
                <a:lnTo>
                  <a:pt x="847597" y="933668"/>
                </a:lnTo>
                <a:lnTo>
                  <a:pt x="847622" y="931280"/>
                </a:lnTo>
                <a:lnTo>
                  <a:pt x="847673" y="928918"/>
                </a:lnTo>
                <a:lnTo>
                  <a:pt x="847775" y="926581"/>
                </a:lnTo>
                <a:lnTo>
                  <a:pt x="847902" y="924245"/>
                </a:lnTo>
                <a:lnTo>
                  <a:pt x="848080" y="921908"/>
                </a:lnTo>
                <a:lnTo>
                  <a:pt x="848283" y="919596"/>
                </a:lnTo>
                <a:lnTo>
                  <a:pt x="848524" y="917298"/>
                </a:lnTo>
                <a:lnTo>
                  <a:pt x="848803" y="914999"/>
                </a:lnTo>
                <a:lnTo>
                  <a:pt x="849121" y="912713"/>
                </a:lnTo>
                <a:lnTo>
                  <a:pt x="849477" y="910452"/>
                </a:lnTo>
                <a:lnTo>
                  <a:pt x="849870" y="908192"/>
                </a:lnTo>
                <a:lnTo>
                  <a:pt x="850289" y="905944"/>
                </a:lnTo>
                <a:lnTo>
                  <a:pt x="850747" y="903709"/>
                </a:lnTo>
                <a:lnTo>
                  <a:pt x="851242" y="901486"/>
                </a:lnTo>
                <a:lnTo>
                  <a:pt x="851763" y="899276"/>
                </a:lnTo>
                <a:lnTo>
                  <a:pt x="852321" y="897079"/>
                </a:lnTo>
                <a:lnTo>
                  <a:pt x="852918" y="894895"/>
                </a:lnTo>
                <a:lnTo>
                  <a:pt x="853541" y="892736"/>
                </a:lnTo>
                <a:lnTo>
                  <a:pt x="854201" y="890577"/>
                </a:lnTo>
                <a:lnTo>
                  <a:pt x="854900" y="888443"/>
                </a:lnTo>
                <a:lnTo>
                  <a:pt x="855624" y="886323"/>
                </a:lnTo>
                <a:lnTo>
                  <a:pt x="856385" y="884214"/>
                </a:lnTo>
                <a:lnTo>
                  <a:pt x="857173" y="882119"/>
                </a:lnTo>
                <a:lnTo>
                  <a:pt x="857998" y="880036"/>
                </a:lnTo>
                <a:lnTo>
                  <a:pt x="858849" y="877978"/>
                </a:lnTo>
                <a:lnTo>
                  <a:pt x="859738" y="875934"/>
                </a:lnTo>
                <a:lnTo>
                  <a:pt x="860653" y="873902"/>
                </a:lnTo>
                <a:lnTo>
                  <a:pt x="861593" y="871895"/>
                </a:lnTo>
                <a:lnTo>
                  <a:pt x="862570" y="869901"/>
                </a:lnTo>
                <a:lnTo>
                  <a:pt x="863573" y="867920"/>
                </a:lnTo>
                <a:lnTo>
                  <a:pt x="864615" y="865964"/>
                </a:lnTo>
                <a:lnTo>
                  <a:pt x="865669" y="864021"/>
                </a:lnTo>
                <a:lnTo>
                  <a:pt x="866774" y="862103"/>
                </a:lnTo>
                <a:lnTo>
                  <a:pt x="867892" y="860199"/>
                </a:lnTo>
                <a:lnTo>
                  <a:pt x="869035" y="858319"/>
                </a:lnTo>
                <a:lnTo>
                  <a:pt x="870216" y="856452"/>
                </a:lnTo>
                <a:lnTo>
                  <a:pt x="871422" y="854611"/>
                </a:lnTo>
                <a:lnTo>
                  <a:pt x="872654" y="852782"/>
                </a:lnTo>
                <a:lnTo>
                  <a:pt x="873924" y="850978"/>
                </a:lnTo>
                <a:lnTo>
                  <a:pt x="875207" y="849188"/>
                </a:lnTo>
                <a:lnTo>
                  <a:pt x="876528" y="847422"/>
                </a:lnTo>
                <a:lnTo>
                  <a:pt x="877861" y="845682"/>
                </a:lnTo>
                <a:lnTo>
                  <a:pt x="879233" y="843955"/>
                </a:lnTo>
                <a:lnTo>
                  <a:pt x="880617" y="842266"/>
                </a:lnTo>
                <a:lnTo>
                  <a:pt x="882039" y="840577"/>
                </a:lnTo>
                <a:lnTo>
                  <a:pt x="883487" y="838926"/>
                </a:lnTo>
                <a:lnTo>
                  <a:pt x="884948" y="837288"/>
                </a:lnTo>
                <a:lnTo>
                  <a:pt x="886446" y="835688"/>
                </a:lnTo>
                <a:lnTo>
                  <a:pt x="887958" y="834100"/>
                </a:lnTo>
                <a:lnTo>
                  <a:pt x="889507" y="832525"/>
                </a:lnTo>
                <a:lnTo>
                  <a:pt x="891069" y="830988"/>
                </a:lnTo>
                <a:lnTo>
                  <a:pt x="892657" y="829477"/>
                </a:lnTo>
                <a:lnTo>
                  <a:pt x="894270" y="827978"/>
                </a:lnTo>
                <a:lnTo>
                  <a:pt x="895895" y="826518"/>
                </a:lnTo>
                <a:lnTo>
                  <a:pt x="897559" y="825070"/>
                </a:lnTo>
                <a:lnTo>
                  <a:pt x="899235" y="823660"/>
                </a:lnTo>
                <a:lnTo>
                  <a:pt x="900937" y="822264"/>
                </a:lnTo>
                <a:lnTo>
                  <a:pt x="902652" y="820892"/>
                </a:lnTo>
                <a:lnTo>
                  <a:pt x="904404" y="819558"/>
                </a:lnTo>
                <a:lnTo>
                  <a:pt x="906169" y="818238"/>
                </a:lnTo>
                <a:lnTo>
                  <a:pt x="907947" y="816955"/>
                </a:lnTo>
                <a:lnTo>
                  <a:pt x="909751" y="815698"/>
                </a:lnTo>
                <a:lnTo>
                  <a:pt x="911580" y="814466"/>
                </a:lnTo>
                <a:lnTo>
                  <a:pt x="913421" y="813259"/>
                </a:lnTo>
                <a:lnTo>
                  <a:pt x="915288" y="812078"/>
                </a:lnTo>
                <a:lnTo>
                  <a:pt x="917180" y="810923"/>
                </a:lnTo>
                <a:lnTo>
                  <a:pt x="919085" y="809805"/>
                </a:lnTo>
                <a:lnTo>
                  <a:pt x="921003" y="808713"/>
                </a:lnTo>
                <a:lnTo>
                  <a:pt x="922946" y="807646"/>
                </a:lnTo>
                <a:lnTo>
                  <a:pt x="924902" y="806617"/>
                </a:lnTo>
                <a:lnTo>
                  <a:pt x="926883" y="805614"/>
                </a:lnTo>
                <a:lnTo>
                  <a:pt x="928877" y="804636"/>
                </a:lnTo>
                <a:lnTo>
                  <a:pt x="930884" y="803696"/>
                </a:lnTo>
                <a:lnTo>
                  <a:pt x="932916" y="802782"/>
                </a:lnTo>
                <a:lnTo>
                  <a:pt x="934960" y="801893"/>
                </a:lnTo>
                <a:lnTo>
                  <a:pt x="937018" y="801042"/>
                </a:lnTo>
                <a:lnTo>
                  <a:pt x="939101" y="800217"/>
                </a:lnTo>
                <a:lnTo>
                  <a:pt x="941196" y="799429"/>
                </a:lnTo>
                <a:lnTo>
                  <a:pt x="943304" y="798667"/>
                </a:lnTo>
                <a:lnTo>
                  <a:pt x="945425" y="797943"/>
                </a:lnTo>
                <a:lnTo>
                  <a:pt x="947559" y="797257"/>
                </a:lnTo>
                <a:lnTo>
                  <a:pt x="949718" y="796597"/>
                </a:lnTo>
                <a:lnTo>
                  <a:pt x="951889" y="795975"/>
                </a:lnTo>
                <a:lnTo>
                  <a:pt x="954074" y="795378"/>
                </a:lnTo>
                <a:lnTo>
                  <a:pt x="956258" y="794819"/>
                </a:lnTo>
                <a:lnTo>
                  <a:pt x="958468" y="794286"/>
                </a:lnTo>
                <a:lnTo>
                  <a:pt x="960690" y="793803"/>
                </a:lnTo>
                <a:lnTo>
                  <a:pt x="962926" y="793346"/>
                </a:lnTo>
                <a:lnTo>
                  <a:pt x="965173" y="792914"/>
                </a:lnTo>
                <a:lnTo>
                  <a:pt x="967434" y="792533"/>
                </a:lnTo>
                <a:lnTo>
                  <a:pt x="969708" y="792177"/>
                </a:lnTo>
                <a:lnTo>
                  <a:pt x="971994" y="791860"/>
                </a:lnTo>
                <a:lnTo>
                  <a:pt x="974279" y="791580"/>
                </a:lnTo>
                <a:lnTo>
                  <a:pt x="976591" y="791339"/>
                </a:lnTo>
                <a:lnTo>
                  <a:pt x="978902" y="791136"/>
                </a:lnTo>
                <a:lnTo>
                  <a:pt x="981226" y="790971"/>
                </a:lnTo>
                <a:lnTo>
                  <a:pt x="983563" y="790831"/>
                </a:lnTo>
                <a:lnTo>
                  <a:pt x="985913" y="790742"/>
                </a:lnTo>
                <a:lnTo>
                  <a:pt x="987424" y="790717"/>
                </a:lnTo>
                <a:close/>
                <a:moveTo>
                  <a:pt x="215381" y="0"/>
                </a:moveTo>
                <a:lnTo>
                  <a:pt x="1765820" y="0"/>
                </a:lnTo>
                <a:cubicBezTo>
                  <a:pt x="1884772" y="0"/>
                  <a:pt x="1981201" y="96429"/>
                  <a:pt x="1981201" y="215381"/>
                </a:cubicBezTo>
                <a:lnTo>
                  <a:pt x="1981200" y="215381"/>
                </a:lnTo>
                <a:cubicBezTo>
                  <a:pt x="1981200" y="334333"/>
                  <a:pt x="1884771" y="430762"/>
                  <a:pt x="1765819" y="430762"/>
                </a:cubicBezTo>
                <a:lnTo>
                  <a:pt x="215381" y="430761"/>
                </a:lnTo>
                <a:cubicBezTo>
                  <a:pt x="126167" y="430761"/>
                  <a:pt x="49622" y="376520"/>
                  <a:pt x="16925" y="299216"/>
                </a:cubicBezTo>
                <a:lnTo>
                  <a:pt x="0" y="215380"/>
                </a:lnTo>
                <a:lnTo>
                  <a:pt x="16925" y="131545"/>
                </a:lnTo>
                <a:cubicBezTo>
                  <a:pt x="49622" y="54241"/>
                  <a:pt x="126167" y="0"/>
                  <a:pt x="215381" y="0"/>
                </a:cubicBezTo>
                <a:close/>
              </a:path>
            </a:pathLst>
          </a:custGeom>
          <a:solidFill>
            <a:schemeClr val="accent1"/>
          </a:solidFill>
        </p:spPr>
        <p:txBody>
          <a:bodyPr wrap="square">
            <a:noAutofit/>
          </a:bodyPr>
          <a:lstStyle>
            <a:lvl1pPr>
              <a:defRPr>
                <a:noFill/>
              </a:defRPr>
            </a:lvl1pPr>
          </a:lstStyle>
          <a:p>
            <a:pPr lvl="0"/>
            <a:r>
              <a:rPr lang="zh-CN" altLang="en-US"/>
              <a:t>单击此处编辑母版文本样式</a:t>
            </a:r>
          </a:p>
        </p:txBody>
      </p:sp>
      <p:sp>
        <p:nvSpPr>
          <p:cNvPr id="38" name="文本占位符 37"/>
          <p:cNvSpPr>
            <a:spLocks noGrp="1"/>
          </p:cNvSpPr>
          <p:nvPr>
            <p:ph type="body" sz="quarter" idx="23"/>
          </p:nvPr>
        </p:nvSpPr>
        <p:spPr>
          <a:xfrm>
            <a:off x="3203951" y="3606179"/>
            <a:ext cx="1981201" cy="1062182"/>
          </a:xfrm>
          <a:custGeom>
            <a:avLst/>
            <a:gdLst>
              <a:gd name="connsiteX0" fmla="*/ 215381 w 1981201"/>
              <a:gd name="connsiteY0" fmla="*/ 631420 h 1062182"/>
              <a:gd name="connsiteX1" fmla="*/ 1765820 w 1981201"/>
              <a:gd name="connsiteY1" fmla="*/ 631420 h 1062182"/>
              <a:gd name="connsiteX2" fmla="*/ 1981201 w 1981201"/>
              <a:gd name="connsiteY2" fmla="*/ 846801 h 1062182"/>
              <a:gd name="connsiteX3" fmla="*/ 1981200 w 1981201"/>
              <a:gd name="connsiteY3" fmla="*/ 846801 h 1062182"/>
              <a:gd name="connsiteX4" fmla="*/ 1765819 w 1981201"/>
              <a:gd name="connsiteY4" fmla="*/ 1062182 h 1062182"/>
              <a:gd name="connsiteX5" fmla="*/ 215381 w 1981201"/>
              <a:gd name="connsiteY5" fmla="*/ 1062181 h 1062182"/>
              <a:gd name="connsiteX6" fmla="*/ 16926 w 1981201"/>
              <a:gd name="connsiteY6" fmla="*/ 930636 h 1062182"/>
              <a:gd name="connsiteX7" fmla="*/ 0 w 1981201"/>
              <a:gd name="connsiteY7" fmla="*/ 846801 h 1062182"/>
              <a:gd name="connsiteX8" fmla="*/ 16926 w 1981201"/>
              <a:gd name="connsiteY8" fmla="*/ 762965 h 1062182"/>
              <a:gd name="connsiteX9" fmla="*/ 215381 w 1981201"/>
              <a:gd name="connsiteY9" fmla="*/ 631420 h 1062182"/>
              <a:gd name="connsiteX10" fmla="*/ 990600 w 1981201"/>
              <a:gd name="connsiteY10" fmla="*/ 34999 h 1062182"/>
              <a:gd name="connsiteX11" fmla="*/ 1098600 w 1981201"/>
              <a:gd name="connsiteY11" fmla="*/ 142999 h 1062182"/>
              <a:gd name="connsiteX12" fmla="*/ 990600 w 1981201"/>
              <a:gd name="connsiteY12" fmla="*/ 250999 h 1062182"/>
              <a:gd name="connsiteX13" fmla="*/ 882600 w 1981201"/>
              <a:gd name="connsiteY13" fmla="*/ 142999 h 1062182"/>
              <a:gd name="connsiteX14" fmla="*/ 990600 w 1981201"/>
              <a:gd name="connsiteY14" fmla="*/ 34999 h 1062182"/>
              <a:gd name="connsiteX15" fmla="*/ 990604 w 1981201"/>
              <a:gd name="connsiteY15" fmla="*/ 6350 h 1062182"/>
              <a:gd name="connsiteX16" fmla="*/ 986057 w 1981201"/>
              <a:gd name="connsiteY16" fmla="*/ 6426 h 1062182"/>
              <a:gd name="connsiteX17" fmla="*/ 983822 w 1981201"/>
              <a:gd name="connsiteY17" fmla="*/ 6515 h 1062182"/>
              <a:gd name="connsiteX18" fmla="*/ 981587 w 1981201"/>
              <a:gd name="connsiteY18" fmla="*/ 6642 h 1062182"/>
              <a:gd name="connsiteX19" fmla="*/ 979364 w 1981201"/>
              <a:gd name="connsiteY19" fmla="*/ 6807 h 1062182"/>
              <a:gd name="connsiteX20" fmla="*/ 977155 w 1981201"/>
              <a:gd name="connsiteY20" fmla="*/ 6998 h 1062182"/>
              <a:gd name="connsiteX21" fmla="*/ 974945 w 1981201"/>
              <a:gd name="connsiteY21" fmla="*/ 7239 h 1062182"/>
              <a:gd name="connsiteX22" fmla="*/ 972761 w 1981201"/>
              <a:gd name="connsiteY22" fmla="*/ 7506 h 1062182"/>
              <a:gd name="connsiteX23" fmla="*/ 970576 w 1981201"/>
              <a:gd name="connsiteY23" fmla="*/ 7810 h 1062182"/>
              <a:gd name="connsiteX24" fmla="*/ 968405 w 1981201"/>
              <a:gd name="connsiteY24" fmla="*/ 8141 h 1062182"/>
              <a:gd name="connsiteX25" fmla="*/ 966245 w 1981201"/>
              <a:gd name="connsiteY25" fmla="*/ 8509 h 1062182"/>
              <a:gd name="connsiteX26" fmla="*/ 964099 w 1981201"/>
              <a:gd name="connsiteY26" fmla="*/ 8915 h 1062182"/>
              <a:gd name="connsiteX27" fmla="*/ 961965 w 1981201"/>
              <a:gd name="connsiteY27" fmla="*/ 9347 h 1062182"/>
              <a:gd name="connsiteX28" fmla="*/ 959845 w 1981201"/>
              <a:gd name="connsiteY28" fmla="*/ 9817 h 1062182"/>
              <a:gd name="connsiteX29" fmla="*/ 957736 w 1981201"/>
              <a:gd name="connsiteY29" fmla="*/ 10325 h 1062182"/>
              <a:gd name="connsiteX30" fmla="*/ 955641 w 1981201"/>
              <a:gd name="connsiteY30" fmla="*/ 10859 h 1062182"/>
              <a:gd name="connsiteX31" fmla="*/ 953558 w 1981201"/>
              <a:gd name="connsiteY31" fmla="*/ 11430 h 1062182"/>
              <a:gd name="connsiteX32" fmla="*/ 951488 w 1981201"/>
              <a:gd name="connsiteY32" fmla="*/ 12027 h 1062182"/>
              <a:gd name="connsiteX33" fmla="*/ 949431 w 1981201"/>
              <a:gd name="connsiteY33" fmla="*/ 12662 h 1062182"/>
              <a:gd name="connsiteX34" fmla="*/ 947386 w 1981201"/>
              <a:gd name="connsiteY34" fmla="*/ 13322 h 1062182"/>
              <a:gd name="connsiteX35" fmla="*/ 945354 w 1981201"/>
              <a:gd name="connsiteY35" fmla="*/ 14021 h 1062182"/>
              <a:gd name="connsiteX36" fmla="*/ 943335 w 1981201"/>
              <a:gd name="connsiteY36" fmla="*/ 14745 h 1062182"/>
              <a:gd name="connsiteX37" fmla="*/ 941341 w 1981201"/>
              <a:gd name="connsiteY37" fmla="*/ 15494 h 1062182"/>
              <a:gd name="connsiteX38" fmla="*/ 939359 w 1981201"/>
              <a:gd name="connsiteY38" fmla="*/ 16282 h 1062182"/>
              <a:gd name="connsiteX39" fmla="*/ 937391 w 1981201"/>
              <a:gd name="connsiteY39" fmla="*/ 17094 h 1062182"/>
              <a:gd name="connsiteX40" fmla="*/ 935435 w 1981201"/>
              <a:gd name="connsiteY40" fmla="*/ 17945 h 1062182"/>
              <a:gd name="connsiteX41" fmla="*/ 933492 w 1981201"/>
              <a:gd name="connsiteY41" fmla="*/ 18809 h 1062182"/>
              <a:gd name="connsiteX42" fmla="*/ 931574 w 1981201"/>
              <a:gd name="connsiteY42" fmla="*/ 19723 h 1062182"/>
              <a:gd name="connsiteX43" fmla="*/ 929669 w 1981201"/>
              <a:gd name="connsiteY43" fmla="*/ 20650 h 1062182"/>
              <a:gd name="connsiteX44" fmla="*/ 927777 w 1981201"/>
              <a:gd name="connsiteY44" fmla="*/ 21615 h 1062182"/>
              <a:gd name="connsiteX45" fmla="*/ 925910 w 1981201"/>
              <a:gd name="connsiteY45" fmla="*/ 22606 h 1062182"/>
              <a:gd name="connsiteX46" fmla="*/ 924056 w 1981201"/>
              <a:gd name="connsiteY46" fmla="*/ 23622 h 1062182"/>
              <a:gd name="connsiteX47" fmla="*/ 922214 w 1981201"/>
              <a:gd name="connsiteY47" fmla="*/ 24663 h 1062182"/>
              <a:gd name="connsiteX48" fmla="*/ 920399 w 1981201"/>
              <a:gd name="connsiteY48" fmla="*/ 25730 h 1062182"/>
              <a:gd name="connsiteX49" fmla="*/ 918595 w 1981201"/>
              <a:gd name="connsiteY49" fmla="*/ 26835 h 1062182"/>
              <a:gd name="connsiteX50" fmla="*/ 916817 w 1981201"/>
              <a:gd name="connsiteY50" fmla="*/ 27965 h 1062182"/>
              <a:gd name="connsiteX51" fmla="*/ 915052 w 1981201"/>
              <a:gd name="connsiteY51" fmla="*/ 29108 h 1062182"/>
              <a:gd name="connsiteX52" fmla="*/ 913312 w 1981201"/>
              <a:gd name="connsiteY52" fmla="*/ 30290 h 1062182"/>
              <a:gd name="connsiteX53" fmla="*/ 911585 w 1981201"/>
              <a:gd name="connsiteY53" fmla="*/ 31496 h 1062182"/>
              <a:gd name="connsiteX54" fmla="*/ 909883 w 1981201"/>
              <a:gd name="connsiteY54" fmla="*/ 32728 h 1062182"/>
              <a:gd name="connsiteX55" fmla="*/ 908194 w 1981201"/>
              <a:gd name="connsiteY55" fmla="*/ 33985 h 1062182"/>
              <a:gd name="connsiteX56" fmla="*/ 906530 w 1981201"/>
              <a:gd name="connsiteY56" fmla="*/ 35268 h 1062182"/>
              <a:gd name="connsiteX57" fmla="*/ 904879 w 1981201"/>
              <a:gd name="connsiteY57" fmla="*/ 36576 h 1062182"/>
              <a:gd name="connsiteX58" fmla="*/ 903254 w 1981201"/>
              <a:gd name="connsiteY58" fmla="*/ 37897 h 1062182"/>
              <a:gd name="connsiteX59" fmla="*/ 901653 w 1981201"/>
              <a:gd name="connsiteY59" fmla="*/ 39256 h 1062182"/>
              <a:gd name="connsiteX60" fmla="*/ 900066 w 1981201"/>
              <a:gd name="connsiteY60" fmla="*/ 40640 h 1062182"/>
              <a:gd name="connsiteX61" fmla="*/ 898504 w 1981201"/>
              <a:gd name="connsiteY61" fmla="*/ 42037 h 1062182"/>
              <a:gd name="connsiteX62" fmla="*/ 896967 w 1981201"/>
              <a:gd name="connsiteY62" fmla="*/ 43472 h 1062182"/>
              <a:gd name="connsiteX63" fmla="*/ 895456 w 1981201"/>
              <a:gd name="connsiteY63" fmla="*/ 44920 h 1062182"/>
              <a:gd name="connsiteX64" fmla="*/ 893957 w 1981201"/>
              <a:gd name="connsiteY64" fmla="*/ 46393 h 1062182"/>
              <a:gd name="connsiteX65" fmla="*/ 892484 w 1981201"/>
              <a:gd name="connsiteY65" fmla="*/ 47879 h 1062182"/>
              <a:gd name="connsiteX66" fmla="*/ 891036 w 1981201"/>
              <a:gd name="connsiteY66" fmla="*/ 49403 h 1062182"/>
              <a:gd name="connsiteX67" fmla="*/ 889614 w 1981201"/>
              <a:gd name="connsiteY67" fmla="*/ 50940 h 1062182"/>
              <a:gd name="connsiteX68" fmla="*/ 888204 w 1981201"/>
              <a:gd name="connsiteY68" fmla="*/ 52502 h 1062182"/>
              <a:gd name="connsiteX69" fmla="*/ 886832 w 1981201"/>
              <a:gd name="connsiteY69" fmla="*/ 54089 h 1062182"/>
              <a:gd name="connsiteX70" fmla="*/ 885474 w 1981201"/>
              <a:gd name="connsiteY70" fmla="*/ 55690 h 1062182"/>
              <a:gd name="connsiteX71" fmla="*/ 884140 w 1981201"/>
              <a:gd name="connsiteY71" fmla="*/ 57315 h 1062182"/>
              <a:gd name="connsiteX72" fmla="*/ 882832 w 1981201"/>
              <a:gd name="connsiteY72" fmla="*/ 58966 h 1062182"/>
              <a:gd name="connsiteX73" fmla="*/ 881549 w 1981201"/>
              <a:gd name="connsiteY73" fmla="*/ 60630 h 1062182"/>
              <a:gd name="connsiteX74" fmla="*/ 880305 w 1981201"/>
              <a:gd name="connsiteY74" fmla="*/ 62319 h 1062182"/>
              <a:gd name="connsiteX75" fmla="*/ 879072 w 1981201"/>
              <a:gd name="connsiteY75" fmla="*/ 64021 h 1062182"/>
              <a:gd name="connsiteX76" fmla="*/ 877866 w 1981201"/>
              <a:gd name="connsiteY76" fmla="*/ 65748 h 1062182"/>
              <a:gd name="connsiteX77" fmla="*/ 876685 w 1981201"/>
              <a:gd name="connsiteY77" fmla="*/ 67488 h 1062182"/>
              <a:gd name="connsiteX78" fmla="*/ 875529 w 1981201"/>
              <a:gd name="connsiteY78" fmla="*/ 69253 h 1062182"/>
              <a:gd name="connsiteX79" fmla="*/ 874412 w 1981201"/>
              <a:gd name="connsiteY79" fmla="*/ 71044 h 1062182"/>
              <a:gd name="connsiteX80" fmla="*/ 873307 w 1981201"/>
              <a:gd name="connsiteY80" fmla="*/ 72847 h 1062182"/>
              <a:gd name="connsiteX81" fmla="*/ 872240 w 1981201"/>
              <a:gd name="connsiteY81" fmla="*/ 74663 h 1062182"/>
              <a:gd name="connsiteX82" fmla="*/ 871198 w 1981201"/>
              <a:gd name="connsiteY82" fmla="*/ 76492 h 1062182"/>
              <a:gd name="connsiteX83" fmla="*/ 870183 w 1981201"/>
              <a:gd name="connsiteY83" fmla="*/ 78346 h 1062182"/>
              <a:gd name="connsiteX84" fmla="*/ 869192 w 1981201"/>
              <a:gd name="connsiteY84" fmla="*/ 80226 h 1062182"/>
              <a:gd name="connsiteX85" fmla="*/ 868227 w 1981201"/>
              <a:gd name="connsiteY85" fmla="*/ 82118 h 1062182"/>
              <a:gd name="connsiteX86" fmla="*/ 867300 w 1981201"/>
              <a:gd name="connsiteY86" fmla="*/ 84023 h 1062182"/>
              <a:gd name="connsiteX87" fmla="*/ 866398 w 1981201"/>
              <a:gd name="connsiteY87" fmla="*/ 85941 h 1062182"/>
              <a:gd name="connsiteX88" fmla="*/ 865522 w 1981201"/>
              <a:gd name="connsiteY88" fmla="*/ 87871 h 1062182"/>
              <a:gd name="connsiteX89" fmla="*/ 864683 w 1981201"/>
              <a:gd name="connsiteY89" fmla="*/ 89827 h 1062182"/>
              <a:gd name="connsiteX90" fmla="*/ 863858 w 1981201"/>
              <a:gd name="connsiteY90" fmla="*/ 91796 h 1062182"/>
              <a:gd name="connsiteX91" fmla="*/ 863083 w 1981201"/>
              <a:gd name="connsiteY91" fmla="*/ 93790 h 1062182"/>
              <a:gd name="connsiteX92" fmla="*/ 862321 w 1981201"/>
              <a:gd name="connsiteY92" fmla="*/ 95783 h 1062182"/>
              <a:gd name="connsiteX93" fmla="*/ 861598 w 1981201"/>
              <a:gd name="connsiteY93" fmla="*/ 97803 h 1062182"/>
              <a:gd name="connsiteX94" fmla="*/ 860912 w 1981201"/>
              <a:gd name="connsiteY94" fmla="*/ 99835 h 1062182"/>
              <a:gd name="connsiteX95" fmla="*/ 860251 w 1981201"/>
              <a:gd name="connsiteY95" fmla="*/ 101867 h 1062182"/>
              <a:gd name="connsiteX96" fmla="*/ 859616 w 1981201"/>
              <a:gd name="connsiteY96" fmla="*/ 103924 h 1062182"/>
              <a:gd name="connsiteX97" fmla="*/ 859019 w 1981201"/>
              <a:gd name="connsiteY97" fmla="*/ 105994 h 1062182"/>
              <a:gd name="connsiteX98" fmla="*/ 858448 w 1981201"/>
              <a:gd name="connsiteY98" fmla="*/ 108090 h 1062182"/>
              <a:gd name="connsiteX99" fmla="*/ 857914 w 1981201"/>
              <a:gd name="connsiteY99" fmla="*/ 110185 h 1062182"/>
              <a:gd name="connsiteX100" fmla="*/ 857419 w 1981201"/>
              <a:gd name="connsiteY100" fmla="*/ 112294 h 1062182"/>
              <a:gd name="connsiteX101" fmla="*/ 856949 w 1981201"/>
              <a:gd name="connsiteY101" fmla="*/ 114414 h 1062182"/>
              <a:gd name="connsiteX102" fmla="*/ 856505 w 1981201"/>
              <a:gd name="connsiteY102" fmla="*/ 116548 h 1062182"/>
              <a:gd name="connsiteX103" fmla="*/ 856098 w 1981201"/>
              <a:gd name="connsiteY103" fmla="*/ 118694 h 1062182"/>
              <a:gd name="connsiteX104" fmla="*/ 855730 w 1981201"/>
              <a:gd name="connsiteY104" fmla="*/ 120853 h 1062182"/>
              <a:gd name="connsiteX105" fmla="*/ 855400 w 1981201"/>
              <a:gd name="connsiteY105" fmla="*/ 123025 h 1062182"/>
              <a:gd name="connsiteX106" fmla="*/ 855095 w 1981201"/>
              <a:gd name="connsiteY106" fmla="*/ 125209 h 1062182"/>
              <a:gd name="connsiteX107" fmla="*/ 854828 w 1981201"/>
              <a:gd name="connsiteY107" fmla="*/ 127394 h 1062182"/>
              <a:gd name="connsiteX108" fmla="*/ 854600 w 1981201"/>
              <a:gd name="connsiteY108" fmla="*/ 129603 h 1062182"/>
              <a:gd name="connsiteX109" fmla="*/ 854396 w 1981201"/>
              <a:gd name="connsiteY109" fmla="*/ 131813 h 1062182"/>
              <a:gd name="connsiteX110" fmla="*/ 854244 w 1981201"/>
              <a:gd name="connsiteY110" fmla="*/ 134036 h 1062182"/>
              <a:gd name="connsiteX111" fmla="*/ 854117 w 1981201"/>
              <a:gd name="connsiteY111" fmla="*/ 136271 h 1062182"/>
              <a:gd name="connsiteX112" fmla="*/ 854028 w 1981201"/>
              <a:gd name="connsiteY112" fmla="*/ 138506 h 1062182"/>
              <a:gd name="connsiteX113" fmla="*/ 853965 w 1981201"/>
              <a:gd name="connsiteY113" fmla="*/ 140767 h 1062182"/>
              <a:gd name="connsiteX114" fmla="*/ 853952 w 1981201"/>
              <a:gd name="connsiteY114" fmla="*/ 143002 h 1062182"/>
              <a:gd name="connsiteX115" fmla="*/ 854028 w 1981201"/>
              <a:gd name="connsiteY115" fmla="*/ 147536 h 1062182"/>
              <a:gd name="connsiteX116" fmla="*/ 854117 w 1981201"/>
              <a:gd name="connsiteY116" fmla="*/ 149784 h 1062182"/>
              <a:gd name="connsiteX117" fmla="*/ 854244 w 1981201"/>
              <a:gd name="connsiteY117" fmla="*/ 152006 h 1062182"/>
              <a:gd name="connsiteX118" fmla="*/ 854409 w 1981201"/>
              <a:gd name="connsiteY118" fmla="*/ 154229 h 1062182"/>
              <a:gd name="connsiteX119" fmla="*/ 854600 w 1981201"/>
              <a:gd name="connsiteY119" fmla="*/ 156451 h 1062182"/>
              <a:gd name="connsiteX120" fmla="*/ 854841 w 1981201"/>
              <a:gd name="connsiteY120" fmla="*/ 158648 h 1062182"/>
              <a:gd name="connsiteX121" fmla="*/ 855108 w 1981201"/>
              <a:gd name="connsiteY121" fmla="*/ 160846 h 1062182"/>
              <a:gd name="connsiteX122" fmla="*/ 855413 w 1981201"/>
              <a:gd name="connsiteY122" fmla="*/ 163017 h 1062182"/>
              <a:gd name="connsiteX123" fmla="*/ 855743 w 1981201"/>
              <a:gd name="connsiteY123" fmla="*/ 165189 h 1062182"/>
              <a:gd name="connsiteX124" fmla="*/ 856111 w 1981201"/>
              <a:gd name="connsiteY124" fmla="*/ 167348 h 1062182"/>
              <a:gd name="connsiteX125" fmla="*/ 856517 w 1981201"/>
              <a:gd name="connsiteY125" fmla="*/ 169494 h 1062182"/>
              <a:gd name="connsiteX126" fmla="*/ 856949 w 1981201"/>
              <a:gd name="connsiteY126" fmla="*/ 171628 h 1062182"/>
              <a:gd name="connsiteX127" fmla="*/ 857419 w 1981201"/>
              <a:gd name="connsiteY127" fmla="*/ 173749 h 1062182"/>
              <a:gd name="connsiteX128" fmla="*/ 857927 w 1981201"/>
              <a:gd name="connsiteY128" fmla="*/ 175869 h 1062182"/>
              <a:gd name="connsiteX129" fmla="*/ 858461 w 1981201"/>
              <a:gd name="connsiteY129" fmla="*/ 177965 h 1062182"/>
              <a:gd name="connsiteX130" fmla="*/ 859032 w 1981201"/>
              <a:gd name="connsiteY130" fmla="*/ 180048 h 1062182"/>
              <a:gd name="connsiteX131" fmla="*/ 859629 w 1981201"/>
              <a:gd name="connsiteY131" fmla="*/ 182118 h 1062182"/>
              <a:gd name="connsiteX132" fmla="*/ 860264 w 1981201"/>
              <a:gd name="connsiteY132" fmla="*/ 184176 h 1062182"/>
              <a:gd name="connsiteX133" fmla="*/ 860924 w 1981201"/>
              <a:gd name="connsiteY133" fmla="*/ 186220 h 1062182"/>
              <a:gd name="connsiteX134" fmla="*/ 861623 w 1981201"/>
              <a:gd name="connsiteY134" fmla="*/ 188239 h 1062182"/>
              <a:gd name="connsiteX135" fmla="*/ 862347 w 1981201"/>
              <a:gd name="connsiteY135" fmla="*/ 190259 h 1062182"/>
              <a:gd name="connsiteX136" fmla="*/ 863096 w 1981201"/>
              <a:gd name="connsiteY136" fmla="*/ 192253 h 1062182"/>
              <a:gd name="connsiteX137" fmla="*/ 863883 w 1981201"/>
              <a:gd name="connsiteY137" fmla="*/ 194247 h 1062182"/>
              <a:gd name="connsiteX138" fmla="*/ 864696 w 1981201"/>
              <a:gd name="connsiteY138" fmla="*/ 196215 h 1062182"/>
              <a:gd name="connsiteX139" fmla="*/ 865547 w 1981201"/>
              <a:gd name="connsiteY139" fmla="*/ 198158 h 1062182"/>
              <a:gd name="connsiteX140" fmla="*/ 866411 w 1981201"/>
              <a:gd name="connsiteY140" fmla="*/ 200101 h 1062182"/>
              <a:gd name="connsiteX141" fmla="*/ 867325 w 1981201"/>
              <a:gd name="connsiteY141" fmla="*/ 202019 h 1062182"/>
              <a:gd name="connsiteX142" fmla="*/ 868252 w 1981201"/>
              <a:gd name="connsiteY142" fmla="*/ 203924 h 1062182"/>
              <a:gd name="connsiteX143" fmla="*/ 869217 w 1981201"/>
              <a:gd name="connsiteY143" fmla="*/ 205816 h 1062182"/>
              <a:gd name="connsiteX144" fmla="*/ 870195 w 1981201"/>
              <a:gd name="connsiteY144" fmla="*/ 207683 h 1062182"/>
              <a:gd name="connsiteX145" fmla="*/ 871224 w 1981201"/>
              <a:gd name="connsiteY145" fmla="*/ 209537 h 1062182"/>
              <a:gd name="connsiteX146" fmla="*/ 872265 w 1981201"/>
              <a:gd name="connsiteY146" fmla="*/ 211379 h 1062182"/>
              <a:gd name="connsiteX147" fmla="*/ 873332 w 1981201"/>
              <a:gd name="connsiteY147" fmla="*/ 213195 h 1062182"/>
              <a:gd name="connsiteX148" fmla="*/ 874437 w 1981201"/>
              <a:gd name="connsiteY148" fmla="*/ 214998 h 1062182"/>
              <a:gd name="connsiteX149" fmla="*/ 875555 w 1981201"/>
              <a:gd name="connsiteY149" fmla="*/ 216776 h 1062182"/>
              <a:gd name="connsiteX150" fmla="*/ 876711 w 1981201"/>
              <a:gd name="connsiteY150" fmla="*/ 218542 h 1062182"/>
              <a:gd name="connsiteX151" fmla="*/ 877891 w 1981201"/>
              <a:gd name="connsiteY151" fmla="*/ 220282 h 1062182"/>
              <a:gd name="connsiteX152" fmla="*/ 879098 w 1981201"/>
              <a:gd name="connsiteY152" fmla="*/ 222009 h 1062182"/>
              <a:gd name="connsiteX153" fmla="*/ 880330 w 1981201"/>
              <a:gd name="connsiteY153" fmla="*/ 223723 h 1062182"/>
              <a:gd name="connsiteX154" fmla="*/ 881587 w 1981201"/>
              <a:gd name="connsiteY154" fmla="*/ 225400 h 1062182"/>
              <a:gd name="connsiteX155" fmla="*/ 882870 w 1981201"/>
              <a:gd name="connsiteY155" fmla="*/ 227076 h 1062182"/>
              <a:gd name="connsiteX156" fmla="*/ 884178 w 1981201"/>
              <a:gd name="connsiteY156" fmla="*/ 228714 h 1062182"/>
              <a:gd name="connsiteX157" fmla="*/ 885499 w 1981201"/>
              <a:gd name="connsiteY157" fmla="*/ 230340 h 1062182"/>
              <a:gd name="connsiteX158" fmla="*/ 886858 w 1981201"/>
              <a:gd name="connsiteY158" fmla="*/ 231940 h 1062182"/>
              <a:gd name="connsiteX159" fmla="*/ 888242 w 1981201"/>
              <a:gd name="connsiteY159" fmla="*/ 233528 h 1062182"/>
              <a:gd name="connsiteX160" fmla="*/ 889639 w 1981201"/>
              <a:gd name="connsiteY160" fmla="*/ 235090 h 1062182"/>
              <a:gd name="connsiteX161" fmla="*/ 891074 w 1981201"/>
              <a:gd name="connsiteY161" fmla="*/ 236626 h 1062182"/>
              <a:gd name="connsiteX162" fmla="*/ 892522 w 1981201"/>
              <a:gd name="connsiteY162" fmla="*/ 238151 h 1062182"/>
              <a:gd name="connsiteX163" fmla="*/ 893995 w 1981201"/>
              <a:gd name="connsiteY163" fmla="*/ 239636 h 1062182"/>
              <a:gd name="connsiteX164" fmla="*/ 895481 w 1981201"/>
              <a:gd name="connsiteY164" fmla="*/ 241110 h 1062182"/>
              <a:gd name="connsiteX165" fmla="*/ 897005 w 1981201"/>
              <a:gd name="connsiteY165" fmla="*/ 242557 h 1062182"/>
              <a:gd name="connsiteX166" fmla="*/ 898542 w 1981201"/>
              <a:gd name="connsiteY166" fmla="*/ 243992 h 1062182"/>
              <a:gd name="connsiteX167" fmla="*/ 900104 w 1981201"/>
              <a:gd name="connsiteY167" fmla="*/ 245389 h 1062182"/>
              <a:gd name="connsiteX168" fmla="*/ 901691 w 1981201"/>
              <a:gd name="connsiteY168" fmla="*/ 246774 h 1062182"/>
              <a:gd name="connsiteX169" fmla="*/ 903291 w 1981201"/>
              <a:gd name="connsiteY169" fmla="*/ 248120 h 1062182"/>
              <a:gd name="connsiteX170" fmla="*/ 904917 w 1981201"/>
              <a:gd name="connsiteY170" fmla="*/ 249453 h 1062182"/>
              <a:gd name="connsiteX171" fmla="*/ 906568 w 1981201"/>
              <a:gd name="connsiteY171" fmla="*/ 250761 h 1062182"/>
              <a:gd name="connsiteX172" fmla="*/ 908232 w 1981201"/>
              <a:gd name="connsiteY172" fmla="*/ 252044 h 1062182"/>
              <a:gd name="connsiteX173" fmla="*/ 909921 w 1981201"/>
              <a:gd name="connsiteY173" fmla="*/ 253302 h 1062182"/>
              <a:gd name="connsiteX174" fmla="*/ 911623 w 1981201"/>
              <a:gd name="connsiteY174" fmla="*/ 254533 h 1062182"/>
              <a:gd name="connsiteX175" fmla="*/ 913350 w 1981201"/>
              <a:gd name="connsiteY175" fmla="*/ 255727 h 1062182"/>
              <a:gd name="connsiteX176" fmla="*/ 915090 w 1981201"/>
              <a:gd name="connsiteY176" fmla="*/ 256908 h 1062182"/>
              <a:gd name="connsiteX177" fmla="*/ 916855 w 1981201"/>
              <a:gd name="connsiteY177" fmla="*/ 258064 h 1062182"/>
              <a:gd name="connsiteX178" fmla="*/ 918646 w 1981201"/>
              <a:gd name="connsiteY178" fmla="*/ 259194 h 1062182"/>
              <a:gd name="connsiteX179" fmla="*/ 920437 w 1981201"/>
              <a:gd name="connsiteY179" fmla="*/ 260286 h 1062182"/>
              <a:gd name="connsiteX180" fmla="*/ 922265 w 1981201"/>
              <a:gd name="connsiteY180" fmla="*/ 261353 h 1062182"/>
              <a:gd name="connsiteX181" fmla="*/ 924094 w 1981201"/>
              <a:gd name="connsiteY181" fmla="*/ 262407 h 1062182"/>
              <a:gd name="connsiteX182" fmla="*/ 925948 w 1981201"/>
              <a:gd name="connsiteY182" fmla="*/ 263423 h 1062182"/>
              <a:gd name="connsiteX183" fmla="*/ 927828 w 1981201"/>
              <a:gd name="connsiteY183" fmla="*/ 264401 h 1062182"/>
              <a:gd name="connsiteX184" fmla="*/ 929707 w 1981201"/>
              <a:gd name="connsiteY184" fmla="*/ 265366 h 1062182"/>
              <a:gd name="connsiteX185" fmla="*/ 931613 w 1981201"/>
              <a:gd name="connsiteY185" fmla="*/ 266293 h 1062182"/>
              <a:gd name="connsiteX186" fmla="*/ 933543 w 1981201"/>
              <a:gd name="connsiteY186" fmla="*/ 267208 h 1062182"/>
              <a:gd name="connsiteX187" fmla="*/ 935473 w 1981201"/>
              <a:gd name="connsiteY187" fmla="*/ 268072 h 1062182"/>
              <a:gd name="connsiteX188" fmla="*/ 937429 w 1981201"/>
              <a:gd name="connsiteY188" fmla="*/ 268922 h 1062182"/>
              <a:gd name="connsiteX189" fmla="*/ 939397 w 1981201"/>
              <a:gd name="connsiteY189" fmla="*/ 269735 h 1062182"/>
              <a:gd name="connsiteX190" fmla="*/ 941391 w 1981201"/>
              <a:gd name="connsiteY190" fmla="*/ 270523 h 1062182"/>
              <a:gd name="connsiteX191" fmla="*/ 943386 w 1981201"/>
              <a:gd name="connsiteY191" fmla="*/ 271272 h 1062182"/>
              <a:gd name="connsiteX192" fmla="*/ 945405 w 1981201"/>
              <a:gd name="connsiteY192" fmla="*/ 271996 h 1062182"/>
              <a:gd name="connsiteX193" fmla="*/ 947437 w 1981201"/>
              <a:gd name="connsiteY193" fmla="*/ 272695 h 1062182"/>
              <a:gd name="connsiteX194" fmla="*/ 949469 w 1981201"/>
              <a:gd name="connsiteY194" fmla="*/ 273355 h 1062182"/>
              <a:gd name="connsiteX195" fmla="*/ 951526 w 1981201"/>
              <a:gd name="connsiteY195" fmla="*/ 273977 h 1062182"/>
              <a:gd name="connsiteX196" fmla="*/ 953596 w 1981201"/>
              <a:gd name="connsiteY196" fmla="*/ 274574 h 1062182"/>
              <a:gd name="connsiteX197" fmla="*/ 955692 w 1981201"/>
              <a:gd name="connsiteY197" fmla="*/ 275146 h 1062182"/>
              <a:gd name="connsiteX198" fmla="*/ 957787 w 1981201"/>
              <a:gd name="connsiteY198" fmla="*/ 275679 h 1062182"/>
              <a:gd name="connsiteX199" fmla="*/ 959895 w 1981201"/>
              <a:gd name="connsiteY199" fmla="*/ 276187 h 1062182"/>
              <a:gd name="connsiteX200" fmla="*/ 962016 w 1981201"/>
              <a:gd name="connsiteY200" fmla="*/ 276657 h 1062182"/>
              <a:gd name="connsiteX201" fmla="*/ 964150 w 1981201"/>
              <a:gd name="connsiteY201" fmla="*/ 277088 h 1062182"/>
              <a:gd name="connsiteX202" fmla="*/ 966296 w 1981201"/>
              <a:gd name="connsiteY202" fmla="*/ 277495 h 1062182"/>
              <a:gd name="connsiteX203" fmla="*/ 968455 w 1981201"/>
              <a:gd name="connsiteY203" fmla="*/ 277863 h 1062182"/>
              <a:gd name="connsiteX204" fmla="*/ 970627 w 1981201"/>
              <a:gd name="connsiteY204" fmla="*/ 278193 h 1062182"/>
              <a:gd name="connsiteX205" fmla="*/ 972811 w 1981201"/>
              <a:gd name="connsiteY205" fmla="*/ 278498 h 1062182"/>
              <a:gd name="connsiteX206" fmla="*/ 974996 w 1981201"/>
              <a:gd name="connsiteY206" fmla="*/ 278765 h 1062182"/>
              <a:gd name="connsiteX207" fmla="*/ 977206 w 1981201"/>
              <a:gd name="connsiteY207" fmla="*/ 278993 h 1062182"/>
              <a:gd name="connsiteX208" fmla="*/ 979415 w 1981201"/>
              <a:gd name="connsiteY208" fmla="*/ 279197 h 1062182"/>
              <a:gd name="connsiteX209" fmla="*/ 981638 w 1981201"/>
              <a:gd name="connsiteY209" fmla="*/ 279362 h 1062182"/>
              <a:gd name="connsiteX210" fmla="*/ 983873 w 1981201"/>
              <a:gd name="connsiteY210" fmla="*/ 279489 h 1062182"/>
              <a:gd name="connsiteX211" fmla="*/ 986108 w 1981201"/>
              <a:gd name="connsiteY211" fmla="*/ 279578 h 1062182"/>
              <a:gd name="connsiteX212" fmla="*/ 988369 w 1981201"/>
              <a:gd name="connsiteY212" fmla="*/ 279629 h 1062182"/>
              <a:gd name="connsiteX213" fmla="*/ 990604 w 1981201"/>
              <a:gd name="connsiteY213" fmla="*/ 279641 h 1062182"/>
              <a:gd name="connsiteX214" fmla="*/ 995138 w 1981201"/>
              <a:gd name="connsiteY214" fmla="*/ 279578 h 1062182"/>
              <a:gd name="connsiteX215" fmla="*/ 997386 w 1981201"/>
              <a:gd name="connsiteY215" fmla="*/ 279476 h 1062182"/>
              <a:gd name="connsiteX216" fmla="*/ 999608 w 1981201"/>
              <a:gd name="connsiteY216" fmla="*/ 279349 h 1062182"/>
              <a:gd name="connsiteX217" fmla="*/ 1001831 w 1981201"/>
              <a:gd name="connsiteY217" fmla="*/ 279197 h 1062182"/>
              <a:gd name="connsiteX218" fmla="*/ 1004053 w 1981201"/>
              <a:gd name="connsiteY218" fmla="*/ 278993 h 1062182"/>
              <a:gd name="connsiteX219" fmla="*/ 1006250 w 1981201"/>
              <a:gd name="connsiteY219" fmla="*/ 278765 h 1062182"/>
              <a:gd name="connsiteX220" fmla="*/ 1008447 w 1981201"/>
              <a:gd name="connsiteY220" fmla="*/ 278498 h 1062182"/>
              <a:gd name="connsiteX221" fmla="*/ 1010619 w 1981201"/>
              <a:gd name="connsiteY221" fmla="*/ 278193 h 1062182"/>
              <a:gd name="connsiteX222" fmla="*/ 1012791 w 1981201"/>
              <a:gd name="connsiteY222" fmla="*/ 277850 h 1062182"/>
              <a:gd name="connsiteX223" fmla="*/ 1014950 w 1981201"/>
              <a:gd name="connsiteY223" fmla="*/ 277482 h 1062182"/>
              <a:gd name="connsiteX224" fmla="*/ 1017096 w 1981201"/>
              <a:gd name="connsiteY224" fmla="*/ 277076 h 1062182"/>
              <a:gd name="connsiteX225" fmla="*/ 1019230 w 1981201"/>
              <a:gd name="connsiteY225" fmla="*/ 276644 h 1062182"/>
              <a:gd name="connsiteX226" fmla="*/ 1021351 w 1981201"/>
              <a:gd name="connsiteY226" fmla="*/ 276174 h 1062182"/>
              <a:gd name="connsiteX227" fmla="*/ 1023459 w 1981201"/>
              <a:gd name="connsiteY227" fmla="*/ 275666 h 1062182"/>
              <a:gd name="connsiteX228" fmla="*/ 1025567 w 1981201"/>
              <a:gd name="connsiteY228" fmla="*/ 275133 h 1062182"/>
              <a:gd name="connsiteX229" fmla="*/ 1027650 w 1981201"/>
              <a:gd name="connsiteY229" fmla="*/ 274561 h 1062182"/>
              <a:gd name="connsiteX230" fmla="*/ 1029720 w 1981201"/>
              <a:gd name="connsiteY230" fmla="*/ 273964 h 1062182"/>
              <a:gd name="connsiteX231" fmla="*/ 1031777 w 1981201"/>
              <a:gd name="connsiteY231" fmla="*/ 273329 h 1062182"/>
              <a:gd name="connsiteX232" fmla="*/ 1033809 w 1981201"/>
              <a:gd name="connsiteY232" fmla="*/ 272669 h 1062182"/>
              <a:gd name="connsiteX233" fmla="*/ 1035842 w 1981201"/>
              <a:gd name="connsiteY233" fmla="*/ 271983 h 1062182"/>
              <a:gd name="connsiteX234" fmla="*/ 1037861 w 1981201"/>
              <a:gd name="connsiteY234" fmla="*/ 271259 h 1062182"/>
              <a:gd name="connsiteX235" fmla="*/ 1039854 w 1981201"/>
              <a:gd name="connsiteY235" fmla="*/ 270497 h 1062182"/>
              <a:gd name="connsiteX236" fmla="*/ 1041849 w 1981201"/>
              <a:gd name="connsiteY236" fmla="*/ 269710 h 1062182"/>
              <a:gd name="connsiteX237" fmla="*/ 1043817 w 1981201"/>
              <a:gd name="connsiteY237" fmla="*/ 268897 h 1062182"/>
              <a:gd name="connsiteX238" fmla="*/ 1045760 w 1981201"/>
              <a:gd name="connsiteY238" fmla="*/ 268059 h 1062182"/>
              <a:gd name="connsiteX239" fmla="*/ 1047703 w 1981201"/>
              <a:gd name="connsiteY239" fmla="*/ 267183 h 1062182"/>
              <a:gd name="connsiteX240" fmla="*/ 1049621 w 1981201"/>
              <a:gd name="connsiteY240" fmla="*/ 266281 h 1062182"/>
              <a:gd name="connsiteX241" fmla="*/ 1051526 w 1981201"/>
              <a:gd name="connsiteY241" fmla="*/ 265341 h 1062182"/>
              <a:gd name="connsiteX242" fmla="*/ 1053418 w 1981201"/>
              <a:gd name="connsiteY242" fmla="*/ 264388 h 1062182"/>
              <a:gd name="connsiteX243" fmla="*/ 1055285 w 1981201"/>
              <a:gd name="connsiteY243" fmla="*/ 263398 h 1062182"/>
              <a:gd name="connsiteX244" fmla="*/ 1057139 w 1981201"/>
              <a:gd name="connsiteY244" fmla="*/ 262382 h 1062182"/>
              <a:gd name="connsiteX245" fmla="*/ 1058981 w 1981201"/>
              <a:gd name="connsiteY245" fmla="*/ 261341 h 1062182"/>
              <a:gd name="connsiteX246" fmla="*/ 1060797 w 1981201"/>
              <a:gd name="connsiteY246" fmla="*/ 260261 h 1062182"/>
              <a:gd name="connsiteX247" fmla="*/ 1062600 w 1981201"/>
              <a:gd name="connsiteY247" fmla="*/ 259169 h 1062182"/>
              <a:gd name="connsiteX248" fmla="*/ 1064378 w 1981201"/>
              <a:gd name="connsiteY248" fmla="*/ 258038 h 1062182"/>
              <a:gd name="connsiteX249" fmla="*/ 1066144 w 1981201"/>
              <a:gd name="connsiteY249" fmla="*/ 256883 h 1062182"/>
              <a:gd name="connsiteX250" fmla="*/ 1067883 w 1981201"/>
              <a:gd name="connsiteY250" fmla="*/ 255702 h 1062182"/>
              <a:gd name="connsiteX251" fmla="*/ 1069611 w 1981201"/>
              <a:gd name="connsiteY251" fmla="*/ 254495 h 1062182"/>
              <a:gd name="connsiteX252" fmla="*/ 1071325 w 1981201"/>
              <a:gd name="connsiteY252" fmla="*/ 253263 h 1062182"/>
              <a:gd name="connsiteX253" fmla="*/ 1073002 w 1981201"/>
              <a:gd name="connsiteY253" fmla="*/ 252019 h 1062182"/>
              <a:gd name="connsiteX254" fmla="*/ 1074678 w 1981201"/>
              <a:gd name="connsiteY254" fmla="*/ 250736 h 1062182"/>
              <a:gd name="connsiteX255" fmla="*/ 1076316 w 1981201"/>
              <a:gd name="connsiteY255" fmla="*/ 249428 h 1062182"/>
              <a:gd name="connsiteX256" fmla="*/ 1077942 w 1981201"/>
              <a:gd name="connsiteY256" fmla="*/ 248095 h 1062182"/>
              <a:gd name="connsiteX257" fmla="*/ 1079542 w 1981201"/>
              <a:gd name="connsiteY257" fmla="*/ 246736 h 1062182"/>
              <a:gd name="connsiteX258" fmla="*/ 1081129 w 1981201"/>
              <a:gd name="connsiteY258" fmla="*/ 245364 h 1062182"/>
              <a:gd name="connsiteX259" fmla="*/ 1082692 w 1981201"/>
              <a:gd name="connsiteY259" fmla="*/ 243954 h 1062182"/>
              <a:gd name="connsiteX260" fmla="*/ 1084229 w 1981201"/>
              <a:gd name="connsiteY260" fmla="*/ 242532 h 1062182"/>
              <a:gd name="connsiteX261" fmla="*/ 1085752 w 1981201"/>
              <a:gd name="connsiteY261" fmla="*/ 241084 h 1062182"/>
              <a:gd name="connsiteX262" fmla="*/ 1087238 w 1981201"/>
              <a:gd name="connsiteY262" fmla="*/ 239611 h 1062182"/>
              <a:gd name="connsiteX263" fmla="*/ 1088712 w 1981201"/>
              <a:gd name="connsiteY263" fmla="*/ 238112 h 1062182"/>
              <a:gd name="connsiteX264" fmla="*/ 1090159 w 1981201"/>
              <a:gd name="connsiteY264" fmla="*/ 236588 h 1062182"/>
              <a:gd name="connsiteX265" fmla="*/ 1091594 w 1981201"/>
              <a:gd name="connsiteY265" fmla="*/ 235052 h 1062182"/>
              <a:gd name="connsiteX266" fmla="*/ 1092992 w 1981201"/>
              <a:gd name="connsiteY266" fmla="*/ 233490 h 1062182"/>
              <a:gd name="connsiteX267" fmla="*/ 1094376 w 1981201"/>
              <a:gd name="connsiteY267" fmla="*/ 231902 h 1062182"/>
              <a:gd name="connsiteX268" fmla="*/ 1095722 w 1981201"/>
              <a:gd name="connsiteY268" fmla="*/ 230302 h 1062182"/>
              <a:gd name="connsiteX269" fmla="*/ 1097055 w 1981201"/>
              <a:gd name="connsiteY269" fmla="*/ 228676 h 1062182"/>
              <a:gd name="connsiteX270" fmla="*/ 1098364 w 1981201"/>
              <a:gd name="connsiteY270" fmla="*/ 227038 h 1062182"/>
              <a:gd name="connsiteX271" fmla="*/ 1099646 w 1981201"/>
              <a:gd name="connsiteY271" fmla="*/ 225361 h 1062182"/>
              <a:gd name="connsiteX272" fmla="*/ 1100903 w 1981201"/>
              <a:gd name="connsiteY272" fmla="*/ 223685 h 1062182"/>
              <a:gd name="connsiteX273" fmla="*/ 1102136 w 1981201"/>
              <a:gd name="connsiteY273" fmla="*/ 221971 h 1062182"/>
              <a:gd name="connsiteX274" fmla="*/ 1103329 w 1981201"/>
              <a:gd name="connsiteY274" fmla="*/ 220244 h 1062182"/>
              <a:gd name="connsiteX275" fmla="*/ 1104510 w 1981201"/>
              <a:gd name="connsiteY275" fmla="*/ 218503 h 1062182"/>
              <a:gd name="connsiteX276" fmla="*/ 1105666 w 1981201"/>
              <a:gd name="connsiteY276" fmla="*/ 216738 h 1062182"/>
              <a:gd name="connsiteX277" fmla="*/ 1106784 w 1981201"/>
              <a:gd name="connsiteY277" fmla="*/ 214960 h 1062182"/>
              <a:gd name="connsiteX278" fmla="*/ 1107889 w 1981201"/>
              <a:gd name="connsiteY278" fmla="*/ 213157 h 1062182"/>
              <a:gd name="connsiteX279" fmla="*/ 1108955 w 1981201"/>
              <a:gd name="connsiteY279" fmla="*/ 211341 h 1062182"/>
              <a:gd name="connsiteX280" fmla="*/ 1110009 w 1981201"/>
              <a:gd name="connsiteY280" fmla="*/ 209499 h 1062182"/>
              <a:gd name="connsiteX281" fmla="*/ 1111025 w 1981201"/>
              <a:gd name="connsiteY281" fmla="*/ 207645 h 1062182"/>
              <a:gd name="connsiteX282" fmla="*/ 1112003 w 1981201"/>
              <a:gd name="connsiteY282" fmla="*/ 205778 h 1062182"/>
              <a:gd name="connsiteX283" fmla="*/ 1112969 w 1981201"/>
              <a:gd name="connsiteY283" fmla="*/ 203886 h 1062182"/>
              <a:gd name="connsiteX284" fmla="*/ 1113896 w 1981201"/>
              <a:gd name="connsiteY284" fmla="*/ 201981 h 1062182"/>
              <a:gd name="connsiteX285" fmla="*/ 1114797 w 1981201"/>
              <a:gd name="connsiteY285" fmla="*/ 200051 h 1062182"/>
              <a:gd name="connsiteX286" fmla="*/ 1115673 w 1981201"/>
              <a:gd name="connsiteY286" fmla="*/ 198120 h 1062182"/>
              <a:gd name="connsiteX287" fmla="*/ 1116525 w 1981201"/>
              <a:gd name="connsiteY287" fmla="*/ 196164 h 1062182"/>
              <a:gd name="connsiteX288" fmla="*/ 1117337 w 1981201"/>
              <a:gd name="connsiteY288" fmla="*/ 194196 h 1062182"/>
              <a:gd name="connsiteX289" fmla="*/ 1118125 w 1981201"/>
              <a:gd name="connsiteY289" fmla="*/ 192215 h 1062182"/>
              <a:gd name="connsiteX290" fmla="*/ 1118874 w 1981201"/>
              <a:gd name="connsiteY290" fmla="*/ 190208 h 1062182"/>
              <a:gd name="connsiteX291" fmla="*/ 1119598 w 1981201"/>
              <a:gd name="connsiteY291" fmla="*/ 188201 h 1062182"/>
              <a:gd name="connsiteX292" fmla="*/ 1120296 w 1981201"/>
              <a:gd name="connsiteY292" fmla="*/ 186169 h 1062182"/>
              <a:gd name="connsiteX293" fmla="*/ 1120957 w 1981201"/>
              <a:gd name="connsiteY293" fmla="*/ 184125 h 1062182"/>
              <a:gd name="connsiteX294" fmla="*/ 1121579 w 1981201"/>
              <a:gd name="connsiteY294" fmla="*/ 182067 h 1062182"/>
              <a:gd name="connsiteX295" fmla="*/ 1122176 w 1981201"/>
              <a:gd name="connsiteY295" fmla="*/ 179997 h 1062182"/>
              <a:gd name="connsiteX296" fmla="*/ 1122747 w 1981201"/>
              <a:gd name="connsiteY296" fmla="*/ 177914 h 1062182"/>
              <a:gd name="connsiteX297" fmla="*/ 1123281 w 1981201"/>
              <a:gd name="connsiteY297" fmla="*/ 175819 h 1062182"/>
              <a:gd name="connsiteX298" fmla="*/ 1123789 w 1981201"/>
              <a:gd name="connsiteY298" fmla="*/ 173711 h 1062182"/>
              <a:gd name="connsiteX299" fmla="*/ 1124259 w 1981201"/>
              <a:gd name="connsiteY299" fmla="*/ 171577 h 1062182"/>
              <a:gd name="connsiteX300" fmla="*/ 1124691 w 1981201"/>
              <a:gd name="connsiteY300" fmla="*/ 169444 h 1062182"/>
              <a:gd name="connsiteX301" fmla="*/ 1125097 w 1981201"/>
              <a:gd name="connsiteY301" fmla="*/ 167297 h 1062182"/>
              <a:gd name="connsiteX302" fmla="*/ 1125465 w 1981201"/>
              <a:gd name="connsiteY302" fmla="*/ 165138 h 1062182"/>
              <a:gd name="connsiteX303" fmla="*/ 1125795 w 1981201"/>
              <a:gd name="connsiteY303" fmla="*/ 162966 h 1062182"/>
              <a:gd name="connsiteX304" fmla="*/ 1126100 w 1981201"/>
              <a:gd name="connsiteY304" fmla="*/ 160795 h 1062182"/>
              <a:gd name="connsiteX305" fmla="*/ 1126367 w 1981201"/>
              <a:gd name="connsiteY305" fmla="*/ 158598 h 1062182"/>
              <a:gd name="connsiteX306" fmla="*/ 1126596 w 1981201"/>
              <a:gd name="connsiteY306" fmla="*/ 156401 h 1062182"/>
              <a:gd name="connsiteX307" fmla="*/ 1126799 w 1981201"/>
              <a:gd name="connsiteY307" fmla="*/ 154178 h 1062182"/>
              <a:gd name="connsiteX308" fmla="*/ 1126964 w 1981201"/>
              <a:gd name="connsiteY308" fmla="*/ 151955 h 1062182"/>
              <a:gd name="connsiteX309" fmla="*/ 1127091 w 1981201"/>
              <a:gd name="connsiteY309" fmla="*/ 149733 h 1062182"/>
              <a:gd name="connsiteX310" fmla="*/ 1127180 w 1981201"/>
              <a:gd name="connsiteY310" fmla="*/ 147485 h 1062182"/>
              <a:gd name="connsiteX311" fmla="*/ 1127231 w 1981201"/>
              <a:gd name="connsiteY311" fmla="*/ 145237 h 1062182"/>
              <a:gd name="connsiteX312" fmla="*/ 1127243 w 1981201"/>
              <a:gd name="connsiteY312" fmla="*/ 143002 h 1062182"/>
              <a:gd name="connsiteX313" fmla="*/ 1127180 w 1981201"/>
              <a:gd name="connsiteY313" fmla="*/ 138455 h 1062182"/>
              <a:gd name="connsiteX314" fmla="*/ 1127078 w 1981201"/>
              <a:gd name="connsiteY314" fmla="*/ 136220 h 1062182"/>
              <a:gd name="connsiteX315" fmla="*/ 1126951 w 1981201"/>
              <a:gd name="connsiteY315" fmla="*/ 133985 h 1062182"/>
              <a:gd name="connsiteX316" fmla="*/ 1126799 w 1981201"/>
              <a:gd name="connsiteY316" fmla="*/ 131762 h 1062182"/>
              <a:gd name="connsiteX317" fmla="*/ 1126596 w 1981201"/>
              <a:gd name="connsiteY317" fmla="*/ 129553 h 1062182"/>
              <a:gd name="connsiteX318" fmla="*/ 1126367 w 1981201"/>
              <a:gd name="connsiteY318" fmla="*/ 127343 h 1062182"/>
              <a:gd name="connsiteX319" fmla="*/ 1126088 w 1981201"/>
              <a:gd name="connsiteY319" fmla="*/ 125159 h 1062182"/>
              <a:gd name="connsiteX320" fmla="*/ 1125795 w 1981201"/>
              <a:gd name="connsiteY320" fmla="*/ 122974 h 1062182"/>
              <a:gd name="connsiteX321" fmla="*/ 1125453 w 1981201"/>
              <a:gd name="connsiteY321" fmla="*/ 120802 h 1062182"/>
              <a:gd name="connsiteX322" fmla="*/ 1125084 w 1981201"/>
              <a:gd name="connsiteY322" fmla="*/ 118644 h 1062182"/>
              <a:gd name="connsiteX323" fmla="*/ 1124678 w 1981201"/>
              <a:gd name="connsiteY323" fmla="*/ 116497 h 1062182"/>
              <a:gd name="connsiteX324" fmla="*/ 1124246 w 1981201"/>
              <a:gd name="connsiteY324" fmla="*/ 114364 h 1062182"/>
              <a:gd name="connsiteX325" fmla="*/ 1123776 w 1981201"/>
              <a:gd name="connsiteY325" fmla="*/ 112243 h 1062182"/>
              <a:gd name="connsiteX326" fmla="*/ 1123268 w 1981201"/>
              <a:gd name="connsiteY326" fmla="*/ 110134 h 1062182"/>
              <a:gd name="connsiteX327" fmla="*/ 1122735 w 1981201"/>
              <a:gd name="connsiteY327" fmla="*/ 108039 h 1062182"/>
              <a:gd name="connsiteX328" fmla="*/ 1122163 w 1981201"/>
              <a:gd name="connsiteY328" fmla="*/ 105956 h 1062182"/>
              <a:gd name="connsiteX329" fmla="*/ 1121567 w 1981201"/>
              <a:gd name="connsiteY329" fmla="*/ 103886 h 1062182"/>
              <a:gd name="connsiteX330" fmla="*/ 1120931 w 1981201"/>
              <a:gd name="connsiteY330" fmla="*/ 101829 h 1062182"/>
              <a:gd name="connsiteX331" fmla="*/ 1120271 w 1981201"/>
              <a:gd name="connsiteY331" fmla="*/ 99784 h 1062182"/>
              <a:gd name="connsiteX332" fmla="*/ 1119585 w 1981201"/>
              <a:gd name="connsiteY332" fmla="*/ 97752 h 1062182"/>
              <a:gd name="connsiteX333" fmla="*/ 1118861 w 1981201"/>
              <a:gd name="connsiteY333" fmla="*/ 95733 h 1062182"/>
              <a:gd name="connsiteX334" fmla="*/ 1118099 w 1981201"/>
              <a:gd name="connsiteY334" fmla="*/ 93739 h 1062182"/>
              <a:gd name="connsiteX335" fmla="*/ 1117312 w 1981201"/>
              <a:gd name="connsiteY335" fmla="*/ 91758 h 1062182"/>
              <a:gd name="connsiteX336" fmla="*/ 1116499 w 1981201"/>
              <a:gd name="connsiteY336" fmla="*/ 89789 h 1062182"/>
              <a:gd name="connsiteX337" fmla="*/ 1115661 w 1981201"/>
              <a:gd name="connsiteY337" fmla="*/ 87833 h 1062182"/>
              <a:gd name="connsiteX338" fmla="*/ 1114785 w 1981201"/>
              <a:gd name="connsiteY338" fmla="*/ 85890 h 1062182"/>
              <a:gd name="connsiteX339" fmla="*/ 1113883 w 1981201"/>
              <a:gd name="connsiteY339" fmla="*/ 83972 h 1062182"/>
              <a:gd name="connsiteX340" fmla="*/ 1112943 w 1981201"/>
              <a:gd name="connsiteY340" fmla="*/ 82067 h 1062182"/>
              <a:gd name="connsiteX341" fmla="*/ 1111991 w 1981201"/>
              <a:gd name="connsiteY341" fmla="*/ 80175 h 1062182"/>
              <a:gd name="connsiteX342" fmla="*/ 1111000 w 1981201"/>
              <a:gd name="connsiteY342" fmla="*/ 78308 h 1062182"/>
              <a:gd name="connsiteX343" fmla="*/ 1109984 w 1981201"/>
              <a:gd name="connsiteY343" fmla="*/ 76454 h 1062182"/>
              <a:gd name="connsiteX344" fmla="*/ 1108930 w 1981201"/>
              <a:gd name="connsiteY344" fmla="*/ 74612 h 1062182"/>
              <a:gd name="connsiteX345" fmla="*/ 1107863 w 1981201"/>
              <a:gd name="connsiteY345" fmla="*/ 72796 h 1062182"/>
              <a:gd name="connsiteX346" fmla="*/ 1106758 w 1981201"/>
              <a:gd name="connsiteY346" fmla="*/ 70993 h 1062182"/>
              <a:gd name="connsiteX347" fmla="*/ 1105641 w 1981201"/>
              <a:gd name="connsiteY347" fmla="*/ 69215 h 1062182"/>
              <a:gd name="connsiteX348" fmla="*/ 1104485 w 1981201"/>
              <a:gd name="connsiteY348" fmla="*/ 67450 h 1062182"/>
              <a:gd name="connsiteX349" fmla="*/ 1103304 w 1981201"/>
              <a:gd name="connsiteY349" fmla="*/ 65710 h 1062182"/>
              <a:gd name="connsiteX350" fmla="*/ 1102097 w 1981201"/>
              <a:gd name="connsiteY350" fmla="*/ 63983 h 1062182"/>
              <a:gd name="connsiteX351" fmla="*/ 1100865 w 1981201"/>
              <a:gd name="connsiteY351" fmla="*/ 62281 h 1062182"/>
              <a:gd name="connsiteX352" fmla="*/ 1099608 w 1981201"/>
              <a:gd name="connsiteY352" fmla="*/ 60592 h 1062182"/>
              <a:gd name="connsiteX353" fmla="*/ 1098338 w 1981201"/>
              <a:gd name="connsiteY353" fmla="*/ 58928 h 1062182"/>
              <a:gd name="connsiteX354" fmla="*/ 1097030 w 1981201"/>
              <a:gd name="connsiteY354" fmla="*/ 57277 h 1062182"/>
              <a:gd name="connsiteX355" fmla="*/ 1095696 w 1981201"/>
              <a:gd name="connsiteY355" fmla="*/ 55651 h 1062182"/>
              <a:gd name="connsiteX356" fmla="*/ 1094338 w 1981201"/>
              <a:gd name="connsiteY356" fmla="*/ 54051 h 1062182"/>
              <a:gd name="connsiteX357" fmla="*/ 1092966 w 1981201"/>
              <a:gd name="connsiteY357" fmla="*/ 52464 h 1062182"/>
              <a:gd name="connsiteX358" fmla="*/ 1091556 w 1981201"/>
              <a:gd name="connsiteY358" fmla="*/ 50902 h 1062182"/>
              <a:gd name="connsiteX359" fmla="*/ 1090134 w 1981201"/>
              <a:gd name="connsiteY359" fmla="*/ 49365 h 1062182"/>
              <a:gd name="connsiteX360" fmla="*/ 1088686 w 1981201"/>
              <a:gd name="connsiteY360" fmla="*/ 47854 h 1062182"/>
              <a:gd name="connsiteX361" fmla="*/ 1087213 w 1981201"/>
              <a:gd name="connsiteY361" fmla="*/ 46355 h 1062182"/>
              <a:gd name="connsiteX362" fmla="*/ 1085714 w 1981201"/>
              <a:gd name="connsiteY362" fmla="*/ 44882 h 1062182"/>
              <a:gd name="connsiteX363" fmla="*/ 1084190 w 1981201"/>
              <a:gd name="connsiteY363" fmla="*/ 43434 h 1062182"/>
              <a:gd name="connsiteX364" fmla="*/ 1082654 w 1981201"/>
              <a:gd name="connsiteY364" fmla="*/ 42012 h 1062182"/>
              <a:gd name="connsiteX365" fmla="*/ 1081091 w 1981201"/>
              <a:gd name="connsiteY365" fmla="*/ 40602 h 1062182"/>
              <a:gd name="connsiteX366" fmla="*/ 1079504 w 1981201"/>
              <a:gd name="connsiteY366" fmla="*/ 39230 h 1062182"/>
              <a:gd name="connsiteX367" fmla="*/ 1077904 w 1981201"/>
              <a:gd name="connsiteY367" fmla="*/ 37871 h 1062182"/>
              <a:gd name="connsiteX368" fmla="*/ 1076278 w 1981201"/>
              <a:gd name="connsiteY368" fmla="*/ 36538 h 1062182"/>
              <a:gd name="connsiteX369" fmla="*/ 1074640 w 1981201"/>
              <a:gd name="connsiteY369" fmla="*/ 35230 h 1062182"/>
              <a:gd name="connsiteX370" fmla="*/ 1072964 w 1981201"/>
              <a:gd name="connsiteY370" fmla="*/ 33960 h 1062182"/>
              <a:gd name="connsiteX371" fmla="*/ 1071287 w 1981201"/>
              <a:gd name="connsiteY371" fmla="*/ 32703 h 1062182"/>
              <a:gd name="connsiteX372" fmla="*/ 1069572 w 1981201"/>
              <a:gd name="connsiteY372" fmla="*/ 31471 h 1062182"/>
              <a:gd name="connsiteX373" fmla="*/ 1067845 w 1981201"/>
              <a:gd name="connsiteY373" fmla="*/ 30264 h 1062182"/>
              <a:gd name="connsiteX374" fmla="*/ 1066106 w 1981201"/>
              <a:gd name="connsiteY374" fmla="*/ 29083 h 1062182"/>
              <a:gd name="connsiteX375" fmla="*/ 1064340 w 1981201"/>
              <a:gd name="connsiteY375" fmla="*/ 27927 h 1062182"/>
              <a:gd name="connsiteX376" fmla="*/ 1062562 w 1981201"/>
              <a:gd name="connsiteY376" fmla="*/ 26810 h 1062182"/>
              <a:gd name="connsiteX377" fmla="*/ 1060759 w 1981201"/>
              <a:gd name="connsiteY377" fmla="*/ 25705 h 1062182"/>
              <a:gd name="connsiteX378" fmla="*/ 1058943 w 1981201"/>
              <a:gd name="connsiteY378" fmla="*/ 24638 h 1062182"/>
              <a:gd name="connsiteX379" fmla="*/ 1057101 w 1981201"/>
              <a:gd name="connsiteY379" fmla="*/ 23597 h 1062182"/>
              <a:gd name="connsiteX380" fmla="*/ 1055247 w 1981201"/>
              <a:gd name="connsiteY380" fmla="*/ 22581 h 1062182"/>
              <a:gd name="connsiteX381" fmla="*/ 1053367 w 1981201"/>
              <a:gd name="connsiteY381" fmla="*/ 21590 h 1062182"/>
              <a:gd name="connsiteX382" fmla="*/ 1051488 w 1981201"/>
              <a:gd name="connsiteY382" fmla="*/ 20625 h 1062182"/>
              <a:gd name="connsiteX383" fmla="*/ 1049583 w 1981201"/>
              <a:gd name="connsiteY383" fmla="*/ 19698 h 1062182"/>
              <a:gd name="connsiteX384" fmla="*/ 1047652 w 1981201"/>
              <a:gd name="connsiteY384" fmla="*/ 18796 h 1062182"/>
              <a:gd name="connsiteX385" fmla="*/ 1045722 w 1981201"/>
              <a:gd name="connsiteY385" fmla="*/ 17920 h 1062182"/>
              <a:gd name="connsiteX386" fmla="*/ 1043766 w 1981201"/>
              <a:gd name="connsiteY386" fmla="*/ 17082 h 1062182"/>
              <a:gd name="connsiteX387" fmla="*/ 1041798 w 1981201"/>
              <a:gd name="connsiteY387" fmla="*/ 16256 h 1062182"/>
              <a:gd name="connsiteX388" fmla="*/ 1039816 w 1981201"/>
              <a:gd name="connsiteY388" fmla="*/ 15481 h 1062182"/>
              <a:gd name="connsiteX389" fmla="*/ 1037810 w 1981201"/>
              <a:gd name="connsiteY389" fmla="*/ 14719 h 1062182"/>
              <a:gd name="connsiteX390" fmla="*/ 1035791 w 1981201"/>
              <a:gd name="connsiteY390" fmla="*/ 13995 h 1062182"/>
              <a:gd name="connsiteX391" fmla="*/ 1033771 w 1981201"/>
              <a:gd name="connsiteY391" fmla="*/ 13310 h 1062182"/>
              <a:gd name="connsiteX392" fmla="*/ 1031727 w 1981201"/>
              <a:gd name="connsiteY392" fmla="*/ 12649 h 1062182"/>
              <a:gd name="connsiteX393" fmla="*/ 1029669 w 1981201"/>
              <a:gd name="connsiteY393" fmla="*/ 12014 h 1062182"/>
              <a:gd name="connsiteX394" fmla="*/ 1027599 w 1981201"/>
              <a:gd name="connsiteY394" fmla="*/ 11417 h 1062182"/>
              <a:gd name="connsiteX395" fmla="*/ 1025516 w 1981201"/>
              <a:gd name="connsiteY395" fmla="*/ 10846 h 1062182"/>
              <a:gd name="connsiteX396" fmla="*/ 1023421 w 1981201"/>
              <a:gd name="connsiteY396" fmla="*/ 10313 h 1062182"/>
              <a:gd name="connsiteX397" fmla="*/ 1021300 w 1981201"/>
              <a:gd name="connsiteY397" fmla="*/ 9817 h 1062182"/>
              <a:gd name="connsiteX398" fmla="*/ 1019179 w 1981201"/>
              <a:gd name="connsiteY398" fmla="*/ 9347 h 1062182"/>
              <a:gd name="connsiteX399" fmla="*/ 1017045 w 1981201"/>
              <a:gd name="connsiteY399" fmla="*/ 8903 h 1062182"/>
              <a:gd name="connsiteX400" fmla="*/ 1014899 w 1981201"/>
              <a:gd name="connsiteY400" fmla="*/ 8496 h 1062182"/>
              <a:gd name="connsiteX401" fmla="*/ 1012740 w 1981201"/>
              <a:gd name="connsiteY401" fmla="*/ 8128 h 1062182"/>
              <a:gd name="connsiteX402" fmla="*/ 1010568 w 1981201"/>
              <a:gd name="connsiteY402" fmla="*/ 7798 h 1062182"/>
              <a:gd name="connsiteX403" fmla="*/ 1008397 w 1981201"/>
              <a:gd name="connsiteY403" fmla="*/ 7493 h 1062182"/>
              <a:gd name="connsiteX404" fmla="*/ 1006200 w 1981201"/>
              <a:gd name="connsiteY404" fmla="*/ 7226 h 1062182"/>
              <a:gd name="connsiteX405" fmla="*/ 1004002 w 1981201"/>
              <a:gd name="connsiteY405" fmla="*/ 6998 h 1062182"/>
              <a:gd name="connsiteX406" fmla="*/ 1001780 w 1981201"/>
              <a:gd name="connsiteY406" fmla="*/ 6795 h 1062182"/>
              <a:gd name="connsiteX407" fmla="*/ 999557 w 1981201"/>
              <a:gd name="connsiteY407" fmla="*/ 6642 h 1062182"/>
              <a:gd name="connsiteX408" fmla="*/ 997335 w 1981201"/>
              <a:gd name="connsiteY408" fmla="*/ 6515 h 1062182"/>
              <a:gd name="connsiteX409" fmla="*/ 995087 w 1981201"/>
              <a:gd name="connsiteY409" fmla="*/ 6426 h 1062182"/>
              <a:gd name="connsiteX410" fmla="*/ 992839 w 1981201"/>
              <a:gd name="connsiteY410" fmla="*/ 6363 h 1062182"/>
              <a:gd name="connsiteX411" fmla="*/ 990604 w 1981201"/>
              <a:gd name="connsiteY411" fmla="*/ 0 h 1062182"/>
              <a:gd name="connsiteX412" fmla="*/ 992991 w 1981201"/>
              <a:gd name="connsiteY412" fmla="*/ 13 h 1062182"/>
              <a:gd name="connsiteX413" fmla="*/ 995341 w 1981201"/>
              <a:gd name="connsiteY413" fmla="*/ 76 h 1062182"/>
              <a:gd name="connsiteX414" fmla="*/ 997691 w 1981201"/>
              <a:gd name="connsiteY414" fmla="*/ 178 h 1062182"/>
              <a:gd name="connsiteX415" fmla="*/ 1000027 w 1981201"/>
              <a:gd name="connsiteY415" fmla="*/ 305 h 1062182"/>
              <a:gd name="connsiteX416" fmla="*/ 1002351 w 1981201"/>
              <a:gd name="connsiteY416" fmla="*/ 470 h 1062182"/>
              <a:gd name="connsiteX417" fmla="*/ 1004663 w 1981201"/>
              <a:gd name="connsiteY417" fmla="*/ 686 h 1062182"/>
              <a:gd name="connsiteX418" fmla="*/ 1006974 w 1981201"/>
              <a:gd name="connsiteY418" fmla="*/ 927 h 1062182"/>
              <a:gd name="connsiteX419" fmla="*/ 1009260 w 1981201"/>
              <a:gd name="connsiteY419" fmla="*/ 1207 h 1062182"/>
              <a:gd name="connsiteX420" fmla="*/ 1011546 w 1981201"/>
              <a:gd name="connsiteY420" fmla="*/ 1524 h 1062182"/>
              <a:gd name="connsiteX421" fmla="*/ 1013820 w 1981201"/>
              <a:gd name="connsiteY421" fmla="*/ 1880 h 1062182"/>
              <a:gd name="connsiteX422" fmla="*/ 1016080 w 1981201"/>
              <a:gd name="connsiteY422" fmla="*/ 2261 h 1062182"/>
              <a:gd name="connsiteX423" fmla="*/ 1018315 w 1981201"/>
              <a:gd name="connsiteY423" fmla="*/ 2680 h 1062182"/>
              <a:gd name="connsiteX424" fmla="*/ 1020551 w 1981201"/>
              <a:gd name="connsiteY424" fmla="*/ 3137 h 1062182"/>
              <a:gd name="connsiteX425" fmla="*/ 1022773 w 1981201"/>
              <a:gd name="connsiteY425" fmla="*/ 3632 h 1062182"/>
              <a:gd name="connsiteX426" fmla="*/ 1024983 w 1981201"/>
              <a:gd name="connsiteY426" fmla="*/ 4166 h 1062182"/>
              <a:gd name="connsiteX427" fmla="*/ 1027180 w 1981201"/>
              <a:gd name="connsiteY427" fmla="*/ 4725 h 1062182"/>
              <a:gd name="connsiteX428" fmla="*/ 1029364 w 1981201"/>
              <a:gd name="connsiteY428" fmla="*/ 5321 h 1062182"/>
              <a:gd name="connsiteX429" fmla="*/ 1031524 w 1981201"/>
              <a:gd name="connsiteY429" fmla="*/ 5943 h 1062182"/>
              <a:gd name="connsiteX430" fmla="*/ 1033682 w 1981201"/>
              <a:gd name="connsiteY430" fmla="*/ 6604 h 1062182"/>
              <a:gd name="connsiteX431" fmla="*/ 1035816 w 1981201"/>
              <a:gd name="connsiteY431" fmla="*/ 7303 h 1062182"/>
              <a:gd name="connsiteX432" fmla="*/ 1037950 w 1981201"/>
              <a:gd name="connsiteY432" fmla="*/ 8026 h 1062182"/>
              <a:gd name="connsiteX433" fmla="*/ 1040058 w 1981201"/>
              <a:gd name="connsiteY433" fmla="*/ 8776 h 1062182"/>
              <a:gd name="connsiteX434" fmla="*/ 1042141 w 1981201"/>
              <a:gd name="connsiteY434" fmla="*/ 9576 h 1062182"/>
              <a:gd name="connsiteX435" fmla="*/ 1044224 w 1981201"/>
              <a:gd name="connsiteY435" fmla="*/ 10388 h 1062182"/>
              <a:gd name="connsiteX436" fmla="*/ 1046281 w 1981201"/>
              <a:gd name="connsiteY436" fmla="*/ 11252 h 1062182"/>
              <a:gd name="connsiteX437" fmla="*/ 1048326 w 1981201"/>
              <a:gd name="connsiteY437" fmla="*/ 12128 h 1062182"/>
              <a:gd name="connsiteX438" fmla="*/ 1050357 w 1981201"/>
              <a:gd name="connsiteY438" fmla="*/ 13043 h 1062182"/>
              <a:gd name="connsiteX439" fmla="*/ 1052364 w 1981201"/>
              <a:gd name="connsiteY439" fmla="*/ 13995 h 1062182"/>
              <a:gd name="connsiteX440" fmla="*/ 1054358 w 1981201"/>
              <a:gd name="connsiteY440" fmla="*/ 14973 h 1062182"/>
              <a:gd name="connsiteX441" fmla="*/ 1056339 w 1981201"/>
              <a:gd name="connsiteY441" fmla="*/ 15977 h 1062182"/>
              <a:gd name="connsiteX442" fmla="*/ 1058295 w 1981201"/>
              <a:gd name="connsiteY442" fmla="*/ 17005 h 1062182"/>
              <a:gd name="connsiteX443" fmla="*/ 1060238 w 1981201"/>
              <a:gd name="connsiteY443" fmla="*/ 18072 h 1062182"/>
              <a:gd name="connsiteX444" fmla="*/ 1062156 w 1981201"/>
              <a:gd name="connsiteY444" fmla="*/ 19164 h 1062182"/>
              <a:gd name="connsiteX445" fmla="*/ 1064061 w 1981201"/>
              <a:gd name="connsiteY445" fmla="*/ 20282 h 1062182"/>
              <a:gd name="connsiteX446" fmla="*/ 1065953 w 1981201"/>
              <a:gd name="connsiteY446" fmla="*/ 21437 h 1062182"/>
              <a:gd name="connsiteX447" fmla="*/ 1067807 w 1981201"/>
              <a:gd name="connsiteY447" fmla="*/ 22619 h 1062182"/>
              <a:gd name="connsiteX448" fmla="*/ 1069662 w 1981201"/>
              <a:gd name="connsiteY448" fmla="*/ 23825 h 1062182"/>
              <a:gd name="connsiteX449" fmla="*/ 1071478 w 1981201"/>
              <a:gd name="connsiteY449" fmla="*/ 25057 h 1062182"/>
              <a:gd name="connsiteX450" fmla="*/ 1073294 w 1981201"/>
              <a:gd name="connsiteY450" fmla="*/ 26314 h 1062182"/>
              <a:gd name="connsiteX451" fmla="*/ 1075072 w 1981201"/>
              <a:gd name="connsiteY451" fmla="*/ 27610 h 1062182"/>
              <a:gd name="connsiteX452" fmla="*/ 1076837 w 1981201"/>
              <a:gd name="connsiteY452" fmla="*/ 28918 h 1062182"/>
              <a:gd name="connsiteX453" fmla="*/ 1078577 w 1981201"/>
              <a:gd name="connsiteY453" fmla="*/ 30264 h 1062182"/>
              <a:gd name="connsiteX454" fmla="*/ 1080304 w 1981201"/>
              <a:gd name="connsiteY454" fmla="*/ 31623 h 1062182"/>
              <a:gd name="connsiteX455" fmla="*/ 1082006 w 1981201"/>
              <a:gd name="connsiteY455" fmla="*/ 33020 h 1062182"/>
              <a:gd name="connsiteX456" fmla="*/ 1083682 w 1981201"/>
              <a:gd name="connsiteY456" fmla="*/ 34442 h 1062182"/>
              <a:gd name="connsiteX457" fmla="*/ 1085333 w 1981201"/>
              <a:gd name="connsiteY457" fmla="*/ 35878 h 1062182"/>
              <a:gd name="connsiteX458" fmla="*/ 1086972 w 1981201"/>
              <a:gd name="connsiteY458" fmla="*/ 37351 h 1062182"/>
              <a:gd name="connsiteX459" fmla="*/ 1088584 w 1981201"/>
              <a:gd name="connsiteY459" fmla="*/ 38837 h 1062182"/>
              <a:gd name="connsiteX460" fmla="*/ 1090172 w 1981201"/>
              <a:gd name="connsiteY460" fmla="*/ 40361 h 1062182"/>
              <a:gd name="connsiteX461" fmla="*/ 1091734 w 1981201"/>
              <a:gd name="connsiteY461" fmla="*/ 41897 h 1062182"/>
              <a:gd name="connsiteX462" fmla="*/ 1093271 w 1981201"/>
              <a:gd name="connsiteY462" fmla="*/ 43459 h 1062182"/>
              <a:gd name="connsiteX463" fmla="*/ 1094782 w 1981201"/>
              <a:gd name="connsiteY463" fmla="*/ 45047 h 1062182"/>
              <a:gd name="connsiteX464" fmla="*/ 1096281 w 1981201"/>
              <a:gd name="connsiteY464" fmla="*/ 46660 h 1062182"/>
              <a:gd name="connsiteX465" fmla="*/ 1097754 w 1981201"/>
              <a:gd name="connsiteY465" fmla="*/ 48298 h 1062182"/>
              <a:gd name="connsiteX466" fmla="*/ 1099189 w 1981201"/>
              <a:gd name="connsiteY466" fmla="*/ 49949 h 1062182"/>
              <a:gd name="connsiteX467" fmla="*/ 1100611 w 1981201"/>
              <a:gd name="connsiteY467" fmla="*/ 51626 h 1062182"/>
              <a:gd name="connsiteX468" fmla="*/ 1101996 w 1981201"/>
              <a:gd name="connsiteY468" fmla="*/ 53327 h 1062182"/>
              <a:gd name="connsiteX469" fmla="*/ 1103367 w 1981201"/>
              <a:gd name="connsiteY469" fmla="*/ 55054 h 1062182"/>
              <a:gd name="connsiteX470" fmla="*/ 1104701 w 1981201"/>
              <a:gd name="connsiteY470" fmla="*/ 56795 h 1062182"/>
              <a:gd name="connsiteX471" fmla="*/ 1106022 w 1981201"/>
              <a:gd name="connsiteY471" fmla="*/ 58560 h 1062182"/>
              <a:gd name="connsiteX472" fmla="*/ 1107304 w 1981201"/>
              <a:gd name="connsiteY472" fmla="*/ 60351 h 1062182"/>
              <a:gd name="connsiteX473" fmla="*/ 1108562 w 1981201"/>
              <a:gd name="connsiteY473" fmla="*/ 62154 h 1062182"/>
              <a:gd name="connsiteX474" fmla="*/ 1109806 w 1981201"/>
              <a:gd name="connsiteY474" fmla="*/ 63983 h 1062182"/>
              <a:gd name="connsiteX475" fmla="*/ 1111013 w 1981201"/>
              <a:gd name="connsiteY475" fmla="*/ 65824 h 1062182"/>
              <a:gd name="connsiteX476" fmla="*/ 1112181 w 1981201"/>
              <a:gd name="connsiteY476" fmla="*/ 67691 h 1062182"/>
              <a:gd name="connsiteX477" fmla="*/ 1113337 w 1981201"/>
              <a:gd name="connsiteY477" fmla="*/ 69571 h 1062182"/>
              <a:gd name="connsiteX478" fmla="*/ 1114455 w 1981201"/>
              <a:gd name="connsiteY478" fmla="*/ 71475 h 1062182"/>
              <a:gd name="connsiteX479" fmla="*/ 1115547 w 1981201"/>
              <a:gd name="connsiteY479" fmla="*/ 73406 h 1062182"/>
              <a:gd name="connsiteX480" fmla="*/ 1116613 w 1981201"/>
              <a:gd name="connsiteY480" fmla="*/ 75336 h 1062182"/>
              <a:gd name="connsiteX481" fmla="*/ 1117642 w 1981201"/>
              <a:gd name="connsiteY481" fmla="*/ 77305 h 1062182"/>
              <a:gd name="connsiteX482" fmla="*/ 1118645 w 1981201"/>
              <a:gd name="connsiteY482" fmla="*/ 79273 h 1062182"/>
              <a:gd name="connsiteX483" fmla="*/ 1119623 w 1981201"/>
              <a:gd name="connsiteY483" fmla="*/ 81267 h 1062182"/>
              <a:gd name="connsiteX484" fmla="*/ 1120576 w 1981201"/>
              <a:gd name="connsiteY484" fmla="*/ 83287 h 1062182"/>
              <a:gd name="connsiteX485" fmla="*/ 1121490 w 1981201"/>
              <a:gd name="connsiteY485" fmla="*/ 85318 h 1062182"/>
              <a:gd name="connsiteX486" fmla="*/ 1122366 w 1981201"/>
              <a:gd name="connsiteY486" fmla="*/ 87363 h 1062182"/>
              <a:gd name="connsiteX487" fmla="*/ 1123217 w 1981201"/>
              <a:gd name="connsiteY487" fmla="*/ 89421 h 1062182"/>
              <a:gd name="connsiteX488" fmla="*/ 1124043 w 1981201"/>
              <a:gd name="connsiteY488" fmla="*/ 91503 h 1062182"/>
              <a:gd name="connsiteX489" fmla="*/ 1124830 w 1981201"/>
              <a:gd name="connsiteY489" fmla="*/ 93586 h 1062182"/>
              <a:gd name="connsiteX490" fmla="*/ 1125592 w 1981201"/>
              <a:gd name="connsiteY490" fmla="*/ 95695 h 1062182"/>
              <a:gd name="connsiteX491" fmla="*/ 1126316 w 1981201"/>
              <a:gd name="connsiteY491" fmla="*/ 97828 h 1062182"/>
              <a:gd name="connsiteX492" fmla="*/ 1127002 w 1981201"/>
              <a:gd name="connsiteY492" fmla="*/ 99962 h 1062182"/>
              <a:gd name="connsiteX493" fmla="*/ 1127662 w 1981201"/>
              <a:gd name="connsiteY493" fmla="*/ 102121 h 1062182"/>
              <a:gd name="connsiteX494" fmla="*/ 1128298 w 1981201"/>
              <a:gd name="connsiteY494" fmla="*/ 104280 h 1062182"/>
              <a:gd name="connsiteX495" fmla="*/ 1128894 w 1981201"/>
              <a:gd name="connsiteY495" fmla="*/ 106464 h 1062182"/>
              <a:gd name="connsiteX496" fmla="*/ 1129453 w 1981201"/>
              <a:gd name="connsiteY496" fmla="*/ 108661 h 1062182"/>
              <a:gd name="connsiteX497" fmla="*/ 1129974 w 1981201"/>
              <a:gd name="connsiteY497" fmla="*/ 110871 h 1062182"/>
              <a:gd name="connsiteX498" fmla="*/ 1130469 w 1981201"/>
              <a:gd name="connsiteY498" fmla="*/ 113093 h 1062182"/>
              <a:gd name="connsiteX499" fmla="*/ 1130926 w 1981201"/>
              <a:gd name="connsiteY499" fmla="*/ 115329 h 1062182"/>
              <a:gd name="connsiteX500" fmla="*/ 1131345 w 1981201"/>
              <a:gd name="connsiteY500" fmla="*/ 117577 h 1062182"/>
              <a:gd name="connsiteX501" fmla="*/ 1131726 w 1981201"/>
              <a:gd name="connsiteY501" fmla="*/ 119837 h 1062182"/>
              <a:gd name="connsiteX502" fmla="*/ 1132082 w 1981201"/>
              <a:gd name="connsiteY502" fmla="*/ 122098 h 1062182"/>
              <a:gd name="connsiteX503" fmla="*/ 1132400 w 1981201"/>
              <a:gd name="connsiteY503" fmla="*/ 124384 h 1062182"/>
              <a:gd name="connsiteX504" fmla="*/ 1132679 w 1981201"/>
              <a:gd name="connsiteY504" fmla="*/ 126683 h 1062182"/>
              <a:gd name="connsiteX505" fmla="*/ 1132920 w 1981201"/>
              <a:gd name="connsiteY505" fmla="*/ 128981 h 1062182"/>
              <a:gd name="connsiteX506" fmla="*/ 1133124 w 1981201"/>
              <a:gd name="connsiteY506" fmla="*/ 131293 h 1062182"/>
              <a:gd name="connsiteX507" fmla="*/ 1133301 w 1981201"/>
              <a:gd name="connsiteY507" fmla="*/ 133629 h 1062182"/>
              <a:gd name="connsiteX508" fmla="*/ 1133428 w 1981201"/>
              <a:gd name="connsiteY508" fmla="*/ 135966 h 1062182"/>
              <a:gd name="connsiteX509" fmla="*/ 1133517 w 1981201"/>
              <a:gd name="connsiteY509" fmla="*/ 138303 h 1062182"/>
              <a:gd name="connsiteX510" fmla="*/ 1133593 w 1981201"/>
              <a:gd name="connsiteY510" fmla="*/ 143002 h 1062182"/>
              <a:gd name="connsiteX511" fmla="*/ 1133581 w 1981201"/>
              <a:gd name="connsiteY511" fmla="*/ 145390 h 1062182"/>
              <a:gd name="connsiteX512" fmla="*/ 1133517 w 1981201"/>
              <a:gd name="connsiteY512" fmla="*/ 147739 h 1062182"/>
              <a:gd name="connsiteX513" fmla="*/ 1133428 w 1981201"/>
              <a:gd name="connsiteY513" fmla="*/ 150088 h 1062182"/>
              <a:gd name="connsiteX514" fmla="*/ 1133289 w 1981201"/>
              <a:gd name="connsiteY514" fmla="*/ 152426 h 1062182"/>
              <a:gd name="connsiteX515" fmla="*/ 1133124 w 1981201"/>
              <a:gd name="connsiteY515" fmla="*/ 154749 h 1062182"/>
              <a:gd name="connsiteX516" fmla="*/ 1132920 w 1981201"/>
              <a:gd name="connsiteY516" fmla="*/ 157061 h 1062182"/>
              <a:gd name="connsiteX517" fmla="*/ 1132666 w 1981201"/>
              <a:gd name="connsiteY517" fmla="*/ 159372 h 1062182"/>
              <a:gd name="connsiteX518" fmla="*/ 1132387 w 1981201"/>
              <a:gd name="connsiteY518" fmla="*/ 161658 h 1062182"/>
              <a:gd name="connsiteX519" fmla="*/ 1132069 w 1981201"/>
              <a:gd name="connsiteY519" fmla="*/ 163944 h 1062182"/>
              <a:gd name="connsiteX520" fmla="*/ 1131726 w 1981201"/>
              <a:gd name="connsiteY520" fmla="*/ 166218 h 1062182"/>
              <a:gd name="connsiteX521" fmla="*/ 1131333 w 1981201"/>
              <a:gd name="connsiteY521" fmla="*/ 168478 h 1062182"/>
              <a:gd name="connsiteX522" fmla="*/ 1130914 w 1981201"/>
              <a:gd name="connsiteY522" fmla="*/ 170726 h 1062182"/>
              <a:gd name="connsiteX523" fmla="*/ 1130456 w 1981201"/>
              <a:gd name="connsiteY523" fmla="*/ 172949 h 1062182"/>
              <a:gd name="connsiteX524" fmla="*/ 1129961 w 1981201"/>
              <a:gd name="connsiteY524" fmla="*/ 175171 h 1062182"/>
              <a:gd name="connsiteX525" fmla="*/ 1129440 w 1981201"/>
              <a:gd name="connsiteY525" fmla="*/ 177381 h 1062182"/>
              <a:gd name="connsiteX526" fmla="*/ 1128869 w 1981201"/>
              <a:gd name="connsiteY526" fmla="*/ 179578 h 1062182"/>
              <a:gd name="connsiteX527" fmla="*/ 1128285 w 1981201"/>
              <a:gd name="connsiteY527" fmla="*/ 181763 h 1062182"/>
              <a:gd name="connsiteX528" fmla="*/ 1127650 w 1981201"/>
              <a:gd name="connsiteY528" fmla="*/ 183934 h 1062182"/>
              <a:gd name="connsiteX529" fmla="*/ 1126989 w 1981201"/>
              <a:gd name="connsiteY529" fmla="*/ 186080 h 1062182"/>
              <a:gd name="connsiteX530" fmla="*/ 1126303 w 1981201"/>
              <a:gd name="connsiteY530" fmla="*/ 188214 h 1062182"/>
              <a:gd name="connsiteX531" fmla="*/ 1125567 w 1981201"/>
              <a:gd name="connsiteY531" fmla="*/ 190348 h 1062182"/>
              <a:gd name="connsiteX532" fmla="*/ 1124817 w 1981201"/>
              <a:gd name="connsiteY532" fmla="*/ 192456 h 1062182"/>
              <a:gd name="connsiteX533" fmla="*/ 1124030 w 1981201"/>
              <a:gd name="connsiteY533" fmla="*/ 194551 h 1062182"/>
              <a:gd name="connsiteX534" fmla="*/ 1123205 w 1981201"/>
              <a:gd name="connsiteY534" fmla="*/ 196621 h 1062182"/>
              <a:gd name="connsiteX535" fmla="*/ 1122354 w 1981201"/>
              <a:gd name="connsiteY535" fmla="*/ 198679 h 1062182"/>
              <a:gd name="connsiteX536" fmla="*/ 1121465 w 1981201"/>
              <a:gd name="connsiteY536" fmla="*/ 200723 h 1062182"/>
              <a:gd name="connsiteX537" fmla="*/ 1120550 w 1981201"/>
              <a:gd name="connsiteY537" fmla="*/ 202755 h 1062182"/>
              <a:gd name="connsiteX538" fmla="*/ 1119610 w 1981201"/>
              <a:gd name="connsiteY538" fmla="*/ 204762 h 1062182"/>
              <a:gd name="connsiteX539" fmla="*/ 1118633 w 1981201"/>
              <a:gd name="connsiteY539" fmla="*/ 206756 h 1062182"/>
              <a:gd name="connsiteX540" fmla="*/ 1117630 w 1981201"/>
              <a:gd name="connsiteY540" fmla="*/ 208737 h 1062182"/>
              <a:gd name="connsiteX541" fmla="*/ 1116588 w 1981201"/>
              <a:gd name="connsiteY541" fmla="*/ 210693 h 1062182"/>
              <a:gd name="connsiteX542" fmla="*/ 1115521 w 1981201"/>
              <a:gd name="connsiteY542" fmla="*/ 212636 h 1062182"/>
              <a:gd name="connsiteX543" fmla="*/ 1114429 w 1981201"/>
              <a:gd name="connsiteY543" fmla="*/ 214554 h 1062182"/>
              <a:gd name="connsiteX544" fmla="*/ 1113311 w 1981201"/>
              <a:gd name="connsiteY544" fmla="*/ 216459 h 1062182"/>
              <a:gd name="connsiteX545" fmla="*/ 1112156 w 1981201"/>
              <a:gd name="connsiteY545" fmla="*/ 218351 h 1062182"/>
              <a:gd name="connsiteX546" fmla="*/ 1110975 w 1981201"/>
              <a:gd name="connsiteY546" fmla="*/ 220218 h 1062182"/>
              <a:gd name="connsiteX547" fmla="*/ 1109768 w 1981201"/>
              <a:gd name="connsiteY547" fmla="*/ 222060 h 1062182"/>
              <a:gd name="connsiteX548" fmla="*/ 1108536 w 1981201"/>
              <a:gd name="connsiteY548" fmla="*/ 223888 h 1062182"/>
              <a:gd name="connsiteX549" fmla="*/ 1107279 w 1981201"/>
              <a:gd name="connsiteY549" fmla="*/ 225692 h 1062182"/>
              <a:gd name="connsiteX550" fmla="*/ 1105996 w 1981201"/>
              <a:gd name="connsiteY550" fmla="*/ 227470 h 1062182"/>
              <a:gd name="connsiteX551" fmla="*/ 1104675 w 1981201"/>
              <a:gd name="connsiteY551" fmla="*/ 229235 h 1062182"/>
              <a:gd name="connsiteX552" fmla="*/ 1103342 w 1981201"/>
              <a:gd name="connsiteY552" fmla="*/ 230975 h 1062182"/>
              <a:gd name="connsiteX553" fmla="*/ 1101970 w 1981201"/>
              <a:gd name="connsiteY553" fmla="*/ 232702 h 1062182"/>
              <a:gd name="connsiteX554" fmla="*/ 1100573 w 1981201"/>
              <a:gd name="connsiteY554" fmla="*/ 234404 h 1062182"/>
              <a:gd name="connsiteX555" fmla="*/ 1099164 w 1981201"/>
              <a:gd name="connsiteY555" fmla="*/ 236080 h 1062182"/>
              <a:gd name="connsiteX556" fmla="*/ 1097716 w 1981201"/>
              <a:gd name="connsiteY556" fmla="*/ 237731 h 1062182"/>
              <a:gd name="connsiteX557" fmla="*/ 1096242 w 1981201"/>
              <a:gd name="connsiteY557" fmla="*/ 239369 h 1062182"/>
              <a:gd name="connsiteX558" fmla="*/ 1094757 w 1981201"/>
              <a:gd name="connsiteY558" fmla="*/ 240983 h 1062182"/>
              <a:gd name="connsiteX559" fmla="*/ 1093233 w 1981201"/>
              <a:gd name="connsiteY559" fmla="*/ 242570 h 1062182"/>
              <a:gd name="connsiteX560" fmla="*/ 1091696 w 1981201"/>
              <a:gd name="connsiteY560" fmla="*/ 244132 h 1062182"/>
              <a:gd name="connsiteX561" fmla="*/ 1090134 w 1981201"/>
              <a:gd name="connsiteY561" fmla="*/ 245669 h 1062182"/>
              <a:gd name="connsiteX562" fmla="*/ 1088546 w 1981201"/>
              <a:gd name="connsiteY562" fmla="*/ 247193 h 1062182"/>
              <a:gd name="connsiteX563" fmla="*/ 1086933 w 1981201"/>
              <a:gd name="connsiteY563" fmla="*/ 248679 h 1062182"/>
              <a:gd name="connsiteX564" fmla="*/ 1085295 w 1981201"/>
              <a:gd name="connsiteY564" fmla="*/ 250152 h 1062182"/>
              <a:gd name="connsiteX565" fmla="*/ 1083644 w 1981201"/>
              <a:gd name="connsiteY565" fmla="*/ 251587 h 1062182"/>
              <a:gd name="connsiteX566" fmla="*/ 1081968 w 1981201"/>
              <a:gd name="connsiteY566" fmla="*/ 253009 h 1062182"/>
              <a:gd name="connsiteX567" fmla="*/ 1080266 w 1981201"/>
              <a:gd name="connsiteY567" fmla="*/ 254394 h 1062182"/>
              <a:gd name="connsiteX568" fmla="*/ 1078539 w 1981201"/>
              <a:gd name="connsiteY568" fmla="*/ 255765 h 1062182"/>
              <a:gd name="connsiteX569" fmla="*/ 1076799 w 1981201"/>
              <a:gd name="connsiteY569" fmla="*/ 257099 h 1062182"/>
              <a:gd name="connsiteX570" fmla="*/ 1075034 w 1981201"/>
              <a:gd name="connsiteY570" fmla="*/ 258419 h 1062182"/>
              <a:gd name="connsiteX571" fmla="*/ 1073256 w 1981201"/>
              <a:gd name="connsiteY571" fmla="*/ 259702 h 1062182"/>
              <a:gd name="connsiteX572" fmla="*/ 1071439 w 1981201"/>
              <a:gd name="connsiteY572" fmla="*/ 260972 h 1062182"/>
              <a:gd name="connsiteX573" fmla="*/ 1069624 w 1981201"/>
              <a:gd name="connsiteY573" fmla="*/ 262204 h 1062182"/>
              <a:gd name="connsiteX574" fmla="*/ 1067769 w 1981201"/>
              <a:gd name="connsiteY574" fmla="*/ 263411 h 1062182"/>
              <a:gd name="connsiteX575" fmla="*/ 1065902 w 1981201"/>
              <a:gd name="connsiteY575" fmla="*/ 264579 h 1062182"/>
              <a:gd name="connsiteX576" fmla="*/ 1064023 w 1981201"/>
              <a:gd name="connsiteY576" fmla="*/ 265735 h 1062182"/>
              <a:gd name="connsiteX577" fmla="*/ 1062118 w 1981201"/>
              <a:gd name="connsiteY577" fmla="*/ 266852 h 1062182"/>
              <a:gd name="connsiteX578" fmla="*/ 1060200 w 1981201"/>
              <a:gd name="connsiteY578" fmla="*/ 267944 h 1062182"/>
              <a:gd name="connsiteX579" fmla="*/ 1058257 w 1981201"/>
              <a:gd name="connsiteY579" fmla="*/ 269011 h 1062182"/>
              <a:gd name="connsiteX580" fmla="*/ 1056301 w 1981201"/>
              <a:gd name="connsiteY580" fmla="*/ 270040 h 1062182"/>
              <a:gd name="connsiteX581" fmla="*/ 1054320 w 1981201"/>
              <a:gd name="connsiteY581" fmla="*/ 271056 h 1062182"/>
              <a:gd name="connsiteX582" fmla="*/ 1052326 w 1981201"/>
              <a:gd name="connsiteY582" fmla="*/ 272021 h 1062182"/>
              <a:gd name="connsiteX583" fmla="*/ 1050307 w 1981201"/>
              <a:gd name="connsiteY583" fmla="*/ 272974 h 1062182"/>
              <a:gd name="connsiteX584" fmla="*/ 1048287 w 1981201"/>
              <a:gd name="connsiteY584" fmla="*/ 273888 h 1062182"/>
              <a:gd name="connsiteX585" fmla="*/ 1046243 w 1981201"/>
              <a:gd name="connsiteY585" fmla="*/ 274765 h 1062182"/>
              <a:gd name="connsiteX586" fmla="*/ 1044172 w 1981201"/>
              <a:gd name="connsiteY586" fmla="*/ 275615 h 1062182"/>
              <a:gd name="connsiteX587" fmla="*/ 1042102 w 1981201"/>
              <a:gd name="connsiteY587" fmla="*/ 276441 h 1062182"/>
              <a:gd name="connsiteX588" fmla="*/ 1040007 w 1981201"/>
              <a:gd name="connsiteY588" fmla="*/ 277228 h 1062182"/>
              <a:gd name="connsiteX589" fmla="*/ 1037899 w 1981201"/>
              <a:gd name="connsiteY589" fmla="*/ 277990 h 1062182"/>
              <a:gd name="connsiteX590" fmla="*/ 1035778 w 1981201"/>
              <a:gd name="connsiteY590" fmla="*/ 278714 h 1062182"/>
              <a:gd name="connsiteX591" fmla="*/ 1033632 w 1981201"/>
              <a:gd name="connsiteY591" fmla="*/ 279413 h 1062182"/>
              <a:gd name="connsiteX592" fmla="*/ 1031485 w 1981201"/>
              <a:gd name="connsiteY592" fmla="*/ 280060 h 1062182"/>
              <a:gd name="connsiteX593" fmla="*/ 1029314 w 1981201"/>
              <a:gd name="connsiteY593" fmla="*/ 280695 h 1062182"/>
              <a:gd name="connsiteX594" fmla="*/ 1027129 w 1981201"/>
              <a:gd name="connsiteY594" fmla="*/ 281292 h 1062182"/>
              <a:gd name="connsiteX595" fmla="*/ 1024932 w 1981201"/>
              <a:gd name="connsiteY595" fmla="*/ 281851 h 1062182"/>
              <a:gd name="connsiteX596" fmla="*/ 1022722 w 1981201"/>
              <a:gd name="connsiteY596" fmla="*/ 282372 h 1062182"/>
              <a:gd name="connsiteX597" fmla="*/ 1020500 w 1981201"/>
              <a:gd name="connsiteY597" fmla="*/ 282867 h 1062182"/>
              <a:gd name="connsiteX598" fmla="*/ 1018277 w 1981201"/>
              <a:gd name="connsiteY598" fmla="*/ 283324 h 1062182"/>
              <a:gd name="connsiteX599" fmla="*/ 1016030 w 1981201"/>
              <a:gd name="connsiteY599" fmla="*/ 283744 h 1062182"/>
              <a:gd name="connsiteX600" fmla="*/ 1013769 w 1981201"/>
              <a:gd name="connsiteY600" fmla="*/ 284125 h 1062182"/>
              <a:gd name="connsiteX601" fmla="*/ 1011495 w 1981201"/>
              <a:gd name="connsiteY601" fmla="*/ 284480 h 1062182"/>
              <a:gd name="connsiteX602" fmla="*/ 1009209 w 1981201"/>
              <a:gd name="connsiteY602" fmla="*/ 284797 h 1062182"/>
              <a:gd name="connsiteX603" fmla="*/ 1006924 w 1981201"/>
              <a:gd name="connsiteY603" fmla="*/ 285077 h 1062182"/>
              <a:gd name="connsiteX604" fmla="*/ 1004612 w 1981201"/>
              <a:gd name="connsiteY604" fmla="*/ 285318 h 1062182"/>
              <a:gd name="connsiteX605" fmla="*/ 1002301 w 1981201"/>
              <a:gd name="connsiteY605" fmla="*/ 285521 h 1062182"/>
              <a:gd name="connsiteX606" fmla="*/ 999977 w 1981201"/>
              <a:gd name="connsiteY606" fmla="*/ 285699 h 1062182"/>
              <a:gd name="connsiteX607" fmla="*/ 997640 w 1981201"/>
              <a:gd name="connsiteY607" fmla="*/ 285826 h 1062182"/>
              <a:gd name="connsiteX608" fmla="*/ 995290 w 1981201"/>
              <a:gd name="connsiteY608" fmla="*/ 285915 h 1062182"/>
              <a:gd name="connsiteX609" fmla="*/ 993780 w 1981201"/>
              <a:gd name="connsiteY609" fmla="*/ 285940 h 1062182"/>
              <a:gd name="connsiteX610" fmla="*/ 993780 w 1981201"/>
              <a:gd name="connsiteY610" fmla="*/ 503035 h 1062182"/>
              <a:gd name="connsiteX611" fmla="*/ 987430 w 1981201"/>
              <a:gd name="connsiteY611" fmla="*/ 503035 h 1062182"/>
              <a:gd name="connsiteX612" fmla="*/ 987430 w 1981201"/>
              <a:gd name="connsiteY612" fmla="*/ 285958 h 1062182"/>
              <a:gd name="connsiteX613" fmla="*/ 985854 w 1981201"/>
              <a:gd name="connsiteY613" fmla="*/ 285915 h 1062182"/>
              <a:gd name="connsiteX614" fmla="*/ 983505 w 1981201"/>
              <a:gd name="connsiteY614" fmla="*/ 285826 h 1062182"/>
              <a:gd name="connsiteX615" fmla="*/ 981168 w 1981201"/>
              <a:gd name="connsiteY615" fmla="*/ 285686 h 1062182"/>
              <a:gd name="connsiteX616" fmla="*/ 978844 w 1981201"/>
              <a:gd name="connsiteY616" fmla="*/ 285521 h 1062182"/>
              <a:gd name="connsiteX617" fmla="*/ 976532 w 1981201"/>
              <a:gd name="connsiteY617" fmla="*/ 285318 h 1062182"/>
              <a:gd name="connsiteX618" fmla="*/ 974234 w 1981201"/>
              <a:gd name="connsiteY618" fmla="*/ 285064 h 1062182"/>
              <a:gd name="connsiteX619" fmla="*/ 971935 w 1981201"/>
              <a:gd name="connsiteY619" fmla="*/ 284785 h 1062182"/>
              <a:gd name="connsiteX620" fmla="*/ 969649 w 1981201"/>
              <a:gd name="connsiteY620" fmla="*/ 284467 h 1062182"/>
              <a:gd name="connsiteX621" fmla="*/ 967388 w 1981201"/>
              <a:gd name="connsiteY621" fmla="*/ 284125 h 1062182"/>
              <a:gd name="connsiteX622" fmla="*/ 965128 w 1981201"/>
              <a:gd name="connsiteY622" fmla="*/ 283731 h 1062182"/>
              <a:gd name="connsiteX623" fmla="*/ 962880 w 1981201"/>
              <a:gd name="connsiteY623" fmla="*/ 283312 h 1062182"/>
              <a:gd name="connsiteX624" fmla="*/ 960645 w 1981201"/>
              <a:gd name="connsiteY624" fmla="*/ 282854 h 1062182"/>
              <a:gd name="connsiteX625" fmla="*/ 958422 w 1981201"/>
              <a:gd name="connsiteY625" fmla="*/ 282359 h 1062182"/>
              <a:gd name="connsiteX626" fmla="*/ 956212 w 1981201"/>
              <a:gd name="connsiteY626" fmla="*/ 281838 h 1062182"/>
              <a:gd name="connsiteX627" fmla="*/ 954015 w 1981201"/>
              <a:gd name="connsiteY627" fmla="*/ 281280 h 1062182"/>
              <a:gd name="connsiteX628" fmla="*/ 951831 w 1981201"/>
              <a:gd name="connsiteY628" fmla="*/ 280683 h 1062182"/>
              <a:gd name="connsiteX629" fmla="*/ 949672 w 1981201"/>
              <a:gd name="connsiteY629" fmla="*/ 280048 h 1062182"/>
              <a:gd name="connsiteX630" fmla="*/ 947513 w 1981201"/>
              <a:gd name="connsiteY630" fmla="*/ 279387 h 1062182"/>
              <a:gd name="connsiteX631" fmla="*/ 945379 w 1981201"/>
              <a:gd name="connsiteY631" fmla="*/ 278702 h 1062182"/>
              <a:gd name="connsiteX632" fmla="*/ 943258 w 1981201"/>
              <a:gd name="connsiteY632" fmla="*/ 277978 h 1062182"/>
              <a:gd name="connsiteX633" fmla="*/ 941150 w 1981201"/>
              <a:gd name="connsiteY633" fmla="*/ 277216 h 1062182"/>
              <a:gd name="connsiteX634" fmla="*/ 939055 w 1981201"/>
              <a:gd name="connsiteY634" fmla="*/ 276428 h 1062182"/>
              <a:gd name="connsiteX635" fmla="*/ 936972 w 1981201"/>
              <a:gd name="connsiteY635" fmla="*/ 275603 h 1062182"/>
              <a:gd name="connsiteX636" fmla="*/ 934914 w 1981201"/>
              <a:gd name="connsiteY636" fmla="*/ 274752 h 1062182"/>
              <a:gd name="connsiteX637" fmla="*/ 932870 w 1981201"/>
              <a:gd name="connsiteY637" fmla="*/ 273863 h 1062182"/>
              <a:gd name="connsiteX638" fmla="*/ 930838 w 1981201"/>
              <a:gd name="connsiteY638" fmla="*/ 272948 h 1062182"/>
              <a:gd name="connsiteX639" fmla="*/ 928831 w 1981201"/>
              <a:gd name="connsiteY639" fmla="*/ 272009 h 1062182"/>
              <a:gd name="connsiteX640" fmla="*/ 926837 w 1981201"/>
              <a:gd name="connsiteY640" fmla="*/ 271031 h 1062182"/>
              <a:gd name="connsiteX641" fmla="*/ 924856 w 1981201"/>
              <a:gd name="connsiteY641" fmla="*/ 270027 h 1062182"/>
              <a:gd name="connsiteX642" fmla="*/ 922900 w 1981201"/>
              <a:gd name="connsiteY642" fmla="*/ 268986 h 1062182"/>
              <a:gd name="connsiteX643" fmla="*/ 920957 w 1981201"/>
              <a:gd name="connsiteY643" fmla="*/ 267919 h 1062182"/>
              <a:gd name="connsiteX644" fmla="*/ 919039 w 1981201"/>
              <a:gd name="connsiteY644" fmla="*/ 266827 h 1062182"/>
              <a:gd name="connsiteX645" fmla="*/ 917134 w 1981201"/>
              <a:gd name="connsiteY645" fmla="*/ 265709 h 1062182"/>
              <a:gd name="connsiteX646" fmla="*/ 915255 w 1981201"/>
              <a:gd name="connsiteY646" fmla="*/ 264554 h 1062182"/>
              <a:gd name="connsiteX647" fmla="*/ 913388 w 1981201"/>
              <a:gd name="connsiteY647" fmla="*/ 263373 h 1062182"/>
              <a:gd name="connsiteX648" fmla="*/ 911534 w 1981201"/>
              <a:gd name="connsiteY648" fmla="*/ 262179 h 1062182"/>
              <a:gd name="connsiteX649" fmla="*/ 909718 w 1981201"/>
              <a:gd name="connsiteY649" fmla="*/ 260934 h 1062182"/>
              <a:gd name="connsiteX650" fmla="*/ 907914 w 1981201"/>
              <a:gd name="connsiteY650" fmla="*/ 259677 h 1062182"/>
              <a:gd name="connsiteX651" fmla="*/ 906123 w 1981201"/>
              <a:gd name="connsiteY651" fmla="*/ 258394 h 1062182"/>
              <a:gd name="connsiteX652" fmla="*/ 904358 w 1981201"/>
              <a:gd name="connsiteY652" fmla="*/ 257073 h 1062182"/>
              <a:gd name="connsiteX653" fmla="*/ 902618 w 1981201"/>
              <a:gd name="connsiteY653" fmla="*/ 255740 h 1062182"/>
              <a:gd name="connsiteX654" fmla="*/ 900891 w 1981201"/>
              <a:gd name="connsiteY654" fmla="*/ 254368 h 1062182"/>
              <a:gd name="connsiteX655" fmla="*/ 899189 w 1981201"/>
              <a:gd name="connsiteY655" fmla="*/ 252971 h 1062182"/>
              <a:gd name="connsiteX656" fmla="*/ 897513 w 1981201"/>
              <a:gd name="connsiteY656" fmla="*/ 251562 h 1062182"/>
              <a:gd name="connsiteX657" fmla="*/ 895862 w 1981201"/>
              <a:gd name="connsiteY657" fmla="*/ 250114 h 1062182"/>
              <a:gd name="connsiteX658" fmla="*/ 894224 w 1981201"/>
              <a:gd name="connsiteY658" fmla="*/ 248641 h 1062182"/>
              <a:gd name="connsiteX659" fmla="*/ 892624 w 1981201"/>
              <a:gd name="connsiteY659" fmla="*/ 247155 h 1062182"/>
              <a:gd name="connsiteX660" fmla="*/ 891036 w 1981201"/>
              <a:gd name="connsiteY660" fmla="*/ 245644 h 1062182"/>
              <a:gd name="connsiteX661" fmla="*/ 889461 w 1981201"/>
              <a:gd name="connsiteY661" fmla="*/ 244094 h 1062182"/>
              <a:gd name="connsiteX662" fmla="*/ 887925 w 1981201"/>
              <a:gd name="connsiteY662" fmla="*/ 242532 h 1062182"/>
              <a:gd name="connsiteX663" fmla="*/ 886413 w 1981201"/>
              <a:gd name="connsiteY663" fmla="*/ 240945 h 1062182"/>
              <a:gd name="connsiteX664" fmla="*/ 884915 w 1981201"/>
              <a:gd name="connsiteY664" fmla="*/ 239332 h 1062182"/>
              <a:gd name="connsiteX665" fmla="*/ 883454 w 1981201"/>
              <a:gd name="connsiteY665" fmla="*/ 237693 h 1062182"/>
              <a:gd name="connsiteX666" fmla="*/ 882006 w 1981201"/>
              <a:gd name="connsiteY666" fmla="*/ 236042 h 1062182"/>
              <a:gd name="connsiteX667" fmla="*/ 880584 w 1981201"/>
              <a:gd name="connsiteY667" fmla="*/ 234366 h 1062182"/>
              <a:gd name="connsiteX668" fmla="*/ 879200 w 1981201"/>
              <a:gd name="connsiteY668" fmla="*/ 232664 h 1062182"/>
              <a:gd name="connsiteX669" fmla="*/ 877828 w 1981201"/>
              <a:gd name="connsiteY669" fmla="*/ 230937 h 1062182"/>
              <a:gd name="connsiteX670" fmla="*/ 876495 w 1981201"/>
              <a:gd name="connsiteY670" fmla="*/ 229197 h 1062182"/>
              <a:gd name="connsiteX671" fmla="*/ 875174 w 1981201"/>
              <a:gd name="connsiteY671" fmla="*/ 227431 h 1062182"/>
              <a:gd name="connsiteX672" fmla="*/ 873891 w 1981201"/>
              <a:gd name="connsiteY672" fmla="*/ 225654 h 1062182"/>
              <a:gd name="connsiteX673" fmla="*/ 872634 w 1981201"/>
              <a:gd name="connsiteY673" fmla="*/ 223837 h 1062182"/>
              <a:gd name="connsiteX674" fmla="*/ 871402 w 1981201"/>
              <a:gd name="connsiteY674" fmla="*/ 222021 h 1062182"/>
              <a:gd name="connsiteX675" fmla="*/ 870195 w 1981201"/>
              <a:gd name="connsiteY675" fmla="*/ 220167 h 1062182"/>
              <a:gd name="connsiteX676" fmla="*/ 869014 w 1981201"/>
              <a:gd name="connsiteY676" fmla="*/ 218300 h 1062182"/>
              <a:gd name="connsiteX677" fmla="*/ 867858 w 1981201"/>
              <a:gd name="connsiteY677" fmla="*/ 216421 h 1062182"/>
              <a:gd name="connsiteX678" fmla="*/ 866741 w 1981201"/>
              <a:gd name="connsiteY678" fmla="*/ 214516 h 1062182"/>
              <a:gd name="connsiteX679" fmla="*/ 865649 w 1981201"/>
              <a:gd name="connsiteY679" fmla="*/ 212598 h 1062182"/>
              <a:gd name="connsiteX680" fmla="*/ 864582 w 1981201"/>
              <a:gd name="connsiteY680" fmla="*/ 210655 h 1062182"/>
              <a:gd name="connsiteX681" fmla="*/ 863553 w 1981201"/>
              <a:gd name="connsiteY681" fmla="*/ 208699 h 1062182"/>
              <a:gd name="connsiteX682" fmla="*/ 862550 w 1981201"/>
              <a:gd name="connsiteY682" fmla="*/ 206718 h 1062182"/>
              <a:gd name="connsiteX683" fmla="*/ 861572 w 1981201"/>
              <a:gd name="connsiteY683" fmla="*/ 204724 h 1062182"/>
              <a:gd name="connsiteX684" fmla="*/ 860632 w 1981201"/>
              <a:gd name="connsiteY684" fmla="*/ 202717 h 1062182"/>
              <a:gd name="connsiteX685" fmla="*/ 859718 w 1981201"/>
              <a:gd name="connsiteY685" fmla="*/ 200685 h 1062182"/>
              <a:gd name="connsiteX686" fmla="*/ 858829 w 1981201"/>
              <a:gd name="connsiteY686" fmla="*/ 198641 h 1062182"/>
              <a:gd name="connsiteX687" fmla="*/ 857978 w 1981201"/>
              <a:gd name="connsiteY687" fmla="*/ 196571 h 1062182"/>
              <a:gd name="connsiteX688" fmla="*/ 857152 w 1981201"/>
              <a:gd name="connsiteY688" fmla="*/ 194501 h 1062182"/>
              <a:gd name="connsiteX689" fmla="*/ 856365 w 1981201"/>
              <a:gd name="connsiteY689" fmla="*/ 192405 h 1062182"/>
              <a:gd name="connsiteX690" fmla="*/ 855603 w 1981201"/>
              <a:gd name="connsiteY690" fmla="*/ 190297 h 1062182"/>
              <a:gd name="connsiteX691" fmla="*/ 854879 w 1981201"/>
              <a:gd name="connsiteY691" fmla="*/ 188176 h 1062182"/>
              <a:gd name="connsiteX692" fmla="*/ 854193 w 1981201"/>
              <a:gd name="connsiteY692" fmla="*/ 186030 h 1062182"/>
              <a:gd name="connsiteX693" fmla="*/ 853533 w 1981201"/>
              <a:gd name="connsiteY693" fmla="*/ 183883 h 1062182"/>
              <a:gd name="connsiteX694" fmla="*/ 852898 w 1981201"/>
              <a:gd name="connsiteY694" fmla="*/ 181712 h 1062182"/>
              <a:gd name="connsiteX695" fmla="*/ 852314 w 1981201"/>
              <a:gd name="connsiteY695" fmla="*/ 179527 h 1062182"/>
              <a:gd name="connsiteX696" fmla="*/ 851755 w 1981201"/>
              <a:gd name="connsiteY696" fmla="*/ 177330 h 1062182"/>
              <a:gd name="connsiteX697" fmla="*/ 851221 w 1981201"/>
              <a:gd name="connsiteY697" fmla="*/ 175120 h 1062182"/>
              <a:gd name="connsiteX698" fmla="*/ 850739 w 1981201"/>
              <a:gd name="connsiteY698" fmla="*/ 172910 h 1062182"/>
              <a:gd name="connsiteX699" fmla="*/ 850282 w 1981201"/>
              <a:gd name="connsiteY699" fmla="*/ 170675 h 1062182"/>
              <a:gd name="connsiteX700" fmla="*/ 849850 w 1981201"/>
              <a:gd name="connsiteY700" fmla="*/ 168427 h 1062182"/>
              <a:gd name="connsiteX701" fmla="*/ 849469 w 1981201"/>
              <a:gd name="connsiteY701" fmla="*/ 166167 h 1062182"/>
              <a:gd name="connsiteX702" fmla="*/ 849113 w 1981201"/>
              <a:gd name="connsiteY702" fmla="*/ 163893 h 1062182"/>
              <a:gd name="connsiteX703" fmla="*/ 848796 w 1981201"/>
              <a:gd name="connsiteY703" fmla="*/ 161608 h 1062182"/>
              <a:gd name="connsiteX704" fmla="*/ 848517 w 1981201"/>
              <a:gd name="connsiteY704" fmla="*/ 159322 h 1062182"/>
              <a:gd name="connsiteX705" fmla="*/ 848275 w 1981201"/>
              <a:gd name="connsiteY705" fmla="*/ 157010 h 1062182"/>
              <a:gd name="connsiteX706" fmla="*/ 848072 w 1981201"/>
              <a:gd name="connsiteY706" fmla="*/ 154699 h 1062182"/>
              <a:gd name="connsiteX707" fmla="*/ 847907 w 1981201"/>
              <a:gd name="connsiteY707" fmla="*/ 152375 h 1062182"/>
              <a:gd name="connsiteX708" fmla="*/ 847767 w 1981201"/>
              <a:gd name="connsiteY708" fmla="*/ 150038 h 1062182"/>
              <a:gd name="connsiteX709" fmla="*/ 847678 w 1981201"/>
              <a:gd name="connsiteY709" fmla="*/ 147688 h 1062182"/>
              <a:gd name="connsiteX710" fmla="*/ 847602 w 1981201"/>
              <a:gd name="connsiteY710" fmla="*/ 143002 h 1062182"/>
              <a:gd name="connsiteX711" fmla="*/ 847615 w 1981201"/>
              <a:gd name="connsiteY711" fmla="*/ 140614 h 1062182"/>
              <a:gd name="connsiteX712" fmla="*/ 847678 w 1981201"/>
              <a:gd name="connsiteY712" fmla="*/ 138252 h 1062182"/>
              <a:gd name="connsiteX713" fmla="*/ 847767 w 1981201"/>
              <a:gd name="connsiteY713" fmla="*/ 135915 h 1062182"/>
              <a:gd name="connsiteX714" fmla="*/ 847907 w 1981201"/>
              <a:gd name="connsiteY714" fmla="*/ 133579 h 1062182"/>
              <a:gd name="connsiteX715" fmla="*/ 848072 w 1981201"/>
              <a:gd name="connsiteY715" fmla="*/ 131242 h 1062182"/>
              <a:gd name="connsiteX716" fmla="*/ 848288 w 1981201"/>
              <a:gd name="connsiteY716" fmla="*/ 128930 h 1062182"/>
              <a:gd name="connsiteX717" fmla="*/ 848529 w 1981201"/>
              <a:gd name="connsiteY717" fmla="*/ 126632 h 1062182"/>
              <a:gd name="connsiteX718" fmla="*/ 848808 w 1981201"/>
              <a:gd name="connsiteY718" fmla="*/ 124333 h 1062182"/>
              <a:gd name="connsiteX719" fmla="*/ 849126 w 1981201"/>
              <a:gd name="connsiteY719" fmla="*/ 122047 h 1062182"/>
              <a:gd name="connsiteX720" fmla="*/ 849482 w 1981201"/>
              <a:gd name="connsiteY720" fmla="*/ 119786 h 1062182"/>
              <a:gd name="connsiteX721" fmla="*/ 849863 w 1981201"/>
              <a:gd name="connsiteY721" fmla="*/ 117526 h 1062182"/>
              <a:gd name="connsiteX722" fmla="*/ 850282 w 1981201"/>
              <a:gd name="connsiteY722" fmla="*/ 115278 h 1062182"/>
              <a:gd name="connsiteX723" fmla="*/ 850739 w 1981201"/>
              <a:gd name="connsiteY723" fmla="*/ 113043 h 1062182"/>
              <a:gd name="connsiteX724" fmla="*/ 851234 w 1981201"/>
              <a:gd name="connsiteY724" fmla="*/ 110820 h 1062182"/>
              <a:gd name="connsiteX725" fmla="*/ 851767 w 1981201"/>
              <a:gd name="connsiteY725" fmla="*/ 108610 h 1062182"/>
              <a:gd name="connsiteX726" fmla="*/ 852326 w 1981201"/>
              <a:gd name="connsiteY726" fmla="*/ 106413 h 1062182"/>
              <a:gd name="connsiteX727" fmla="*/ 852923 w 1981201"/>
              <a:gd name="connsiteY727" fmla="*/ 104229 h 1062182"/>
              <a:gd name="connsiteX728" fmla="*/ 853546 w 1981201"/>
              <a:gd name="connsiteY728" fmla="*/ 102070 h 1062182"/>
              <a:gd name="connsiteX729" fmla="*/ 854206 w 1981201"/>
              <a:gd name="connsiteY729" fmla="*/ 99911 h 1062182"/>
              <a:gd name="connsiteX730" fmla="*/ 854905 w 1981201"/>
              <a:gd name="connsiteY730" fmla="*/ 97777 h 1062182"/>
              <a:gd name="connsiteX731" fmla="*/ 855629 w 1981201"/>
              <a:gd name="connsiteY731" fmla="*/ 95657 h 1062182"/>
              <a:gd name="connsiteX732" fmla="*/ 856378 w 1981201"/>
              <a:gd name="connsiteY732" fmla="*/ 93548 h 1062182"/>
              <a:gd name="connsiteX733" fmla="*/ 857178 w 1981201"/>
              <a:gd name="connsiteY733" fmla="*/ 91453 h 1062182"/>
              <a:gd name="connsiteX734" fmla="*/ 857991 w 1981201"/>
              <a:gd name="connsiteY734" fmla="*/ 89370 h 1062182"/>
              <a:gd name="connsiteX735" fmla="*/ 858854 w 1981201"/>
              <a:gd name="connsiteY735" fmla="*/ 87312 h 1062182"/>
              <a:gd name="connsiteX736" fmla="*/ 859731 w 1981201"/>
              <a:gd name="connsiteY736" fmla="*/ 85268 h 1062182"/>
              <a:gd name="connsiteX737" fmla="*/ 860645 w 1981201"/>
              <a:gd name="connsiteY737" fmla="*/ 83236 h 1062182"/>
              <a:gd name="connsiteX738" fmla="*/ 861598 w 1981201"/>
              <a:gd name="connsiteY738" fmla="*/ 81229 h 1062182"/>
              <a:gd name="connsiteX739" fmla="*/ 862563 w 1981201"/>
              <a:gd name="connsiteY739" fmla="*/ 79235 h 1062182"/>
              <a:gd name="connsiteX740" fmla="*/ 863579 w 1981201"/>
              <a:gd name="connsiteY740" fmla="*/ 77254 h 1062182"/>
              <a:gd name="connsiteX741" fmla="*/ 864607 w 1981201"/>
              <a:gd name="connsiteY741" fmla="*/ 75298 h 1062182"/>
              <a:gd name="connsiteX742" fmla="*/ 865674 w 1981201"/>
              <a:gd name="connsiteY742" fmla="*/ 73355 h 1062182"/>
              <a:gd name="connsiteX743" fmla="*/ 866766 w 1981201"/>
              <a:gd name="connsiteY743" fmla="*/ 71437 h 1062182"/>
              <a:gd name="connsiteX744" fmla="*/ 867884 w 1981201"/>
              <a:gd name="connsiteY744" fmla="*/ 69533 h 1062182"/>
              <a:gd name="connsiteX745" fmla="*/ 869040 w 1981201"/>
              <a:gd name="connsiteY745" fmla="*/ 67653 h 1062182"/>
              <a:gd name="connsiteX746" fmla="*/ 870221 w 1981201"/>
              <a:gd name="connsiteY746" fmla="*/ 65786 h 1062182"/>
              <a:gd name="connsiteX747" fmla="*/ 871427 w 1981201"/>
              <a:gd name="connsiteY747" fmla="*/ 63945 h 1062182"/>
              <a:gd name="connsiteX748" fmla="*/ 872659 w 1981201"/>
              <a:gd name="connsiteY748" fmla="*/ 62116 h 1062182"/>
              <a:gd name="connsiteX749" fmla="*/ 873917 w 1981201"/>
              <a:gd name="connsiteY749" fmla="*/ 60312 h 1062182"/>
              <a:gd name="connsiteX750" fmla="*/ 875212 w 1981201"/>
              <a:gd name="connsiteY750" fmla="*/ 58522 h 1062182"/>
              <a:gd name="connsiteX751" fmla="*/ 876520 w 1981201"/>
              <a:gd name="connsiteY751" fmla="*/ 56756 h 1062182"/>
              <a:gd name="connsiteX752" fmla="*/ 877866 w 1981201"/>
              <a:gd name="connsiteY752" fmla="*/ 55016 h 1062182"/>
              <a:gd name="connsiteX753" fmla="*/ 879225 w 1981201"/>
              <a:gd name="connsiteY753" fmla="*/ 53289 h 1062182"/>
              <a:gd name="connsiteX754" fmla="*/ 880622 w 1981201"/>
              <a:gd name="connsiteY754" fmla="*/ 51600 h 1062182"/>
              <a:gd name="connsiteX755" fmla="*/ 882044 w 1981201"/>
              <a:gd name="connsiteY755" fmla="*/ 49911 h 1062182"/>
              <a:gd name="connsiteX756" fmla="*/ 883480 w 1981201"/>
              <a:gd name="connsiteY756" fmla="*/ 48260 h 1062182"/>
              <a:gd name="connsiteX757" fmla="*/ 884953 w 1981201"/>
              <a:gd name="connsiteY757" fmla="*/ 46622 h 1062182"/>
              <a:gd name="connsiteX758" fmla="*/ 886439 w 1981201"/>
              <a:gd name="connsiteY758" fmla="*/ 45022 h 1062182"/>
              <a:gd name="connsiteX759" fmla="*/ 887963 w 1981201"/>
              <a:gd name="connsiteY759" fmla="*/ 43434 h 1062182"/>
              <a:gd name="connsiteX760" fmla="*/ 889499 w 1981201"/>
              <a:gd name="connsiteY760" fmla="*/ 41859 h 1062182"/>
              <a:gd name="connsiteX761" fmla="*/ 891061 w 1981201"/>
              <a:gd name="connsiteY761" fmla="*/ 40322 h 1062182"/>
              <a:gd name="connsiteX762" fmla="*/ 892649 w 1981201"/>
              <a:gd name="connsiteY762" fmla="*/ 38811 h 1062182"/>
              <a:gd name="connsiteX763" fmla="*/ 894262 w 1981201"/>
              <a:gd name="connsiteY763" fmla="*/ 37312 h 1062182"/>
              <a:gd name="connsiteX764" fmla="*/ 895900 w 1981201"/>
              <a:gd name="connsiteY764" fmla="*/ 35852 h 1062182"/>
              <a:gd name="connsiteX765" fmla="*/ 897551 w 1981201"/>
              <a:gd name="connsiteY765" fmla="*/ 34404 h 1062182"/>
              <a:gd name="connsiteX766" fmla="*/ 899227 w 1981201"/>
              <a:gd name="connsiteY766" fmla="*/ 32994 h 1062182"/>
              <a:gd name="connsiteX767" fmla="*/ 900929 w 1981201"/>
              <a:gd name="connsiteY767" fmla="*/ 31598 h 1062182"/>
              <a:gd name="connsiteX768" fmla="*/ 902657 w 1981201"/>
              <a:gd name="connsiteY768" fmla="*/ 30226 h 1062182"/>
              <a:gd name="connsiteX769" fmla="*/ 904396 w 1981201"/>
              <a:gd name="connsiteY769" fmla="*/ 28892 h 1062182"/>
              <a:gd name="connsiteX770" fmla="*/ 906162 w 1981201"/>
              <a:gd name="connsiteY770" fmla="*/ 27572 h 1062182"/>
              <a:gd name="connsiteX771" fmla="*/ 907952 w 1981201"/>
              <a:gd name="connsiteY771" fmla="*/ 26289 h 1062182"/>
              <a:gd name="connsiteX772" fmla="*/ 909756 w 1981201"/>
              <a:gd name="connsiteY772" fmla="*/ 25032 h 1062182"/>
              <a:gd name="connsiteX773" fmla="*/ 911585 w 1981201"/>
              <a:gd name="connsiteY773" fmla="*/ 23800 h 1062182"/>
              <a:gd name="connsiteX774" fmla="*/ 913426 w 1981201"/>
              <a:gd name="connsiteY774" fmla="*/ 22593 h 1062182"/>
              <a:gd name="connsiteX775" fmla="*/ 915293 w 1981201"/>
              <a:gd name="connsiteY775" fmla="*/ 21412 h 1062182"/>
              <a:gd name="connsiteX776" fmla="*/ 917172 w 1981201"/>
              <a:gd name="connsiteY776" fmla="*/ 20257 h 1062182"/>
              <a:gd name="connsiteX777" fmla="*/ 919078 w 1981201"/>
              <a:gd name="connsiteY777" fmla="*/ 19139 h 1062182"/>
              <a:gd name="connsiteX778" fmla="*/ 921008 w 1981201"/>
              <a:gd name="connsiteY778" fmla="*/ 18047 h 1062182"/>
              <a:gd name="connsiteX779" fmla="*/ 922938 w 1981201"/>
              <a:gd name="connsiteY779" fmla="*/ 16980 h 1062182"/>
              <a:gd name="connsiteX780" fmla="*/ 924907 w 1981201"/>
              <a:gd name="connsiteY780" fmla="*/ 15951 h 1062182"/>
              <a:gd name="connsiteX781" fmla="*/ 926875 w 1981201"/>
              <a:gd name="connsiteY781" fmla="*/ 14948 h 1062182"/>
              <a:gd name="connsiteX782" fmla="*/ 928869 w 1981201"/>
              <a:gd name="connsiteY782" fmla="*/ 13970 h 1062182"/>
              <a:gd name="connsiteX783" fmla="*/ 930889 w 1981201"/>
              <a:gd name="connsiteY783" fmla="*/ 13030 h 1062182"/>
              <a:gd name="connsiteX784" fmla="*/ 932908 w 1981201"/>
              <a:gd name="connsiteY784" fmla="*/ 12116 h 1062182"/>
              <a:gd name="connsiteX785" fmla="*/ 934965 w 1981201"/>
              <a:gd name="connsiteY785" fmla="*/ 11227 h 1062182"/>
              <a:gd name="connsiteX786" fmla="*/ 937023 w 1981201"/>
              <a:gd name="connsiteY786" fmla="*/ 10376 h 1062182"/>
              <a:gd name="connsiteX787" fmla="*/ 939093 w 1981201"/>
              <a:gd name="connsiteY787" fmla="*/ 9551 h 1062182"/>
              <a:gd name="connsiteX788" fmla="*/ 941188 w 1981201"/>
              <a:gd name="connsiteY788" fmla="*/ 8763 h 1062182"/>
              <a:gd name="connsiteX789" fmla="*/ 943296 w 1981201"/>
              <a:gd name="connsiteY789" fmla="*/ 8001 h 1062182"/>
              <a:gd name="connsiteX790" fmla="*/ 945430 w 1981201"/>
              <a:gd name="connsiteY790" fmla="*/ 7277 h 1062182"/>
              <a:gd name="connsiteX791" fmla="*/ 947564 w 1981201"/>
              <a:gd name="connsiteY791" fmla="*/ 6591 h 1062182"/>
              <a:gd name="connsiteX792" fmla="*/ 949723 w 1981201"/>
              <a:gd name="connsiteY792" fmla="*/ 5931 h 1062182"/>
              <a:gd name="connsiteX793" fmla="*/ 951882 w 1981201"/>
              <a:gd name="connsiteY793" fmla="*/ 5309 h 1062182"/>
              <a:gd name="connsiteX794" fmla="*/ 954066 w 1981201"/>
              <a:gd name="connsiteY794" fmla="*/ 4712 h 1062182"/>
              <a:gd name="connsiteX795" fmla="*/ 956263 w 1981201"/>
              <a:gd name="connsiteY795" fmla="*/ 4153 h 1062182"/>
              <a:gd name="connsiteX796" fmla="*/ 958473 w 1981201"/>
              <a:gd name="connsiteY796" fmla="*/ 3620 h 1062182"/>
              <a:gd name="connsiteX797" fmla="*/ 960695 w 1981201"/>
              <a:gd name="connsiteY797" fmla="*/ 3137 h 1062182"/>
              <a:gd name="connsiteX798" fmla="*/ 962931 w 1981201"/>
              <a:gd name="connsiteY798" fmla="*/ 2680 h 1062182"/>
              <a:gd name="connsiteX799" fmla="*/ 965179 w 1981201"/>
              <a:gd name="connsiteY799" fmla="*/ 2248 h 1062182"/>
              <a:gd name="connsiteX800" fmla="*/ 967439 w 1981201"/>
              <a:gd name="connsiteY800" fmla="*/ 1867 h 1062182"/>
              <a:gd name="connsiteX801" fmla="*/ 969700 w 1981201"/>
              <a:gd name="connsiteY801" fmla="*/ 1511 h 1062182"/>
              <a:gd name="connsiteX802" fmla="*/ 971986 w 1981201"/>
              <a:gd name="connsiteY802" fmla="*/ 1194 h 1062182"/>
              <a:gd name="connsiteX803" fmla="*/ 974284 w 1981201"/>
              <a:gd name="connsiteY803" fmla="*/ 914 h 1062182"/>
              <a:gd name="connsiteX804" fmla="*/ 976583 w 1981201"/>
              <a:gd name="connsiteY804" fmla="*/ 673 h 1062182"/>
              <a:gd name="connsiteX805" fmla="*/ 978895 w 1981201"/>
              <a:gd name="connsiteY805" fmla="*/ 470 h 1062182"/>
              <a:gd name="connsiteX806" fmla="*/ 981231 w 1981201"/>
              <a:gd name="connsiteY806" fmla="*/ 305 h 1062182"/>
              <a:gd name="connsiteX807" fmla="*/ 983556 w 1981201"/>
              <a:gd name="connsiteY807" fmla="*/ 165 h 1062182"/>
              <a:gd name="connsiteX808" fmla="*/ 985905 w 1981201"/>
              <a:gd name="connsiteY808" fmla="*/ 76 h 1062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Lst>
            <a:rect l="l" t="t" r="r" b="b"/>
            <a:pathLst>
              <a:path w="1981201" h="1062182">
                <a:moveTo>
                  <a:pt x="215381" y="631420"/>
                </a:moveTo>
                <a:lnTo>
                  <a:pt x="1765820" y="631420"/>
                </a:lnTo>
                <a:cubicBezTo>
                  <a:pt x="1884772" y="631420"/>
                  <a:pt x="1981201" y="727849"/>
                  <a:pt x="1981201" y="846801"/>
                </a:cubicBezTo>
                <a:lnTo>
                  <a:pt x="1981200" y="846801"/>
                </a:lnTo>
                <a:cubicBezTo>
                  <a:pt x="1981200" y="965753"/>
                  <a:pt x="1884771" y="1062182"/>
                  <a:pt x="1765819" y="1062182"/>
                </a:cubicBezTo>
                <a:lnTo>
                  <a:pt x="215381" y="1062181"/>
                </a:lnTo>
                <a:cubicBezTo>
                  <a:pt x="126167" y="1062181"/>
                  <a:pt x="49622" y="1007940"/>
                  <a:pt x="16926" y="930636"/>
                </a:cubicBezTo>
                <a:lnTo>
                  <a:pt x="0" y="846801"/>
                </a:lnTo>
                <a:lnTo>
                  <a:pt x="16926" y="762965"/>
                </a:lnTo>
                <a:cubicBezTo>
                  <a:pt x="49622" y="685662"/>
                  <a:pt x="126167" y="631420"/>
                  <a:pt x="215381" y="631420"/>
                </a:cubicBezTo>
                <a:close/>
                <a:moveTo>
                  <a:pt x="990600" y="34999"/>
                </a:moveTo>
                <a:cubicBezTo>
                  <a:pt x="1050247" y="34999"/>
                  <a:pt x="1098600" y="83352"/>
                  <a:pt x="1098600" y="142999"/>
                </a:cubicBezTo>
                <a:cubicBezTo>
                  <a:pt x="1098600" y="202646"/>
                  <a:pt x="1050247" y="250999"/>
                  <a:pt x="990600" y="250999"/>
                </a:cubicBezTo>
                <a:cubicBezTo>
                  <a:pt x="930953" y="250999"/>
                  <a:pt x="882600" y="202646"/>
                  <a:pt x="882600" y="142999"/>
                </a:cubicBezTo>
                <a:cubicBezTo>
                  <a:pt x="882600" y="83352"/>
                  <a:pt x="930953" y="34999"/>
                  <a:pt x="990600" y="34999"/>
                </a:cubicBezTo>
                <a:close/>
                <a:moveTo>
                  <a:pt x="990604" y="6350"/>
                </a:moveTo>
                <a:lnTo>
                  <a:pt x="986057" y="6426"/>
                </a:lnTo>
                <a:lnTo>
                  <a:pt x="983822" y="6515"/>
                </a:lnTo>
                <a:lnTo>
                  <a:pt x="981587" y="6642"/>
                </a:lnTo>
                <a:lnTo>
                  <a:pt x="979364" y="6807"/>
                </a:lnTo>
                <a:lnTo>
                  <a:pt x="977155" y="6998"/>
                </a:lnTo>
                <a:lnTo>
                  <a:pt x="974945" y="7239"/>
                </a:lnTo>
                <a:lnTo>
                  <a:pt x="972761" y="7506"/>
                </a:lnTo>
                <a:lnTo>
                  <a:pt x="970576" y="7810"/>
                </a:lnTo>
                <a:lnTo>
                  <a:pt x="968405" y="8141"/>
                </a:lnTo>
                <a:lnTo>
                  <a:pt x="966245" y="8509"/>
                </a:lnTo>
                <a:lnTo>
                  <a:pt x="964099" y="8915"/>
                </a:lnTo>
                <a:lnTo>
                  <a:pt x="961965" y="9347"/>
                </a:lnTo>
                <a:lnTo>
                  <a:pt x="959845" y="9817"/>
                </a:lnTo>
                <a:lnTo>
                  <a:pt x="957736" y="10325"/>
                </a:lnTo>
                <a:lnTo>
                  <a:pt x="955641" y="10859"/>
                </a:lnTo>
                <a:lnTo>
                  <a:pt x="953558" y="11430"/>
                </a:lnTo>
                <a:lnTo>
                  <a:pt x="951488" y="12027"/>
                </a:lnTo>
                <a:lnTo>
                  <a:pt x="949431" y="12662"/>
                </a:lnTo>
                <a:lnTo>
                  <a:pt x="947386" y="13322"/>
                </a:lnTo>
                <a:lnTo>
                  <a:pt x="945354" y="14021"/>
                </a:lnTo>
                <a:lnTo>
                  <a:pt x="943335" y="14745"/>
                </a:lnTo>
                <a:lnTo>
                  <a:pt x="941341" y="15494"/>
                </a:lnTo>
                <a:lnTo>
                  <a:pt x="939359" y="16282"/>
                </a:lnTo>
                <a:lnTo>
                  <a:pt x="937391" y="17094"/>
                </a:lnTo>
                <a:lnTo>
                  <a:pt x="935435" y="17945"/>
                </a:lnTo>
                <a:lnTo>
                  <a:pt x="933492" y="18809"/>
                </a:lnTo>
                <a:lnTo>
                  <a:pt x="931574" y="19723"/>
                </a:lnTo>
                <a:lnTo>
                  <a:pt x="929669" y="20650"/>
                </a:lnTo>
                <a:lnTo>
                  <a:pt x="927777" y="21615"/>
                </a:lnTo>
                <a:lnTo>
                  <a:pt x="925910" y="22606"/>
                </a:lnTo>
                <a:lnTo>
                  <a:pt x="924056" y="23622"/>
                </a:lnTo>
                <a:lnTo>
                  <a:pt x="922214" y="24663"/>
                </a:lnTo>
                <a:lnTo>
                  <a:pt x="920399" y="25730"/>
                </a:lnTo>
                <a:lnTo>
                  <a:pt x="918595" y="26835"/>
                </a:lnTo>
                <a:lnTo>
                  <a:pt x="916817" y="27965"/>
                </a:lnTo>
                <a:lnTo>
                  <a:pt x="915052" y="29108"/>
                </a:lnTo>
                <a:lnTo>
                  <a:pt x="913312" y="30290"/>
                </a:lnTo>
                <a:lnTo>
                  <a:pt x="911585" y="31496"/>
                </a:lnTo>
                <a:lnTo>
                  <a:pt x="909883" y="32728"/>
                </a:lnTo>
                <a:lnTo>
                  <a:pt x="908194" y="33985"/>
                </a:lnTo>
                <a:lnTo>
                  <a:pt x="906530" y="35268"/>
                </a:lnTo>
                <a:lnTo>
                  <a:pt x="904879" y="36576"/>
                </a:lnTo>
                <a:lnTo>
                  <a:pt x="903254" y="37897"/>
                </a:lnTo>
                <a:lnTo>
                  <a:pt x="901653" y="39256"/>
                </a:lnTo>
                <a:lnTo>
                  <a:pt x="900066" y="40640"/>
                </a:lnTo>
                <a:lnTo>
                  <a:pt x="898504" y="42037"/>
                </a:lnTo>
                <a:lnTo>
                  <a:pt x="896967" y="43472"/>
                </a:lnTo>
                <a:lnTo>
                  <a:pt x="895456" y="44920"/>
                </a:lnTo>
                <a:lnTo>
                  <a:pt x="893957" y="46393"/>
                </a:lnTo>
                <a:lnTo>
                  <a:pt x="892484" y="47879"/>
                </a:lnTo>
                <a:lnTo>
                  <a:pt x="891036" y="49403"/>
                </a:lnTo>
                <a:lnTo>
                  <a:pt x="889614" y="50940"/>
                </a:lnTo>
                <a:lnTo>
                  <a:pt x="888204" y="52502"/>
                </a:lnTo>
                <a:lnTo>
                  <a:pt x="886832" y="54089"/>
                </a:lnTo>
                <a:lnTo>
                  <a:pt x="885474" y="55690"/>
                </a:lnTo>
                <a:lnTo>
                  <a:pt x="884140" y="57315"/>
                </a:lnTo>
                <a:lnTo>
                  <a:pt x="882832" y="58966"/>
                </a:lnTo>
                <a:lnTo>
                  <a:pt x="881549" y="60630"/>
                </a:lnTo>
                <a:lnTo>
                  <a:pt x="880305" y="62319"/>
                </a:lnTo>
                <a:lnTo>
                  <a:pt x="879072" y="64021"/>
                </a:lnTo>
                <a:lnTo>
                  <a:pt x="877866" y="65748"/>
                </a:lnTo>
                <a:lnTo>
                  <a:pt x="876685" y="67488"/>
                </a:lnTo>
                <a:lnTo>
                  <a:pt x="875529" y="69253"/>
                </a:lnTo>
                <a:lnTo>
                  <a:pt x="874412" y="71044"/>
                </a:lnTo>
                <a:lnTo>
                  <a:pt x="873307" y="72847"/>
                </a:lnTo>
                <a:lnTo>
                  <a:pt x="872240" y="74663"/>
                </a:lnTo>
                <a:lnTo>
                  <a:pt x="871198" y="76492"/>
                </a:lnTo>
                <a:lnTo>
                  <a:pt x="870183" y="78346"/>
                </a:lnTo>
                <a:lnTo>
                  <a:pt x="869192" y="80226"/>
                </a:lnTo>
                <a:lnTo>
                  <a:pt x="868227" y="82118"/>
                </a:lnTo>
                <a:lnTo>
                  <a:pt x="867300" y="84023"/>
                </a:lnTo>
                <a:lnTo>
                  <a:pt x="866398" y="85941"/>
                </a:lnTo>
                <a:lnTo>
                  <a:pt x="865522" y="87871"/>
                </a:lnTo>
                <a:lnTo>
                  <a:pt x="864683" y="89827"/>
                </a:lnTo>
                <a:lnTo>
                  <a:pt x="863858" y="91796"/>
                </a:lnTo>
                <a:lnTo>
                  <a:pt x="863083" y="93790"/>
                </a:lnTo>
                <a:lnTo>
                  <a:pt x="862321" y="95783"/>
                </a:lnTo>
                <a:lnTo>
                  <a:pt x="861598" y="97803"/>
                </a:lnTo>
                <a:lnTo>
                  <a:pt x="860912" y="99835"/>
                </a:lnTo>
                <a:lnTo>
                  <a:pt x="860251" y="101867"/>
                </a:lnTo>
                <a:lnTo>
                  <a:pt x="859616" y="103924"/>
                </a:lnTo>
                <a:lnTo>
                  <a:pt x="859019" y="105994"/>
                </a:lnTo>
                <a:lnTo>
                  <a:pt x="858448" y="108090"/>
                </a:lnTo>
                <a:lnTo>
                  <a:pt x="857914" y="110185"/>
                </a:lnTo>
                <a:lnTo>
                  <a:pt x="857419" y="112294"/>
                </a:lnTo>
                <a:lnTo>
                  <a:pt x="856949" y="114414"/>
                </a:lnTo>
                <a:lnTo>
                  <a:pt x="856505" y="116548"/>
                </a:lnTo>
                <a:lnTo>
                  <a:pt x="856098" y="118694"/>
                </a:lnTo>
                <a:lnTo>
                  <a:pt x="855730" y="120853"/>
                </a:lnTo>
                <a:lnTo>
                  <a:pt x="855400" y="123025"/>
                </a:lnTo>
                <a:lnTo>
                  <a:pt x="855095" y="125209"/>
                </a:lnTo>
                <a:lnTo>
                  <a:pt x="854828" y="127394"/>
                </a:lnTo>
                <a:lnTo>
                  <a:pt x="854600" y="129603"/>
                </a:lnTo>
                <a:lnTo>
                  <a:pt x="854396" y="131813"/>
                </a:lnTo>
                <a:lnTo>
                  <a:pt x="854244" y="134036"/>
                </a:lnTo>
                <a:lnTo>
                  <a:pt x="854117" y="136271"/>
                </a:lnTo>
                <a:lnTo>
                  <a:pt x="854028" y="138506"/>
                </a:lnTo>
                <a:lnTo>
                  <a:pt x="853965" y="140767"/>
                </a:lnTo>
                <a:lnTo>
                  <a:pt x="853952" y="143002"/>
                </a:lnTo>
                <a:lnTo>
                  <a:pt x="854028" y="147536"/>
                </a:lnTo>
                <a:lnTo>
                  <a:pt x="854117" y="149784"/>
                </a:lnTo>
                <a:lnTo>
                  <a:pt x="854244" y="152006"/>
                </a:lnTo>
                <a:lnTo>
                  <a:pt x="854409" y="154229"/>
                </a:lnTo>
                <a:lnTo>
                  <a:pt x="854600" y="156451"/>
                </a:lnTo>
                <a:lnTo>
                  <a:pt x="854841" y="158648"/>
                </a:lnTo>
                <a:lnTo>
                  <a:pt x="855108" y="160846"/>
                </a:lnTo>
                <a:lnTo>
                  <a:pt x="855413" y="163017"/>
                </a:lnTo>
                <a:lnTo>
                  <a:pt x="855743" y="165189"/>
                </a:lnTo>
                <a:lnTo>
                  <a:pt x="856111" y="167348"/>
                </a:lnTo>
                <a:lnTo>
                  <a:pt x="856517" y="169494"/>
                </a:lnTo>
                <a:lnTo>
                  <a:pt x="856949" y="171628"/>
                </a:lnTo>
                <a:lnTo>
                  <a:pt x="857419" y="173749"/>
                </a:lnTo>
                <a:lnTo>
                  <a:pt x="857927" y="175869"/>
                </a:lnTo>
                <a:lnTo>
                  <a:pt x="858461" y="177965"/>
                </a:lnTo>
                <a:lnTo>
                  <a:pt x="859032" y="180048"/>
                </a:lnTo>
                <a:lnTo>
                  <a:pt x="859629" y="182118"/>
                </a:lnTo>
                <a:lnTo>
                  <a:pt x="860264" y="184176"/>
                </a:lnTo>
                <a:lnTo>
                  <a:pt x="860924" y="186220"/>
                </a:lnTo>
                <a:lnTo>
                  <a:pt x="861623" y="188239"/>
                </a:lnTo>
                <a:lnTo>
                  <a:pt x="862347" y="190259"/>
                </a:lnTo>
                <a:lnTo>
                  <a:pt x="863096" y="192253"/>
                </a:lnTo>
                <a:lnTo>
                  <a:pt x="863883" y="194247"/>
                </a:lnTo>
                <a:lnTo>
                  <a:pt x="864696" y="196215"/>
                </a:lnTo>
                <a:lnTo>
                  <a:pt x="865547" y="198158"/>
                </a:lnTo>
                <a:lnTo>
                  <a:pt x="866411" y="200101"/>
                </a:lnTo>
                <a:lnTo>
                  <a:pt x="867325" y="202019"/>
                </a:lnTo>
                <a:lnTo>
                  <a:pt x="868252" y="203924"/>
                </a:lnTo>
                <a:lnTo>
                  <a:pt x="869217" y="205816"/>
                </a:lnTo>
                <a:lnTo>
                  <a:pt x="870195" y="207683"/>
                </a:lnTo>
                <a:lnTo>
                  <a:pt x="871224" y="209537"/>
                </a:lnTo>
                <a:lnTo>
                  <a:pt x="872265" y="211379"/>
                </a:lnTo>
                <a:lnTo>
                  <a:pt x="873332" y="213195"/>
                </a:lnTo>
                <a:lnTo>
                  <a:pt x="874437" y="214998"/>
                </a:lnTo>
                <a:lnTo>
                  <a:pt x="875555" y="216776"/>
                </a:lnTo>
                <a:lnTo>
                  <a:pt x="876711" y="218542"/>
                </a:lnTo>
                <a:lnTo>
                  <a:pt x="877891" y="220282"/>
                </a:lnTo>
                <a:lnTo>
                  <a:pt x="879098" y="222009"/>
                </a:lnTo>
                <a:lnTo>
                  <a:pt x="880330" y="223723"/>
                </a:lnTo>
                <a:lnTo>
                  <a:pt x="881587" y="225400"/>
                </a:lnTo>
                <a:lnTo>
                  <a:pt x="882870" y="227076"/>
                </a:lnTo>
                <a:lnTo>
                  <a:pt x="884178" y="228714"/>
                </a:lnTo>
                <a:lnTo>
                  <a:pt x="885499" y="230340"/>
                </a:lnTo>
                <a:lnTo>
                  <a:pt x="886858" y="231940"/>
                </a:lnTo>
                <a:lnTo>
                  <a:pt x="888242" y="233528"/>
                </a:lnTo>
                <a:lnTo>
                  <a:pt x="889639" y="235090"/>
                </a:lnTo>
                <a:lnTo>
                  <a:pt x="891074" y="236626"/>
                </a:lnTo>
                <a:lnTo>
                  <a:pt x="892522" y="238151"/>
                </a:lnTo>
                <a:lnTo>
                  <a:pt x="893995" y="239636"/>
                </a:lnTo>
                <a:lnTo>
                  <a:pt x="895481" y="241110"/>
                </a:lnTo>
                <a:lnTo>
                  <a:pt x="897005" y="242557"/>
                </a:lnTo>
                <a:lnTo>
                  <a:pt x="898542" y="243992"/>
                </a:lnTo>
                <a:lnTo>
                  <a:pt x="900104" y="245389"/>
                </a:lnTo>
                <a:lnTo>
                  <a:pt x="901691" y="246774"/>
                </a:lnTo>
                <a:lnTo>
                  <a:pt x="903291" y="248120"/>
                </a:lnTo>
                <a:lnTo>
                  <a:pt x="904917" y="249453"/>
                </a:lnTo>
                <a:lnTo>
                  <a:pt x="906568" y="250761"/>
                </a:lnTo>
                <a:lnTo>
                  <a:pt x="908232" y="252044"/>
                </a:lnTo>
                <a:lnTo>
                  <a:pt x="909921" y="253302"/>
                </a:lnTo>
                <a:lnTo>
                  <a:pt x="911623" y="254533"/>
                </a:lnTo>
                <a:lnTo>
                  <a:pt x="913350" y="255727"/>
                </a:lnTo>
                <a:lnTo>
                  <a:pt x="915090" y="256908"/>
                </a:lnTo>
                <a:lnTo>
                  <a:pt x="916855" y="258064"/>
                </a:lnTo>
                <a:lnTo>
                  <a:pt x="918646" y="259194"/>
                </a:lnTo>
                <a:lnTo>
                  <a:pt x="920437" y="260286"/>
                </a:lnTo>
                <a:lnTo>
                  <a:pt x="922265" y="261353"/>
                </a:lnTo>
                <a:lnTo>
                  <a:pt x="924094" y="262407"/>
                </a:lnTo>
                <a:lnTo>
                  <a:pt x="925948" y="263423"/>
                </a:lnTo>
                <a:lnTo>
                  <a:pt x="927828" y="264401"/>
                </a:lnTo>
                <a:lnTo>
                  <a:pt x="929707" y="265366"/>
                </a:lnTo>
                <a:lnTo>
                  <a:pt x="931613" y="266293"/>
                </a:lnTo>
                <a:lnTo>
                  <a:pt x="933543" y="267208"/>
                </a:lnTo>
                <a:lnTo>
                  <a:pt x="935473" y="268072"/>
                </a:lnTo>
                <a:lnTo>
                  <a:pt x="937429" y="268922"/>
                </a:lnTo>
                <a:lnTo>
                  <a:pt x="939397" y="269735"/>
                </a:lnTo>
                <a:lnTo>
                  <a:pt x="941391" y="270523"/>
                </a:lnTo>
                <a:lnTo>
                  <a:pt x="943386" y="271272"/>
                </a:lnTo>
                <a:lnTo>
                  <a:pt x="945405" y="271996"/>
                </a:lnTo>
                <a:lnTo>
                  <a:pt x="947437" y="272695"/>
                </a:lnTo>
                <a:lnTo>
                  <a:pt x="949469" y="273355"/>
                </a:lnTo>
                <a:lnTo>
                  <a:pt x="951526" y="273977"/>
                </a:lnTo>
                <a:lnTo>
                  <a:pt x="953596" y="274574"/>
                </a:lnTo>
                <a:lnTo>
                  <a:pt x="955692" y="275146"/>
                </a:lnTo>
                <a:lnTo>
                  <a:pt x="957787" y="275679"/>
                </a:lnTo>
                <a:lnTo>
                  <a:pt x="959895" y="276187"/>
                </a:lnTo>
                <a:lnTo>
                  <a:pt x="962016" y="276657"/>
                </a:lnTo>
                <a:lnTo>
                  <a:pt x="964150" y="277088"/>
                </a:lnTo>
                <a:lnTo>
                  <a:pt x="966296" y="277495"/>
                </a:lnTo>
                <a:lnTo>
                  <a:pt x="968455" y="277863"/>
                </a:lnTo>
                <a:lnTo>
                  <a:pt x="970627" y="278193"/>
                </a:lnTo>
                <a:lnTo>
                  <a:pt x="972811" y="278498"/>
                </a:lnTo>
                <a:lnTo>
                  <a:pt x="974996" y="278765"/>
                </a:lnTo>
                <a:lnTo>
                  <a:pt x="977206" y="278993"/>
                </a:lnTo>
                <a:lnTo>
                  <a:pt x="979415" y="279197"/>
                </a:lnTo>
                <a:lnTo>
                  <a:pt x="981638" y="279362"/>
                </a:lnTo>
                <a:lnTo>
                  <a:pt x="983873" y="279489"/>
                </a:lnTo>
                <a:lnTo>
                  <a:pt x="986108" y="279578"/>
                </a:lnTo>
                <a:lnTo>
                  <a:pt x="988369" y="279629"/>
                </a:lnTo>
                <a:lnTo>
                  <a:pt x="990604" y="279641"/>
                </a:lnTo>
                <a:lnTo>
                  <a:pt x="995138" y="279578"/>
                </a:lnTo>
                <a:lnTo>
                  <a:pt x="997386" y="279476"/>
                </a:lnTo>
                <a:lnTo>
                  <a:pt x="999608" y="279349"/>
                </a:lnTo>
                <a:lnTo>
                  <a:pt x="1001831" y="279197"/>
                </a:lnTo>
                <a:lnTo>
                  <a:pt x="1004053" y="278993"/>
                </a:lnTo>
                <a:lnTo>
                  <a:pt x="1006250" y="278765"/>
                </a:lnTo>
                <a:lnTo>
                  <a:pt x="1008447" y="278498"/>
                </a:lnTo>
                <a:lnTo>
                  <a:pt x="1010619" y="278193"/>
                </a:lnTo>
                <a:lnTo>
                  <a:pt x="1012791" y="277850"/>
                </a:lnTo>
                <a:lnTo>
                  <a:pt x="1014950" y="277482"/>
                </a:lnTo>
                <a:lnTo>
                  <a:pt x="1017096" y="277076"/>
                </a:lnTo>
                <a:lnTo>
                  <a:pt x="1019230" y="276644"/>
                </a:lnTo>
                <a:lnTo>
                  <a:pt x="1021351" y="276174"/>
                </a:lnTo>
                <a:lnTo>
                  <a:pt x="1023459" y="275666"/>
                </a:lnTo>
                <a:lnTo>
                  <a:pt x="1025567" y="275133"/>
                </a:lnTo>
                <a:lnTo>
                  <a:pt x="1027650" y="274561"/>
                </a:lnTo>
                <a:lnTo>
                  <a:pt x="1029720" y="273964"/>
                </a:lnTo>
                <a:lnTo>
                  <a:pt x="1031777" y="273329"/>
                </a:lnTo>
                <a:lnTo>
                  <a:pt x="1033809" y="272669"/>
                </a:lnTo>
                <a:lnTo>
                  <a:pt x="1035842" y="271983"/>
                </a:lnTo>
                <a:lnTo>
                  <a:pt x="1037861" y="271259"/>
                </a:lnTo>
                <a:lnTo>
                  <a:pt x="1039854" y="270497"/>
                </a:lnTo>
                <a:lnTo>
                  <a:pt x="1041849" y="269710"/>
                </a:lnTo>
                <a:lnTo>
                  <a:pt x="1043817" y="268897"/>
                </a:lnTo>
                <a:lnTo>
                  <a:pt x="1045760" y="268059"/>
                </a:lnTo>
                <a:lnTo>
                  <a:pt x="1047703" y="267183"/>
                </a:lnTo>
                <a:lnTo>
                  <a:pt x="1049621" y="266281"/>
                </a:lnTo>
                <a:lnTo>
                  <a:pt x="1051526" y="265341"/>
                </a:lnTo>
                <a:lnTo>
                  <a:pt x="1053418" y="264388"/>
                </a:lnTo>
                <a:lnTo>
                  <a:pt x="1055285" y="263398"/>
                </a:lnTo>
                <a:lnTo>
                  <a:pt x="1057139" y="262382"/>
                </a:lnTo>
                <a:lnTo>
                  <a:pt x="1058981" y="261341"/>
                </a:lnTo>
                <a:lnTo>
                  <a:pt x="1060797" y="260261"/>
                </a:lnTo>
                <a:lnTo>
                  <a:pt x="1062600" y="259169"/>
                </a:lnTo>
                <a:lnTo>
                  <a:pt x="1064378" y="258038"/>
                </a:lnTo>
                <a:lnTo>
                  <a:pt x="1066144" y="256883"/>
                </a:lnTo>
                <a:lnTo>
                  <a:pt x="1067883" y="255702"/>
                </a:lnTo>
                <a:lnTo>
                  <a:pt x="1069611" y="254495"/>
                </a:lnTo>
                <a:lnTo>
                  <a:pt x="1071325" y="253263"/>
                </a:lnTo>
                <a:lnTo>
                  <a:pt x="1073002" y="252019"/>
                </a:lnTo>
                <a:lnTo>
                  <a:pt x="1074678" y="250736"/>
                </a:lnTo>
                <a:lnTo>
                  <a:pt x="1076316" y="249428"/>
                </a:lnTo>
                <a:lnTo>
                  <a:pt x="1077942" y="248095"/>
                </a:lnTo>
                <a:lnTo>
                  <a:pt x="1079542" y="246736"/>
                </a:lnTo>
                <a:lnTo>
                  <a:pt x="1081129" y="245364"/>
                </a:lnTo>
                <a:lnTo>
                  <a:pt x="1082692" y="243954"/>
                </a:lnTo>
                <a:lnTo>
                  <a:pt x="1084229" y="242532"/>
                </a:lnTo>
                <a:lnTo>
                  <a:pt x="1085752" y="241084"/>
                </a:lnTo>
                <a:lnTo>
                  <a:pt x="1087238" y="239611"/>
                </a:lnTo>
                <a:lnTo>
                  <a:pt x="1088712" y="238112"/>
                </a:lnTo>
                <a:lnTo>
                  <a:pt x="1090159" y="236588"/>
                </a:lnTo>
                <a:lnTo>
                  <a:pt x="1091594" y="235052"/>
                </a:lnTo>
                <a:lnTo>
                  <a:pt x="1092992" y="233490"/>
                </a:lnTo>
                <a:lnTo>
                  <a:pt x="1094376" y="231902"/>
                </a:lnTo>
                <a:lnTo>
                  <a:pt x="1095722" y="230302"/>
                </a:lnTo>
                <a:lnTo>
                  <a:pt x="1097055" y="228676"/>
                </a:lnTo>
                <a:lnTo>
                  <a:pt x="1098364" y="227038"/>
                </a:lnTo>
                <a:lnTo>
                  <a:pt x="1099646" y="225361"/>
                </a:lnTo>
                <a:lnTo>
                  <a:pt x="1100903" y="223685"/>
                </a:lnTo>
                <a:lnTo>
                  <a:pt x="1102136" y="221971"/>
                </a:lnTo>
                <a:lnTo>
                  <a:pt x="1103329" y="220244"/>
                </a:lnTo>
                <a:lnTo>
                  <a:pt x="1104510" y="218503"/>
                </a:lnTo>
                <a:lnTo>
                  <a:pt x="1105666" y="216738"/>
                </a:lnTo>
                <a:lnTo>
                  <a:pt x="1106784" y="214960"/>
                </a:lnTo>
                <a:lnTo>
                  <a:pt x="1107889" y="213157"/>
                </a:lnTo>
                <a:lnTo>
                  <a:pt x="1108955" y="211341"/>
                </a:lnTo>
                <a:lnTo>
                  <a:pt x="1110009" y="209499"/>
                </a:lnTo>
                <a:lnTo>
                  <a:pt x="1111025" y="207645"/>
                </a:lnTo>
                <a:lnTo>
                  <a:pt x="1112003" y="205778"/>
                </a:lnTo>
                <a:lnTo>
                  <a:pt x="1112969" y="203886"/>
                </a:lnTo>
                <a:lnTo>
                  <a:pt x="1113896" y="201981"/>
                </a:lnTo>
                <a:lnTo>
                  <a:pt x="1114797" y="200051"/>
                </a:lnTo>
                <a:lnTo>
                  <a:pt x="1115673" y="198120"/>
                </a:lnTo>
                <a:lnTo>
                  <a:pt x="1116525" y="196164"/>
                </a:lnTo>
                <a:lnTo>
                  <a:pt x="1117337" y="194196"/>
                </a:lnTo>
                <a:lnTo>
                  <a:pt x="1118125" y="192215"/>
                </a:lnTo>
                <a:lnTo>
                  <a:pt x="1118874" y="190208"/>
                </a:lnTo>
                <a:lnTo>
                  <a:pt x="1119598" y="188201"/>
                </a:lnTo>
                <a:lnTo>
                  <a:pt x="1120296" y="186169"/>
                </a:lnTo>
                <a:lnTo>
                  <a:pt x="1120957" y="184125"/>
                </a:lnTo>
                <a:lnTo>
                  <a:pt x="1121579" y="182067"/>
                </a:lnTo>
                <a:lnTo>
                  <a:pt x="1122176" y="179997"/>
                </a:lnTo>
                <a:lnTo>
                  <a:pt x="1122747" y="177914"/>
                </a:lnTo>
                <a:lnTo>
                  <a:pt x="1123281" y="175819"/>
                </a:lnTo>
                <a:lnTo>
                  <a:pt x="1123789" y="173711"/>
                </a:lnTo>
                <a:lnTo>
                  <a:pt x="1124259" y="171577"/>
                </a:lnTo>
                <a:lnTo>
                  <a:pt x="1124691" y="169444"/>
                </a:lnTo>
                <a:lnTo>
                  <a:pt x="1125097" y="167297"/>
                </a:lnTo>
                <a:lnTo>
                  <a:pt x="1125465" y="165138"/>
                </a:lnTo>
                <a:lnTo>
                  <a:pt x="1125795" y="162966"/>
                </a:lnTo>
                <a:lnTo>
                  <a:pt x="1126100" y="160795"/>
                </a:lnTo>
                <a:lnTo>
                  <a:pt x="1126367" y="158598"/>
                </a:lnTo>
                <a:lnTo>
                  <a:pt x="1126596" y="156401"/>
                </a:lnTo>
                <a:lnTo>
                  <a:pt x="1126799" y="154178"/>
                </a:lnTo>
                <a:lnTo>
                  <a:pt x="1126964" y="151955"/>
                </a:lnTo>
                <a:lnTo>
                  <a:pt x="1127091" y="149733"/>
                </a:lnTo>
                <a:lnTo>
                  <a:pt x="1127180" y="147485"/>
                </a:lnTo>
                <a:lnTo>
                  <a:pt x="1127231" y="145237"/>
                </a:lnTo>
                <a:lnTo>
                  <a:pt x="1127243" y="143002"/>
                </a:lnTo>
                <a:lnTo>
                  <a:pt x="1127180" y="138455"/>
                </a:lnTo>
                <a:lnTo>
                  <a:pt x="1127078" y="136220"/>
                </a:lnTo>
                <a:lnTo>
                  <a:pt x="1126951" y="133985"/>
                </a:lnTo>
                <a:lnTo>
                  <a:pt x="1126799" y="131762"/>
                </a:lnTo>
                <a:lnTo>
                  <a:pt x="1126596" y="129553"/>
                </a:lnTo>
                <a:lnTo>
                  <a:pt x="1126367" y="127343"/>
                </a:lnTo>
                <a:lnTo>
                  <a:pt x="1126088" y="125159"/>
                </a:lnTo>
                <a:lnTo>
                  <a:pt x="1125795" y="122974"/>
                </a:lnTo>
                <a:lnTo>
                  <a:pt x="1125453" y="120802"/>
                </a:lnTo>
                <a:lnTo>
                  <a:pt x="1125084" y="118644"/>
                </a:lnTo>
                <a:lnTo>
                  <a:pt x="1124678" y="116497"/>
                </a:lnTo>
                <a:lnTo>
                  <a:pt x="1124246" y="114364"/>
                </a:lnTo>
                <a:lnTo>
                  <a:pt x="1123776" y="112243"/>
                </a:lnTo>
                <a:lnTo>
                  <a:pt x="1123268" y="110134"/>
                </a:lnTo>
                <a:lnTo>
                  <a:pt x="1122735" y="108039"/>
                </a:lnTo>
                <a:lnTo>
                  <a:pt x="1122163" y="105956"/>
                </a:lnTo>
                <a:lnTo>
                  <a:pt x="1121567" y="103886"/>
                </a:lnTo>
                <a:lnTo>
                  <a:pt x="1120931" y="101829"/>
                </a:lnTo>
                <a:lnTo>
                  <a:pt x="1120271" y="99784"/>
                </a:lnTo>
                <a:lnTo>
                  <a:pt x="1119585" y="97752"/>
                </a:lnTo>
                <a:lnTo>
                  <a:pt x="1118861" y="95733"/>
                </a:lnTo>
                <a:lnTo>
                  <a:pt x="1118099" y="93739"/>
                </a:lnTo>
                <a:lnTo>
                  <a:pt x="1117312" y="91758"/>
                </a:lnTo>
                <a:lnTo>
                  <a:pt x="1116499" y="89789"/>
                </a:lnTo>
                <a:lnTo>
                  <a:pt x="1115661" y="87833"/>
                </a:lnTo>
                <a:lnTo>
                  <a:pt x="1114785" y="85890"/>
                </a:lnTo>
                <a:lnTo>
                  <a:pt x="1113883" y="83972"/>
                </a:lnTo>
                <a:lnTo>
                  <a:pt x="1112943" y="82067"/>
                </a:lnTo>
                <a:lnTo>
                  <a:pt x="1111991" y="80175"/>
                </a:lnTo>
                <a:lnTo>
                  <a:pt x="1111000" y="78308"/>
                </a:lnTo>
                <a:lnTo>
                  <a:pt x="1109984" y="76454"/>
                </a:lnTo>
                <a:lnTo>
                  <a:pt x="1108930" y="74612"/>
                </a:lnTo>
                <a:lnTo>
                  <a:pt x="1107863" y="72796"/>
                </a:lnTo>
                <a:lnTo>
                  <a:pt x="1106758" y="70993"/>
                </a:lnTo>
                <a:lnTo>
                  <a:pt x="1105641" y="69215"/>
                </a:lnTo>
                <a:lnTo>
                  <a:pt x="1104485" y="67450"/>
                </a:lnTo>
                <a:lnTo>
                  <a:pt x="1103304" y="65710"/>
                </a:lnTo>
                <a:lnTo>
                  <a:pt x="1102097" y="63983"/>
                </a:lnTo>
                <a:lnTo>
                  <a:pt x="1100865" y="62281"/>
                </a:lnTo>
                <a:lnTo>
                  <a:pt x="1099608" y="60592"/>
                </a:lnTo>
                <a:lnTo>
                  <a:pt x="1098338" y="58928"/>
                </a:lnTo>
                <a:lnTo>
                  <a:pt x="1097030" y="57277"/>
                </a:lnTo>
                <a:lnTo>
                  <a:pt x="1095696" y="55651"/>
                </a:lnTo>
                <a:lnTo>
                  <a:pt x="1094338" y="54051"/>
                </a:lnTo>
                <a:lnTo>
                  <a:pt x="1092966" y="52464"/>
                </a:lnTo>
                <a:lnTo>
                  <a:pt x="1091556" y="50902"/>
                </a:lnTo>
                <a:lnTo>
                  <a:pt x="1090134" y="49365"/>
                </a:lnTo>
                <a:lnTo>
                  <a:pt x="1088686" y="47854"/>
                </a:lnTo>
                <a:lnTo>
                  <a:pt x="1087213" y="46355"/>
                </a:lnTo>
                <a:lnTo>
                  <a:pt x="1085714" y="44882"/>
                </a:lnTo>
                <a:lnTo>
                  <a:pt x="1084190" y="43434"/>
                </a:lnTo>
                <a:lnTo>
                  <a:pt x="1082654" y="42012"/>
                </a:lnTo>
                <a:lnTo>
                  <a:pt x="1081091" y="40602"/>
                </a:lnTo>
                <a:lnTo>
                  <a:pt x="1079504" y="39230"/>
                </a:lnTo>
                <a:lnTo>
                  <a:pt x="1077904" y="37871"/>
                </a:lnTo>
                <a:lnTo>
                  <a:pt x="1076278" y="36538"/>
                </a:lnTo>
                <a:lnTo>
                  <a:pt x="1074640" y="35230"/>
                </a:lnTo>
                <a:lnTo>
                  <a:pt x="1072964" y="33960"/>
                </a:lnTo>
                <a:lnTo>
                  <a:pt x="1071287" y="32703"/>
                </a:lnTo>
                <a:lnTo>
                  <a:pt x="1069572" y="31471"/>
                </a:lnTo>
                <a:lnTo>
                  <a:pt x="1067845" y="30264"/>
                </a:lnTo>
                <a:lnTo>
                  <a:pt x="1066106" y="29083"/>
                </a:lnTo>
                <a:lnTo>
                  <a:pt x="1064340" y="27927"/>
                </a:lnTo>
                <a:lnTo>
                  <a:pt x="1062562" y="26810"/>
                </a:lnTo>
                <a:lnTo>
                  <a:pt x="1060759" y="25705"/>
                </a:lnTo>
                <a:lnTo>
                  <a:pt x="1058943" y="24638"/>
                </a:lnTo>
                <a:lnTo>
                  <a:pt x="1057101" y="23597"/>
                </a:lnTo>
                <a:lnTo>
                  <a:pt x="1055247" y="22581"/>
                </a:lnTo>
                <a:lnTo>
                  <a:pt x="1053367" y="21590"/>
                </a:lnTo>
                <a:lnTo>
                  <a:pt x="1051488" y="20625"/>
                </a:lnTo>
                <a:lnTo>
                  <a:pt x="1049583" y="19698"/>
                </a:lnTo>
                <a:lnTo>
                  <a:pt x="1047652" y="18796"/>
                </a:lnTo>
                <a:lnTo>
                  <a:pt x="1045722" y="17920"/>
                </a:lnTo>
                <a:lnTo>
                  <a:pt x="1043766" y="17082"/>
                </a:lnTo>
                <a:lnTo>
                  <a:pt x="1041798" y="16256"/>
                </a:lnTo>
                <a:lnTo>
                  <a:pt x="1039816" y="15481"/>
                </a:lnTo>
                <a:lnTo>
                  <a:pt x="1037810" y="14719"/>
                </a:lnTo>
                <a:lnTo>
                  <a:pt x="1035791" y="13995"/>
                </a:lnTo>
                <a:lnTo>
                  <a:pt x="1033771" y="13310"/>
                </a:lnTo>
                <a:lnTo>
                  <a:pt x="1031727" y="12649"/>
                </a:lnTo>
                <a:lnTo>
                  <a:pt x="1029669" y="12014"/>
                </a:lnTo>
                <a:lnTo>
                  <a:pt x="1027599" y="11417"/>
                </a:lnTo>
                <a:lnTo>
                  <a:pt x="1025516" y="10846"/>
                </a:lnTo>
                <a:lnTo>
                  <a:pt x="1023421" y="10313"/>
                </a:lnTo>
                <a:lnTo>
                  <a:pt x="1021300" y="9817"/>
                </a:lnTo>
                <a:lnTo>
                  <a:pt x="1019179" y="9347"/>
                </a:lnTo>
                <a:lnTo>
                  <a:pt x="1017045" y="8903"/>
                </a:lnTo>
                <a:lnTo>
                  <a:pt x="1014899" y="8496"/>
                </a:lnTo>
                <a:lnTo>
                  <a:pt x="1012740" y="8128"/>
                </a:lnTo>
                <a:lnTo>
                  <a:pt x="1010568" y="7798"/>
                </a:lnTo>
                <a:lnTo>
                  <a:pt x="1008397" y="7493"/>
                </a:lnTo>
                <a:lnTo>
                  <a:pt x="1006200" y="7226"/>
                </a:lnTo>
                <a:lnTo>
                  <a:pt x="1004002" y="6998"/>
                </a:lnTo>
                <a:lnTo>
                  <a:pt x="1001780" y="6795"/>
                </a:lnTo>
                <a:lnTo>
                  <a:pt x="999557" y="6642"/>
                </a:lnTo>
                <a:lnTo>
                  <a:pt x="997335" y="6515"/>
                </a:lnTo>
                <a:lnTo>
                  <a:pt x="995087" y="6426"/>
                </a:lnTo>
                <a:lnTo>
                  <a:pt x="992839" y="6363"/>
                </a:lnTo>
                <a:close/>
                <a:moveTo>
                  <a:pt x="990604" y="0"/>
                </a:moveTo>
                <a:lnTo>
                  <a:pt x="992991" y="13"/>
                </a:lnTo>
                <a:lnTo>
                  <a:pt x="995341" y="76"/>
                </a:lnTo>
                <a:lnTo>
                  <a:pt x="997691" y="178"/>
                </a:lnTo>
                <a:lnTo>
                  <a:pt x="1000027" y="305"/>
                </a:lnTo>
                <a:lnTo>
                  <a:pt x="1002351" y="470"/>
                </a:lnTo>
                <a:lnTo>
                  <a:pt x="1004663" y="686"/>
                </a:lnTo>
                <a:lnTo>
                  <a:pt x="1006974" y="927"/>
                </a:lnTo>
                <a:lnTo>
                  <a:pt x="1009260" y="1207"/>
                </a:lnTo>
                <a:lnTo>
                  <a:pt x="1011546" y="1524"/>
                </a:lnTo>
                <a:lnTo>
                  <a:pt x="1013820" y="1880"/>
                </a:lnTo>
                <a:lnTo>
                  <a:pt x="1016080" y="2261"/>
                </a:lnTo>
                <a:lnTo>
                  <a:pt x="1018315" y="2680"/>
                </a:lnTo>
                <a:lnTo>
                  <a:pt x="1020551" y="3137"/>
                </a:lnTo>
                <a:lnTo>
                  <a:pt x="1022773" y="3632"/>
                </a:lnTo>
                <a:lnTo>
                  <a:pt x="1024983" y="4166"/>
                </a:lnTo>
                <a:lnTo>
                  <a:pt x="1027180" y="4725"/>
                </a:lnTo>
                <a:lnTo>
                  <a:pt x="1029364" y="5321"/>
                </a:lnTo>
                <a:lnTo>
                  <a:pt x="1031524" y="5943"/>
                </a:lnTo>
                <a:lnTo>
                  <a:pt x="1033682" y="6604"/>
                </a:lnTo>
                <a:lnTo>
                  <a:pt x="1035816" y="7303"/>
                </a:lnTo>
                <a:lnTo>
                  <a:pt x="1037950" y="8026"/>
                </a:lnTo>
                <a:lnTo>
                  <a:pt x="1040058" y="8776"/>
                </a:lnTo>
                <a:lnTo>
                  <a:pt x="1042141" y="9576"/>
                </a:lnTo>
                <a:lnTo>
                  <a:pt x="1044224" y="10388"/>
                </a:lnTo>
                <a:lnTo>
                  <a:pt x="1046281" y="11252"/>
                </a:lnTo>
                <a:lnTo>
                  <a:pt x="1048326" y="12128"/>
                </a:lnTo>
                <a:lnTo>
                  <a:pt x="1050357" y="13043"/>
                </a:lnTo>
                <a:lnTo>
                  <a:pt x="1052364" y="13995"/>
                </a:lnTo>
                <a:lnTo>
                  <a:pt x="1054358" y="14973"/>
                </a:lnTo>
                <a:lnTo>
                  <a:pt x="1056339" y="15977"/>
                </a:lnTo>
                <a:lnTo>
                  <a:pt x="1058295" y="17005"/>
                </a:lnTo>
                <a:lnTo>
                  <a:pt x="1060238" y="18072"/>
                </a:lnTo>
                <a:lnTo>
                  <a:pt x="1062156" y="19164"/>
                </a:lnTo>
                <a:lnTo>
                  <a:pt x="1064061" y="20282"/>
                </a:lnTo>
                <a:lnTo>
                  <a:pt x="1065953" y="21437"/>
                </a:lnTo>
                <a:lnTo>
                  <a:pt x="1067807" y="22619"/>
                </a:lnTo>
                <a:lnTo>
                  <a:pt x="1069662" y="23825"/>
                </a:lnTo>
                <a:lnTo>
                  <a:pt x="1071478" y="25057"/>
                </a:lnTo>
                <a:lnTo>
                  <a:pt x="1073294" y="26314"/>
                </a:lnTo>
                <a:lnTo>
                  <a:pt x="1075072" y="27610"/>
                </a:lnTo>
                <a:lnTo>
                  <a:pt x="1076837" y="28918"/>
                </a:lnTo>
                <a:lnTo>
                  <a:pt x="1078577" y="30264"/>
                </a:lnTo>
                <a:lnTo>
                  <a:pt x="1080304" y="31623"/>
                </a:lnTo>
                <a:lnTo>
                  <a:pt x="1082006" y="33020"/>
                </a:lnTo>
                <a:lnTo>
                  <a:pt x="1083682" y="34442"/>
                </a:lnTo>
                <a:lnTo>
                  <a:pt x="1085333" y="35878"/>
                </a:lnTo>
                <a:lnTo>
                  <a:pt x="1086972" y="37351"/>
                </a:lnTo>
                <a:lnTo>
                  <a:pt x="1088584" y="38837"/>
                </a:lnTo>
                <a:lnTo>
                  <a:pt x="1090172" y="40361"/>
                </a:lnTo>
                <a:lnTo>
                  <a:pt x="1091734" y="41897"/>
                </a:lnTo>
                <a:lnTo>
                  <a:pt x="1093271" y="43459"/>
                </a:lnTo>
                <a:lnTo>
                  <a:pt x="1094782" y="45047"/>
                </a:lnTo>
                <a:lnTo>
                  <a:pt x="1096281" y="46660"/>
                </a:lnTo>
                <a:lnTo>
                  <a:pt x="1097754" y="48298"/>
                </a:lnTo>
                <a:lnTo>
                  <a:pt x="1099189" y="49949"/>
                </a:lnTo>
                <a:lnTo>
                  <a:pt x="1100611" y="51626"/>
                </a:lnTo>
                <a:lnTo>
                  <a:pt x="1101996" y="53327"/>
                </a:lnTo>
                <a:lnTo>
                  <a:pt x="1103367" y="55054"/>
                </a:lnTo>
                <a:lnTo>
                  <a:pt x="1104701" y="56795"/>
                </a:lnTo>
                <a:lnTo>
                  <a:pt x="1106022" y="58560"/>
                </a:lnTo>
                <a:lnTo>
                  <a:pt x="1107304" y="60351"/>
                </a:lnTo>
                <a:lnTo>
                  <a:pt x="1108562" y="62154"/>
                </a:lnTo>
                <a:lnTo>
                  <a:pt x="1109806" y="63983"/>
                </a:lnTo>
                <a:lnTo>
                  <a:pt x="1111013" y="65824"/>
                </a:lnTo>
                <a:lnTo>
                  <a:pt x="1112181" y="67691"/>
                </a:lnTo>
                <a:lnTo>
                  <a:pt x="1113337" y="69571"/>
                </a:lnTo>
                <a:lnTo>
                  <a:pt x="1114455" y="71475"/>
                </a:lnTo>
                <a:lnTo>
                  <a:pt x="1115547" y="73406"/>
                </a:lnTo>
                <a:lnTo>
                  <a:pt x="1116613" y="75336"/>
                </a:lnTo>
                <a:lnTo>
                  <a:pt x="1117642" y="77305"/>
                </a:lnTo>
                <a:lnTo>
                  <a:pt x="1118645" y="79273"/>
                </a:lnTo>
                <a:lnTo>
                  <a:pt x="1119623" y="81267"/>
                </a:lnTo>
                <a:lnTo>
                  <a:pt x="1120576" y="83287"/>
                </a:lnTo>
                <a:lnTo>
                  <a:pt x="1121490" y="85318"/>
                </a:lnTo>
                <a:lnTo>
                  <a:pt x="1122366" y="87363"/>
                </a:lnTo>
                <a:lnTo>
                  <a:pt x="1123217" y="89421"/>
                </a:lnTo>
                <a:lnTo>
                  <a:pt x="1124043" y="91503"/>
                </a:lnTo>
                <a:lnTo>
                  <a:pt x="1124830" y="93586"/>
                </a:lnTo>
                <a:lnTo>
                  <a:pt x="1125592" y="95695"/>
                </a:lnTo>
                <a:lnTo>
                  <a:pt x="1126316" y="97828"/>
                </a:lnTo>
                <a:lnTo>
                  <a:pt x="1127002" y="99962"/>
                </a:lnTo>
                <a:lnTo>
                  <a:pt x="1127662" y="102121"/>
                </a:lnTo>
                <a:lnTo>
                  <a:pt x="1128298" y="104280"/>
                </a:lnTo>
                <a:lnTo>
                  <a:pt x="1128894" y="106464"/>
                </a:lnTo>
                <a:lnTo>
                  <a:pt x="1129453" y="108661"/>
                </a:lnTo>
                <a:lnTo>
                  <a:pt x="1129974" y="110871"/>
                </a:lnTo>
                <a:lnTo>
                  <a:pt x="1130469" y="113093"/>
                </a:lnTo>
                <a:lnTo>
                  <a:pt x="1130926" y="115329"/>
                </a:lnTo>
                <a:lnTo>
                  <a:pt x="1131345" y="117577"/>
                </a:lnTo>
                <a:lnTo>
                  <a:pt x="1131726" y="119837"/>
                </a:lnTo>
                <a:lnTo>
                  <a:pt x="1132082" y="122098"/>
                </a:lnTo>
                <a:lnTo>
                  <a:pt x="1132400" y="124384"/>
                </a:lnTo>
                <a:lnTo>
                  <a:pt x="1132679" y="126683"/>
                </a:lnTo>
                <a:lnTo>
                  <a:pt x="1132920" y="128981"/>
                </a:lnTo>
                <a:lnTo>
                  <a:pt x="1133124" y="131293"/>
                </a:lnTo>
                <a:lnTo>
                  <a:pt x="1133301" y="133629"/>
                </a:lnTo>
                <a:lnTo>
                  <a:pt x="1133428" y="135966"/>
                </a:lnTo>
                <a:lnTo>
                  <a:pt x="1133517" y="138303"/>
                </a:lnTo>
                <a:lnTo>
                  <a:pt x="1133593" y="143002"/>
                </a:lnTo>
                <a:lnTo>
                  <a:pt x="1133581" y="145390"/>
                </a:lnTo>
                <a:lnTo>
                  <a:pt x="1133517" y="147739"/>
                </a:lnTo>
                <a:lnTo>
                  <a:pt x="1133428" y="150088"/>
                </a:lnTo>
                <a:lnTo>
                  <a:pt x="1133289" y="152426"/>
                </a:lnTo>
                <a:lnTo>
                  <a:pt x="1133124" y="154749"/>
                </a:lnTo>
                <a:lnTo>
                  <a:pt x="1132920" y="157061"/>
                </a:lnTo>
                <a:lnTo>
                  <a:pt x="1132666" y="159372"/>
                </a:lnTo>
                <a:lnTo>
                  <a:pt x="1132387" y="161658"/>
                </a:lnTo>
                <a:lnTo>
                  <a:pt x="1132069" y="163944"/>
                </a:lnTo>
                <a:lnTo>
                  <a:pt x="1131726" y="166218"/>
                </a:lnTo>
                <a:lnTo>
                  <a:pt x="1131333" y="168478"/>
                </a:lnTo>
                <a:lnTo>
                  <a:pt x="1130914" y="170726"/>
                </a:lnTo>
                <a:lnTo>
                  <a:pt x="1130456" y="172949"/>
                </a:lnTo>
                <a:lnTo>
                  <a:pt x="1129961" y="175171"/>
                </a:lnTo>
                <a:lnTo>
                  <a:pt x="1129440" y="177381"/>
                </a:lnTo>
                <a:lnTo>
                  <a:pt x="1128869" y="179578"/>
                </a:lnTo>
                <a:lnTo>
                  <a:pt x="1128285" y="181763"/>
                </a:lnTo>
                <a:lnTo>
                  <a:pt x="1127650" y="183934"/>
                </a:lnTo>
                <a:lnTo>
                  <a:pt x="1126989" y="186080"/>
                </a:lnTo>
                <a:lnTo>
                  <a:pt x="1126303" y="188214"/>
                </a:lnTo>
                <a:lnTo>
                  <a:pt x="1125567" y="190348"/>
                </a:lnTo>
                <a:lnTo>
                  <a:pt x="1124817" y="192456"/>
                </a:lnTo>
                <a:lnTo>
                  <a:pt x="1124030" y="194551"/>
                </a:lnTo>
                <a:lnTo>
                  <a:pt x="1123205" y="196621"/>
                </a:lnTo>
                <a:lnTo>
                  <a:pt x="1122354" y="198679"/>
                </a:lnTo>
                <a:lnTo>
                  <a:pt x="1121465" y="200723"/>
                </a:lnTo>
                <a:lnTo>
                  <a:pt x="1120550" y="202755"/>
                </a:lnTo>
                <a:lnTo>
                  <a:pt x="1119610" y="204762"/>
                </a:lnTo>
                <a:lnTo>
                  <a:pt x="1118633" y="206756"/>
                </a:lnTo>
                <a:lnTo>
                  <a:pt x="1117630" y="208737"/>
                </a:lnTo>
                <a:lnTo>
                  <a:pt x="1116588" y="210693"/>
                </a:lnTo>
                <a:lnTo>
                  <a:pt x="1115521" y="212636"/>
                </a:lnTo>
                <a:lnTo>
                  <a:pt x="1114429" y="214554"/>
                </a:lnTo>
                <a:lnTo>
                  <a:pt x="1113311" y="216459"/>
                </a:lnTo>
                <a:lnTo>
                  <a:pt x="1112156" y="218351"/>
                </a:lnTo>
                <a:lnTo>
                  <a:pt x="1110975" y="220218"/>
                </a:lnTo>
                <a:lnTo>
                  <a:pt x="1109768" y="222060"/>
                </a:lnTo>
                <a:lnTo>
                  <a:pt x="1108536" y="223888"/>
                </a:lnTo>
                <a:lnTo>
                  <a:pt x="1107279" y="225692"/>
                </a:lnTo>
                <a:lnTo>
                  <a:pt x="1105996" y="227470"/>
                </a:lnTo>
                <a:lnTo>
                  <a:pt x="1104675" y="229235"/>
                </a:lnTo>
                <a:lnTo>
                  <a:pt x="1103342" y="230975"/>
                </a:lnTo>
                <a:lnTo>
                  <a:pt x="1101970" y="232702"/>
                </a:lnTo>
                <a:lnTo>
                  <a:pt x="1100573" y="234404"/>
                </a:lnTo>
                <a:lnTo>
                  <a:pt x="1099164" y="236080"/>
                </a:lnTo>
                <a:lnTo>
                  <a:pt x="1097716" y="237731"/>
                </a:lnTo>
                <a:lnTo>
                  <a:pt x="1096242" y="239369"/>
                </a:lnTo>
                <a:lnTo>
                  <a:pt x="1094757" y="240983"/>
                </a:lnTo>
                <a:lnTo>
                  <a:pt x="1093233" y="242570"/>
                </a:lnTo>
                <a:lnTo>
                  <a:pt x="1091696" y="244132"/>
                </a:lnTo>
                <a:lnTo>
                  <a:pt x="1090134" y="245669"/>
                </a:lnTo>
                <a:lnTo>
                  <a:pt x="1088546" y="247193"/>
                </a:lnTo>
                <a:lnTo>
                  <a:pt x="1086933" y="248679"/>
                </a:lnTo>
                <a:lnTo>
                  <a:pt x="1085295" y="250152"/>
                </a:lnTo>
                <a:lnTo>
                  <a:pt x="1083644" y="251587"/>
                </a:lnTo>
                <a:lnTo>
                  <a:pt x="1081968" y="253009"/>
                </a:lnTo>
                <a:lnTo>
                  <a:pt x="1080266" y="254394"/>
                </a:lnTo>
                <a:lnTo>
                  <a:pt x="1078539" y="255765"/>
                </a:lnTo>
                <a:lnTo>
                  <a:pt x="1076799" y="257099"/>
                </a:lnTo>
                <a:lnTo>
                  <a:pt x="1075034" y="258419"/>
                </a:lnTo>
                <a:lnTo>
                  <a:pt x="1073256" y="259702"/>
                </a:lnTo>
                <a:lnTo>
                  <a:pt x="1071439" y="260972"/>
                </a:lnTo>
                <a:lnTo>
                  <a:pt x="1069624" y="262204"/>
                </a:lnTo>
                <a:lnTo>
                  <a:pt x="1067769" y="263411"/>
                </a:lnTo>
                <a:lnTo>
                  <a:pt x="1065902" y="264579"/>
                </a:lnTo>
                <a:lnTo>
                  <a:pt x="1064023" y="265735"/>
                </a:lnTo>
                <a:lnTo>
                  <a:pt x="1062118" y="266852"/>
                </a:lnTo>
                <a:lnTo>
                  <a:pt x="1060200" y="267944"/>
                </a:lnTo>
                <a:lnTo>
                  <a:pt x="1058257" y="269011"/>
                </a:lnTo>
                <a:lnTo>
                  <a:pt x="1056301" y="270040"/>
                </a:lnTo>
                <a:lnTo>
                  <a:pt x="1054320" y="271056"/>
                </a:lnTo>
                <a:lnTo>
                  <a:pt x="1052326" y="272021"/>
                </a:lnTo>
                <a:lnTo>
                  <a:pt x="1050307" y="272974"/>
                </a:lnTo>
                <a:lnTo>
                  <a:pt x="1048287" y="273888"/>
                </a:lnTo>
                <a:lnTo>
                  <a:pt x="1046243" y="274765"/>
                </a:lnTo>
                <a:lnTo>
                  <a:pt x="1044172" y="275615"/>
                </a:lnTo>
                <a:lnTo>
                  <a:pt x="1042102" y="276441"/>
                </a:lnTo>
                <a:lnTo>
                  <a:pt x="1040007" y="277228"/>
                </a:lnTo>
                <a:lnTo>
                  <a:pt x="1037899" y="277990"/>
                </a:lnTo>
                <a:lnTo>
                  <a:pt x="1035778" y="278714"/>
                </a:lnTo>
                <a:lnTo>
                  <a:pt x="1033632" y="279413"/>
                </a:lnTo>
                <a:lnTo>
                  <a:pt x="1031485" y="280060"/>
                </a:lnTo>
                <a:lnTo>
                  <a:pt x="1029314" y="280695"/>
                </a:lnTo>
                <a:lnTo>
                  <a:pt x="1027129" y="281292"/>
                </a:lnTo>
                <a:lnTo>
                  <a:pt x="1024932" y="281851"/>
                </a:lnTo>
                <a:lnTo>
                  <a:pt x="1022722" y="282372"/>
                </a:lnTo>
                <a:lnTo>
                  <a:pt x="1020500" y="282867"/>
                </a:lnTo>
                <a:lnTo>
                  <a:pt x="1018277" y="283324"/>
                </a:lnTo>
                <a:lnTo>
                  <a:pt x="1016030" y="283744"/>
                </a:lnTo>
                <a:lnTo>
                  <a:pt x="1013769" y="284125"/>
                </a:lnTo>
                <a:lnTo>
                  <a:pt x="1011495" y="284480"/>
                </a:lnTo>
                <a:lnTo>
                  <a:pt x="1009209" y="284797"/>
                </a:lnTo>
                <a:lnTo>
                  <a:pt x="1006924" y="285077"/>
                </a:lnTo>
                <a:lnTo>
                  <a:pt x="1004612" y="285318"/>
                </a:lnTo>
                <a:lnTo>
                  <a:pt x="1002301" y="285521"/>
                </a:lnTo>
                <a:lnTo>
                  <a:pt x="999977" y="285699"/>
                </a:lnTo>
                <a:lnTo>
                  <a:pt x="997640" y="285826"/>
                </a:lnTo>
                <a:lnTo>
                  <a:pt x="995290" y="285915"/>
                </a:lnTo>
                <a:lnTo>
                  <a:pt x="993780" y="285940"/>
                </a:lnTo>
                <a:lnTo>
                  <a:pt x="993780" y="503035"/>
                </a:lnTo>
                <a:lnTo>
                  <a:pt x="987430" y="503035"/>
                </a:lnTo>
                <a:lnTo>
                  <a:pt x="987430" y="285958"/>
                </a:lnTo>
                <a:lnTo>
                  <a:pt x="985854" y="285915"/>
                </a:lnTo>
                <a:lnTo>
                  <a:pt x="983505" y="285826"/>
                </a:lnTo>
                <a:lnTo>
                  <a:pt x="981168" y="285686"/>
                </a:lnTo>
                <a:lnTo>
                  <a:pt x="978844" y="285521"/>
                </a:lnTo>
                <a:lnTo>
                  <a:pt x="976532" y="285318"/>
                </a:lnTo>
                <a:lnTo>
                  <a:pt x="974234" y="285064"/>
                </a:lnTo>
                <a:lnTo>
                  <a:pt x="971935" y="284785"/>
                </a:lnTo>
                <a:lnTo>
                  <a:pt x="969649" y="284467"/>
                </a:lnTo>
                <a:lnTo>
                  <a:pt x="967388" y="284125"/>
                </a:lnTo>
                <a:lnTo>
                  <a:pt x="965128" y="283731"/>
                </a:lnTo>
                <a:lnTo>
                  <a:pt x="962880" y="283312"/>
                </a:lnTo>
                <a:lnTo>
                  <a:pt x="960645" y="282854"/>
                </a:lnTo>
                <a:lnTo>
                  <a:pt x="958422" y="282359"/>
                </a:lnTo>
                <a:lnTo>
                  <a:pt x="956212" y="281838"/>
                </a:lnTo>
                <a:lnTo>
                  <a:pt x="954015" y="281280"/>
                </a:lnTo>
                <a:lnTo>
                  <a:pt x="951831" y="280683"/>
                </a:lnTo>
                <a:lnTo>
                  <a:pt x="949672" y="280048"/>
                </a:lnTo>
                <a:lnTo>
                  <a:pt x="947513" y="279387"/>
                </a:lnTo>
                <a:lnTo>
                  <a:pt x="945379" y="278702"/>
                </a:lnTo>
                <a:lnTo>
                  <a:pt x="943258" y="277978"/>
                </a:lnTo>
                <a:lnTo>
                  <a:pt x="941150" y="277216"/>
                </a:lnTo>
                <a:lnTo>
                  <a:pt x="939055" y="276428"/>
                </a:lnTo>
                <a:lnTo>
                  <a:pt x="936972" y="275603"/>
                </a:lnTo>
                <a:lnTo>
                  <a:pt x="934914" y="274752"/>
                </a:lnTo>
                <a:lnTo>
                  <a:pt x="932870" y="273863"/>
                </a:lnTo>
                <a:lnTo>
                  <a:pt x="930838" y="272948"/>
                </a:lnTo>
                <a:lnTo>
                  <a:pt x="928831" y="272009"/>
                </a:lnTo>
                <a:lnTo>
                  <a:pt x="926837" y="271031"/>
                </a:lnTo>
                <a:lnTo>
                  <a:pt x="924856" y="270027"/>
                </a:lnTo>
                <a:lnTo>
                  <a:pt x="922900" y="268986"/>
                </a:lnTo>
                <a:lnTo>
                  <a:pt x="920957" y="267919"/>
                </a:lnTo>
                <a:lnTo>
                  <a:pt x="919039" y="266827"/>
                </a:lnTo>
                <a:lnTo>
                  <a:pt x="917134" y="265709"/>
                </a:lnTo>
                <a:lnTo>
                  <a:pt x="915255" y="264554"/>
                </a:lnTo>
                <a:lnTo>
                  <a:pt x="913388" y="263373"/>
                </a:lnTo>
                <a:lnTo>
                  <a:pt x="911534" y="262179"/>
                </a:lnTo>
                <a:lnTo>
                  <a:pt x="909718" y="260934"/>
                </a:lnTo>
                <a:lnTo>
                  <a:pt x="907914" y="259677"/>
                </a:lnTo>
                <a:lnTo>
                  <a:pt x="906123" y="258394"/>
                </a:lnTo>
                <a:lnTo>
                  <a:pt x="904358" y="257073"/>
                </a:lnTo>
                <a:lnTo>
                  <a:pt x="902618" y="255740"/>
                </a:lnTo>
                <a:lnTo>
                  <a:pt x="900891" y="254368"/>
                </a:lnTo>
                <a:lnTo>
                  <a:pt x="899189" y="252971"/>
                </a:lnTo>
                <a:lnTo>
                  <a:pt x="897513" y="251562"/>
                </a:lnTo>
                <a:lnTo>
                  <a:pt x="895862" y="250114"/>
                </a:lnTo>
                <a:lnTo>
                  <a:pt x="894224" y="248641"/>
                </a:lnTo>
                <a:lnTo>
                  <a:pt x="892624" y="247155"/>
                </a:lnTo>
                <a:lnTo>
                  <a:pt x="891036" y="245644"/>
                </a:lnTo>
                <a:lnTo>
                  <a:pt x="889461" y="244094"/>
                </a:lnTo>
                <a:lnTo>
                  <a:pt x="887925" y="242532"/>
                </a:lnTo>
                <a:lnTo>
                  <a:pt x="886413" y="240945"/>
                </a:lnTo>
                <a:lnTo>
                  <a:pt x="884915" y="239332"/>
                </a:lnTo>
                <a:lnTo>
                  <a:pt x="883454" y="237693"/>
                </a:lnTo>
                <a:lnTo>
                  <a:pt x="882006" y="236042"/>
                </a:lnTo>
                <a:lnTo>
                  <a:pt x="880584" y="234366"/>
                </a:lnTo>
                <a:lnTo>
                  <a:pt x="879200" y="232664"/>
                </a:lnTo>
                <a:lnTo>
                  <a:pt x="877828" y="230937"/>
                </a:lnTo>
                <a:lnTo>
                  <a:pt x="876495" y="229197"/>
                </a:lnTo>
                <a:lnTo>
                  <a:pt x="875174" y="227431"/>
                </a:lnTo>
                <a:lnTo>
                  <a:pt x="873891" y="225654"/>
                </a:lnTo>
                <a:lnTo>
                  <a:pt x="872634" y="223837"/>
                </a:lnTo>
                <a:lnTo>
                  <a:pt x="871402" y="222021"/>
                </a:lnTo>
                <a:lnTo>
                  <a:pt x="870195" y="220167"/>
                </a:lnTo>
                <a:lnTo>
                  <a:pt x="869014" y="218300"/>
                </a:lnTo>
                <a:lnTo>
                  <a:pt x="867858" y="216421"/>
                </a:lnTo>
                <a:lnTo>
                  <a:pt x="866741" y="214516"/>
                </a:lnTo>
                <a:lnTo>
                  <a:pt x="865649" y="212598"/>
                </a:lnTo>
                <a:lnTo>
                  <a:pt x="864582" y="210655"/>
                </a:lnTo>
                <a:lnTo>
                  <a:pt x="863553" y="208699"/>
                </a:lnTo>
                <a:lnTo>
                  <a:pt x="862550" y="206718"/>
                </a:lnTo>
                <a:lnTo>
                  <a:pt x="861572" y="204724"/>
                </a:lnTo>
                <a:lnTo>
                  <a:pt x="860632" y="202717"/>
                </a:lnTo>
                <a:lnTo>
                  <a:pt x="859718" y="200685"/>
                </a:lnTo>
                <a:lnTo>
                  <a:pt x="858829" y="198641"/>
                </a:lnTo>
                <a:lnTo>
                  <a:pt x="857978" y="196571"/>
                </a:lnTo>
                <a:lnTo>
                  <a:pt x="857152" y="194501"/>
                </a:lnTo>
                <a:lnTo>
                  <a:pt x="856365" y="192405"/>
                </a:lnTo>
                <a:lnTo>
                  <a:pt x="855603" y="190297"/>
                </a:lnTo>
                <a:lnTo>
                  <a:pt x="854879" y="188176"/>
                </a:lnTo>
                <a:lnTo>
                  <a:pt x="854193" y="186030"/>
                </a:lnTo>
                <a:lnTo>
                  <a:pt x="853533" y="183883"/>
                </a:lnTo>
                <a:lnTo>
                  <a:pt x="852898" y="181712"/>
                </a:lnTo>
                <a:lnTo>
                  <a:pt x="852314" y="179527"/>
                </a:lnTo>
                <a:lnTo>
                  <a:pt x="851755" y="177330"/>
                </a:lnTo>
                <a:lnTo>
                  <a:pt x="851221" y="175120"/>
                </a:lnTo>
                <a:lnTo>
                  <a:pt x="850739" y="172910"/>
                </a:lnTo>
                <a:lnTo>
                  <a:pt x="850282" y="170675"/>
                </a:lnTo>
                <a:lnTo>
                  <a:pt x="849850" y="168427"/>
                </a:lnTo>
                <a:lnTo>
                  <a:pt x="849469" y="166167"/>
                </a:lnTo>
                <a:lnTo>
                  <a:pt x="849113" y="163893"/>
                </a:lnTo>
                <a:lnTo>
                  <a:pt x="848796" y="161608"/>
                </a:lnTo>
                <a:lnTo>
                  <a:pt x="848517" y="159322"/>
                </a:lnTo>
                <a:lnTo>
                  <a:pt x="848275" y="157010"/>
                </a:lnTo>
                <a:lnTo>
                  <a:pt x="848072" y="154699"/>
                </a:lnTo>
                <a:lnTo>
                  <a:pt x="847907" y="152375"/>
                </a:lnTo>
                <a:lnTo>
                  <a:pt x="847767" y="150038"/>
                </a:lnTo>
                <a:lnTo>
                  <a:pt x="847678" y="147688"/>
                </a:lnTo>
                <a:lnTo>
                  <a:pt x="847602" y="143002"/>
                </a:lnTo>
                <a:lnTo>
                  <a:pt x="847615" y="140614"/>
                </a:lnTo>
                <a:lnTo>
                  <a:pt x="847678" y="138252"/>
                </a:lnTo>
                <a:lnTo>
                  <a:pt x="847767" y="135915"/>
                </a:lnTo>
                <a:lnTo>
                  <a:pt x="847907" y="133579"/>
                </a:lnTo>
                <a:lnTo>
                  <a:pt x="848072" y="131242"/>
                </a:lnTo>
                <a:lnTo>
                  <a:pt x="848288" y="128930"/>
                </a:lnTo>
                <a:lnTo>
                  <a:pt x="848529" y="126632"/>
                </a:lnTo>
                <a:lnTo>
                  <a:pt x="848808" y="124333"/>
                </a:lnTo>
                <a:lnTo>
                  <a:pt x="849126" y="122047"/>
                </a:lnTo>
                <a:lnTo>
                  <a:pt x="849482" y="119786"/>
                </a:lnTo>
                <a:lnTo>
                  <a:pt x="849863" y="117526"/>
                </a:lnTo>
                <a:lnTo>
                  <a:pt x="850282" y="115278"/>
                </a:lnTo>
                <a:lnTo>
                  <a:pt x="850739" y="113043"/>
                </a:lnTo>
                <a:lnTo>
                  <a:pt x="851234" y="110820"/>
                </a:lnTo>
                <a:lnTo>
                  <a:pt x="851767" y="108610"/>
                </a:lnTo>
                <a:lnTo>
                  <a:pt x="852326" y="106413"/>
                </a:lnTo>
                <a:lnTo>
                  <a:pt x="852923" y="104229"/>
                </a:lnTo>
                <a:lnTo>
                  <a:pt x="853546" y="102070"/>
                </a:lnTo>
                <a:lnTo>
                  <a:pt x="854206" y="99911"/>
                </a:lnTo>
                <a:lnTo>
                  <a:pt x="854905" y="97777"/>
                </a:lnTo>
                <a:lnTo>
                  <a:pt x="855629" y="95657"/>
                </a:lnTo>
                <a:lnTo>
                  <a:pt x="856378" y="93548"/>
                </a:lnTo>
                <a:lnTo>
                  <a:pt x="857178" y="91453"/>
                </a:lnTo>
                <a:lnTo>
                  <a:pt x="857991" y="89370"/>
                </a:lnTo>
                <a:lnTo>
                  <a:pt x="858854" y="87312"/>
                </a:lnTo>
                <a:lnTo>
                  <a:pt x="859731" y="85268"/>
                </a:lnTo>
                <a:lnTo>
                  <a:pt x="860645" y="83236"/>
                </a:lnTo>
                <a:lnTo>
                  <a:pt x="861598" y="81229"/>
                </a:lnTo>
                <a:lnTo>
                  <a:pt x="862563" y="79235"/>
                </a:lnTo>
                <a:lnTo>
                  <a:pt x="863579" y="77254"/>
                </a:lnTo>
                <a:lnTo>
                  <a:pt x="864607" y="75298"/>
                </a:lnTo>
                <a:lnTo>
                  <a:pt x="865674" y="73355"/>
                </a:lnTo>
                <a:lnTo>
                  <a:pt x="866766" y="71437"/>
                </a:lnTo>
                <a:lnTo>
                  <a:pt x="867884" y="69533"/>
                </a:lnTo>
                <a:lnTo>
                  <a:pt x="869040" y="67653"/>
                </a:lnTo>
                <a:lnTo>
                  <a:pt x="870221" y="65786"/>
                </a:lnTo>
                <a:lnTo>
                  <a:pt x="871427" y="63945"/>
                </a:lnTo>
                <a:lnTo>
                  <a:pt x="872659" y="62116"/>
                </a:lnTo>
                <a:lnTo>
                  <a:pt x="873917" y="60312"/>
                </a:lnTo>
                <a:lnTo>
                  <a:pt x="875212" y="58522"/>
                </a:lnTo>
                <a:lnTo>
                  <a:pt x="876520" y="56756"/>
                </a:lnTo>
                <a:lnTo>
                  <a:pt x="877866" y="55016"/>
                </a:lnTo>
                <a:lnTo>
                  <a:pt x="879225" y="53289"/>
                </a:lnTo>
                <a:lnTo>
                  <a:pt x="880622" y="51600"/>
                </a:lnTo>
                <a:lnTo>
                  <a:pt x="882044" y="49911"/>
                </a:lnTo>
                <a:lnTo>
                  <a:pt x="883480" y="48260"/>
                </a:lnTo>
                <a:lnTo>
                  <a:pt x="884953" y="46622"/>
                </a:lnTo>
                <a:lnTo>
                  <a:pt x="886439" y="45022"/>
                </a:lnTo>
                <a:lnTo>
                  <a:pt x="887963" y="43434"/>
                </a:lnTo>
                <a:lnTo>
                  <a:pt x="889499" y="41859"/>
                </a:lnTo>
                <a:lnTo>
                  <a:pt x="891061" y="40322"/>
                </a:lnTo>
                <a:lnTo>
                  <a:pt x="892649" y="38811"/>
                </a:lnTo>
                <a:lnTo>
                  <a:pt x="894262" y="37312"/>
                </a:lnTo>
                <a:lnTo>
                  <a:pt x="895900" y="35852"/>
                </a:lnTo>
                <a:lnTo>
                  <a:pt x="897551" y="34404"/>
                </a:lnTo>
                <a:lnTo>
                  <a:pt x="899227" y="32994"/>
                </a:lnTo>
                <a:lnTo>
                  <a:pt x="900929" y="31598"/>
                </a:lnTo>
                <a:lnTo>
                  <a:pt x="902657" y="30226"/>
                </a:lnTo>
                <a:lnTo>
                  <a:pt x="904396" y="28892"/>
                </a:lnTo>
                <a:lnTo>
                  <a:pt x="906162" y="27572"/>
                </a:lnTo>
                <a:lnTo>
                  <a:pt x="907952" y="26289"/>
                </a:lnTo>
                <a:lnTo>
                  <a:pt x="909756" y="25032"/>
                </a:lnTo>
                <a:lnTo>
                  <a:pt x="911585" y="23800"/>
                </a:lnTo>
                <a:lnTo>
                  <a:pt x="913426" y="22593"/>
                </a:lnTo>
                <a:lnTo>
                  <a:pt x="915293" y="21412"/>
                </a:lnTo>
                <a:lnTo>
                  <a:pt x="917172" y="20257"/>
                </a:lnTo>
                <a:lnTo>
                  <a:pt x="919078" y="19139"/>
                </a:lnTo>
                <a:lnTo>
                  <a:pt x="921008" y="18047"/>
                </a:lnTo>
                <a:lnTo>
                  <a:pt x="922938" y="16980"/>
                </a:lnTo>
                <a:lnTo>
                  <a:pt x="924907" y="15951"/>
                </a:lnTo>
                <a:lnTo>
                  <a:pt x="926875" y="14948"/>
                </a:lnTo>
                <a:lnTo>
                  <a:pt x="928869" y="13970"/>
                </a:lnTo>
                <a:lnTo>
                  <a:pt x="930889" y="13030"/>
                </a:lnTo>
                <a:lnTo>
                  <a:pt x="932908" y="12116"/>
                </a:lnTo>
                <a:lnTo>
                  <a:pt x="934965" y="11227"/>
                </a:lnTo>
                <a:lnTo>
                  <a:pt x="937023" y="10376"/>
                </a:lnTo>
                <a:lnTo>
                  <a:pt x="939093" y="9551"/>
                </a:lnTo>
                <a:lnTo>
                  <a:pt x="941188" y="8763"/>
                </a:lnTo>
                <a:lnTo>
                  <a:pt x="943296" y="8001"/>
                </a:lnTo>
                <a:lnTo>
                  <a:pt x="945430" y="7277"/>
                </a:lnTo>
                <a:lnTo>
                  <a:pt x="947564" y="6591"/>
                </a:lnTo>
                <a:lnTo>
                  <a:pt x="949723" y="5931"/>
                </a:lnTo>
                <a:lnTo>
                  <a:pt x="951882" y="5309"/>
                </a:lnTo>
                <a:lnTo>
                  <a:pt x="954066" y="4712"/>
                </a:lnTo>
                <a:lnTo>
                  <a:pt x="956263" y="4153"/>
                </a:lnTo>
                <a:lnTo>
                  <a:pt x="958473" y="3620"/>
                </a:lnTo>
                <a:lnTo>
                  <a:pt x="960695" y="3137"/>
                </a:lnTo>
                <a:lnTo>
                  <a:pt x="962931" y="2680"/>
                </a:lnTo>
                <a:lnTo>
                  <a:pt x="965179" y="2248"/>
                </a:lnTo>
                <a:lnTo>
                  <a:pt x="967439" y="1867"/>
                </a:lnTo>
                <a:lnTo>
                  <a:pt x="969700" y="1511"/>
                </a:lnTo>
                <a:lnTo>
                  <a:pt x="971986" y="1194"/>
                </a:lnTo>
                <a:lnTo>
                  <a:pt x="974284" y="914"/>
                </a:lnTo>
                <a:lnTo>
                  <a:pt x="976583" y="673"/>
                </a:lnTo>
                <a:lnTo>
                  <a:pt x="978895" y="470"/>
                </a:lnTo>
                <a:lnTo>
                  <a:pt x="981231" y="305"/>
                </a:lnTo>
                <a:lnTo>
                  <a:pt x="983556" y="165"/>
                </a:lnTo>
                <a:lnTo>
                  <a:pt x="985905" y="76"/>
                </a:lnTo>
                <a:close/>
              </a:path>
            </a:pathLst>
          </a:custGeom>
          <a:solidFill>
            <a:schemeClr val="accent1"/>
          </a:solidFill>
        </p:spPr>
        <p:txBody>
          <a:bodyPr wrap="square">
            <a:noAutofit/>
          </a:bodyPr>
          <a:lstStyle>
            <a:lvl1pPr>
              <a:defRPr>
                <a:noFill/>
              </a:defRPr>
            </a:lvl1pPr>
          </a:lstStyle>
          <a:p>
            <a:pPr lvl="0"/>
            <a:r>
              <a:rPr lang="zh-CN" altLang="en-US"/>
              <a:t>单击此处编辑母版文本样式</a:t>
            </a:r>
          </a:p>
        </p:txBody>
      </p:sp>
      <p:sp>
        <p:nvSpPr>
          <p:cNvPr id="40" name="文本占位符 39"/>
          <p:cNvSpPr>
            <a:spLocks noGrp="1"/>
          </p:cNvSpPr>
          <p:nvPr>
            <p:ph type="body" sz="quarter" idx="24"/>
          </p:nvPr>
        </p:nvSpPr>
        <p:spPr>
          <a:xfrm>
            <a:off x="7006851" y="3606179"/>
            <a:ext cx="1981201" cy="1062182"/>
          </a:xfrm>
          <a:custGeom>
            <a:avLst/>
            <a:gdLst>
              <a:gd name="connsiteX0" fmla="*/ 215381 w 1981201"/>
              <a:gd name="connsiteY0" fmla="*/ 631420 h 1062182"/>
              <a:gd name="connsiteX1" fmla="*/ 1765820 w 1981201"/>
              <a:gd name="connsiteY1" fmla="*/ 631420 h 1062182"/>
              <a:gd name="connsiteX2" fmla="*/ 1981201 w 1981201"/>
              <a:gd name="connsiteY2" fmla="*/ 846801 h 1062182"/>
              <a:gd name="connsiteX3" fmla="*/ 1981200 w 1981201"/>
              <a:gd name="connsiteY3" fmla="*/ 846801 h 1062182"/>
              <a:gd name="connsiteX4" fmla="*/ 1765819 w 1981201"/>
              <a:gd name="connsiteY4" fmla="*/ 1062182 h 1062182"/>
              <a:gd name="connsiteX5" fmla="*/ 215381 w 1981201"/>
              <a:gd name="connsiteY5" fmla="*/ 1062181 h 1062182"/>
              <a:gd name="connsiteX6" fmla="*/ 16925 w 1981201"/>
              <a:gd name="connsiteY6" fmla="*/ 930636 h 1062182"/>
              <a:gd name="connsiteX7" fmla="*/ 0 w 1981201"/>
              <a:gd name="connsiteY7" fmla="*/ 846801 h 1062182"/>
              <a:gd name="connsiteX8" fmla="*/ 16925 w 1981201"/>
              <a:gd name="connsiteY8" fmla="*/ 762965 h 1062182"/>
              <a:gd name="connsiteX9" fmla="*/ 215381 w 1981201"/>
              <a:gd name="connsiteY9" fmla="*/ 631420 h 1062182"/>
              <a:gd name="connsiteX10" fmla="*/ 990600 w 1981201"/>
              <a:gd name="connsiteY10" fmla="*/ 34999 h 1062182"/>
              <a:gd name="connsiteX11" fmla="*/ 1098600 w 1981201"/>
              <a:gd name="connsiteY11" fmla="*/ 142999 h 1062182"/>
              <a:gd name="connsiteX12" fmla="*/ 990600 w 1981201"/>
              <a:gd name="connsiteY12" fmla="*/ 250999 h 1062182"/>
              <a:gd name="connsiteX13" fmla="*/ 882600 w 1981201"/>
              <a:gd name="connsiteY13" fmla="*/ 142999 h 1062182"/>
              <a:gd name="connsiteX14" fmla="*/ 990600 w 1981201"/>
              <a:gd name="connsiteY14" fmla="*/ 34999 h 1062182"/>
              <a:gd name="connsiteX15" fmla="*/ 990605 w 1981201"/>
              <a:gd name="connsiteY15" fmla="*/ 6350 h 1062182"/>
              <a:gd name="connsiteX16" fmla="*/ 986058 w 1981201"/>
              <a:gd name="connsiteY16" fmla="*/ 6426 h 1062182"/>
              <a:gd name="connsiteX17" fmla="*/ 983823 w 1981201"/>
              <a:gd name="connsiteY17" fmla="*/ 6515 h 1062182"/>
              <a:gd name="connsiteX18" fmla="*/ 981588 w 1981201"/>
              <a:gd name="connsiteY18" fmla="*/ 6642 h 1062182"/>
              <a:gd name="connsiteX19" fmla="*/ 979365 w 1981201"/>
              <a:gd name="connsiteY19" fmla="*/ 6807 h 1062182"/>
              <a:gd name="connsiteX20" fmla="*/ 977155 w 1981201"/>
              <a:gd name="connsiteY20" fmla="*/ 6998 h 1062182"/>
              <a:gd name="connsiteX21" fmla="*/ 974945 w 1981201"/>
              <a:gd name="connsiteY21" fmla="*/ 7239 h 1062182"/>
              <a:gd name="connsiteX22" fmla="*/ 972761 w 1981201"/>
              <a:gd name="connsiteY22" fmla="*/ 7506 h 1062182"/>
              <a:gd name="connsiteX23" fmla="*/ 970577 w 1981201"/>
              <a:gd name="connsiteY23" fmla="*/ 7810 h 1062182"/>
              <a:gd name="connsiteX24" fmla="*/ 968405 w 1981201"/>
              <a:gd name="connsiteY24" fmla="*/ 8141 h 1062182"/>
              <a:gd name="connsiteX25" fmla="*/ 966246 w 1981201"/>
              <a:gd name="connsiteY25" fmla="*/ 8509 h 1062182"/>
              <a:gd name="connsiteX26" fmla="*/ 964099 w 1981201"/>
              <a:gd name="connsiteY26" fmla="*/ 8915 h 1062182"/>
              <a:gd name="connsiteX27" fmla="*/ 961966 w 1981201"/>
              <a:gd name="connsiteY27" fmla="*/ 9347 h 1062182"/>
              <a:gd name="connsiteX28" fmla="*/ 959845 w 1981201"/>
              <a:gd name="connsiteY28" fmla="*/ 9817 h 1062182"/>
              <a:gd name="connsiteX29" fmla="*/ 957737 w 1981201"/>
              <a:gd name="connsiteY29" fmla="*/ 10325 h 1062182"/>
              <a:gd name="connsiteX30" fmla="*/ 955642 w 1981201"/>
              <a:gd name="connsiteY30" fmla="*/ 10859 h 1062182"/>
              <a:gd name="connsiteX31" fmla="*/ 953559 w 1981201"/>
              <a:gd name="connsiteY31" fmla="*/ 11430 h 1062182"/>
              <a:gd name="connsiteX32" fmla="*/ 951476 w 1981201"/>
              <a:gd name="connsiteY32" fmla="*/ 12027 h 1062182"/>
              <a:gd name="connsiteX33" fmla="*/ 949431 w 1981201"/>
              <a:gd name="connsiteY33" fmla="*/ 12662 h 1062182"/>
              <a:gd name="connsiteX34" fmla="*/ 947387 w 1981201"/>
              <a:gd name="connsiteY34" fmla="*/ 13322 h 1062182"/>
              <a:gd name="connsiteX35" fmla="*/ 945355 w 1981201"/>
              <a:gd name="connsiteY35" fmla="*/ 14021 h 1062182"/>
              <a:gd name="connsiteX36" fmla="*/ 943336 w 1981201"/>
              <a:gd name="connsiteY36" fmla="*/ 14745 h 1062182"/>
              <a:gd name="connsiteX37" fmla="*/ 941341 w 1981201"/>
              <a:gd name="connsiteY37" fmla="*/ 15494 h 1062182"/>
              <a:gd name="connsiteX38" fmla="*/ 939360 w 1981201"/>
              <a:gd name="connsiteY38" fmla="*/ 16282 h 1062182"/>
              <a:gd name="connsiteX39" fmla="*/ 937392 w 1981201"/>
              <a:gd name="connsiteY39" fmla="*/ 17094 h 1062182"/>
              <a:gd name="connsiteX40" fmla="*/ 935436 w 1981201"/>
              <a:gd name="connsiteY40" fmla="*/ 17945 h 1062182"/>
              <a:gd name="connsiteX41" fmla="*/ 933493 w 1981201"/>
              <a:gd name="connsiteY41" fmla="*/ 18809 h 1062182"/>
              <a:gd name="connsiteX42" fmla="*/ 931575 w 1981201"/>
              <a:gd name="connsiteY42" fmla="*/ 19723 h 1062182"/>
              <a:gd name="connsiteX43" fmla="*/ 929670 w 1981201"/>
              <a:gd name="connsiteY43" fmla="*/ 20650 h 1062182"/>
              <a:gd name="connsiteX44" fmla="*/ 927778 w 1981201"/>
              <a:gd name="connsiteY44" fmla="*/ 21615 h 1062182"/>
              <a:gd name="connsiteX45" fmla="*/ 925911 w 1981201"/>
              <a:gd name="connsiteY45" fmla="*/ 22606 h 1062182"/>
              <a:gd name="connsiteX46" fmla="*/ 924057 w 1981201"/>
              <a:gd name="connsiteY46" fmla="*/ 23622 h 1062182"/>
              <a:gd name="connsiteX47" fmla="*/ 922215 w 1981201"/>
              <a:gd name="connsiteY47" fmla="*/ 24663 h 1062182"/>
              <a:gd name="connsiteX48" fmla="*/ 920399 w 1981201"/>
              <a:gd name="connsiteY48" fmla="*/ 25730 h 1062182"/>
              <a:gd name="connsiteX49" fmla="*/ 918596 w 1981201"/>
              <a:gd name="connsiteY49" fmla="*/ 26835 h 1062182"/>
              <a:gd name="connsiteX50" fmla="*/ 916818 w 1981201"/>
              <a:gd name="connsiteY50" fmla="*/ 27965 h 1062182"/>
              <a:gd name="connsiteX51" fmla="*/ 915052 w 1981201"/>
              <a:gd name="connsiteY51" fmla="*/ 29108 h 1062182"/>
              <a:gd name="connsiteX52" fmla="*/ 913313 w 1981201"/>
              <a:gd name="connsiteY52" fmla="*/ 30290 h 1062182"/>
              <a:gd name="connsiteX53" fmla="*/ 911586 w 1981201"/>
              <a:gd name="connsiteY53" fmla="*/ 31496 h 1062182"/>
              <a:gd name="connsiteX54" fmla="*/ 909883 w 1981201"/>
              <a:gd name="connsiteY54" fmla="*/ 32728 h 1062182"/>
              <a:gd name="connsiteX55" fmla="*/ 908194 w 1981201"/>
              <a:gd name="connsiteY55" fmla="*/ 33985 h 1062182"/>
              <a:gd name="connsiteX56" fmla="*/ 906531 w 1981201"/>
              <a:gd name="connsiteY56" fmla="*/ 35268 h 1062182"/>
              <a:gd name="connsiteX57" fmla="*/ 904880 w 1981201"/>
              <a:gd name="connsiteY57" fmla="*/ 36576 h 1062182"/>
              <a:gd name="connsiteX58" fmla="*/ 903254 w 1981201"/>
              <a:gd name="connsiteY58" fmla="*/ 37897 h 1062182"/>
              <a:gd name="connsiteX59" fmla="*/ 901654 w 1981201"/>
              <a:gd name="connsiteY59" fmla="*/ 39256 h 1062182"/>
              <a:gd name="connsiteX60" fmla="*/ 900066 w 1981201"/>
              <a:gd name="connsiteY60" fmla="*/ 40640 h 1062182"/>
              <a:gd name="connsiteX61" fmla="*/ 898504 w 1981201"/>
              <a:gd name="connsiteY61" fmla="*/ 42037 h 1062182"/>
              <a:gd name="connsiteX62" fmla="*/ 896968 w 1981201"/>
              <a:gd name="connsiteY62" fmla="*/ 43472 h 1062182"/>
              <a:gd name="connsiteX63" fmla="*/ 895456 w 1981201"/>
              <a:gd name="connsiteY63" fmla="*/ 44920 h 1062182"/>
              <a:gd name="connsiteX64" fmla="*/ 893958 w 1981201"/>
              <a:gd name="connsiteY64" fmla="*/ 46393 h 1062182"/>
              <a:gd name="connsiteX65" fmla="*/ 892484 w 1981201"/>
              <a:gd name="connsiteY65" fmla="*/ 47879 h 1062182"/>
              <a:gd name="connsiteX66" fmla="*/ 891036 w 1981201"/>
              <a:gd name="connsiteY66" fmla="*/ 49403 h 1062182"/>
              <a:gd name="connsiteX67" fmla="*/ 889614 w 1981201"/>
              <a:gd name="connsiteY67" fmla="*/ 50940 h 1062182"/>
              <a:gd name="connsiteX68" fmla="*/ 888205 w 1981201"/>
              <a:gd name="connsiteY68" fmla="*/ 52502 h 1062182"/>
              <a:gd name="connsiteX69" fmla="*/ 886820 w 1981201"/>
              <a:gd name="connsiteY69" fmla="*/ 54089 h 1062182"/>
              <a:gd name="connsiteX70" fmla="*/ 885474 w 1981201"/>
              <a:gd name="connsiteY70" fmla="*/ 55690 h 1062182"/>
              <a:gd name="connsiteX71" fmla="*/ 884141 w 1981201"/>
              <a:gd name="connsiteY71" fmla="*/ 57315 h 1062182"/>
              <a:gd name="connsiteX72" fmla="*/ 882832 w 1981201"/>
              <a:gd name="connsiteY72" fmla="*/ 58966 h 1062182"/>
              <a:gd name="connsiteX73" fmla="*/ 881549 w 1981201"/>
              <a:gd name="connsiteY73" fmla="*/ 60630 h 1062182"/>
              <a:gd name="connsiteX74" fmla="*/ 880305 w 1981201"/>
              <a:gd name="connsiteY74" fmla="*/ 62319 h 1062182"/>
              <a:gd name="connsiteX75" fmla="*/ 879074 w 1981201"/>
              <a:gd name="connsiteY75" fmla="*/ 64021 h 1062182"/>
              <a:gd name="connsiteX76" fmla="*/ 877867 w 1981201"/>
              <a:gd name="connsiteY76" fmla="*/ 65748 h 1062182"/>
              <a:gd name="connsiteX77" fmla="*/ 876685 w 1981201"/>
              <a:gd name="connsiteY77" fmla="*/ 67488 h 1062182"/>
              <a:gd name="connsiteX78" fmla="*/ 875530 w 1981201"/>
              <a:gd name="connsiteY78" fmla="*/ 69253 h 1062182"/>
              <a:gd name="connsiteX79" fmla="*/ 874413 w 1981201"/>
              <a:gd name="connsiteY79" fmla="*/ 71044 h 1062182"/>
              <a:gd name="connsiteX80" fmla="*/ 873307 w 1981201"/>
              <a:gd name="connsiteY80" fmla="*/ 72835 h 1062182"/>
              <a:gd name="connsiteX81" fmla="*/ 872241 w 1981201"/>
              <a:gd name="connsiteY81" fmla="*/ 74663 h 1062182"/>
              <a:gd name="connsiteX82" fmla="*/ 871199 w 1981201"/>
              <a:gd name="connsiteY82" fmla="*/ 76492 h 1062182"/>
              <a:gd name="connsiteX83" fmla="*/ 870183 w 1981201"/>
              <a:gd name="connsiteY83" fmla="*/ 78346 h 1062182"/>
              <a:gd name="connsiteX84" fmla="*/ 869193 w 1981201"/>
              <a:gd name="connsiteY84" fmla="*/ 80226 h 1062182"/>
              <a:gd name="connsiteX85" fmla="*/ 868228 w 1981201"/>
              <a:gd name="connsiteY85" fmla="*/ 82118 h 1062182"/>
              <a:gd name="connsiteX86" fmla="*/ 867301 w 1981201"/>
              <a:gd name="connsiteY86" fmla="*/ 84023 h 1062182"/>
              <a:gd name="connsiteX87" fmla="*/ 866398 w 1981201"/>
              <a:gd name="connsiteY87" fmla="*/ 85941 h 1062182"/>
              <a:gd name="connsiteX88" fmla="*/ 865523 w 1981201"/>
              <a:gd name="connsiteY88" fmla="*/ 87884 h 1062182"/>
              <a:gd name="connsiteX89" fmla="*/ 864671 w 1981201"/>
              <a:gd name="connsiteY89" fmla="*/ 89827 h 1062182"/>
              <a:gd name="connsiteX90" fmla="*/ 863859 w 1981201"/>
              <a:gd name="connsiteY90" fmla="*/ 91796 h 1062182"/>
              <a:gd name="connsiteX91" fmla="*/ 863084 w 1981201"/>
              <a:gd name="connsiteY91" fmla="*/ 93790 h 1062182"/>
              <a:gd name="connsiteX92" fmla="*/ 862322 w 1981201"/>
              <a:gd name="connsiteY92" fmla="*/ 95783 h 1062182"/>
              <a:gd name="connsiteX93" fmla="*/ 861598 w 1981201"/>
              <a:gd name="connsiteY93" fmla="*/ 97803 h 1062182"/>
              <a:gd name="connsiteX94" fmla="*/ 860912 w 1981201"/>
              <a:gd name="connsiteY94" fmla="*/ 99835 h 1062182"/>
              <a:gd name="connsiteX95" fmla="*/ 860252 w 1981201"/>
              <a:gd name="connsiteY95" fmla="*/ 101867 h 1062182"/>
              <a:gd name="connsiteX96" fmla="*/ 859617 w 1981201"/>
              <a:gd name="connsiteY96" fmla="*/ 103924 h 1062182"/>
              <a:gd name="connsiteX97" fmla="*/ 859020 w 1981201"/>
              <a:gd name="connsiteY97" fmla="*/ 105994 h 1062182"/>
              <a:gd name="connsiteX98" fmla="*/ 858449 w 1981201"/>
              <a:gd name="connsiteY98" fmla="*/ 108090 h 1062182"/>
              <a:gd name="connsiteX99" fmla="*/ 857915 w 1981201"/>
              <a:gd name="connsiteY99" fmla="*/ 110185 h 1062182"/>
              <a:gd name="connsiteX100" fmla="*/ 857420 w 1981201"/>
              <a:gd name="connsiteY100" fmla="*/ 112294 h 1062182"/>
              <a:gd name="connsiteX101" fmla="*/ 856950 w 1981201"/>
              <a:gd name="connsiteY101" fmla="*/ 114414 h 1062182"/>
              <a:gd name="connsiteX102" fmla="*/ 856505 w 1981201"/>
              <a:gd name="connsiteY102" fmla="*/ 116548 h 1062182"/>
              <a:gd name="connsiteX103" fmla="*/ 856099 w 1981201"/>
              <a:gd name="connsiteY103" fmla="*/ 118694 h 1062182"/>
              <a:gd name="connsiteX104" fmla="*/ 855731 w 1981201"/>
              <a:gd name="connsiteY104" fmla="*/ 120853 h 1062182"/>
              <a:gd name="connsiteX105" fmla="*/ 855401 w 1981201"/>
              <a:gd name="connsiteY105" fmla="*/ 123025 h 1062182"/>
              <a:gd name="connsiteX106" fmla="*/ 855096 w 1981201"/>
              <a:gd name="connsiteY106" fmla="*/ 125209 h 1062182"/>
              <a:gd name="connsiteX107" fmla="*/ 854829 w 1981201"/>
              <a:gd name="connsiteY107" fmla="*/ 127394 h 1062182"/>
              <a:gd name="connsiteX108" fmla="*/ 854601 w 1981201"/>
              <a:gd name="connsiteY108" fmla="*/ 129603 h 1062182"/>
              <a:gd name="connsiteX109" fmla="*/ 854397 w 1981201"/>
              <a:gd name="connsiteY109" fmla="*/ 131813 h 1062182"/>
              <a:gd name="connsiteX110" fmla="*/ 854245 w 1981201"/>
              <a:gd name="connsiteY110" fmla="*/ 134036 h 1062182"/>
              <a:gd name="connsiteX111" fmla="*/ 854118 w 1981201"/>
              <a:gd name="connsiteY111" fmla="*/ 136271 h 1062182"/>
              <a:gd name="connsiteX112" fmla="*/ 854016 w 1981201"/>
              <a:gd name="connsiteY112" fmla="*/ 138506 h 1062182"/>
              <a:gd name="connsiteX113" fmla="*/ 853965 w 1981201"/>
              <a:gd name="connsiteY113" fmla="*/ 140767 h 1062182"/>
              <a:gd name="connsiteX114" fmla="*/ 853953 w 1981201"/>
              <a:gd name="connsiteY114" fmla="*/ 143002 h 1062182"/>
              <a:gd name="connsiteX115" fmla="*/ 854029 w 1981201"/>
              <a:gd name="connsiteY115" fmla="*/ 147536 h 1062182"/>
              <a:gd name="connsiteX116" fmla="*/ 854118 w 1981201"/>
              <a:gd name="connsiteY116" fmla="*/ 149784 h 1062182"/>
              <a:gd name="connsiteX117" fmla="*/ 854245 w 1981201"/>
              <a:gd name="connsiteY117" fmla="*/ 152006 h 1062182"/>
              <a:gd name="connsiteX118" fmla="*/ 854410 w 1981201"/>
              <a:gd name="connsiteY118" fmla="*/ 154229 h 1062182"/>
              <a:gd name="connsiteX119" fmla="*/ 854601 w 1981201"/>
              <a:gd name="connsiteY119" fmla="*/ 156451 h 1062182"/>
              <a:gd name="connsiteX120" fmla="*/ 854842 w 1981201"/>
              <a:gd name="connsiteY120" fmla="*/ 158648 h 1062182"/>
              <a:gd name="connsiteX121" fmla="*/ 855108 w 1981201"/>
              <a:gd name="connsiteY121" fmla="*/ 160846 h 1062182"/>
              <a:gd name="connsiteX122" fmla="*/ 855401 w 1981201"/>
              <a:gd name="connsiteY122" fmla="*/ 163017 h 1062182"/>
              <a:gd name="connsiteX123" fmla="*/ 855743 w 1981201"/>
              <a:gd name="connsiteY123" fmla="*/ 165189 h 1062182"/>
              <a:gd name="connsiteX124" fmla="*/ 856111 w 1981201"/>
              <a:gd name="connsiteY124" fmla="*/ 167348 h 1062182"/>
              <a:gd name="connsiteX125" fmla="*/ 856518 w 1981201"/>
              <a:gd name="connsiteY125" fmla="*/ 169494 h 1062182"/>
              <a:gd name="connsiteX126" fmla="*/ 856950 w 1981201"/>
              <a:gd name="connsiteY126" fmla="*/ 171628 h 1062182"/>
              <a:gd name="connsiteX127" fmla="*/ 857420 w 1981201"/>
              <a:gd name="connsiteY127" fmla="*/ 173749 h 1062182"/>
              <a:gd name="connsiteX128" fmla="*/ 857928 w 1981201"/>
              <a:gd name="connsiteY128" fmla="*/ 175869 h 1062182"/>
              <a:gd name="connsiteX129" fmla="*/ 858461 w 1981201"/>
              <a:gd name="connsiteY129" fmla="*/ 177965 h 1062182"/>
              <a:gd name="connsiteX130" fmla="*/ 859033 w 1981201"/>
              <a:gd name="connsiteY130" fmla="*/ 180048 h 1062182"/>
              <a:gd name="connsiteX131" fmla="*/ 859630 w 1981201"/>
              <a:gd name="connsiteY131" fmla="*/ 182118 h 1062182"/>
              <a:gd name="connsiteX132" fmla="*/ 860265 w 1981201"/>
              <a:gd name="connsiteY132" fmla="*/ 184176 h 1062182"/>
              <a:gd name="connsiteX133" fmla="*/ 860925 w 1981201"/>
              <a:gd name="connsiteY133" fmla="*/ 186220 h 1062182"/>
              <a:gd name="connsiteX134" fmla="*/ 861624 w 1981201"/>
              <a:gd name="connsiteY134" fmla="*/ 188239 h 1062182"/>
              <a:gd name="connsiteX135" fmla="*/ 862348 w 1981201"/>
              <a:gd name="connsiteY135" fmla="*/ 190259 h 1062182"/>
              <a:gd name="connsiteX136" fmla="*/ 863097 w 1981201"/>
              <a:gd name="connsiteY136" fmla="*/ 192253 h 1062182"/>
              <a:gd name="connsiteX137" fmla="*/ 863884 w 1981201"/>
              <a:gd name="connsiteY137" fmla="*/ 194247 h 1062182"/>
              <a:gd name="connsiteX138" fmla="*/ 864697 w 1981201"/>
              <a:gd name="connsiteY138" fmla="*/ 196215 h 1062182"/>
              <a:gd name="connsiteX139" fmla="*/ 865548 w 1981201"/>
              <a:gd name="connsiteY139" fmla="*/ 198158 h 1062182"/>
              <a:gd name="connsiteX140" fmla="*/ 866412 w 1981201"/>
              <a:gd name="connsiteY140" fmla="*/ 200101 h 1062182"/>
              <a:gd name="connsiteX141" fmla="*/ 867313 w 1981201"/>
              <a:gd name="connsiteY141" fmla="*/ 202019 h 1062182"/>
              <a:gd name="connsiteX142" fmla="*/ 868253 w 1981201"/>
              <a:gd name="connsiteY142" fmla="*/ 203924 h 1062182"/>
              <a:gd name="connsiteX143" fmla="*/ 869218 w 1981201"/>
              <a:gd name="connsiteY143" fmla="*/ 205816 h 1062182"/>
              <a:gd name="connsiteX144" fmla="*/ 870196 w 1981201"/>
              <a:gd name="connsiteY144" fmla="*/ 207683 h 1062182"/>
              <a:gd name="connsiteX145" fmla="*/ 871212 w 1981201"/>
              <a:gd name="connsiteY145" fmla="*/ 209537 h 1062182"/>
              <a:gd name="connsiteX146" fmla="*/ 872266 w 1981201"/>
              <a:gd name="connsiteY146" fmla="*/ 211379 h 1062182"/>
              <a:gd name="connsiteX147" fmla="*/ 873333 w 1981201"/>
              <a:gd name="connsiteY147" fmla="*/ 213195 h 1062182"/>
              <a:gd name="connsiteX148" fmla="*/ 874437 w 1981201"/>
              <a:gd name="connsiteY148" fmla="*/ 214998 h 1062182"/>
              <a:gd name="connsiteX149" fmla="*/ 875555 w 1981201"/>
              <a:gd name="connsiteY149" fmla="*/ 216776 h 1062182"/>
              <a:gd name="connsiteX150" fmla="*/ 876711 w 1981201"/>
              <a:gd name="connsiteY150" fmla="*/ 218542 h 1062182"/>
              <a:gd name="connsiteX151" fmla="*/ 877892 w 1981201"/>
              <a:gd name="connsiteY151" fmla="*/ 220282 h 1062182"/>
              <a:gd name="connsiteX152" fmla="*/ 879098 w 1981201"/>
              <a:gd name="connsiteY152" fmla="*/ 222009 h 1062182"/>
              <a:gd name="connsiteX153" fmla="*/ 880331 w 1981201"/>
              <a:gd name="connsiteY153" fmla="*/ 223723 h 1062182"/>
              <a:gd name="connsiteX154" fmla="*/ 881588 w 1981201"/>
              <a:gd name="connsiteY154" fmla="*/ 225400 h 1062182"/>
              <a:gd name="connsiteX155" fmla="*/ 882870 w 1981201"/>
              <a:gd name="connsiteY155" fmla="*/ 227076 h 1062182"/>
              <a:gd name="connsiteX156" fmla="*/ 884166 w 1981201"/>
              <a:gd name="connsiteY156" fmla="*/ 228714 h 1062182"/>
              <a:gd name="connsiteX157" fmla="*/ 885500 w 1981201"/>
              <a:gd name="connsiteY157" fmla="*/ 230340 h 1062182"/>
              <a:gd name="connsiteX158" fmla="*/ 886858 w 1981201"/>
              <a:gd name="connsiteY158" fmla="*/ 231940 h 1062182"/>
              <a:gd name="connsiteX159" fmla="*/ 888243 w 1981201"/>
              <a:gd name="connsiteY159" fmla="*/ 233528 h 1062182"/>
              <a:gd name="connsiteX160" fmla="*/ 889640 w 1981201"/>
              <a:gd name="connsiteY160" fmla="*/ 235090 h 1062182"/>
              <a:gd name="connsiteX161" fmla="*/ 891062 w 1981201"/>
              <a:gd name="connsiteY161" fmla="*/ 236626 h 1062182"/>
              <a:gd name="connsiteX162" fmla="*/ 892522 w 1981201"/>
              <a:gd name="connsiteY162" fmla="*/ 238151 h 1062182"/>
              <a:gd name="connsiteX163" fmla="*/ 893996 w 1981201"/>
              <a:gd name="connsiteY163" fmla="*/ 239636 h 1062182"/>
              <a:gd name="connsiteX164" fmla="*/ 895482 w 1981201"/>
              <a:gd name="connsiteY164" fmla="*/ 241110 h 1062182"/>
              <a:gd name="connsiteX165" fmla="*/ 897006 w 1981201"/>
              <a:gd name="connsiteY165" fmla="*/ 242557 h 1062182"/>
              <a:gd name="connsiteX166" fmla="*/ 898542 w 1981201"/>
              <a:gd name="connsiteY166" fmla="*/ 243992 h 1062182"/>
              <a:gd name="connsiteX167" fmla="*/ 900104 w 1981201"/>
              <a:gd name="connsiteY167" fmla="*/ 245389 h 1062182"/>
              <a:gd name="connsiteX168" fmla="*/ 901692 w 1981201"/>
              <a:gd name="connsiteY168" fmla="*/ 246774 h 1062182"/>
              <a:gd name="connsiteX169" fmla="*/ 903292 w 1981201"/>
              <a:gd name="connsiteY169" fmla="*/ 248120 h 1062182"/>
              <a:gd name="connsiteX170" fmla="*/ 904918 w 1981201"/>
              <a:gd name="connsiteY170" fmla="*/ 249453 h 1062182"/>
              <a:gd name="connsiteX171" fmla="*/ 906569 w 1981201"/>
              <a:gd name="connsiteY171" fmla="*/ 250761 h 1062182"/>
              <a:gd name="connsiteX172" fmla="*/ 908232 w 1981201"/>
              <a:gd name="connsiteY172" fmla="*/ 252044 h 1062182"/>
              <a:gd name="connsiteX173" fmla="*/ 909921 w 1981201"/>
              <a:gd name="connsiteY173" fmla="*/ 253302 h 1062182"/>
              <a:gd name="connsiteX174" fmla="*/ 911624 w 1981201"/>
              <a:gd name="connsiteY174" fmla="*/ 254533 h 1062182"/>
              <a:gd name="connsiteX175" fmla="*/ 913351 w 1981201"/>
              <a:gd name="connsiteY175" fmla="*/ 255727 h 1062182"/>
              <a:gd name="connsiteX176" fmla="*/ 915091 w 1981201"/>
              <a:gd name="connsiteY176" fmla="*/ 256908 h 1062182"/>
              <a:gd name="connsiteX177" fmla="*/ 916856 w 1981201"/>
              <a:gd name="connsiteY177" fmla="*/ 258064 h 1062182"/>
              <a:gd name="connsiteX178" fmla="*/ 918646 w 1981201"/>
              <a:gd name="connsiteY178" fmla="*/ 259194 h 1062182"/>
              <a:gd name="connsiteX179" fmla="*/ 920437 w 1981201"/>
              <a:gd name="connsiteY179" fmla="*/ 260286 h 1062182"/>
              <a:gd name="connsiteX180" fmla="*/ 922266 w 1981201"/>
              <a:gd name="connsiteY180" fmla="*/ 261353 h 1062182"/>
              <a:gd name="connsiteX181" fmla="*/ 924095 w 1981201"/>
              <a:gd name="connsiteY181" fmla="*/ 262407 h 1062182"/>
              <a:gd name="connsiteX182" fmla="*/ 925949 w 1981201"/>
              <a:gd name="connsiteY182" fmla="*/ 263423 h 1062182"/>
              <a:gd name="connsiteX183" fmla="*/ 927829 w 1981201"/>
              <a:gd name="connsiteY183" fmla="*/ 264401 h 1062182"/>
              <a:gd name="connsiteX184" fmla="*/ 929709 w 1981201"/>
              <a:gd name="connsiteY184" fmla="*/ 265366 h 1062182"/>
              <a:gd name="connsiteX185" fmla="*/ 931613 w 1981201"/>
              <a:gd name="connsiteY185" fmla="*/ 266293 h 1062182"/>
              <a:gd name="connsiteX186" fmla="*/ 933544 w 1981201"/>
              <a:gd name="connsiteY186" fmla="*/ 267208 h 1062182"/>
              <a:gd name="connsiteX187" fmla="*/ 935474 w 1981201"/>
              <a:gd name="connsiteY187" fmla="*/ 268072 h 1062182"/>
              <a:gd name="connsiteX188" fmla="*/ 937430 w 1981201"/>
              <a:gd name="connsiteY188" fmla="*/ 268922 h 1062182"/>
              <a:gd name="connsiteX189" fmla="*/ 939399 w 1981201"/>
              <a:gd name="connsiteY189" fmla="*/ 269735 h 1062182"/>
              <a:gd name="connsiteX190" fmla="*/ 941392 w 1981201"/>
              <a:gd name="connsiteY190" fmla="*/ 270523 h 1062182"/>
              <a:gd name="connsiteX191" fmla="*/ 943386 w 1981201"/>
              <a:gd name="connsiteY191" fmla="*/ 271272 h 1062182"/>
              <a:gd name="connsiteX192" fmla="*/ 945405 w 1981201"/>
              <a:gd name="connsiteY192" fmla="*/ 271996 h 1062182"/>
              <a:gd name="connsiteX193" fmla="*/ 947424 w 1981201"/>
              <a:gd name="connsiteY193" fmla="*/ 272695 h 1062182"/>
              <a:gd name="connsiteX194" fmla="*/ 949469 w 1981201"/>
              <a:gd name="connsiteY194" fmla="*/ 273355 h 1062182"/>
              <a:gd name="connsiteX195" fmla="*/ 951527 w 1981201"/>
              <a:gd name="connsiteY195" fmla="*/ 273977 h 1062182"/>
              <a:gd name="connsiteX196" fmla="*/ 953597 w 1981201"/>
              <a:gd name="connsiteY196" fmla="*/ 274574 h 1062182"/>
              <a:gd name="connsiteX197" fmla="*/ 955680 w 1981201"/>
              <a:gd name="connsiteY197" fmla="*/ 275146 h 1062182"/>
              <a:gd name="connsiteX198" fmla="*/ 957788 w 1981201"/>
              <a:gd name="connsiteY198" fmla="*/ 275679 h 1062182"/>
              <a:gd name="connsiteX199" fmla="*/ 959896 w 1981201"/>
              <a:gd name="connsiteY199" fmla="*/ 276187 h 1062182"/>
              <a:gd name="connsiteX200" fmla="*/ 962017 w 1981201"/>
              <a:gd name="connsiteY200" fmla="*/ 276657 h 1062182"/>
              <a:gd name="connsiteX201" fmla="*/ 964151 w 1981201"/>
              <a:gd name="connsiteY201" fmla="*/ 277088 h 1062182"/>
              <a:gd name="connsiteX202" fmla="*/ 966297 w 1981201"/>
              <a:gd name="connsiteY202" fmla="*/ 277495 h 1062182"/>
              <a:gd name="connsiteX203" fmla="*/ 968456 w 1981201"/>
              <a:gd name="connsiteY203" fmla="*/ 277863 h 1062182"/>
              <a:gd name="connsiteX204" fmla="*/ 970628 w 1981201"/>
              <a:gd name="connsiteY204" fmla="*/ 278193 h 1062182"/>
              <a:gd name="connsiteX205" fmla="*/ 972812 w 1981201"/>
              <a:gd name="connsiteY205" fmla="*/ 278498 h 1062182"/>
              <a:gd name="connsiteX206" fmla="*/ 974996 w 1981201"/>
              <a:gd name="connsiteY206" fmla="*/ 278765 h 1062182"/>
              <a:gd name="connsiteX207" fmla="*/ 977206 w 1981201"/>
              <a:gd name="connsiteY207" fmla="*/ 278993 h 1062182"/>
              <a:gd name="connsiteX208" fmla="*/ 979416 w 1981201"/>
              <a:gd name="connsiteY208" fmla="*/ 279197 h 1062182"/>
              <a:gd name="connsiteX209" fmla="*/ 981639 w 1981201"/>
              <a:gd name="connsiteY209" fmla="*/ 279362 h 1062182"/>
              <a:gd name="connsiteX210" fmla="*/ 983873 w 1981201"/>
              <a:gd name="connsiteY210" fmla="*/ 279489 h 1062182"/>
              <a:gd name="connsiteX211" fmla="*/ 986109 w 1981201"/>
              <a:gd name="connsiteY211" fmla="*/ 279578 h 1062182"/>
              <a:gd name="connsiteX212" fmla="*/ 988369 w 1981201"/>
              <a:gd name="connsiteY212" fmla="*/ 279629 h 1062182"/>
              <a:gd name="connsiteX213" fmla="*/ 990605 w 1981201"/>
              <a:gd name="connsiteY213" fmla="*/ 279641 h 1062182"/>
              <a:gd name="connsiteX214" fmla="*/ 995139 w 1981201"/>
              <a:gd name="connsiteY214" fmla="*/ 279578 h 1062182"/>
              <a:gd name="connsiteX215" fmla="*/ 997387 w 1981201"/>
              <a:gd name="connsiteY215" fmla="*/ 279476 h 1062182"/>
              <a:gd name="connsiteX216" fmla="*/ 999609 w 1981201"/>
              <a:gd name="connsiteY216" fmla="*/ 279349 h 1062182"/>
              <a:gd name="connsiteX217" fmla="*/ 1001831 w 1981201"/>
              <a:gd name="connsiteY217" fmla="*/ 279197 h 1062182"/>
              <a:gd name="connsiteX218" fmla="*/ 1004054 w 1981201"/>
              <a:gd name="connsiteY218" fmla="*/ 278993 h 1062182"/>
              <a:gd name="connsiteX219" fmla="*/ 1006251 w 1981201"/>
              <a:gd name="connsiteY219" fmla="*/ 278765 h 1062182"/>
              <a:gd name="connsiteX220" fmla="*/ 1008448 w 1981201"/>
              <a:gd name="connsiteY220" fmla="*/ 278498 h 1062182"/>
              <a:gd name="connsiteX221" fmla="*/ 1010620 w 1981201"/>
              <a:gd name="connsiteY221" fmla="*/ 278193 h 1062182"/>
              <a:gd name="connsiteX222" fmla="*/ 1012792 w 1981201"/>
              <a:gd name="connsiteY222" fmla="*/ 277850 h 1062182"/>
              <a:gd name="connsiteX223" fmla="*/ 1014951 w 1981201"/>
              <a:gd name="connsiteY223" fmla="*/ 277482 h 1062182"/>
              <a:gd name="connsiteX224" fmla="*/ 1017097 w 1981201"/>
              <a:gd name="connsiteY224" fmla="*/ 277076 h 1062182"/>
              <a:gd name="connsiteX225" fmla="*/ 1019230 w 1981201"/>
              <a:gd name="connsiteY225" fmla="*/ 276644 h 1062182"/>
              <a:gd name="connsiteX226" fmla="*/ 1021352 w 1981201"/>
              <a:gd name="connsiteY226" fmla="*/ 276174 h 1062182"/>
              <a:gd name="connsiteX227" fmla="*/ 1023459 w 1981201"/>
              <a:gd name="connsiteY227" fmla="*/ 275666 h 1062182"/>
              <a:gd name="connsiteX228" fmla="*/ 1025568 w 1981201"/>
              <a:gd name="connsiteY228" fmla="*/ 275133 h 1062182"/>
              <a:gd name="connsiteX229" fmla="*/ 1027651 w 1981201"/>
              <a:gd name="connsiteY229" fmla="*/ 274561 h 1062182"/>
              <a:gd name="connsiteX230" fmla="*/ 1029721 w 1981201"/>
              <a:gd name="connsiteY230" fmla="*/ 273964 h 1062182"/>
              <a:gd name="connsiteX231" fmla="*/ 1031778 w 1981201"/>
              <a:gd name="connsiteY231" fmla="*/ 273329 h 1062182"/>
              <a:gd name="connsiteX232" fmla="*/ 1033810 w 1981201"/>
              <a:gd name="connsiteY232" fmla="*/ 272669 h 1062182"/>
              <a:gd name="connsiteX233" fmla="*/ 1035842 w 1981201"/>
              <a:gd name="connsiteY233" fmla="*/ 271983 h 1062182"/>
              <a:gd name="connsiteX234" fmla="*/ 1037862 w 1981201"/>
              <a:gd name="connsiteY234" fmla="*/ 271259 h 1062182"/>
              <a:gd name="connsiteX235" fmla="*/ 1039855 w 1981201"/>
              <a:gd name="connsiteY235" fmla="*/ 270497 h 1062182"/>
              <a:gd name="connsiteX236" fmla="*/ 1041837 w 1981201"/>
              <a:gd name="connsiteY236" fmla="*/ 269710 h 1062182"/>
              <a:gd name="connsiteX237" fmla="*/ 1043805 w 1981201"/>
              <a:gd name="connsiteY237" fmla="*/ 268897 h 1062182"/>
              <a:gd name="connsiteX238" fmla="*/ 1045761 w 1981201"/>
              <a:gd name="connsiteY238" fmla="*/ 268059 h 1062182"/>
              <a:gd name="connsiteX239" fmla="*/ 1047704 w 1981201"/>
              <a:gd name="connsiteY239" fmla="*/ 267183 h 1062182"/>
              <a:gd name="connsiteX240" fmla="*/ 1049621 w 1981201"/>
              <a:gd name="connsiteY240" fmla="*/ 266281 h 1062182"/>
              <a:gd name="connsiteX241" fmla="*/ 1051527 w 1981201"/>
              <a:gd name="connsiteY241" fmla="*/ 265341 h 1062182"/>
              <a:gd name="connsiteX242" fmla="*/ 1053419 w 1981201"/>
              <a:gd name="connsiteY242" fmla="*/ 264388 h 1062182"/>
              <a:gd name="connsiteX243" fmla="*/ 1055286 w 1981201"/>
              <a:gd name="connsiteY243" fmla="*/ 263398 h 1062182"/>
              <a:gd name="connsiteX244" fmla="*/ 1057140 w 1981201"/>
              <a:gd name="connsiteY244" fmla="*/ 262382 h 1062182"/>
              <a:gd name="connsiteX245" fmla="*/ 1058981 w 1981201"/>
              <a:gd name="connsiteY245" fmla="*/ 261328 h 1062182"/>
              <a:gd name="connsiteX246" fmla="*/ 1060797 w 1981201"/>
              <a:gd name="connsiteY246" fmla="*/ 260261 h 1062182"/>
              <a:gd name="connsiteX247" fmla="*/ 1062601 w 1981201"/>
              <a:gd name="connsiteY247" fmla="*/ 259169 h 1062182"/>
              <a:gd name="connsiteX248" fmla="*/ 1064379 w 1981201"/>
              <a:gd name="connsiteY248" fmla="*/ 258038 h 1062182"/>
              <a:gd name="connsiteX249" fmla="*/ 1066144 w 1981201"/>
              <a:gd name="connsiteY249" fmla="*/ 256883 h 1062182"/>
              <a:gd name="connsiteX250" fmla="*/ 1067885 w 1981201"/>
              <a:gd name="connsiteY250" fmla="*/ 255702 h 1062182"/>
              <a:gd name="connsiteX251" fmla="*/ 1069612 w 1981201"/>
              <a:gd name="connsiteY251" fmla="*/ 254495 h 1062182"/>
              <a:gd name="connsiteX252" fmla="*/ 1071326 w 1981201"/>
              <a:gd name="connsiteY252" fmla="*/ 253263 h 1062182"/>
              <a:gd name="connsiteX253" fmla="*/ 1073002 w 1981201"/>
              <a:gd name="connsiteY253" fmla="*/ 252019 h 1062182"/>
              <a:gd name="connsiteX254" fmla="*/ 1074666 w 1981201"/>
              <a:gd name="connsiteY254" fmla="*/ 250736 h 1062182"/>
              <a:gd name="connsiteX255" fmla="*/ 1076317 w 1981201"/>
              <a:gd name="connsiteY255" fmla="*/ 249428 h 1062182"/>
              <a:gd name="connsiteX256" fmla="*/ 1077943 w 1981201"/>
              <a:gd name="connsiteY256" fmla="*/ 248095 h 1062182"/>
              <a:gd name="connsiteX257" fmla="*/ 1079543 w 1981201"/>
              <a:gd name="connsiteY257" fmla="*/ 246736 h 1062182"/>
              <a:gd name="connsiteX258" fmla="*/ 1081130 w 1981201"/>
              <a:gd name="connsiteY258" fmla="*/ 245364 h 1062182"/>
              <a:gd name="connsiteX259" fmla="*/ 1082692 w 1981201"/>
              <a:gd name="connsiteY259" fmla="*/ 243954 h 1062182"/>
              <a:gd name="connsiteX260" fmla="*/ 1084229 w 1981201"/>
              <a:gd name="connsiteY260" fmla="*/ 242532 h 1062182"/>
              <a:gd name="connsiteX261" fmla="*/ 1085753 w 1981201"/>
              <a:gd name="connsiteY261" fmla="*/ 241084 h 1062182"/>
              <a:gd name="connsiteX262" fmla="*/ 1087239 w 1981201"/>
              <a:gd name="connsiteY262" fmla="*/ 239611 h 1062182"/>
              <a:gd name="connsiteX263" fmla="*/ 1088712 w 1981201"/>
              <a:gd name="connsiteY263" fmla="*/ 238112 h 1062182"/>
              <a:gd name="connsiteX264" fmla="*/ 1090160 w 1981201"/>
              <a:gd name="connsiteY264" fmla="*/ 236588 h 1062182"/>
              <a:gd name="connsiteX265" fmla="*/ 1091595 w 1981201"/>
              <a:gd name="connsiteY265" fmla="*/ 235052 h 1062182"/>
              <a:gd name="connsiteX266" fmla="*/ 1092992 w 1981201"/>
              <a:gd name="connsiteY266" fmla="*/ 233490 h 1062182"/>
              <a:gd name="connsiteX267" fmla="*/ 1094377 w 1981201"/>
              <a:gd name="connsiteY267" fmla="*/ 231902 h 1062182"/>
              <a:gd name="connsiteX268" fmla="*/ 1095722 w 1981201"/>
              <a:gd name="connsiteY268" fmla="*/ 230302 h 1062182"/>
              <a:gd name="connsiteX269" fmla="*/ 1097056 w 1981201"/>
              <a:gd name="connsiteY269" fmla="*/ 228676 h 1062182"/>
              <a:gd name="connsiteX270" fmla="*/ 1098364 w 1981201"/>
              <a:gd name="connsiteY270" fmla="*/ 227038 h 1062182"/>
              <a:gd name="connsiteX271" fmla="*/ 1099647 w 1981201"/>
              <a:gd name="connsiteY271" fmla="*/ 225361 h 1062182"/>
              <a:gd name="connsiteX272" fmla="*/ 1100904 w 1981201"/>
              <a:gd name="connsiteY272" fmla="*/ 223685 h 1062182"/>
              <a:gd name="connsiteX273" fmla="*/ 1102124 w 1981201"/>
              <a:gd name="connsiteY273" fmla="*/ 221971 h 1062182"/>
              <a:gd name="connsiteX274" fmla="*/ 1103330 w 1981201"/>
              <a:gd name="connsiteY274" fmla="*/ 220244 h 1062182"/>
              <a:gd name="connsiteX275" fmla="*/ 1104511 w 1981201"/>
              <a:gd name="connsiteY275" fmla="*/ 218503 h 1062182"/>
              <a:gd name="connsiteX276" fmla="*/ 1105667 w 1981201"/>
              <a:gd name="connsiteY276" fmla="*/ 216738 h 1062182"/>
              <a:gd name="connsiteX277" fmla="*/ 1106785 w 1981201"/>
              <a:gd name="connsiteY277" fmla="*/ 214960 h 1062182"/>
              <a:gd name="connsiteX278" fmla="*/ 1107889 w 1981201"/>
              <a:gd name="connsiteY278" fmla="*/ 213157 h 1062182"/>
              <a:gd name="connsiteX279" fmla="*/ 1108956 w 1981201"/>
              <a:gd name="connsiteY279" fmla="*/ 211341 h 1062182"/>
              <a:gd name="connsiteX280" fmla="*/ 1110010 w 1981201"/>
              <a:gd name="connsiteY280" fmla="*/ 209499 h 1062182"/>
              <a:gd name="connsiteX281" fmla="*/ 1111026 w 1981201"/>
              <a:gd name="connsiteY281" fmla="*/ 207645 h 1062182"/>
              <a:gd name="connsiteX282" fmla="*/ 1112004 w 1981201"/>
              <a:gd name="connsiteY282" fmla="*/ 205778 h 1062182"/>
              <a:gd name="connsiteX283" fmla="*/ 1112969 w 1981201"/>
              <a:gd name="connsiteY283" fmla="*/ 203886 h 1062182"/>
              <a:gd name="connsiteX284" fmla="*/ 1113897 w 1981201"/>
              <a:gd name="connsiteY284" fmla="*/ 201981 h 1062182"/>
              <a:gd name="connsiteX285" fmla="*/ 1114798 w 1981201"/>
              <a:gd name="connsiteY285" fmla="*/ 200051 h 1062182"/>
              <a:gd name="connsiteX286" fmla="*/ 1115674 w 1981201"/>
              <a:gd name="connsiteY286" fmla="*/ 198120 h 1062182"/>
              <a:gd name="connsiteX287" fmla="*/ 1116525 w 1981201"/>
              <a:gd name="connsiteY287" fmla="*/ 196164 h 1062182"/>
              <a:gd name="connsiteX288" fmla="*/ 1117338 w 1981201"/>
              <a:gd name="connsiteY288" fmla="*/ 194196 h 1062182"/>
              <a:gd name="connsiteX289" fmla="*/ 1118113 w 1981201"/>
              <a:gd name="connsiteY289" fmla="*/ 192215 h 1062182"/>
              <a:gd name="connsiteX290" fmla="*/ 1118874 w 1981201"/>
              <a:gd name="connsiteY290" fmla="*/ 190208 h 1062182"/>
              <a:gd name="connsiteX291" fmla="*/ 1119598 w 1981201"/>
              <a:gd name="connsiteY291" fmla="*/ 188201 h 1062182"/>
              <a:gd name="connsiteX292" fmla="*/ 1120284 w 1981201"/>
              <a:gd name="connsiteY292" fmla="*/ 186169 h 1062182"/>
              <a:gd name="connsiteX293" fmla="*/ 1120945 w 1981201"/>
              <a:gd name="connsiteY293" fmla="*/ 184125 h 1062182"/>
              <a:gd name="connsiteX294" fmla="*/ 1121580 w 1981201"/>
              <a:gd name="connsiteY294" fmla="*/ 182067 h 1062182"/>
              <a:gd name="connsiteX295" fmla="*/ 1122177 w 1981201"/>
              <a:gd name="connsiteY295" fmla="*/ 179997 h 1062182"/>
              <a:gd name="connsiteX296" fmla="*/ 1122748 w 1981201"/>
              <a:gd name="connsiteY296" fmla="*/ 177914 h 1062182"/>
              <a:gd name="connsiteX297" fmla="*/ 1123282 w 1981201"/>
              <a:gd name="connsiteY297" fmla="*/ 175819 h 1062182"/>
              <a:gd name="connsiteX298" fmla="*/ 1123790 w 1981201"/>
              <a:gd name="connsiteY298" fmla="*/ 173711 h 1062182"/>
              <a:gd name="connsiteX299" fmla="*/ 1124259 w 1981201"/>
              <a:gd name="connsiteY299" fmla="*/ 171577 h 1062182"/>
              <a:gd name="connsiteX300" fmla="*/ 1124691 w 1981201"/>
              <a:gd name="connsiteY300" fmla="*/ 169444 h 1062182"/>
              <a:gd name="connsiteX301" fmla="*/ 1125097 w 1981201"/>
              <a:gd name="connsiteY301" fmla="*/ 167297 h 1062182"/>
              <a:gd name="connsiteX302" fmla="*/ 1125466 w 1981201"/>
              <a:gd name="connsiteY302" fmla="*/ 165138 h 1062182"/>
              <a:gd name="connsiteX303" fmla="*/ 1125797 w 1981201"/>
              <a:gd name="connsiteY303" fmla="*/ 162966 h 1062182"/>
              <a:gd name="connsiteX304" fmla="*/ 1126101 w 1981201"/>
              <a:gd name="connsiteY304" fmla="*/ 160795 h 1062182"/>
              <a:gd name="connsiteX305" fmla="*/ 1126368 w 1981201"/>
              <a:gd name="connsiteY305" fmla="*/ 158598 h 1062182"/>
              <a:gd name="connsiteX306" fmla="*/ 1126597 w 1981201"/>
              <a:gd name="connsiteY306" fmla="*/ 156401 h 1062182"/>
              <a:gd name="connsiteX307" fmla="*/ 1126800 w 1981201"/>
              <a:gd name="connsiteY307" fmla="*/ 154178 h 1062182"/>
              <a:gd name="connsiteX308" fmla="*/ 1126965 w 1981201"/>
              <a:gd name="connsiteY308" fmla="*/ 151955 h 1062182"/>
              <a:gd name="connsiteX309" fmla="*/ 1127092 w 1981201"/>
              <a:gd name="connsiteY309" fmla="*/ 149720 h 1062182"/>
              <a:gd name="connsiteX310" fmla="*/ 1127180 w 1981201"/>
              <a:gd name="connsiteY310" fmla="*/ 147485 h 1062182"/>
              <a:gd name="connsiteX311" fmla="*/ 1127231 w 1981201"/>
              <a:gd name="connsiteY311" fmla="*/ 145237 h 1062182"/>
              <a:gd name="connsiteX312" fmla="*/ 1127244 w 1981201"/>
              <a:gd name="connsiteY312" fmla="*/ 143002 h 1062182"/>
              <a:gd name="connsiteX313" fmla="*/ 1127168 w 1981201"/>
              <a:gd name="connsiteY313" fmla="*/ 138455 h 1062182"/>
              <a:gd name="connsiteX314" fmla="*/ 1127079 w 1981201"/>
              <a:gd name="connsiteY314" fmla="*/ 136220 h 1062182"/>
              <a:gd name="connsiteX315" fmla="*/ 1126952 w 1981201"/>
              <a:gd name="connsiteY315" fmla="*/ 133985 h 1062182"/>
              <a:gd name="connsiteX316" fmla="*/ 1126786 w 1981201"/>
              <a:gd name="connsiteY316" fmla="*/ 131762 h 1062182"/>
              <a:gd name="connsiteX317" fmla="*/ 1126597 w 1981201"/>
              <a:gd name="connsiteY317" fmla="*/ 129553 h 1062182"/>
              <a:gd name="connsiteX318" fmla="*/ 1126368 w 1981201"/>
              <a:gd name="connsiteY318" fmla="*/ 127343 h 1062182"/>
              <a:gd name="connsiteX319" fmla="*/ 1126088 w 1981201"/>
              <a:gd name="connsiteY319" fmla="*/ 125159 h 1062182"/>
              <a:gd name="connsiteX320" fmla="*/ 1125797 w 1981201"/>
              <a:gd name="connsiteY320" fmla="*/ 122974 h 1062182"/>
              <a:gd name="connsiteX321" fmla="*/ 1125453 w 1981201"/>
              <a:gd name="connsiteY321" fmla="*/ 120802 h 1062182"/>
              <a:gd name="connsiteX322" fmla="*/ 1125085 w 1981201"/>
              <a:gd name="connsiteY322" fmla="*/ 118644 h 1062182"/>
              <a:gd name="connsiteX323" fmla="*/ 1124679 w 1981201"/>
              <a:gd name="connsiteY323" fmla="*/ 116497 h 1062182"/>
              <a:gd name="connsiteX324" fmla="*/ 1124247 w 1981201"/>
              <a:gd name="connsiteY324" fmla="*/ 114364 h 1062182"/>
              <a:gd name="connsiteX325" fmla="*/ 1123777 w 1981201"/>
              <a:gd name="connsiteY325" fmla="*/ 112243 h 1062182"/>
              <a:gd name="connsiteX326" fmla="*/ 1123269 w 1981201"/>
              <a:gd name="connsiteY326" fmla="*/ 110134 h 1062182"/>
              <a:gd name="connsiteX327" fmla="*/ 1122736 w 1981201"/>
              <a:gd name="connsiteY327" fmla="*/ 108039 h 1062182"/>
              <a:gd name="connsiteX328" fmla="*/ 1122164 w 1981201"/>
              <a:gd name="connsiteY328" fmla="*/ 105956 h 1062182"/>
              <a:gd name="connsiteX329" fmla="*/ 1121567 w 1981201"/>
              <a:gd name="connsiteY329" fmla="*/ 103886 h 1062182"/>
              <a:gd name="connsiteX330" fmla="*/ 1120932 w 1981201"/>
              <a:gd name="connsiteY330" fmla="*/ 101829 h 1062182"/>
              <a:gd name="connsiteX331" fmla="*/ 1120272 w 1981201"/>
              <a:gd name="connsiteY331" fmla="*/ 99784 h 1062182"/>
              <a:gd name="connsiteX332" fmla="*/ 1119586 w 1981201"/>
              <a:gd name="connsiteY332" fmla="*/ 97752 h 1062182"/>
              <a:gd name="connsiteX333" fmla="*/ 1118862 w 1981201"/>
              <a:gd name="connsiteY333" fmla="*/ 95733 h 1062182"/>
              <a:gd name="connsiteX334" fmla="*/ 1118100 w 1981201"/>
              <a:gd name="connsiteY334" fmla="*/ 93739 h 1062182"/>
              <a:gd name="connsiteX335" fmla="*/ 1117313 w 1981201"/>
              <a:gd name="connsiteY335" fmla="*/ 91758 h 1062182"/>
              <a:gd name="connsiteX336" fmla="*/ 1116499 w 1981201"/>
              <a:gd name="connsiteY336" fmla="*/ 89789 h 1062182"/>
              <a:gd name="connsiteX337" fmla="*/ 1115662 w 1981201"/>
              <a:gd name="connsiteY337" fmla="*/ 87833 h 1062182"/>
              <a:gd name="connsiteX338" fmla="*/ 1114786 w 1981201"/>
              <a:gd name="connsiteY338" fmla="*/ 85890 h 1062182"/>
              <a:gd name="connsiteX339" fmla="*/ 1113883 w 1981201"/>
              <a:gd name="connsiteY339" fmla="*/ 83972 h 1062182"/>
              <a:gd name="connsiteX340" fmla="*/ 1112944 w 1981201"/>
              <a:gd name="connsiteY340" fmla="*/ 82067 h 1062182"/>
              <a:gd name="connsiteX341" fmla="*/ 1111991 w 1981201"/>
              <a:gd name="connsiteY341" fmla="*/ 80175 h 1062182"/>
              <a:gd name="connsiteX342" fmla="*/ 1111001 w 1981201"/>
              <a:gd name="connsiteY342" fmla="*/ 78308 h 1062182"/>
              <a:gd name="connsiteX343" fmla="*/ 1109984 w 1981201"/>
              <a:gd name="connsiteY343" fmla="*/ 76454 h 1062182"/>
              <a:gd name="connsiteX344" fmla="*/ 1108931 w 1981201"/>
              <a:gd name="connsiteY344" fmla="*/ 74612 h 1062182"/>
              <a:gd name="connsiteX345" fmla="*/ 1107864 w 1981201"/>
              <a:gd name="connsiteY345" fmla="*/ 72796 h 1062182"/>
              <a:gd name="connsiteX346" fmla="*/ 1106759 w 1981201"/>
              <a:gd name="connsiteY346" fmla="*/ 70993 h 1062182"/>
              <a:gd name="connsiteX347" fmla="*/ 1105641 w 1981201"/>
              <a:gd name="connsiteY347" fmla="*/ 69215 h 1062182"/>
              <a:gd name="connsiteX348" fmla="*/ 1104485 w 1981201"/>
              <a:gd name="connsiteY348" fmla="*/ 67450 h 1062182"/>
              <a:gd name="connsiteX349" fmla="*/ 1103304 w 1981201"/>
              <a:gd name="connsiteY349" fmla="*/ 65710 h 1062182"/>
              <a:gd name="connsiteX350" fmla="*/ 1102098 w 1981201"/>
              <a:gd name="connsiteY350" fmla="*/ 63983 h 1062182"/>
              <a:gd name="connsiteX351" fmla="*/ 1100866 w 1981201"/>
              <a:gd name="connsiteY351" fmla="*/ 62281 h 1062182"/>
              <a:gd name="connsiteX352" fmla="*/ 1099609 w 1981201"/>
              <a:gd name="connsiteY352" fmla="*/ 60592 h 1062182"/>
              <a:gd name="connsiteX353" fmla="*/ 1098326 w 1981201"/>
              <a:gd name="connsiteY353" fmla="*/ 58928 h 1062182"/>
              <a:gd name="connsiteX354" fmla="*/ 1097031 w 1981201"/>
              <a:gd name="connsiteY354" fmla="*/ 57277 h 1062182"/>
              <a:gd name="connsiteX355" fmla="*/ 1095697 w 1981201"/>
              <a:gd name="connsiteY355" fmla="*/ 55651 h 1062182"/>
              <a:gd name="connsiteX356" fmla="*/ 1094338 w 1981201"/>
              <a:gd name="connsiteY356" fmla="*/ 54051 h 1062182"/>
              <a:gd name="connsiteX357" fmla="*/ 1092954 w 1981201"/>
              <a:gd name="connsiteY357" fmla="*/ 52464 h 1062182"/>
              <a:gd name="connsiteX358" fmla="*/ 1091557 w 1981201"/>
              <a:gd name="connsiteY358" fmla="*/ 50902 h 1062182"/>
              <a:gd name="connsiteX359" fmla="*/ 1090134 w 1981201"/>
              <a:gd name="connsiteY359" fmla="*/ 49365 h 1062182"/>
              <a:gd name="connsiteX360" fmla="*/ 1088674 w 1981201"/>
              <a:gd name="connsiteY360" fmla="*/ 47854 h 1062182"/>
              <a:gd name="connsiteX361" fmla="*/ 1087214 w 1981201"/>
              <a:gd name="connsiteY361" fmla="*/ 46355 h 1062182"/>
              <a:gd name="connsiteX362" fmla="*/ 1085715 w 1981201"/>
              <a:gd name="connsiteY362" fmla="*/ 44882 h 1062182"/>
              <a:gd name="connsiteX363" fmla="*/ 1084191 w 1981201"/>
              <a:gd name="connsiteY363" fmla="*/ 43434 h 1062182"/>
              <a:gd name="connsiteX364" fmla="*/ 1082654 w 1981201"/>
              <a:gd name="connsiteY364" fmla="*/ 42012 h 1062182"/>
              <a:gd name="connsiteX365" fmla="*/ 1081092 w 1981201"/>
              <a:gd name="connsiteY365" fmla="*/ 40602 h 1062182"/>
              <a:gd name="connsiteX366" fmla="*/ 1079505 w 1981201"/>
              <a:gd name="connsiteY366" fmla="*/ 39230 h 1062182"/>
              <a:gd name="connsiteX367" fmla="*/ 1077904 w 1981201"/>
              <a:gd name="connsiteY367" fmla="*/ 37871 h 1062182"/>
              <a:gd name="connsiteX368" fmla="*/ 1076279 w 1981201"/>
              <a:gd name="connsiteY368" fmla="*/ 36538 h 1062182"/>
              <a:gd name="connsiteX369" fmla="*/ 1074628 w 1981201"/>
              <a:gd name="connsiteY369" fmla="*/ 35230 h 1062182"/>
              <a:gd name="connsiteX370" fmla="*/ 1072964 w 1981201"/>
              <a:gd name="connsiteY370" fmla="*/ 33960 h 1062182"/>
              <a:gd name="connsiteX371" fmla="*/ 1071275 w 1981201"/>
              <a:gd name="connsiteY371" fmla="*/ 32703 h 1062182"/>
              <a:gd name="connsiteX372" fmla="*/ 1069574 w 1981201"/>
              <a:gd name="connsiteY372" fmla="*/ 31471 h 1062182"/>
              <a:gd name="connsiteX373" fmla="*/ 1067846 w 1981201"/>
              <a:gd name="connsiteY373" fmla="*/ 30264 h 1062182"/>
              <a:gd name="connsiteX374" fmla="*/ 1066106 w 1981201"/>
              <a:gd name="connsiteY374" fmla="*/ 29083 h 1062182"/>
              <a:gd name="connsiteX375" fmla="*/ 1064341 w 1981201"/>
              <a:gd name="connsiteY375" fmla="*/ 27927 h 1062182"/>
              <a:gd name="connsiteX376" fmla="*/ 1062550 w 1981201"/>
              <a:gd name="connsiteY376" fmla="*/ 26810 h 1062182"/>
              <a:gd name="connsiteX377" fmla="*/ 1060759 w 1981201"/>
              <a:gd name="connsiteY377" fmla="*/ 25705 h 1062182"/>
              <a:gd name="connsiteX378" fmla="*/ 1058931 w 1981201"/>
              <a:gd name="connsiteY378" fmla="*/ 24638 h 1062182"/>
              <a:gd name="connsiteX379" fmla="*/ 1057102 w 1981201"/>
              <a:gd name="connsiteY379" fmla="*/ 23597 h 1062182"/>
              <a:gd name="connsiteX380" fmla="*/ 1055247 w 1981201"/>
              <a:gd name="connsiteY380" fmla="*/ 22581 h 1062182"/>
              <a:gd name="connsiteX381" fmla="*/ 1053368 w 1981201"/>
              <a:gd name="connsiteY381" fmla="*/ 21590 h 1062182"/>
              <a:gd name="connsiteX382" fmla="*/ 1051489 w 1981201"/>
              <a:gd name="connsiteY382" fmla="*/ 20625 h 1062182"/>
              <a:gd name="connsiteX383" fmla="*/ 1049583 w 1981201"/>
              <a:gd name="connsiteY383" fmla="*/ 19698 h 1062182"/>
              <a:gd name="connsiteX384" fmla="*/ 1047653 w 1981201"/>
              <a:gd name="connsiteY384" fmla="*/ 18796 h 1062182"/>
              <a:gd name="connsiteX385" fmla="*/ 1045722 w 1981201"/>
              <a:gd name="connsiteY385" fmla="*/ 17920 h 1062182"/>
              <a:gd name="connsiteX386" fmla="*/ 1043767 w 1981201"/>
              <a:gd name="connsiteY386" fmla="*/ 17082 h 1062182"/>
              <a:gd name="connsiteX387" fmla="*/ 1041799 w 1981201"/>
              <a:gd name="connsiteY387" fmla="*/ 16256 h 1062182"/>
              <a:gd name="connsiteX388" fmla="*/ 1039817 w 1981201"/>
              <a:gd name="connsiteY388" fmla="*/ 15481 h 1062182"/>
              <a:gd name="connsiteX389" fmla="*/ 1037810 w 1981201"/>
              <a:gd name="connsiteY389" fmla="*/ 14719 h 1062182"/>
              <a:gd name="connsiteX390" fmla="*/ 1035791 w 1981201"/>
              <a:gd name="connsiteY390" fmla="*/ 13995 h 1062182"/>
              <a:gd name="connsiteX391" fmla="*/ 1033772 w 1981201"/>
              <a:gd name="connsiteY391" fmla="*/ 13310 h 1062182"/>
              <a:gd name="connsiteX392" fmla="*/ 1031727 w 1981201"/>
              <a:gd name="connsiteY392" fmla="*/ 12649 h 1062182"/>
              <a:gd name="connsiteX393" fmla="*/ 1029670 w 1981201"/>
              <a:gd name="connsiteY393" fmla="*/ 12014 h 1062182"/>
              <a:gd name="connsiteX394" fmla="*/ 1027599 w 1981201"/>
              <a:gd name="connsiteY394" fmla="*/ 11417 h 1062182"/>
              <a:gd name="connsiteX395" fmla="*/ 1025517 w 1981201"/>
              <a:gd name="connsiteY395" fmla="*/ 10846 h 1062182"/>
              <a:gd name="connsiteX396" fmla="*/ 1023421 w 1981201"/>
              <a:gd name="connsiteY396" fmla="*/ 10313 h 1062182"/>
              <a:gd name="connsiteX397" fmla="*/ 1021301 w 1981201"/>
              <a:gd name="connsiteY397" fmla="*/ 9817 h 1062182"/>
              <a:gd name="connsiteX398" fmla="*/ 1019180 w 1981201"/>
              <a:gd name="connsiteY398" fmla="*/ 9347 h 1062182"/>
              <a:gd name="connsiteX399" fmla="*/ 1017046 w 1981201"/>
              <a:gd name="connsiteY399" fmla="*/ 8903 h 1062182"/>
              <a:gd name="connsiteX400" fmla="*/ 1014899 w 1981201"/>
              <a:gd name="connsiteY400" fmla="*/ 8496 h 1062182"/>
              <a:gd name="connsiteX401" fmla="*/ 1012741 w 1981201"/>
              <a:gd name="connsiteY401" fmla="*/ 8128 h 1062182"/>
              <a:gd name="connsiteX402" fmla="*/ 1010569 w 1981201"/>
              <a:gd name="connsiteY402" fmla="*/ 7798 h 1062182"/>
              <a:gd name="connsiteX403" fmla="*/ 1008398 w 1981201"/>
              <a:gd name="connsiteY403" fmla="*/ 7493 h 1062182"/>
              <a:gd name="connsiteX404" fmla="*/ 1006200 w 1981201"/>
              <a:gd name="connsiteY404" fmla="*/ 7226 h 1062182"/>
              <a:gd name="connsiteX405" fmla="*/ 1004003 w 1981201"/>
              <a:gd name="connsiteY405" fmla="*/ 6998 h 1062182"/>
              <a:gd name="connsiteX406" fmla="*/ 1001781 w 1981201"/>
              <a:gd name="connsiteY406" fmla="*/ 6795 h 1062182"/>
              <a:gd name="connsiteX407" fmla="*/ 999559 w 1981201"/>
              <a:gd name="connsiteY407" fmla="*/ 6642 h 1062182"/>
              <a:gd name="connsiteX408" fmla="*/ 997323 w 1981201"/>
              <a:gd name="connsiteY408" fmla="*/ 6515 h 1062182"/>
              <a:gd name="connsiteX409" fmla="*/ 995087 w 1981201"/>
              <a:gd name="connsiteY409" fmla="*/ 6426 h 1062182"/>
              <a:gd name="connsiteX410" fmla="*/ 992840 w 1981201"/>
              <a:gd name="connsiteY410" fmla="*/ 6363 h 1062182"/>
              <a:gd name="connsiteX411" fmla="*/ 990605 w 1981201"/>
              <a:gd name="connsiteY411" fmla="*/ 0 h 1062182"/>
              <a:gd name="connsiteX412" fmla="*/ 992992 w 1981201"/>
              <a:gd name="connsiteY412" fmla="*/ 13 h 1062182"/>
              <a:gd name="connsiteX413" fmla="*/ 995342 w 1981201"/>
              <a:gd name="connsiteY413" fmla="*/ 76 h 1062182"/>
              <a:gd name="connsiteX414" fmla="*/ 997691 w 1981201"/>
              <a:gd name="connsiteY414" fmla="*/ 178 h 1062182"/>
              <a:gd name="connsiteX415" fmla="*/ 1000028 w 1981201"/>
              <a:gd name="connsiteY415" fmla="*/ 305 h 1062182"/>
              <a:gd name="connsiteX416" fmla="*/ 1002352 w 1981201"/>
              <a:gd name="connsiteY416" fmla="*/ 470 h 1062182"/>
              <a:gd name="connsiteX417" fmla="*/ 1004664 w 1981201"/>
              <a:gd name="connsiteY417" fmla="*/ 686 h 1062182"/>
              <a:gd name="connsiteX418" fmla="*/ 1006975 w 1981201"/>
              <a:gd name="connsiteY418" fmla="*/ 927 h 1062182"/>
              <a:gd name="connsiteX419" fmla="*/ 1009261 w 1981201"/>
              <a:gd name="connsiteY419" fmla="*/ 1207 h 1062182"/>
              <a:gd name="connsiteX420" fmla="*/ 1011547 w 1981201"/>
              <a:gd name="connsiteY420" fmla="*/ 1524 h 1062182"/>
              <a:gd name="connsiteX421" fmla="*/ 1013820 w 1981201"/>
              <a:gd name="connsiteY421" fmla="*/ 1880 h 1062182"/>
              <a:gd name="connsiteX422" fmla="*/ 1016081 w 1981201"/>
              <a:gd name="connsiteY422" fmla="*/ 2261 h 1062182"/>
              <a:gd name="connsiteX423" fmla="*/ 1018316 w 1981201"/>
              <a:gd name="connsiteY423" fmla="*/ 2680 h 1062182"/>
              <a:gd name="connsiteX424" fmla="*/ 1020551 w 1981201"/>
              <a:gd name="connsiteY424" fmla="*/ 3137 h 1062182"/>
              <a:gd name="connsiteX425" fmla="*/ 1022774 w 1981201"/>
              <a:gd name="connsiteY425" fmla="*/ 3632 h 1062182"/>
              <a:gd name="connsiteX426" fmla="*/ 1024983 w 1981201"/>
              <a:gd name="connsiteY426" fmla="*/ 4166 h 1062182"/>
              <a:gd name="connsiteX427" fmla="*/ 1027181 w 1981201"/>
              <a:gd name="connsiteY427" fmla="*/ 4725 h 1062182"/>
              <a:gd name="connsiteX428" fmla="*/ 1029365 w 1981201"/>
              <a:gd name="connsiteY428" fmla="*/ 5321 h 1062182"/>
              <a:gd name="connsiteX429" fmla="*/ 1031524 w 1981201"/>
              <a:gd name="connsiteY429" fmla="*/ 5943 h 1062182"/>
              <a:gd name="connsiteX430" fmla="*/ 1033683 w 1981201"/>
              <a:gd name="connsiteY430" fmla="*/ 6604 h 1062182"/>
              <a:gd name="connsiteX431" fmla="*/ 1035817 w 1981201"/>
              <a:gd name="connsiteY431" fmla="*/ 7303 h 1062182"/>
              <a:gd name="connsiteX432" fmla="*/ 1037950 w 1981201"/>
              <a:gd name="connsiteY432" fmla="*/ 8026 h 1062182"/>
              <a:gd name="connsiteX433" fmla="*/ 1040058 w 1981201"/>
              <a:gd name="connsiteY433" fmla="*/ 8776 h 1062182"/>
              <a:gd name="connsiteX434" fmla="*/ 1042141 w 1981201"/>
              <a:gd name="connsiteY434" fmla="*/ 9576 h 1062182"/>
              <a:gd name="connsiteX435" fmla="*/ 1044224 w 1981201"/>
              <a:gd name="connsiteY435" fmla="*/ 10388 h 1062182"/>
              <a:gd name="connsiteX436" fmla="*/ 1046281 w 1981201"/>
              <a:gd name="connsiteY436" fmla="*/ 11252 h 1062182"/>
              <a:gd name="connsiteX437" fmla="*/ 1048326 w 1981201"/>
              <a:gd name="connsiteY437" fmla="*/ 12128 h 1062182"/>
              <a:gd name="connsiteX438" fmla="*/ 1050359 w 1981201"/>
              <a:gd name="connsiteY438" fmla="*/ 13043 h 1062182"/>
              <a:gd name="connsiteX439" fmla="*/ 1052365 w 1981201"/>
              <a:gd name="connsiteY439" fmla="*/ 13995 h 1062182"/>
              <a:gd name="connsiteX440" fmla="*/ 1054359 w 1981201"/>
              <a:gd name="connsiteY440" fmla="*/ 14973 h 1062182"/>
              <a:gd name="connsiteX441" fmla="*/ 1056340 w 1981201"/>
              <a:gd name="connsiteY441" fmla="*/ 15977 h 1062182"/>
              <a:gd name="connsiteX442" fmla="*/ 1058296 w 1981201"/>
              <a:gd name="connsiteY442" fmla="*/ 17005 h 1062182"/>
              <a:gd name="connsiteX443" fmla="*/ 1060239 w 1981201"/>
              <a:gd name="connsiteY443" fmla="*/ 18072 h 1062182"/>
              <a:gd name="connsiteX444" fmla="*/ 1062156 w 1981201"/>
              <a:gd name="connsiteY444" fmla="*/ 19164 h 1062182"/>
              <a:gd name="connsiteX445" fmla="*/ 1064062 w 1981201"/>
              <a:gd name="connsiteY445" fmla="*/ 20282 h 1062182"/>
              <a:gd name="connsiteX446" fmla="*/ 1065954 w 1981201"/>
              <a:gd name="connsiteY446" fmla="*/ 21437 h 1062182"/>
              <a:gd name="connsiteX447" fmla="*/ 1067808 w 1981201"/>
              <a:gd name="connsiteY447" fmla="*/ 22619 h 1062182"/>
              <a:gd name="connsiteX448" fmla="*/ 1069662 w 1981201"/>
              <a:gd name="connsiteY448" fmla="*/ 23825 h 1062182"/>
              <a:gd name="connsiteX449" fmla="*/ 1071478 w 1981201"/>
              <a:gd name="connsiteY449" fmla="*/ 25057 h 1062182"/>
              <a:gd name="connsiteX450" fmla="*/ 1073294 w 1981201"/>
              <a:gd name="connsiteY450" fmla="*/ 26314 h 1062182"/>
              <a:gd name="connsiteX451" fmla="*/ 1075073 w 1981201"/>
              <a:gd name="connsiteY451" fmla="*/ 27610 h 1062182"/>
              <a:gd name="connsiteX452" fmla="*/ 1076838 w 1981201"/>
              <a:gd name="connsiteY452" fmla="*/ 28918 h 1062182"/>
              <a:gd name="connsiteX453" fmla="*/ 1078578 w 1981201"/>
              <a:gd name="connsiteY453" fmla="*/ 30264 h 1062182"/>
              <a:gd name="connsiteX454" fmla="*/ 1080305 w 1981201"/>
              <a:gd name="connsiteY454" fmla="*/ 31623 h 1062182"/>
              <a:gd name="connsiteX455" fmla="*/ 1082007 w 1981201"/>
              <a:gd name="connsiteY455" fmla="*/ 33020 h 1062182"/>
              <a:gd name="connsiteX456" fmla="*/ 1083683 w 1981201"/>
              <a:gd name="connsiteY456" fmla="*/ 34442 h 1062182"/>
              <a:gd name="connsiteX457" fmla="*/ 1085334 w 1981201"/>
              <a:gd name="connsiteY457" fmla="*/ 35878 h 1062182"/>
              <a:gd name="connsiteX458" fmla="*/ 1086973 w 1981201"/>
              <a:gd name="connsiteY458" fmla="*/ 37351 h 1062182"/>
              <a:gd name="connsiteX459" fmla="*/ 1088585 w 1981201"/>
              <a:gd name="connsiteY459" fmla="*/ 38837 h 1062182"/>
              <a:gd name="connsiteX460" fmla="*/ 1090172 w 1981201"/>
              <a:gd name="connsiteY460" fmla="*/ 40361 h 1062182"/>
              <a:gd name="connsiteX461" fmla="*/ 1091735 w 1981201"/>
              <a:gd name="connsiteY461" fmla="*/ 41897 h 1062182"/>
              <a:gd name="connsiteX462" fmla="*/ 1093271 w 1981201"/>
              <a:gd name="connsiteY462" fmla="*/ 43459 h 1062182"/>
              <a:gd name="connsiteX463" fmla="*/ 1094783 w 1981201"/>
              <a:gd name="connsiteY463" fmla="*/ 45047 h 1062182"/>
              <a:gd name="connsiteX464" fmla="*/ 1096281 w 1981201"/>
              <a:gd name="connsiteY464" fmla="*/ 46660 h 1062182"/>
              <a:gd name="connsiteX465" fmla="*/ 1097742 w 1981201"/>
              <a:gd name="connsiteY465" fmla="*/ 48298 h 1062182"/>
              <a:gd name="connsiteX466" fmla="*/ 1099190 w 1981201"/>
              <a:gd name="connsiteY466" fmla="*/ 49949 h 1062182"/>
              <a:gd name="connsiteX467" fmla="*/ 1100612 w 1981201"/>
              <a:gd name="connsiteY467" fmla="*/ 51626 h 1062182"/>
              <a:gd name="connsiteX468" fmla="*/ 1101996 w 1981201"/>
              <a:gd name="connsiteY468" fmla="*/ 53327 h 1062182"/>
              <a:gd name="connsiteX469" fmla="*/ 1103368 w 1981201"/>
              <a:gd name="connsiteY469" fmla="*/ 55054 h 1062182"/>
              <a:gd name="connsiteX470" fmla="*/ 1104702 w 1981201"/>
              <a:gd name="connsiteY470" fmla="*/ 56795 h 1062182"/>
              <a:gd name="connsiteX471" fmla="*/ 1106023 w 1981201"/>
              <a:gd name="connsiteY471" fmla="*/ 58560 h 1062182"/>
              <a:gd name="connsiteX472" fmla="*/ 1107305 w 1981201"/>
              <a:gd name="connsiteY472" fmla="*/ 60351 h 1062182"/>
              <a:gd name="connsiteX473" fmla="*/ 1108562 w 1981201"/>
              <a:gd name="connsiteY473" fmla="*/ 62154 h 1062182"/>
              <a:gd name="connsiteX474" fmla="*/ 1109807 w 1981201"/>
              <a:gd name="connsiteY474" fmla="*/ 63983 h 1062182"/>
              <a:gd name="connsiteX475" fmla="*/ 1111001 w 1981201"/>
              <a:gd name="connsiteY475" fmla="*/ 65824 h 1062182"/>
              <a:gd name="connsiteX476" fmla="*/ 1112182 w 1981201"/>
              <a:gd name="connsiteY476" fmla="*/ 67691 h 1062182"/>
              <a:gd name="connsiteX477" fmla="*/ 1113338 w 1981201"/>
              <a:gd name="connsiteY477" fmla="*/ 69571 h 1062182"/>
              <a:gd name="connsiteX478" fmla="*/ 1114455 w 1981201"/>
              <a:gd name="connsiteY478" fmla="*/ 71475 h 1062182"/>
              <a:gd name="connsiteX479" fmla="*/ 1115548 w 1981201"/>
              <a:gd name="connsiteY479" fmla="*/ 73406 h 1062182"/>
              <a:gd name="connsiteX480" fmla="*/ 1116614 w 1981201"/>
              <a:gd name="connsiteY480" fmla="*/ 75336 h 1062182"/>
              <a:gd name="connsiteX481" fmla="*/ 1117643 w 1981201"/>
              <a:gd name="connsiteY481" fmla="*/ 77305 h 1062182"/>
              <a:gd name="connsiteX482" fmla="*/ 1118646 w 1981201"/>
              <a:gd name="connsiteY482" fmla="*/ 79273 h 1062182"/>
              <a:gd name="connsiteX483" fmla="*/ 1119624 w 1981201"/>
              <a:gd name="connsiteY483" fmla="*/ 81267 h 1062182"/>
              <a:gd name="connsiteX484" fmla="*/ 1120577 w 1981201"/>
              <a:gd name="connsiteY484" fmla="*/ 83287 h 1062182"/>
              <a:gd name="connsiteX485" fmla="*/ 1121491 w 1981201"/>
              <a:gd name="connsiteY485" fmla="*/ 85318 h 1062182"/>
              <a:gd name="connsiteX486" fmla="*/ 1122367 w 1981201"/>
              <a:gd name="connsiteY486" fmla="*/ 87363 h 1062182"/>
              <a:gd name="connsiteX487" fmla="*/ 1123218 w 1981201"/>
              <a:gd name="connsiteY487" fmla="*/ 89421 h 1062182"/>
              <a:gd name="connsiteX488" fmla="*/ 1124044 w 1981201"/>
              <a:gd name="connsiteY488" fmla="*/ 91491 h 1062182"/>
              <a:gd name="connsiteX489" fmla="*/ 1124831 w 1981201"/>
              <a:gd name="connsiteY489" fmla="*/ 93586 h 1062182"/>
              <a:gd name="connsiteX490" fmla="*/ 1125593 w 1981201"/>
              <a:gd name="connsiteY490" fmla="*/ 95695 h 1062182"/>
              <a:gd name="connsiteX491" fmla="*/ 1126317 w 1981201"/>
              <a:gd name="connsiteY491" fmla="*/ 97828 h 1062182"/>
              <a:gd name="connsiteX492" fmla="*/ 1127003 w 1981201"/>
              <a:gd name="connsiteY492" fmla="*/ 99962 h 1062182"/>
              <a:gd name="connsiteX493" fmla="*/ 1127663 w 1981201"/>
              <a:gd name="connsiteY493" fmla="*/ 102121 h 1062182"/>
              <a:gd name="connsiteX494" fmla="*/ 1128298 w 1981201"/>
              <a:gd name="connsiteY494" fmla="*/ 104280 h 1062182"/>
              <a:gd name="connsiteX495" fmla="*/ 1128882 w 1981201"/>
              <a:gd name="connsiteY495" fmla="*/ 106464 h 1062182"/>
              <a:gd name="connsiteX496" fmla="*/ 1129454 w 1981201"/>
              <a:gd name="connsiteY496" fmla="*/ 108661 h 1062182"/>
              <a:gd name="connsiteX497" fmla="*/ 1129975 w 1981201"/>
              <a:gd name="connsiteY497" fmla="*/ 110871 h 1062182"/>
              <a:gd name="connsiteX498" fmla="*/ 1130470 w 1981201"/>
              <a:gd name="connsiteY498" fmla="*/ 113093 h 1062182"/>
              <a:gd name="connsiteX499" fmla="*/ 1130927 w 1981201"/>
              <a:gd name="connsiteY499" fmla="*/ 115329 h 1062182"/>
              <a:gd name="connsiteX500" fmla="*/ 1131346 w 1981201"/>
              <a:gd name="connsiteY500" fmla="*/ 117577 h 1062182"/>
              <a:gd name="connsiteX501" fmla="*/ 1131727 w 1981201"/>
              <a:gd name="connsiteY501" fmla="*/ 119837 h 1062182"/>
              <a:gd name="connsiteX502" fmla="*/ 1132083 w 1981201"/>
              <a:gd name="connsiteY502" fmla="*/ 122098 h 1062182"/>
              <a:gd name="connsiteX503" fmla="*/ 1132400 w 1981201"/>
              <a:gd name="connsiteY503" fmla="*/ 124384 h 1062182"/>
              <a:gd name="connsiteX504" fmla="*/ 1132680 w 1981201"/>
              <a:gd name="connsiteY504" fmla="*/ 126683 h 1062182"/>
              <a:gd name="connsiteX505" fmla="*/ 1132921 w 1981201"/>
              <a:gd name="connsiteY505" fmla="*/ 128981 h 1062182"/>
              <a:gd name="connsiteX506" fmla="*/ 1133124 w 1981201"/>
              <a:gd name="connsiteY506" fmla="*/ 131293 h 1062182"/>
              <a:gd name="connsiteX507" fmla="*/ 1133289 w 1981201"/>
              <a:gd name="connsiteY507" fmla="*/ 133629 h 1062182"/>
              <a:gd name="connsiteX508" fmla="*/ 1133429 w 1981201"/>
              <a:gd name="connsiteY508" fmla="*/ 135966 h 1062182"/>
              <a:gd name="connsiteX509" fmla="*/ 1133518 w 1981201"/>
              <a:gd name="connsiteY509" fmla="*/ 138303 h 1062182"/>
              <a:gd name="connsiteX510" fmla="*/ 1133594 w 1981201"/>
              <a:gd name="connsiteY510" fmla="*/ 143002 h 1062182"/>
              <a:gd name="connsiteX511" fmla="*/ 1133581 w 1981201"/>
              <a:gd name="connsiteY511" fmla="*/ 145390 h 1062182"/>
              <a:gd name="connsiteX512" fmla="*/ 1133518 w 1981201"/>
              <a:gd name="connsiteY512" fmla="*/ 147739 h 1062182"/>
              <a:gd name="connsiteX513" fmla="*/ 1133429 w 1981201"/>
              <a:gd name="connsiteY513" fmla="*/ 150088 h 1062182"/>
              <a:gd name="connsiteX514" fmla="*/ 1133289 w 1981201"/>
              <a:gd name="connsiteY514" fmla="*/ 152426 h 1062182"/>
              <a:gd name="connsiteX515" fmla="*/ 1133124 w 1981201"/>
              <a:gd name="connsiteY515" fmla="*/ 154749 h 1062182"/>
              <a:gd name="connsiteX516" fmla="*/ 1132909 w 1981201"/>
              <a:gd name="connsiteY516" fmla="*/ 157061 h 1062182"/>
              <a:gd name="connsiteX517" fmla="*/ 1132667 w 1981201"/>
              <a:gd name="connsiteY517" fmla="*/ 159372 h 1062182"/>
              <a:gd name="connsiteX518" fmla="*/ 1132388 w 1981201"/>
              <a:gd name="connsiteY518" fmla="*/ 161658 h 1062182"/>
              <a:gd name="connsiteX519" fmla="*/ 1132070 w 1981201"/>
              <a:gd name="connsiteY519" fmla="*/ 163944 h 1062182"/>
              <a:gd name="connsiteX520" fmla="*/ 1131727 w 1981201"/>
              <a:gd name="connsiteY520" fmla="*/ 166218 h 1062182"/>
              <a:gd name="connsiteX521" fmla="*/ 1131333 w 1981201"/>
              <a:gd name="connsiteY521" fmla="*/ 168478 h 1062182"/>
              <a:gd name="connsiteX522" fmla="*/ 1130914 w 1981201"/>
              <a:gd name="connsiteY522" fmla="*/ 170726 h 1062182"/>
              <a:gd name="connsiteX523" fmla="*/ 1130457 w 1981201"/>
              <a:gd name="connsiteY523" fmla="*/ 172949 h 1062182"/>
              <a:gd name="connsiteX524" fmla="*/ 1129961 w 1981201"/>
              <a:gd name="connsiteY524" fmla="*/ 175171 h 1062182"/>
              <a:gd name="connsiteX525" fmla="*/ 1129441 w 1981201"/>
              <a:gd name="connsiteY525" fmla="*/ 177381 h 1062182"/>
              <a:gd name="connsiteX526" fmla="*/ 1128869 w 1981201"/>
              <a:gd name="connsiteY526" fmla="*/ 179578 h 1062182"/>
              <a:gd name="connsiteX527" fmla="*/ 1128286 w 1981201"/>
              <a:gd name="connsiteY527" fmla="*/ 181763 h 1062182"/>
              <a:gd name="connsiteX528" fmla="*/ 1127651 w 1981201"/>
              <a:gd name="connsiteY528" fmla="*/ 183934 h 1062182"/>
              <a:gd name="connsiteX529" fmla="*/ 1126990 w 1981201"/>
              <a:gd name="connsiteY529" fmla="*/ 186080 h 1062182"/>
              <a:gd name="connsiteX530" fmla="*/ 1126304 w 1981201"/>
              <a:gd name="connsiteY530" fmla="*/ 188214 h 1062182"/>
              <a:gd name="connsiteX531" fmla="*/ 1125568 w 1981201"/>
              <a:gd name="connsiteY531" fmla="*/ 190348 h 1062182"/>
              <a:gd name="connsiteX532" fmla="*/ 1124818 w 1981201"/>
              <a:gd name="connsiteY532" fmla="*/ 192456 h 1062182"/>
              <a:gd name="connsiteX533" fmla="*/ 1124018 w 1981201"/>
              <a:gd name="connsiteY533" fmla="*/ 194551 h 1062182"/>
              <a:gd name="connsiteX534" fmla="*/ 1123205 w 1981201"/>
              <a:gd name="connsiteY534" fmla="*/ 196621 h 1062182"/>
              <a:gd name="connsiteX535" fmla="*/ 1122354 w 1981201"/>
              <a:gd name="connsiteY535" fmla="*/ 198679 h 1062182"/>
              <a:gd name="connsiteX536" fmla="*/ 1121466 w 1981201"/>
              <a:gd name="connsiteY536" fmla="*/ 200723 h 1062182"/>
              <a:gd name="connsiteX537" fmla="*/ 1120551 w 1981201"/>
              <a:gd name="connsiteY537" fmla="*/ 202755 h 1062182"/>
              <a:gd name="connsiteX538" fmla="*/ 1119598 w 1981201"/>
              <a:gd name="connsiteY538" fmla="*/ 204762 h 1062182"/>
              <a:gd name="connsiteX539" fmla="*/ 1118633 w 1981201"/>
              <a:gd name="connsiteY539" fmla="*/ 206756 h 1062182"/>
              <a:gd name="connsiteX540" fmla="*/ 1117617 w 1981201"/>
              <a:gd name="connsiteY540" fmla="*/ 208737 h 1062182"/>
              <a:gd name="connsiteX541" fmla="*/ 1116589 w 1981201"/>
              <a:gd name="connsiteY541" fmla="*/ 210693 h 1062182"/>
              <a:gd name="connsiteX542" fmla="*/ 1115522 w 1981201"/>
              <a:gd name="connsiteY542" fmla="*/ 212636 h 1062182"/>
              <a:gd name="connsiteX543" fmla="*/ 1114430 w 1981201"/>
              <a:gd name="connsiteY543" fmla="*/ 214554 h 1062182"/>
              <a:gd name="connsiteX544" fmla="*/ 1113312 w 1981201"/>
              <a:gd name="connsiteY544" fmla="*/ 216459 h 1062182"/>
              <a:gd name="connsiteX545" fmla="*/ 1112156 w 1981201"/>
              <a:gd name="connsiteY545" fmla="*/ 218351 h 1062182"/>
              <a:gd name="connsiteX546" fmla="*/ 1110975 w 1981201"/>
              <a:gd name="connsiteY546" fmla="*/ 220218 h 1062182"/>
              <a:gd name="connsiteX547" fmla="*/ 1109769 w 1981201"/>
              <a:gd name="connsiteY547" fmla="*/ 222060 h 1062182"/>
              <a:gd name="connsiteX548" fmla="*/ 1108537 w 1981201"/>
              <a:gd name="connsiteY548" fmla="*/ 223888 h 1062182"/>
              <a:gd name="connsiteX549" fmla="*/ 1107280 w 1981201"/>
              <a:gd name="connsiteY549" fmla="*/ 225692 h 1062182"/>
              <a:gd name="connsiteX550" fmla="*/ 1105997 w 1981201"/>
              <a:gd name="connsiteY550" fmla="*/ 227470 h 1062182"/>
              <a:gd name="connsiteX551" fmla="*/ 1104676 w 1981201"/>
              <a:gd name="connsiteY551" fmla="*/ 229235 h 1062182"/>
              <a:gd name="connsiteX552" fmla="*/ 1103330 w 1981201"/>
              <a:gd name="connsiteY552" fmla="*/ 230975 h 1062182"/>
              <a:gd name="connsiteX553" fmla="*/ 1101971 w 1981201"/>
              <a:gd name="connsiteY553" fmla="*/ 232702 h 1062182"/>
              <a:gd name="connsiteX554" fmla="*/ 1100574 w 1981201"/>
              <a:gd name="connsiteY554" fmla="*/ 234404 h 1062182"/>
              <a:gd name="connsiteX555" fmla="*/ 1099164 w 1981201"/>
              <a:gd name="connsiteY555" fmla="*/ 236080 h 1062182"/>
              <a:gd name="connsiteX556" fmla="*/ 1097717 w 1981201"/>
              <a:gd name="connsiteY556" fmla="*/ 237731 h 1062182"/>
              <a:gd name="connsiteX557" fmla="*/ 1096243 w 1981201"/>
              <a:gd name="connsiteY557" fmla="*/ 239369 h 1062182"/>
              <a:gd name="connsiteX558" fmla="*/ 1094757 w 1981201"/>
              <a:gd name="connsiteY558" fmla="*/ 240983 h 1062182"/>
              <a:gd name="connsiteX559" fmla="*/ 1093233 w 1981201"/>
              <a:gd name="connsiteY559" fmla="*/ 242570 h 1062182"/>
              <a:gd name="connsiteX560" fmla="*/ 1091697 w 1981201"/>
              <a:gd name="connsiteY560" fmla="*/ 244132 h 1062182"/>
              <a:gd name="connsiteX561" fmla="*/ 1090134 w 1981201"/>
              <a:gd name="connsiteY561" fmla="*/ 245669 h 1062182"/>
              <a:gd name="connsiteX562" fmla="*/ 1088547 w 1981201"/>
              <a:gd name="connsiteY562" fmla="*/ 247193 h 1062182"/>
              <a:gd name="connsiteX563" fmla="*/ 1086935 w 1981201"/>
              <a:gd name="connsiteY563" fmla="*/ 248679 h 1062182"/>
              <a:gd name="connsiteX564" fmla="*/ 1085296 w 1981201"/>
              <a:gd name="connsiteY564" fmla="*/ 250152 h 1062182"/>
              <a:gd name="connsiteX565" fmla="*/ 1083645 w 1981201"/>
              <a:gd name="connsiteY565" fmla="*/ 251587 h 1062182"/>
              <a:gd name="connsiteX566" fmla="*/ 1081968 w 1981201"/>
              <a:gd name="connsiteY566" fmla="*/ 253009 h 1062182"/>
              <a:gd name="connsiteX567" fmla="*/ 1080267 w 1981201"/>
              <a:gd name="connsiteY567" fmla="*/ 254394 h 1062182"/>
              <a:gd name="connsiteX568" fmla="*/ 1078540 w 1981201"/>
              <a:gd name="connsiteY568" fmla="*/ 255765 h 1062182"/>
              <a:gd name="connsiteX569" fmla="*/ 1076800 w 1981201"/>
              <a:gd name="connsiteY569" fmla="*/ 257111 h 1062182"/>
              <a:gd name="connsiteX570" fmla="*/ 1075035 w 1981201"/>
              <a:gd name="connsiteY570" fmla="*/ 258419 h 1062182"/>
              <a:gd name="connsiteX571" fmla="*/ 1073244 w 1981201"/>
              <a:gd name="connsiteY571" fmla="*/ 259702 h 1062182"/>
              <a:gd name="connsiteX572" fmla="*/ 1071440 w 1981201"/>
              <a:gd name="connsiteY572" fmla="*/ 260972 h 1062182"/>
              <a:gd name="connsiteX573" fmla="*/ 1069624 w 1981201"/>
              <a:gd name="connsiteY573" fmla="*/ 262204 h 1062182"/>
              <a:gd name="connsiteX574" fmla="*/ 1067770 w 1981201"/>
              <a:gd name="connsiteY574" fmla="*/ 263411 h 1062182"/>
              <a:gd name="connsiteX575" fmla="*/ 1065903 w 1981201"/>
              <a:gd name="connsiteY575" fmla="*/ 264579 h 1062182"/>
              <a:gd name="connsiteX576" fmla="*/ 1064024 w 1981201"/>
              <a:gd name="connsiteY576" fmla="*/ 265735 h 1062182"/>
              <a:gd name="connsiteX577" fmla="*/ 1062118 w 1981201"/>
              <a:gd name="connsiteY577" fmla="*/ 266852 h 1062182"/>
              <a:gd name="connsiteX578" fmla="*/ 1060201 w 1981201"/>
              <a:gd name="connsiteY578" fmla="*/ 267944 h 1062182"/>
              <a:gd name="connsiteX579" fmla="*/ 1058257 w 1981201"/>
              <a:gd name="connsiteY579" fmla="*/ 269011 h 1062182"/>
              <a:gd name="connsiteX580" fmla="*/ 1056289 w 1981201"/>
              <a:gd name="connsiteY580" fmla="*/ 270040 h 1062182"/>
              <a:gd name="connsiteX581" fmla="*/ 1054320 w 1981201"/>
              <a:gd name="connsiteY581" fmla="*/ 271056 h 1062182"/>
              <a:gd name="connsiteX582" fmla="*/ 1052327 w 1981201"/>
              <a:gd name="connsiteY582" fmla="*/ 272021 h 1062182"/>
              <a:gd name="connsiteX583" fmla="*/ 1050307 w 1981201"/>
              <a:gd name="connsiteY583" fmla="*/ 272974 h 1062182"/>
              <a:gd name="connsiteX584" fmla="*/ 1048288 w 1981201"/>
              <a:gd name="connsiteY584" fmla="*/ 273888 h 1062182"/>
              <a:gd name="connsiteX585" fmla="*/ 1046243 w 1981201"/>
              <a:gd name="connsiteY585" fmla="*/ 274765 h 1062182"/>
              <a:gd name="connsiteX586" fmla="*/ 1044174 w 1981201"/>
              <a:gd name="connsiteY586" fmla="*/ 275615 h 1062182"/>
              <a:gd name="connsiteX587" fmla="*/ 1042103 w 1981201"/>
              <a:gd name="connsiteY587" fmla="*/ 276441 h 1062182"/>
              <a:gd name="connsiteX588" fmla="*/ 1040008 w 1981201"/>
              <a:gd name="connsiteY588" fmla="*/ 277228 h 1062182"/>
              <a:gd name="connsiteX589" fmla="*/ 1037900 w 1981201"/>
              <a:gd name="connsiteY589" fmla="*/ 277990 h 1062182"/>
              <a:gd name="connsiteX590" fmla="*/ 1035779 w 1981201"/>
              <a:gd name="connsiteY590" fmla="*/ 278714 h 1062182"/>
              <a:gd name="connsiteX591" fmla="*/ 1033632 w 1981201"/>
              <a:gd name="connsiteY591" fmla="*/ 279413 h 1062182"/>
              <a:gd name="connsiteX592" fmla="*/ 1031486 w 1981201"/>
              <a:gd name="connsiteY592" fmla="*/ 280060 h 1062182"/>
              <a:gd name="connsiteX593" fmla="*/ 1029314 w 1981201"/>
              <a:gd name="connsiteY593" fmla="*/ 280695 h 1062182"/>
              <a:gd name="connsiteX594" fmla="*/ 1027130 w 1981201"/>
              <a:gd name="connsiteY594" fmla="*/ 281292 h 1062182"/>
              <a:gd name="connsiteX595" fmla="*/ 1024933 w 1981201"/>
              <a:gd name="connsiteY595" fmla="*/ 281851 h 1062182"/>
              <a:gd name="connsiteX596" fmla="*/ 1022723 w 1981201"/>
              <a:gd name="connsiteY596" fmla="*/ 282372 h 1062182"/>
              <a:gd name="connsiteX597" fmla="*/ 1020501 w 1981201"/>
              <a:gd name="connsiteY597" fmla="*/ 282867 h 1062182"/>
              <a:gd name="connsiteX598" fmla="*/ 1018278 w 1981201"/>
              <a:gd name="connsiteY598" fmla="*/ 283324 h 1062182"/>
              <a:gd name="connsiteX599" fmla="*/ 1016030 w 1981201"/>
              <a:gd name="connsiteY599" fmla="*/ 283744 h 1062182"/>
              <a:gd name="connsiteX600" fmla="*/ 1013769 w 1981201"/>
              <a:gd name="connsiteY600" fmla="*/ 284125 h 1062182"/>
              <a:gd name="connsiteX601" fmla="*/ 1011497 w 1981201"/>
              <a:gd name="connsiteY601" fmla="*/ 284480 h 1062182"/>
              <a:gd name="connsiteX602" fmla="*/ 1009210 w 1981201"/>
              <a:gd name="connsiteY602" fmla="*/ 284797 h 1062182"/>
              <a:gd name="connsiteX603" fmla="*/ 1006912 w 1981201"/>
              <a:gd name="connsiteY603" fmla="*/ 285077 h 1062182"/>
              <a:gd name="connsiteX604" fmla="*/ 1004612 w 1981201"/>
              <a:gd name="connsiteY604" fmla="*/ 285318 h 1062182"/>
              <a:gd name="connsiteX605" fmla="*/ 1002302 w 1981201"/>
              <a:gd name="connsiteY605" fmla="*/ 285521 h 1062182"/>
              <a:gd name="connsiteX606" fmla="*/ 999977 w 1981201"/>
              <a:gd name="connsiteY606" fmla="*/ 285699 h 1062182"/>
              <a:gd name="connsiteX607" fmla="*/ 997641 w 1981201"/>
              <a:gd name="connsiteY607" fmla="*/ 285826 h 1062182"/>
              <a:gd name="connsiteX608" fmla="*/ 995291 w 1981201"/>
              <a:gd name="connsiteY608" fmla="*/ 285915 h 1062182"/>
              <a:gd name="connsiteX609" fmla="*/ 993781 w 1981201"/>
              <a:gd name="connsiteY609" fmla="*/ 285940 h 1062182"/>
              <a:gd name="connsiteX610" fmla="*/ 993781 w 1981201"/>
              <a:gd name="connsiteY610" fmla="*/ 503035 h 1062182"/>
              <a:gd name="connsiteX611" fmla="*/ 987431 w 1981201"/>
              <a:gd name="connsiteY611" fmla="*/ 503035 h 1062182"/>
              <a:gd name="connsiteX612" fmla="*/ 987431 w 1981201"/>
              <a:gd name="connsiteY612" fmla="*/ 285958 h 1062182"/>
              <a:gd name="connsiteX613" fmla="*/ 985855 w 1981201"/>
              <a:gd name="connsiteY613" fmla="*/ 285915 h 1062182"/>
              <a:gd name="connsiteX614" fmla="*/ 983505 w 1981201"/>
              <a:gd name="connsiteY614" fmla="*/ 285826 h 1062182"/>
              <a:gd name="connsiteX615" fmla="*/ 981169 w 1981201"/>
              <a:gd name="connsiteY615" fmla="*/ 285686 h 1062182"/>
              <a:gd name="connsiteX616" fmla="*/ 978844 w 1981201"/>
              <a:gd name="connsiteY616" fmla="*/ 285521 h 1062182"/>
              <a:gd name="connsiteX617" fmla="*/ 976533 w 1981201"/>
              <a:gd name="connsiteY617" fmla="*/ 285318 h 1062182"/>
              <a:gd name="connsiteX618" fmla="*/ 974234 w 1981201"/>
              <a:gd name="connsiteY618" fmla="*/ 285064 h 1062182"/>
              <a:gd name="connsiteX619" fmla="*/ 971935 w 1981201"/>
              <a:gd name="connsiteY619" fmla="*/ 284785 h 1062182"/>
              <a:gd name="connsiteX620" fmla="*/ 969649 w 1981201"/>
              <a:gd name="connsiteY620" fmla="*/ 284467 h 1062182"/>
              <a:gd name="connsiteX621" fmla="*/ 967389 w 1981201"/>
              <a:gd name="connsiteY621" fmla="*/ 284125 h 1062182"/>
              <a:gd name="connsiteX622" fmla="*/ 965129 w 1981201"/>
              <a:gd name="connsiteY622" fmla="*/ 283731 h 1062182"/>
              <a:gd name="connsiteX623" fmla="*/ 962881 w 1981201"/>
              <a:gd name="connsiteY623" fmla="*/ 283312 h 1062182"/>
              <a:gd name="connsiteX624" fmla="*/ 960645 w 1981201"/>
              <a:gd name="connsiteY624" fmla="*/ 282854 h 1062182"/>
              <a:gd name="connsiteX625" fmla="*/ 958423 w 1981201"/>
              <a:gd name="connsiteY625" fmla="*/ 282359 h 1062182"/>
              <a:gd name="connsiteX626" fmla="*/ 956213 w 1981201"/>
              <a:gd name="connsiteY626" fmla="*/ 281838 h 1062182"/>
              <a:gd name="connsiteX627" fmla="*/ 954016 w 1981201"/>
              <a:gd name="connsiteY627" fmla="*/ 281280 h 1062182"/>
              <a:gd name="connsiteX628" fmla="*/ 951832 w 1981201"/>
              <a:gd name="connsiteY628" fmla="*/ 280683 h 1062182"/>
              <a:gd name="connsiteX629" fmla="*/ 949672 w 1981201"/>
              <a:gd name="connsiteY629" fmla="*/ 280048 h 1062182"/>
              <a:gd name="connsiteX630" fmla="*/ 947514 w 1981201"/>
              <a:gd name="connsiteY630" fmla="*/ 279387 h 1062182"/>
              <a:gd name="connsiteX631" fmla="*/ 945380 w 1981201"/>
              <a:gd name="connsiteY631" fmla="*/ 278702 h 1062182"/>
              <a:gd name="connsiteX632" fmla="*/ 943259 w 1981201"/>
              <a:gd name="connsiteY632" fmla="*/ 277978 h 1062182"/>
              <a:gd name="connsiteX633" fmla="*/ 941151 w 1981201"/>
              <a:gd name="connsiteY633" fmla="*/ 277216 h 1062182"/>
              <a:gd name="connsiteX634" fmla="*/ 939055 w 1981201"/>
              <a:gd name="connsiteY634" fmla="*/ 276428 h 1062182"/>
              <a:gd name="connsiteX635" fmla="*/ 936972 w 1981201"/>
              <a:gd name="connsiteY635" fmla="*/ 275603 h 1062182"/>
              <a:gd name="connsiteX636" fmla="*/ 934915 w 1981201"/>
              <a:gd name="connsiteY636" fmla="*/ 274752 h 1062182"/>
              <a:gd name="connsiteX637" fmla="*/ 932870 w 1981201"/>
              <a:gd name="connsiteY637" fmla="*/ 273863 h 1062182"/>
              <a:gd name="connsiteX638" fmla="*/ 930839 w 1981201"/>
              <a:gd name="connsiteY638" fmla="*/ 272948 h 1062182"/>
              <a:gd name="connsiteX639" fmla="*/ 928832 w 1981201"/>
              <a:gd name="connsiteY639" fmla="*/ 272009 h 1062182"/>
              <a:gd name="connsiteX640" fmla="*/ 926838 w 1981201"/>
              <a:gd name="connsiteY640" fmla="*/ 271031 h 1062182"/>
              <a:gd name="connsiteX641" fmla="*/ 924857 w 1981201"/>
              <a:gd name="connsiteY641" fmla="*/ 270027 h 1062182"/>
              <a:gd name="connsiteX642" fmla="*/ 922901 w 1981201"/>
              <a:gd name="connsiteY642" fmla="*/ 268986 h 1062182"/>
              <a:gd name="connsiteX643" fmla="*/ 920958 w 1981201"/>
              <a:gd name="connsiteY643" fmla="*/ 267919 h 1062182"/>
              <a:gd name="connsiteX644" fmla="*/ 919040 w 1981201"/>
              <a:gd name="connsiteY644" fmla="*/ 266827 h 1062182"/>
              <a:gd name="connsiteX645" fmla="*/ 917135 w 1981201"/>
              <a:gd name="connsiteY645" fmla="*/ 265709 h 1062182"/>
              <a:gd name="connsiteX646" fmla="*/ 915256 w 1981201"/>
              <a:gd name="connsiteY646" fmla="*/ 264554 h 1062182"/>
              <a:gd name="connsiteX647" fmla="*/ 913389 w 1981201"/>
              <a:gd name="connsiteY647" fmla="*/ 263373 h 1062182"/>
              <a:gd name="connsiteX648" fmla="*/ 911534 w 1981201"/>
              <a:gd name="connsiteY648" fmla="*/ 262179 h 1062182"/>
              <a:gd name="connsiteX649" fmla="*/ 909718 w 1981201"/>
              <a:gd name="connsiteY649" fmla="*/ 260934 h 1062182"/>
              <a:gd name="connsiteX650" fmla="*/ 907915 w 1981201"/>
              <a:gd name="connsiteY650" fmla="*/ 259677 h 1062182"/>
              <a:gd name="connsiteX651" fmla="*/ 906124 w 1981201"/>
              <a:gd name="connsiteY651" fmla="*/ 258394 h 1062182"/>
              <a:gd name="connsiteX652" fmla="*/ 904359 w 1981201"/>
              <a:gd name="connsiteY652" fmla="*/ 257073 h 1062182"/>
              <a:gd name="connsiteX653" fmla="*/ 902619 w 1981201"/>
              <a:gd name="connsiteY653" fmla="*/ 255740 h 1062182"/>
              <a:gd name="connsiteX654" fmla="*/ 900892 w 1981201"/>
              <a:gd name="connsiteY654" fmla="*/ 254368 h 1062182"/>
              <a:gd name="connsiteX655" fmla="*/ 899190 w 1981201"/>
              <a:gd name="connsiteY655" fmla="*/ 252971 h 1062182"/>
              <a:gd name="connsiteX656" fmla="*/ 897514 w 1981201"/>
              <a:gd name="connsiteY656" fmla="*/ 251562 h 1062182"/>
              <a:gd name="connsiteX657" fmla="*/ 895863 w 1981201"/>
              <a:gd name="connsiteY657" fmla="*/ 250114 h 1062182"/>
              <a:gd name="connsiteX658" fmla="*/ 894225 w 1981201"/>
              <a:gd name="connsiteY658" fmla="*/ 248653 h 1062182"/>
              <a:gd name="connsiteX659" fmla="*/ 892612 w 1981201"/>
              <a:gd name="connsiteY659" fmla="*/ 247155 h 1062182"/>
              <a:gd name="connsiteX660" fmla="*/ 891036 w 1981201"/>
              <a:gd name="connsiteY660" fmla="*/ 245644 h 1062182"/>
              <a:gd name="connsiteX661" fmla="*/ 889462 w 1981201"/>
              <a:gd name="connsiteY661" fmla="*/ 244094 h 1062182"/>
              <a:gd name="connsiteX662" fmla="*/ 887925 w 1981201"/>
              <a:gd name="connsiteY662" fmla="*/ 242532 h 1062182"/>
              <a:gd name="connsiteX663" fmla="*/ 886414 w 1981201"/>
              <a:gd name="connsiteY663" fmla="*/ 240945 h 1062182"/>
              <a:gd name="connsiteX664" fmla="*/ 884915 w 1981201"/>
              <a:gd name="connsiteY664" fmla="*/ 239332 h 1062182"/>
              <a:gd name="connsiteX665" fmla="*/ 883455 w 1981201"/>
              <a:gd name="connsiteY665" fmla="*/ 237706 h 1062182"/>
              <a:gd name="connsiteX666" fmla="*/ 882007 w 1981201"/>
              <a:gd name="connsiteY666" fmla="*/ 236042 h 1062182"/>
              <a:gd name="connsiteX667" fmla="*/ 880584 w 1981201"/>
              <a:gd name="connsiteY667" fmla="*/ 234366 h 1062182"/>
              <a:gd name="connsiteX668" fmla="*/ 879200 w 1981201"/>
              <a:gd name="connsiteY668" fmla="*/ 232664 h 1062182"/>
              <a:gd name="connsiteX669" fmla="*/ 877829 w 1981201"/>
              <a:gd name="connsiteY669" fmla="*/ 230937 h 1062182"/>
              <a:gd name="connsiteX670" fmla="*/ 876495 w 1981201"/>
              <a:gd name="connsiteY670" fmla="*/ 229197 h 1062182"/>
              <a:gd name="connsiteX671" fmla="*/ 875175 w 1981201"/>
              <a:gd name="connsiteY671" fmla="*/ 227431 h 1062182"/>
              <a:gd name="connsiteX672" fmla="*/ 873892 w 1981201"/>
              <a:gd name="connsiteY672" fmla="*/ 225654 h 1062182"/>
              <a:gd name="connsiteX673" fmla="*/ 872634 w 1981201"/>
              <a:gd name="connsiteY673" fmla="*/ 223837 h 1062182"/>
              <a:gd name="connsiteX674" fmla="*/ 871403 w 1981201"/>
              <a:gd name="connsiteY674" fmla="*/ 222021 h 1062182"/>
              <a:gd name="connsiteX675" fmla="*/ 870196 w 1981201"/>
              <a:gd name="connsiteY675" fmla="*/ 220167 h 1062182"/>
              <a:gd name="connsiteX676" fmla="*/ 869015 w 1981201"/>
              <a:gd name="connsiteY676" fmla="*/ 218300 h 1062182"/>
              <a:gd name="connsiteX677" fmla="*/ 867860 w 1981201"/>
              <a:gd name="connsiteY677" fmla="*/ 216421 h 1062182"/>
              <a:gd name="connsiteX678" fmla="*/ 866742 w 1981201"/>
              <a:gd name="connsiteY678" fmla="*/ 214516 h 1062182"/>
              <a:gd name="connsiteX679" fmla="*/ 865650 w 1981201"/>
              <a:gd name="connsiteY679" fmla="*/ 212598 h 1062182"/>
              <a:gd name="connsiteX680" fmla="*/ 864582 w 1981201"/>
              <a:gd name="connsiteY680" fmla="*/ 210655 h 1062182"/>
              <a:gd name="connsiteX681" fmla="*/ 863554 w 1981201"/>
              <a:gd name="connsiteY681" fmla="*/ 208699 h 1062182"/>
              <a:gd name="connsiteX682" fmla="*/ 862551 w 1981201"/>
              <a:gd name="connsiteY682" fmla="*/ 206718 h 1062182"/>
              <a:gd name="connsiteX683" fmla="*/ 861572 w 1981201"/>
              <a:gd name="connsiteY683" fmla="*/ 204724 h 1062182"/>
              <a:gd name="connsiteX684" fmla="*/ 860633 w 1981201"/>
              <a:gd name="connsiteY684" fmla="*/ 202717 h 1062182"/>
              <a:gd name="connsiteX685" fmla="*/ 859718 w 1981201"/>
              <a:gd name="connsiteY685" fmla="*/ 200685 h 1062182"/>
              <a:gd name="connsiteX686" fmla="*/ 858829 w 1981201"/>
              <a:gd name="connsiteY686" fmla="*/ 198641 h 1062182"/>
              <a:gd name="connsiteX687" fmla="*/ 857979 w 1981201"/>
              <a:gd name="connsiteY687" fmla="*/ 196571 h 1062182"/>
              <a:gd name="connsiteX688" fmla="*/ 857153 w 1981201"/>
              <a:gd name="connsiteY688" fmla="*/ 194501 h 1062182"/>
              <a:gd name="connsiteX689" fmla="*/ 856366 w 1981201"/>
              <a:gd name="connsiteY689" fmla="*/ 192405 h 1062182"/>
              <a:gd name="connsiteX690" fmla="*/ 855604 w 1981201"/>
              <a:gd name="connsiteY690" fmla="*/ 190297 h 1062182"/>
              <a:gd name="connsiteX691" fmla="*/ 854880 w 1981201"/>
              <a:gd name="connsiteY691" fmla="*/ 188176 h 1062182"/>
              <a:gd name="connsiteX692" fmla="*/ 854194 w 1981201"/>
              <a:gd name="connsiteY692" fmla="*/ 186030 h 1062182"/>
              <a:gd name="connsiteX693" fmla="*/ 853533 w 1981201"/>
              <a:gd name="connsiteY693" fmla="*/ 183883 h 1062182"/>
              <a:gd name="connsiteX694" fmla="*/ 852898 w 1981201"/>
              <a:gd name="connsiteY694" fmla="*/ 181712 h 1062182"/>
              <a:gd name="connsiteX695" fmla="*/ 852314 w 1981201"/>
              <a:gd name="connsiteY695" fmla="*/ 179527 h 1062182"/>
              <a:gd name="connsiteX696" fmla="*/ 851756 w 1981201"/>
              <a:gd name="connsiteY696" fmla="*/ 177330 h 1062182"/>
              <a:gd name="connsiteX697" fmla="*/ 851222 w 1981201"/>
              <a:gd name="connsiteY697" fmla="*/ 175120 h 1062182"/>
              <a:gd name="connsiteX698" fmla="*/ 850740 w 1981201"/>
              <a:gd name="connsiteY698" fmla="*/ 172910 h 1062182"/>
              <a:gd name="connsiteX699" fmla="*/ 850282 w 1981201"/>
              <a:gd name="connsiteY699" fmla="*/ 170675 h 1062182"/>
              <a:gd name="connsiteX700" fmla="*/ 849851 w 1981201"/>
              <a:gd name="connsiteY700" fmla="*/ 168427 h 1062182"/>
              <a:gd name="connsiteX701" fmla="*/ 849469 w 1981201"/>
              <a:gd name="connsiteY701" fmla="*/ 166167 h 1062182"/>
              <a:gd name="connsiteX702" fmla="*/ 849114 w 1981201"/>
              <a:gd name="connsiteY702" fmla="*/ 163893 h 1062182"/>
              <a:gd name="connsiteX703" fmla="*/ 848796 w 1981201"/>
              <a:gd name="connsiteY703" fmla="*/ 161608 h 1062182"/>
              <a:gd name="connsiteX704" fmla="*/ 848517 w 1981201"/>
              <a:gd name="connsiteY704" fmla="*/ 159322 h 1062182"/>
              <a:gd name="connsiteX705" fmla="*/ 848276 w 1981201"/>
              <a:gd name="connsiteY705" fmla="*/ 157010 h 1062182"/>
              <a:gd name="connsiteX706" fmla="*/ 848072 w 1981201"/>
              <a:gd name="connsiteY706" fmla="*/ 154699 h 1062182"/>
              <a:gd name="connsiteX707" fmla="*/ 847907 w 1981201"/>
              <a:gd name="connsiteY707" fmla="*/ 152375 h 1062182"/>
              <a:gd name="connsiteX708" fmla="*/ 847768 w 1981201"/>
              <a:gd name="connsiteY708" fmla="*/ 150038 h 1062182"/>
              <a:gd name="connsiteX709" fmla="*/ 847679 w 1981201"/>
              <a:gd name="connsiteY709" fmla="*/ 147688 h 1062182"/>
              <a:gd name="connsiteX710" fmla="*/ 847603 w 1981201"/>
              <a:gd name="connsiteY710" fmla="*/ 143002 h 1062182"/>
              <a:gd name="connsiteX711" fmla="*/ 847615 w 1981201"/>
              <a:gd name="connsiteY711" fmla="*/ 140614 h 1062182"/>
              <a:gd name="connsiteX712" fmla="*/ 847679 w 1981201"/>
              <a:gd name="connsiteY712" fmla="*/ 138252 h 1062182"/>
              <a:gd name="connsiteX713" fmla="*/ 847768 w 1981201"/>
              <a:gd name="connsiteY713" fmla="*/ 135903 h 1062182"/>
              <a:gd name="connsiteX714" fmla="*/ 847907 w 1981201"/>
              <a:gd name="connsiteY714" fmla="*/ 133579 h 1062182"/>
              <a:gd name="connsiteX715" fmla="*/ 848072 w 1981201"/>
              <a:gd name="connsiteY715" fmla="*/ 131242 h 1062182"/>
              <a:gd name="connsiteX716" fmla="*/ 848289 w 1981201"/>
              <a:gd name="connsiteY716" fmla="*/ 128930 h 1062182"/>
              <a:gd name="connsiteX717" fmla="*/ 848530 w 1981201"/>
              <a:gd name="connsiteY717" fmla="*/ 126632 h 1062182"/>
              <a:gd name="connsiteX718" fmla="*/ 848810 w 1981201"/>
              <a:gd name="connsiteY718" fmla="*/ 124333 h 1062182"/>
              <a:gd name="connsiteX719" fmla="*/ 849127 w 1981201"/>
              <a:gd name="connsiteY719" fmla="*/ 122047 h 1062182"/>
              <a:gd name="connsiteX720" fmla="*/ 849482 w 1981201"/>
              <a:gd name="connsiteY720" fmla="*/ 119786 h 1062182"/>
              <a:gd name="connsiteX721" fmla="*/ 849863 w 1981201"/>
              <a:gd name="connsiteY721" fmla="*/ 117526 h 1062182"/>
              <a:gd name="connsiteX722" fmla="*/ 850282 w 1981201"/>
              <a:gd name="connsiteY722" fmla="*/ 115278 h 1062182"/>
              <a:gd name="connsiteX723" fmla="*/ 850740 w 1981201"/>
              <a:gd name="connsiteY723" fmla="*/ 113043 h 1062182"/>
              <a:gd name="connsiteX724" fmla="*/ 851235 w 1981201"/>
              <a:gd name="connsiteY724" fmla="*/ 110820 h 1062182"/>
              <a:gd name="connsiteX725" fmla="*/ 851768 w 1981201"/>
              <a:gd name="connsiteY725" fmla="*/ 108610 h 1062182"/>
              <a:gd name="connsiteX726" fmla="*/ 852327 w 1981201"/>
              <a:gd name="connsiteY726" fmla="*/ 106413 h 1062182"/>
              <a:gd name="connsiteX727" fmla="*/ 852912 w 1981201"/>
              <a:gd name="connsiteY727" fmla="*/ 104229 h 1062182"/>
              <a:gd name="connsiteX728" fmla="*/ 853547 w 1981201"/>
              <a:gd name="connsiteY728" fmla="*/ 102070 h 1062182"/>
              <a:gd name="connsiteX729" fmla="*/ 854207 w 1981201"/>
              <a:gd name="connsiteY729" fmla="*/ 99911 h 1062182"/>
              <a:gd name="connsiteX730" fmla="*/ 854905 w 1981201"/>
              <a:gd name="connsiteY730" fmla="*/ 97777 h 1062182"/>
              <a:gd name="connsiteX731" fmla="*/ 855629 w 1981201"/>
              <a:gd name="connsiteY731" fmla="*/ 95657 h 1062182"/>
              <a:gd name="connsiteX732" fmla="*/ 856378 w 1981201"/>
              <a:gd name="connsiteY732" fmla="*/ 93548 h 1062182"/>
              <a:gd name="connsiteX733" fmla="*/ 857179 w 1981201"/>
              <a:gd name="connsiteY733" fmla="*/ 91453 h 1062182"/>
              <a:gd name="connsiteX734" fmla="*/ 857991 w 1981201"/>
              <a:gd name="connsiteY734" fmla="*/ 89370 h 1062182"/>
              <a:gd name="connsiteX735" fmla="*/ 858842 w 1981201"/>
              <a:gd name="connsiteY735" fmla="*/ 87312 h 1062182"/>
              <a:gd name="connsiteX736" fmla="*/ 859731 w 1981201"/>
              <a:gd name="connsiteY736" fmla="*/ 85268 h 1062182"/>
              <a:gd name="connsiteX737" fmla="*/ 860645 w 1981201"/>
              <a:gd name="connsiteY737" fmla="*/ 83236 h 1062182"/>
              <a:gd name="connsiteX738" fmla="*/ 861598 w 1981201"/>
              <a:gd name="connsiteY738" fmla="*/ 81229 h 1062182"/>
              <a:gd name="connsiteX739" fmla="*/ 862563 w 1981201"/>
              <a:gd name="connsiteY739" fmla="*/ 79235 h 1062182"/>
              <a:gd name="connsiteX740" fmla="*/ 863579 w 1981201"/>
              <a:gd name="connsiteY740" fmla="*/ 77254 h 1062182"/>
              <a:gd name="connsiteX741" fmla="*/ 864608 w 1981201"/>
              <a:gd name="connsiteY741" fmla="*/ 75298 h 1062182"/>
              <a:gd name="connsiteX742" fmla="*/ 865674 w 1981201"/>
              <a:gd name="connsiteY742" fmla="*/ 73355 h 1062182"/>
              <a:gd name="connsiteX743" fmla="*/ 866767 w 1981201"/>
              <a:gd name="connsiteY743" fmla="*/ 71437 h 1062182"/>
              <a:gd name="connsiteX744" fmla="*/ 867884 w 1981201"/>
              <a:gd name="connsiteY744" fmla="*/ 69533 h 1062182"/>
              <a:gd name="connsiteX745" fmla="*/ 869040 w 1981201"/>
              <a:gd name="connsiteY745" fmla="*/ 67653 h 1062182"/>
              <a:gd name="connsiteX746" fmla="*/ 870221 w 1981201"/>
              <a:gd name="connsiteY746" fmla="*/ 65786 h 1062182"/>
              <a:gd name="connsiteX747" fmla="*/ 871428 w 1981201"/>
              <a:gd name="connsiteY747" fmla="*/ 63945 h 1062182"/>
              <a:gd name="connsiteX748" fmla="*/ 872660 w 1981201"/>
              <a:gd name="connsiteY748" fmla="*/ 62116 h 1062182"/>
              <a:gd name="connsiteX749" fmla="*/ 873917 w 1981201"/>
              <a:gd name="connsiteY749" fmla="*/ 60312 h 1062182"/>
              <a:gd name="connsiteX750" fmla="*/ 875213 w 1981201"/>
              <a:gd name="connsiteY750" fmla="*/ 58522 h 1062182"/>
              <a:gd name="connsiteX751" fmla="*/ 876520 w 1981201"/>
              <a:gd name="connsiteY751" fmla="*/ 56756 h 1062182"/>
              <a:gd name="connsiteX752" fmla="*/ 877867 w 1981201"/>
              <a:gd name="connsiteY752" fmla="*/ 55016 h 1062182"/>
              <a:gd name="connsiteX753" fmla="*/ 879226 w 1981201"/>
              <a:gd name="connsiteY753" fmla="*/ 53289 h 1062182"/>
              <a:gd name="connsiteX754" fmla="*/ 880622 w 1981201"/>
              <a:gd name="connsiteY754" fmla="*/ 51600 h 1062182"/>
              <a:gd name="connsiteX755" fmla="*/ 882045 w 1981201"/>
              <a:gd name="connsiteY755" fmla="*/ 49911 h 1062182"/>
              <a:gd name="connsiteX756" fmla="*/ 883480 w 1981201"/>
              <a:gd name="connsiteY756" fmla="*/ 48260 h 1062182"/>
              <a:gd name="connsiteX757" fmla="*/ 884953 w 1981201"/>
              <a:gd name="connsiteY757" fmla="*/ 46622 h 1062182"/>
              <a:gd name="connsiteX758" fmla="*/ 886439 w 1981201"/>
              <a:gd name="connsiteY758" fmla="*/ 45022 h 1062182"/>
              <a:gd name="connsiteX759" fmla="*/ 887963 w 1981201"/>
              <a:gd name="connsiteY759" fmla="*/ 43434 h 1062182"/>
              <a:gd name="connsiteX760" fmla="*/ 889500 w 1981201"/>
              <a:gd name="connsiteY760" fmla="*/ 41859 h 1062182"/>
              <a:gd name="connsiteX761" fmla="*/ 891062 w 1981201"/>
              <a:gd name="connsiteY761" fmla="*/ 40322 h 1062182"/>
              <a:gd name="connsiteX762" fmla="*/ 892650 w 1981201"/>
              <a:gd name="connsiteY762" fmla="*/ 38811 h 1062182"/>
              <a:gd name="connsiteX763" fmla="*/ 894263 w 1981201"/>
              <a:gd name="connsiteY763" fmla="*/ 37312 h 1062182"/>
              <a:gd name="connsiteX764" fmla="*/ 895901 w 1981201"/>
              <a:gd name="connsiteY764" fmla="*/ 35852 h 1062182"/>
              <a:gd name="connsiteX765" fmla="*/ 897552 w 1981201"/>
              <a:gd name="connsiteY765" fmla="*/ 34404 h 1062182"/>
              <a:gd name="connsiteX766" fmla="*/ 899228 w 1981201"/>
              <a:gd name="connsiteY766" fmla="*/ 32994 h 1062182"/>
              <a:gd name="connsiteX767" fmla="*/ 900930 w 1981201"/>
              <a:gd name="connsiteY767" fmla="*/ 31598 h 1062182"/>
              <a:gd name="connsiteX768" fmla="*/ 902657 w 1981201"/>
              <a:gd name="connsiteY768" fmla="*/ 30226 h 1062182"/>
              <a:gd name="connsiteX769" fmla="*/ 904397 w 1981201"/>
              <a:gd name="connsiteY769" fmla="*/ 28892 h 1062182"/>
              <a:gd name="connsiteX770" fmla="*/ 906163 w 1981201"/>
              <a:gd name="connsiteY770" fmla="*/ 27572 h 1062182"/>
              <a:gd name="connsiteX771" fmla="*/ 907953 w 1981201"/>
              <a:gd name="connsiteY771" fmla="*/ 26289 h 1062182"/>
              <a:gd name="connsiteX772" fmla="*/ 909756 w 1981201"/>
              <a:gd name="connsiteY772" fmla="*/ 25032 h 1062182"/>
              <a:gd name="connsiteX773" fmla="*/ 911586 w 1981201"/>
              <a:gd name="connsiteY773" fmla="*/ 23800 h 1062182"/>
              <a:gd name="connsiteX774" fmla="*/ 913427 w 1981201"/>
              <a:gd name="connsiteY774" fmla="*/ 22593 h 1062182"/>
              <a:gd name="connsiteX775" fmla="*/ 915294 w 1981201"/>
              <a:gd name="connsiteY775" fmla="*/ 21412 h 1062182"/>
              <a:gd name="connsiteX776" fmla="*/ 917174 w 1981201"/>
              <a:gd name="connsiteY776" fmla="*/ 20257 h 1062182"/>
              <a:gd name="connsiteX777" fmla="*/ 919078 w 1981201"/>
              <a:gd name="connsiteY777" fmla="*/ 19139 h 1062182"/>
              <a:gd name="connsiteX778" fmla="*/ 921009 w 1981201"/>
              <a:gd name="connsiteY778" fmla="*/ 18047 h 1062182"/>
              <a:gd name="connsiteX779" fmla="*/ 922939 w 1981201"/>
              <a:gd name="connsiteY779" fmla="*/ 16980 h 1062182"/>
              <a:gd name="connsiteX780" fmla="*/ 924907 w 1981201"/>
              <a:gd name="connsiteY780" fmla="*/ 15951 h 1062182"/>
              <a:gd name="connsiteX781" fmla="*/ 926876 w 1981201"/>
              <a:gd name="connsiteY781" fmla="*/ 14948 h 1062182"/>
              <a:gd name="connsiteX782" fmla="*/ 928870 w 1981201"/>
              <a:gd name="connsiteY782" fmla="*/ 13970 h 1062182"/>
              <a:gd name="connsiteX783" fmla="*/ 930889 w 1981201"/>
              <a:gd name="connsiteY783" fmla="*/ 13030 h 1062182"/>
              <a:gd name="connsiteX784" fmla="*/ 932908 w 1981201"/>
              <a:gd name="connsiteY784" fmla="*/ 12116 h 1062182"/>
              <a:gd name="connsiteX785" fmla="*/ 934953 w 1981201"/>
              <a:gd name="connsiteY785" fmla="*/ 11227 h 1062182"/>
              <a:gd name="connsiteX786" fmla="*/ 937024 w 1981201"/>
              <a:gd name="connsiteY786" fmla="*/ 10376 h 1062182"/>
              <a:gd name="connsiteX787" fmla="*/ 939093 w 1981201"/>
              <a:gd name="connsiteY787" fmla="*/ 9551 h 1062182"/>
              <a:gd name="connsiteX788" fmla="*/ 941189 w 1981201"/>
              <a:gd name="connsiteY788" fmla="*/ 8763 h 1062182"/>
              <a:gd name="connsiteX789" fmla="*/ 943297 w 1981201"/>
              <a:gd name="connsiteY789" fmla="*/ 8001 h 1062182"/>
              <a:gd name="connsiteX790" fmla="*/ 945431 w 1981201"/>
              <a:gd name="connsiteY790" fmla="*/ 7277 h 1062182"/>
              <a:gd name="connsiteX791" fmla="*/ 947564 w 1981201"/>
              <a:gd name="connsiteY791" fmla="*/ 6591 h 1062182"/>
              <a:gd name="connsiteX792" fmla="*/ 949724 w 1981201"/>
              <a:gd name="connsiteY792" fmla="*/ 5931 h 1062182"/>
              <a:gd name="connsiteX793" fmla="*/ 951882 w 1981201"/>
              <a:gd name="connsiteY793" fmla="*/ 5309 h 1062182"/>
              <a:gd name="connsiteX794" fmla="*/ 954067 w 1981201"/>
              <a:gd name="connsiteY794" fmla="*/ 4712 h 1062182"/>
              <a:gd name="connsiteX795" fmla="*/ 956264 w 1981201"/>
              <a:gd name="connsiteY795" fmla="*/ 4153 h 1062182"/>
              <a:gd name="connsiteX796" fmla="*/ 958473 w 1981201"/>
              <a:gd name="connsiteY796" fmla="*/ 3620 h 1062182"/>
              <a:gd name="connsiteX797" fmla="*/ 960697 w 1981201"/>
              <a:gd name="connsiteY797" fmla="*/ 3137 h 1062182"/>
              <a:gd name="connsiteX798" fmla="*/ 962931 w 1981201"/>
              <a:gd name="connsiteY798" fmla="*/ 2680 h 1062182"/>
              <a:gd name="connsiteX799" fmla="*/ 965179 w 1981201"/>
              <a:gd name="connsiteY799" fmla="*/ 2248 h 1062182"/>
              <a:gd name="connsiteX800" fmla="*/ 967427 w 1981201"/>
              <a:gd name="connsiteY800" fmla="*/ 1867 h 1062182"/>
              <a:gd name="connsiteX801" fmla="*/ 969701 w 1981201"/>
              <a:gd name="connsiteY801" fmla="*/ 1511 h 1062182"/>
              <a:gd name="connsiteX802" fmla="*/ 971987 w 1981201"/>
              <a:gd name="connsiteY802" fmla="*/ 1194 h 1062182"/>
              <a:gd name="connsiteX803" fmla="*/ 974285 w 1981201"/>
              <a:gd name="connsiteY803" fmla="*/ 914 h 1062182"/>
              <a:gd name="connsiteX804" fmla="*/ 976584 w 1981201"/>
              <a:gd name="connsiteY804" fmla="*/ 673 h 1062182"/>
              <a:gd name="connsiteX805" fmla="*/ 978895 w 1981201"/>
              <a:gd name="connsiteY805" fmla="*/ 470 h 1062182"/>
              <a:gd name="connsiteX806" fmla="*/ 981219 w 1981201"/>
              <a:gd name="connsiteY806" fmla="*/ 305 h 1062182"/>
              <a:gd name="connsiteX807" fmla="*/ 983556 w 1981201"/>
              <a:gd name="connsiteY807" fmla="*/ 165 h 1062182"/>
              <a:gd name="connsiteX808" fmla="*/ 985906 w 1981201"/>
              <a:gd name="connsiteY808" fmla="*/ 76 h 1062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Lst>
            <a:rect l="l" t="t" r="r" b="b"/>
            <a:pathLst>
              <a:path w="1981201" h="1062182">
                <a:moveTo>
                  <a:pt x="215381" y="631420"/>
                </a:moveTo>
                <a:lnTo>
                  <a:pt x="1765820" y="631420"/>
                </a:lnTo>
                <a:cubicBezTo>
                  <a:pt x="1884772" y="631420"/>
                  <a:pt x="1981201" y="727849"/>
                  <a:pt x="1981201" y="846801"/>
                </a:cubicBezTo>
                <a:lnTo>
                  <a:pt x="1981200" y="846801"/>
                </a:lnTo>
                <a:cubicBezTo>
                  <a:pt x="1981200" y="965753"/>
                  <a:pt x="1884771" y="1062182"/>
                  <a:pt x="1765819" y="1062182"/>
                </a:cubicBezTo>
                <a:lnTo>
                  <a:pt x="215381" y="1062181"/>
                </a:lnTo>
                <a:cubicBezTo>
                  <a:pt x="126167" y="1062181"/>
                  <a:pt x="49622" y="1007940"/>
                  <a:pt x="16925" y="930636"/>
                </a:cubicBezTo>
                <a:lnTo>
                  <a:pt x="0" y="846801"/>
                </a:lnTo>
                <a:lnTo>
                  <a:pt x="16925" y="762965"/>
                </a:lnTo>
                <a:cubicBezTo>
                  <a:pt x="49622" y="685662"/>
                  <a:pt x="126167" y="631420"/>
                  <a:pt x="215381" y="631420"/>
                </a:cubicBezTo>
                <a:close/>
                <a:moveTo>
                  <a:pt x="990600" y="34999"/>
                </a:moveTo>
                <a:cubicBezTo>
                  <a:pt x="1050247" y="34999"/>
                  <a:pt x="1098600" y="83352"/>
                  <a:pt x="1098600" y="142999"/>
                </a:cubicBezTo>
                <a:cubicBezTo>
                  <a:pt x="1098600" y="202646"/>
                  <a:pt x="1050247" y="250999"/>
                  <a:pt x="990600" y="250999"/>
                </a:cubicBezTo>
                <a:cubicBezTo>
                  <a:pt x="930953" y="250999"/>
                  <a:pt x="882600" y="202646"/>
                  <a:pt x="882600" y="142999"/>
                </a:cubicBezTo>
                <a:cubicBezTo>
                  <a:pt x="882600" y="83352"/>
                  <a:pt x="930953" y="34999"/>
                  <a:pt x="990600" y="34999"/>
                </a:cubicBezTo>
                <a:close/>
                <a:moveTo>
                  <a:pt x="990605" y="6350"/>
                </a:moveTo>
                <a:lnTo>
                  <a:pt x="986058" y="6426"/>
                </a:lnTo>
                <a:lnTo>
                  <a:pt x="983823" y="6515"/>
                </a:lnTo>
                <a:lnTo>
                  <a:pt x="981588" y="6642"/>
                </a:lnTo>
                <a:lnTo>
                  <a:pt x="979365" y="6807"/>
                </a:lnTo>
                <a:lnTo>
                  <a:pt x="977155" y="6998"/>
                </a:lnTo>
                <a:lnTo>
                  <a:pt x="974945" y="7239"/>
                </a:lnTo>
                <a:lnTo>
                  <a:pt x="972761" y="7506"/>
                </a:lnTo>
                <a:lnTo>
                  <a:pt x="970577" y="7810"/>
                </a:lnTo>
                <a:lnTo>
                  <a:pt x="968405" y="8141"/>
                </a:lnTo>
                <a:lnTo>
                  <a:pt x="966246" y="8509"/>
                </a:lnTo>
                <a:lnTo>
                  <a:pt x="964099" y="8915"/>
                </a:lnTo>
                <a:lnTo>
                  <a:pt x="961966" y="9347"/>
                </a:lnTo>
                <a:lnTo>
                  <a:pt x="959845" y="9817"/>
                </a:lnTo>
                <a:lnTo>
                  <a:pt x="957737" y="10325"/>
                </a:lnTo>
                <a:lnTo>
                  <a:pt x="955642" y="10859"/>
                </a:lnTo>
                <a:lnTo>
                  <a:pt x="953559" y="11430"/>
                </a:lnTo>
                <a:lnTo>
                  <a:pt x="951476" y="12027"/>
                </a:lnTo>
                <a:lnTo>
                  <a:pt x="949431" y="12662"/>
                </a:lnTo>
                <a:lnTo>
                  <a:pt x="947387" y="13322"/>
                </a:lnTo>
                <a:lnTo>
                  <a:pt x="945355" y="14021"/>
                </a:lnTo>
                <a:lnTo>
                  <a:pt x="943336" y="14745"/>
                </a:lnTo>
                <a:lnTo>
                  <a:pt x="941341" y="15494"/>
                </a:lnTo>
                <a:lnTo>
                  <a:pt x="939360" y="16282"/>
                </a:lnTo>
                <a:lnTo>
                  <a:pt x="937392" y="17094"/>
                </a:lnTo>
                <a:lnTo>
                  <a:pt x="935436" y="17945"/>
                </a:lnTo>
                <a:lnTo>
                  <a:pt x="933493" y="18809"/>
                </a:lnTo>
                <a:lnTo>
                  <a:pt x="931575" y="19723"/>
                </a:lnTo>
                <a:lnTo>
                  <a:pt x="929670" y="20650"/>
                </a:lnTo>
                <a:lnTo>
                  <a:pt x="927778" y="21615"/>
                </a:lnTo>
                <a:lnTo>
                  <a:pt x="925911" y="22606"/>
                </a:lnTo>
                <a:lnTo>
                  <a:pt x="924057" y="23622"/>
                </a:lnTo>
                <a:lnTo>
                  <a:pt x="922215" y="24663"/>
                </a:lnTo>
                <a:lnTo>
                  <a:pt x="920399" y="25730"/>
                </a:lnTo>
                <a:lnTo>
                  <a:pt x="918596" y="26835"/>
                </a:lnTo>
                <a:lnTo>
                  <a:pt x="916818" y="27965"/>
                </a:lnTo>
                <a:lnTo>
                  <a:pt x="915052" y="29108"/>
                </a:lnTo>
                <a:lnTo>
                  <a:pt x="913313" y="30290"/>
                </a:lnTo>
                <a:lnTo>
                  <a:pt x="911586" y="31496"/>
                </a:lnTo>
                <a:lnTo>
                  <a:pt x="909883" y="32728"/>
                </a:lnTo>
                <a:lnTo>
                  <a:pt x="908194" y="33985"/>
                </a:lnTo>
                <a:lnTo>
                  <a:pt x="906531" y="35268"/>
                </a:lnTo>
                <a:lnTo>
                  <a:pt x="904880" y="36576"/>
                </a:lnTo>
                <a:lnTo>
                  <a:pt x="903254" y="37897"/>
                </a:lnTo>
                <a:lnTo>
                  <a:pt x="901654" y="39256"/>
                </a:lnTo>
                <a:lnTo>
                  <a:pt x="900066" y="40640"/>
                </a:lnTo>
                <a:lnTo>
                  <a:pt x="898504" y="42037"/>
                </a:lnTo>
                <a:lnTo>
                  <a:pt x="896968" y="43472"/>
                </a:lnTo>
                <a:lnTo>
                  <a:pt x="895456" y="44920"/>
                </a:lnTo>
                <a:lnTo>
                  <a:pt x="893958" y="46393"/>
                </a:lnTo>
                <a:lnTo>
                  <a:pt x="892484" y="47879"/>
                </a:lnTo>
                <a:lnTo>
                  <a:pt x="891036" y="49403"/>
                </a:lnTo>
                <a:lnTo>
                  <a:pt x="889614" y="50940"/>
                </a:lnTo>
                <a:lnTo>
                  <a:pt x="888205" y="52502"/>
                </a:lnTo>
                <a:lnTo>
                  <a:pt x="886820" y="54089"/>
                </a:lnTo>
                <a:lnTo>
                  <a:pt x="885474" y="55690"/>
                </a:lnTo>
                <a:lnTo>
                  <a:pt x="884141" y="57315"/>
                </a:lnTo>
                <a:lnTo>
                  <a:pt x="882832" y="58966"/>
                </a:lnTo>
                <a:lnTo>
                  <a:pt x="881549" y="60630"/>
                </a:lnTo>
                <a:lnTo>
                  <a:pt x="880305" y="62319"/>
                </a:lnTo>
                <a:lnTo>
                  <a:pt x="879074" y="64021"/>
                </a:lnTo>
                <a:lnTo>
                  <a:pt x="877867" y="65748"/>
                </a:lnTo>
                <a:lnTo>
                  <a:pt x="876685" y="67488"/>
                </a:lnTo>
                <a:lnTo>
                  <a:pt x="875530" y="69253"/>
                </a:lnTo>
                <a:lnTo>
                  <a:pt x="874413" y="71044"/>
                </a:lnTo>
                <a:lnTo>
                  <a:pt x="873307" y="72835"/>
                </a:lnTo>
                <a:lnTo>
                  <a:pt x="872241" y="74663"/>
                </a:lnTo>
                <a:lnTo>
                  <a:pt x="871199" y="76492"/>
                </a:lnTo>
                <a:lnTo>
                  <a:pt x="870183" y="78346"/>
                </a:lnTo>
                <a:lnTo>
                  <a:pt x="869193" y="80226"/>
                </a:lnTo>
                <a:lnTo>
                  <a:pt x="868228" y="82118"/>
                </a:lnTo>
                <a:lnTo>
                  <a:pt x="867301" y="84023"/>
                </a:lnTo>
                <a:lnTo>
                  <a:pt x="866398" y="85941"/>
                </a:lnTo>
                <a:lnTo>
                  <a:pt x="865523" y="87884"/>
                </a:lnTo>
                <a:lnTo>
                  <a:pt x="864671" y="89827"/>
                </a:lnTo>
                <a:lnTo>
                  <a:pt x="863859" y="91796"/>
                </a:lnTo>
                <a:lnTo>
                  <a:pt x="863084" y="93790"/>
                </a:lnTo>
                <a:lnTo>
                  <a:pt x="862322" y="95783"/>
                </a:lnTo>
                <a:lnTo>
                  <a:pt x="861598" y="97803"/>
                </a:lnTo>
                <a:lnTo>
                  <a:pt x="860912" y="99835"/>
                </a:lnTo>
                <a:lnTo>
                  <a:pt x="860252" y="101867"/>
                </a:lnTo>
                <a:lnTo>
                  <a:pt x="859617" y="103924"/>
                </a:lnTo>
                <a:lnTo>
                  <a:pt x="859020" y="105994"/>
                </a:lnTo>
                <a:lnTo>
                  <a:pt x="858449" y="108090"/>
                </a:lnTo>
                <a:lnTo>
                  <a:pt x="857915" y="110185"/>
                </a:lnTo>
                <a:lnTo>
                  <a:pt x="857420" y="112294"/>
                </a:lnTo>
                <a:lnTo>
                  <a:pt x="856950" y="114414"/>
                </a:lnTo>
                <a:lnTo>
                  <a:pt x="856505" y="116548"/>
                </a:lnTo>
                <a:lnTo>
                  <a:pt x="856099" y="118694"/>
                </a:lnTo>
                <a:lnTo>
                  <a:pt x="855731" y="120853"/>
                </a:lnTo>
                <a:lnTo>
                  <a:pt x="855401" y="123025"/>
                </a:lnTo>
                <a:lnTo>
                  <a:pt x="855096" y="125209"/>
                </a:lnTo>
                <a:lnTo>
                  <a:pt x="854829" y="127394"/>
                </a:lnTo>
                <a:lnTo>
                  <a:pt x="854601" y="129603"/>
                </a:lnTo>
                <a:lnTo>
                  <a:pt x="854397" y="131813"/>
                </a:lnTo>
                <a:lnTo>
                  <a:pt x="854245" y="134036"/>
                </a:lnTo>
                <a:lnTo>
                  <a:pt x="854118" y="136271"/>
                </a:lnTo>
                <a:lnTo>
                  <a:pt x="854016" y="138506"/>
                </a:lnTo>
                <a:lnTo>
                  <a:pt x="853965" y="140767"/>
                </a:lnTo>
                <a:lnTo>
                  <a:pt x="853953" y="143002"/>
                </a:lnTo>
                <a:lnTo>
                  <a:pt x="854029" y="147536"/>
                </a:lnTo>
                <a:lnTo>
                  <a:pt x="854118" y="149784"/>
                </a:lnTo>
                <a:lnTo>
                  <a:pt x="854245" y="152006"/>
                </a:lnTo>
                <a:lnTo>
                  <a:pt x="854410" y="154229"/>
                </a:lnTo>
                <a:lnTo>
                  <a:pt x="854601" y="156451"/>
                </a:lnTo>
                <a:lnTo>
                  <a:pt x="854842" y="158648"/>
                </a:lnTo>
                <a:lnTo>
                  <a:pt x="855108" y="160846"/>
                </a:lnTo>
                <a:lnTo>
                  <a:pt x="855401" y="163017"/>
                </a:lnTo>
                <a:lnTo>
                  <a:pt x="855743" y="165189"/>
                </a:lnTo>
                <a:lnTo>
                  <a:pt x="856111" y="167348"/>
                </a:lnTo>
                <a:lnTo>
                  <a:pt x="856518" y="169494"/>
                </a:lnTo>
                <a:lnTo>
                  <a:pt x="856950" y="171628"/>
                </a:lnTo>
                <a:lnTo>
                  <a:pt x="857420" y="173749"/>
                </a:lnTo>
                <a:lnTo>
                  <a:pt x="857928" y="175869"/>
                </a:lnTo>
                <a:lnTo>
                  <a:pt x="858461" y="177965"/>
                </a:lnTo>
                <a:lnTo>
                  <a:pt x="859033" y="180048"/>
                </a:lnTo>
                <a:lnTo>
                  <a:pt x="859630" y="182118"/>
                </a:lnTo>
                <a:lnTo>
                  <a:pt x="860265" y="184176"/>
                </a:lnTo>
                <a:lnTo>
                  <a:pt x="860925" y="186220"/>
                </a:lnTo>
                <a:lnTo>
                  <a:pt x="861624" y="188239"/>
                </a:lnTo>
                <a:lnTo>
                  <a:pt x="862348" y="190259"/>
                </a:lnTo>
                <a:lnTo>
                  <a:pt x="863097" y="192253"/>
                </a:lnTo>
                <a:lnTo>
                  <a:pt x="863884" y="194247"/>
                </a:lnTo>
                <a:lnTo>
                  <a:pt x="864697" y="196215"/>
                </a:lnTo>
                <a:lnTo>
                  <a:pt x="865548" y="198158"/>
                </a:lnTo>
                <a:lnTo>
                  <a:pt x="866412" y="200101"/>
                </a:lnTo>
                <a:lnTo>
                  <a:pt x="867313" y="202019"/>
                </a:lnTo>
                <a:lnTo>
                  <a:pt x="868253" y="203924"/>
                </a:lnTo>
                <a:lnTo>
                  <a:pt x="869218" y="205816"/>
                </a:lnTo>
                <a:lnTo>
                  <a:pt x="870196" y="207683"/>
                </a:lnTo>
                <a:lnTo>
                  <a:pt x="871212" y="209537"/>
                </a:lnTo>
                <a:lnTo>
                  <a:pt x="872266" y="211379"/>
                </a:lnTo>
                <a:lnTo>
                  <a:pt x="873333" y="213195"/>
                </a:lnTo>
                <a:lnTo>
                  <a:pt x="874437" y="214998"/>
                </a:lnTo>
                <a:lnTo>
                  <a:pt x="875555" y="216776"/>
                </a:lnTo>
                <a:lnTo>
                  <a:pt x="876711" y="218542"/>
                </a:lnTo>
                <a:lnTo>
                  <a:pt x="877892" y="220282"/>
                </a:lnTo>
                <a:lnTo>
                  <a:pt x="879098" y="222009"/>
                </a:lnTo>
                <a:lnTo>
                  <a:pt x="880331" y="223723"/>
                </a:lnTo>
                <a:lnTo>
                  <a:pt x="881588" y="225400"/>
                </a:lnTo>
                <a:lnTo>
                  <a:pt x="882870" y="227076"/>
                </a:lnTo>
                <a:lnTo>
                  <a:pt x="884166" y="228714"/>
                </a:lnTo>
                <a:lnTo>
                  <a:pt x="885500" y="230340"/>
                </a:lnTo>
                <a:lnTo>
                  <a:pt x="886858" y="231940"/>
                </a:lnTo>
                <a:lnTo>
                  <a:pt x="888243" y="233528"/>
                </a:lnTo>
                <a:lnTo>
                  <a:pt x="889640" y="235090"/>
                </a:lnTo>
                <a:lnTo>
                  <a:pt x="891062" y="236626"/>
                </a:lnTo>
                <a:lnTo>
                  <a:pt x="892522" y="238151"/>
                </a:lnTo>
                <a:lnTo>
                  <a:pt x="893996" y="239636"/>
                </a:lnTo>
                <a:lnTo>
                  <a:pt x="895482" y="241110"/>
                </a:lnTo>
                <a:lnTo>
                  <a:pt x="897006" y="242557"/>
                </a:lnTo>
                <a:lnTo>
                  <a:pt x="898542" y="243992"/>
                </a:lnTo>
                <a:lnTo>
                  <a:pt x="900104" y="245389"/>
                </a:lnTo>
                <a:lnTo>
                  <a:pt x="901692" y="246774"/>
                </a:lnTo>
                <a:lnTo>
                  <a:pt x="903292" y="248120"/>
                </a:lnTo>
                <a:lnTo>
                  <a:pt x="904918" y="249453"/>
                </a:lnTo>
                <a:lnTo>
                  <a:pt x="906569" y="250761"/>
                </a:lnTo>
                <a:lnTo>
                  <a:pt x="908232" y="252044"/>
                </a:lnTo>
                <a:lnTo>
                  <a:pt x="909921" y="253302"/>
                </a:lnTo>
                <a:lnTo>
                  <a:pt x="911624" y="254533"/>
                </a:lnTo>
                <a:lnTo>
                  <a:pt x="913351" y="255727"/>
                </a:lnTo>
                <a:lnTo>
                  <a:pt x="915091" y="256908"/>
                </a:lnTo>
                <a:lnTo>
                  <a:pt x="916856" y="258064"/>
                </a:lnTo>
                <a:lnTo>
                  <a:pt x="918646" y="259194"/>
                </a:lnTo>
                <a:lnTo>
                  <a:pt x="920437" y="260286"/>
                </a:lnTo>
                <a:lnTo>
                  <a:pt x="922266" y="261353"/>
                </a:lnTo>
                <a:lnTo>
                  <a:pt x="924095" y="262407"/>
                </a:lnTo>
                <a:lnTo>
                  <a:pt x="925949" y="263423"/>
                </a:lnTo>
                <a:lnTo>
                  <a:pt x="927829" y="264401"/>
                </a:lnTo>
                <a:lnTo>
                  <a:pt x="929709" y="265366"/>
                </a:lnTo>
                <a:lnTo>
                  <a:pt x="931613" y="266293"/>
                </a:lnTo>
                <a:lnTo>
                  <a:pt x="933544" y="267208"/>
                </a:lnTo>
                <a:lnTo>
                  <a:pt x="935474" y="268072"/>
                </a:lnTo>
                <a:lnTo>
                  <a:pt x="937430" y="268922"/>
                </a:lnTo>
                <a:lnTo>
                  <a:pt x="939399" y="269735"/>
                </a:lnTo>
                <a:lnTo>
                  <a:pt x="941392" y="270523"/>
                </a:lnTo>
                <a:lnTo>
                  <a:pt x="943386" y="271272"/>
                </a:lnTo>
                <a:lnTo>
                  <a:pt x="945405" y="271996"/>
                </a:lnTo>
                <a:lnTo>
                  <a:pt x="947424" y="272695"/>
                </a:lnTo>
                <a:lnTo>
                  <a:pt x="949469" y="273355"/>
                </a:lnTo>
                <a:lnTo>
                  <a:pt x="951527" y="273977"/>
                </a:lnTo>
                <a:lnTo>
                  <a:pt x="953597" y="274574"/>
                </a:lnTo>
                <a:lnTo>
                  <a:pt x="955680" y="275146"/>
                </a:lnTo>
                <a:lnTo>
                  <a:pt x="957788" y="275679"/>
                </a:lnTo>
                <a:lnTo>
                  <a:pt x="959896" y="276187"/>
                </a:lnTo>
                <a:lnTo>
                  <a:pt x="962017" y="276657"/>
                </a:lnTo>
                <a:lnTo>
                  <a:pt x="964151" y="277088"/>
                </a:lnTo>
                <a:lnTo>
                  <a:pt x="966297" y="277495"/>
                </a:lnTo>
                <a:lnTo>
                  <a:pt x="968456" y="277863"/>
                </a:lnTo>
                <a:lnTo>
                  <a:pt x="970628" y="278193"/>
                </a:lnTo>
                <a:lnTo>
                  <a:pt x="972812" y="278498"/>
                </a:lnTo>
                <a:lnTo>
                  <a:pt x="974996" y="278765"/>
                </a:lnTo>
                <a:lnTo>
                  <a:pt x="977206" y="278993"/>
                </a:lnTo>
                <a:lnTo>
                  <a:pt x="979416" y="279197"/>
                </a:lnTo>
                <a:lnTo>
                  <a:pt x="981639" y="279362"/>
                </a:lnTo>
                <a:lnTo>
                  <a:pt x="983873" y="279489"/>
                </a:lnTo>
                <a:lnTo>
                  <a:pt x="986109" y="279578"/>
                </a:lnTo>
                <a:lnTo>
                  <a:pt x="988369" y="279629"/>
                </a:lnTo>
                <a:lnTo>
                  <a:pt x="990605" y="279641"/>
                </a:lnTo>
                <a:lnTo>
                  <a:pt x="995139" y="279578"/>
                </a:lnTo>
                <a:lnTo>
                  <a:pt x="997387" y="279476"/>
                </a:lnTo>
                <a:lnTo>
                  <a:pt x="999609" y="279349"/>
                </a:lnTo>
                <a:lnTo>
                  <a:pt x="1001831" y="279197"/>
                </a:lnTo>
                <a:lnTo>
                  <a:pt x="1004054" y="278993"/>
                </a:lnTo>
                <a:lnTo>
                  <a:pt x="1006251" y="278765"/>
                </a:lnTo>
                <a:lnTo>
                  <a:pt x="1008448" y="278498"/>
                </a:lnTo>
                <a:lnTo>
                  <a:pt x="1010620" y="278193"/>
                </a:lnTo>
                <a:lnTo>
                  <a:pt x="1012792" y="277850"/>
                </a:lnTo>
                <a:lnTo>
                  <a:pt x="1014951" y="277482"/>
                </a:lnTo>
                <a:lnTo>
                  <a:pt x="1017097" y="277076"/>
                </a:lnTo>
                <a:lnTo>
                  <a:pt x="1019230" y="276644"/>
                </a:lnTo>
                <a:lnTo>
                  <a:pt x="1021352" y="276174"/>
                </a:lnTo>
                <a:lnTo>
                  <a:pt x="1023459" y="275666"/>
                </a:lnTo>
                <a:lnTo>
                  <a:pt x="1025568" y="275133"/>
                </a:lnTo>
                <a:lnTo>
                  <a:pt x="1027651" y="274561"/>
                </a:lnTo>
                <a:lnTo>
                  <a:pt x="1029721" y="273964"/>
                </a:lnTo>
                <a:lnTo>
                  <a:pt x="1031778" y="273329"/>
                </a:lnTo>
                <a:lnTo>
                  <a:pt x="1033810" y="272669"/>
                </a:lnTo>
                <a:lnTo>
                  <a:pt x="1035842" y="271983"/>
                </a:lnTo>
                <a:lnTo>
                  <a:pt x="1037862" y="271259"/>
                </a:lnTo>
                <a:lnTo>
                  <a:pt x="1039855" y="270497"/>
                </a:lnTo>
                <a:lnTo>
                  <a:pt x="1041837" y="269710"/>
                </a:lnTo>
                <a:lnTo>
                  <a:pt x="1043805" y="268897"/>
                </a:lnTo>
                <a:lnTo>
                  <a:pt x="1045761" y="268059"/>
                </a:lnTo>
                <a:lnTo>
                  <a:pt x="1047704" y="267183"/>
                </a:lnTo>
                <a:lnTo>
                  <a:pt x="1049621" y="266281"/>
                </a:lnTo>
                <a:lnTo>
                  <a:pt x="1051527" y="265341"/>
                </a:lnTo>
                <a:lnTo>
                  <a:pt x="1053419" y="264388"/>
                </a:lnTo>
                <a:lnTo>
                  <a:pt x="1055286" y="263398"/>
                </a:lnTo>
                <a:lnTo>
                  <a:pt x="1057140" y="262382"/>
                </a:lnTo>
                <a:lnTo>
                  <a:pt x="1058981" y="261328"/>
                </a:lnTo>
                <a:lnTo>
                  <a:pt x="1060797" y="260261"/>
                </a:lnTo>
                <a:lnTo>
                  <a:pt x="1062601" y="259169"/>
                </a:lnTo>
                <a:lnTo>
                  <a:pt x="1064379" y="258038"/>
                </a:lnTo>
                <a:lnTo>
                  <a:pt x="1066144" y="256883"/>
                </a:lnTo>
                <a:lnTo>
                  <a:pt x="1067885" y="255702"/>
                </a:lnTo>
                <a:lnTo>
                  <a:pt x="1069612" y="254495"/>
                </a:lnTo>
                <a:lnTo>
                  <a:pt x="1071326" y="253263"/>
                </a:lnTo>
                <a:lnTo>
                  <a:pt x="1073002" y="252019"/>
                </a:lnTo>
                <a:lnTo>
                  <a:pt x="1074666" y="250736"/>
                </a:lnTo>
                <a:lnTo>
                  <a:pt x="1076317" y="249428"/>
                </a:lnTo>
                <a:lnTo>
                  <a:pt x="1077943" y="248095"/>
                </a:lnTo>
                <a:lnTo>
                  <a:pt x="1079543" y="246736"/>
                </a:lnTo>
                <a:lnTo>
                  <a:pt x="1081130" y="245364"/>
                </a:lnTo>
                <a:lnTo>
                  <a:pt x="1082692" y="243954"/>
                </a:lnTo>
                <a:lnTo>
                  <a:pt x="1084229" y="242532"/>
                </a:lnTo>
                <a:lnTo>
                  <a:pt x="1085753" y="241084"/>
                </a:lnTo>
                <a:lnTo>
                  <a:pt x="1087239" y="239611"/>
                </a:lnTo>
                <a:lnTo>
                  <a:pt x="1088712" y="238112"/>
                </a:lnTo>
                <a:lnTo>
                  <a:pt x="1090160" y="236588"/>
                </a:lnTo>
                <a:lnTo>
                  <a:pt x="1091595" y="235052"/>
                </a:lnTo>
                <a:lnTo>
                  <a:pt x="1092992" y="233490"/>
                </a:lnTo>
                <a:lnTo>
                  <a:pt x="1094377" y="231902"/>
                </a:lnTo>
                <a:lnTo>
                  <a:pt x="1095722" y="230302"/>
                </a:lnTo>
                <a:lnTo>
                  <a:pt x="1097056" y="228676"/>
                </a:lnTo>
                <a:lnTo>
                  <a:pt x="1098364" y="227038"/>
                </a:lnTo>
                <a:lnTo>
                  <a:pt x="1099647" y="225361"/>
                </a:lnTo>
                <a:lnTo>
                  <a:pt x="1100904" y="223685"/>
                </a:lnTo>
                <a:lnTo>
                  <a:pt x="1102124" y="221971"/>
                </a:lnTo>
                <a:lnTo>
                  <a:pt x="1103330" y="220244"/>
                </a:lnTo>
                <a:lnTo>
                  <a:pt x="1104511" y="218503"/>
                </a:lnTo>
                <a:lnTo>
                  <a:pt x="1105667" y="216738"/>
                </a:lnTo>
                <a:lnTo>
                  <a:pt x="1106785" y="214960"/>
                </a:lnTo>
                <a:lnTo>
                  <a:pt x="1107889" y="213157"/>
                </a:lnTo>
                <a:lnTo>
                  <a:pt x="1108956" y="211341"/>
                </a:lnTo>
                <a:lnTo>
                  <a:pt x="1110010" y="209499"/>
                </a:lnTo>
                <a:lnTo>
                  <a:pt x="1111026" y="207645"/>
                </a:lnTo>
                <a:lnTo>
                  <a:pt x="1112004" y="205778"/>
                </a:lnTo>
                <a:lnTo>
                  <a:pt x="1112969" y="203886"/>
                </a:lnTo>
                <a:lnTo>
                  <a:pt x="1113897" y="201981"/>
                </a:lnTo>
                <a:lnTo>
                  <a:pt x="1114798" y="200051"/>
                </a:lnTo>
                <a:lnTo>
                  <a:pt x="1115674" y="198120"/>
                </a:lnTo>
                <a:lnTo>
                  <a:pt x="1116525" y="196164"/>
                </a:lnTo>
                <a:lnTo>
                  <a:pt x="1117338" y="194196"/>
                </a:lnTo>
                <a:lnTo>
                  <a:pt x="1118113" y="192215"/>
                </a:lnTo>
                <a:lnTo>
                  <a:pt x="1118874" y="190208"/>
                </a:lnTo>
                <a:lnTo>
                  <a:pt x="1119598" y="188201"/>
                </a:lnTo>
                <a:lnTo>
                  <a:pt x="1120284" y="186169"/>
                </a:lnTo>
                <a:lnTo>
                  <a:pt x="1120945" y="184125"/>
                </a:lnTo>
                <a:lnTo>
                  <a:pt x="1121580" y="182067"/>
                </a:lnTo>
                <a:lnTo>
                  <a:pt x="1122177" y="179997"/>
                </a:lnTo>
                <a:lnTo>
                  <a:pt x="1122748" y="177914"/>
                </a:lnTo>
                <a:lnTo>
                  <a:pt x="1123282" y="175819"/>
                </a:lnTo>
                <a:lnTo>
                  <a:pt x="1123790" y="173711"/>
                </a:lnTo>
                <a:lnTo>
                  <a:pt x="1124259" y="171577"/>
                </a:lnTo>
                <a:lnTo>
                  <a:pt x="1124691" y="169444"/>
                </a:lnTo>
                <a:lnTo>
                  <a:pt x="1125097" y="167297"/>
                </a:lnTo>
                <a:lnTo>
                  <a:pt x="1125466" y="165138"/>
                </a:lnTo>
                <a:lnTo>
                  <a:pt x="1125797" y="162966"/>
                </a:lnTo>
                <a:lnTo>
                  <a:pt x="1126101" y="160795"/>
                </a:lnTo>
                <a:lnTo>
                  <a:pt x="1126368" y="158598"/>
                </a:lnTo>
                <a:lnTo>
                  <a:pt x="1126597" y="156401"/>
                </a:lnTo>
                <a:lnTo>
                  <a:pt x="1126800" y="154178"/>
                </a:lnTo>
                <a:lnTo>
                  <a:pt x="1126965" y="151955"/>
                </a:lnTo>
                <a:lnTo>
                  <a:pt x="1127092" y="149720"/>
                </a:lnTo>
                <a:lnTo>
                  <a:pt x="1127180" y="147485"/>
                </a:lnTo>
                <a:lnTo>
                  <a:pt x="1127231" y="145237"/>
                </a:lnTo>
                <a:lnTo>
                  <a:pt x="1127244" y="143002"/>
                </a:lnTo>
                <a:lnTo>
                  <a:pt x="1127168" y="138455"/>
                </a:lnTo>
                <a:lnTo>
                  <a:pt x="1127079" y="136220"/>
                </a:lnTo>
                <a:lnTo>
                  <a:pt x="1126952" y="133985"/>
                </a:lnTo>
                <a:lnTo>
                  <a:pt x="1126786" y="131762"/>
                </a:lnTo>
                <a:lnTo>
                  <a:pt x="1126597" y="129553"/>
                </a:lnTo>
                <a:lnTo>
                  <a:pt x="1126368" y="127343"/>
                </a:lnTo>
                <a:lnTo>
                  <a:pt x="1126088" y="125159"/>
                </a:lnTo>
                <a:lnTo>
                  <a:pt x="1125797" y="122974"/>
                </a:lnTo>
                <a:lnTo>
                  <a:pt x="1125453" y="120802"/>
                </a:lnTo>
                <a:lnTo>
                  <a:pt x="1125085" y="118644"/>
                </a:lnTo>
                <a:lnTo>
                  <a:pt x="1124679" y="116497"/>
                </a:lnTo>
                <a:lnTo>
                  <a:pt x="1124247" y="114364"/>
                </a:lnTo>
                <a:lnTo>
                  <a:pt x="1123777" y="112243"/>
                </a:lnTo>
                <a:lnTo>
                  <a:pt x="1123269" y="110134"/>
                </a:lnTo>
                <a:lnTo>
                  <a:pt x="1122736" y="108039"/>
                </a:lnTo>
                <a:lnTo>
                  <a:pt x="1122164" y="105956"/>
                </a:lnTo>
                <a:lnTo>
                  <a:pt x="1121567" y="103886"/>
                </a:lnTo>
                <a:lnTo>
                  <a:pt x="1120932" y="101829"/>
                </a:lnTo>
                <a:lnTo>
                  <a:pt x="1120272" y="99784"/>
                </a:lnTo>
                <a:lnTo>
                  <a:pt x="1119586" y="97752"/>
                </a:lnTo>
                <a:lnTo>
                  <a:pt x="1118862" y="95733"/>
                </a:lnTo>
                <a:lnTo>
                  <a:pt x="1118100" y="93739"/>
                </a:lnTo>
                <a:lnTo>
                  <a:pt x="1117313" y="91758"/>
                </a:lnTo>
                <a:lnTo>
                  <a:pt x="1116499" y="89789"/>
                </a:lnTo>
                <a:lnTo>
                  <a:pt x="1115662" y="87833"/>
                </a:lnTo>
                <a:lnTo>
                  <a:pt x="1114786" y="85890"/>
                </a:lnTo>
                <a:lnTo>
                  <a:pt x="1113883" y="83972"/>
                </a:lnTo>
                <a:lnTo>
                  <a:pt x="1112944" y="82067"/>
                </a:lnTo>
                <a:lnTo>
                  <a:pt x="1111991" y="80175"/>
                </a:lnTo>
                <a:lnTo>
                  <a:pt x="1111001" y="78308"/>
                </a:lnTo>
                <a:lnTo>
                  <a:pt x="1109984" y="76454"/>
                </a:lnTo>
                <a:lnTo>
                  <a:pt x="1108931" y="74612"/>
                </a:lnTo>
                <a:lnTo>
                  <a:pt x="1107864" y="72796"/>
                </a:lnTo>
                <a:lnTo>
                  <a:pt x="1106759" y="70993"/>
                </a:lnTo>
                <a:lnTo>
                  <a:pt x="1105641" y="69215"/>
                </a:lnTo>
                <a:lnTo>
                  <a:pt x="1104485" y="67450"/>
                </a:lnTo>
                <a:lnTo>
                  <a:pt x="1103304" y="65710"/>
                </a:lnTo>
                <a:lnTo>
                  <a:pt x="1102098" y="63983"/>
                </a:lnTo>
                <a:lnTo>
                  <a:pt x="1100866" y="62281"/>
                </a:lnTo>
                <a:lnTo>
                  <a:pt x="1099609" y="60592"/>
                </a:lnTo>
                <a:lnTo>
                  <a:pt x="1098326" y="58928"/>
                </a:lnTo>
                <a:lnTo>
                  <a:pt x="1097031" y="57277"/>
                </a:lnTo>
                <a:lnTo>
                  <a:pt x="1095697" y="55651"/>
                </a:lnTo>
                <a:lnTo>
                  <a:pt x="1094338" y="54051"/>
                </a:lnTo>
                <a:lnTo>
                  <a:pt x="1092954" y="52464"/>
                </a:lnTo>
                <a:lnTo>
                  <a:pt x="1091557" y="50902"/>
                </a:lnTo>
                <a:lnTo>
                  <a:pt x="1090134" y="49365"/>
                </a:lnTo>
                <a:lnTo>
                  <a:pt x="1088674" y="47854"/>
                </a:lnTo>
                <a:lnTo>
                  <a:pt x="1087214" y="46355"/>
                </a:lnTo>
                <a:lnTo>
                  <a:pt x="1085715" y="44882"/>
                </a:lnTo>
                <a:lnTo>
                  <a:pt x="1084191" y="43434"/>
                </a:lnTo>
                <a:lnTo>
                  <a:pt x="1082654" y="42012"/>
                </a:lnTo>
                <a:lnTo>
                  <a:pt x="1081092" y="40602"/>
                </a:lnTo>
                <a:lnTo>
                  <a:pt x="1079505" y="39230"/>
                </a:lnTo>
                <a:lnTo>
                  <a:pt x="1077904" y="37871"/>
                </a:lnTo>
                <a:lnTo>
                  <a:pt x="1076279" y="36538"/>
                </a:lnTo>
                <a:lnTo>
                  <a:pt x="1074628" y="35230"/>
                </a:lnTo>
                <a:lnTo>
                  <a:pt x="1072964" y="33960"/>
                </a:lnTo>
                <a:lnTo>
                  <a:pt x="1071275" y="32703"/>
                </a:lnTo>
                <a:lnTo>
                  <a:pt x="1069574" y="31471"/>
                </a:lnTo>
                <a:lnTo>
                  <a:pt x="1067846" y="30264"/>
                </a:lnTo>
                <a:lnTo>
                  <a:pt x="1066106" y="29083"/>
                </a:lnTo>
                <a:lnTo>
                  <a:pt x="1064341" y="27927"/>
                </a:lnTo>
                <a:lnTo>
                  <a:pt x="1062550" y="26810"/>
                </a:lnTo>
                <a:lnTo>
                  <a:pt x="1060759" y="25705"/>
                </a:lnTo>
                <a:lnTo>
                  <a:pt x="1058931" y="24638"/>
                </a:lnTo>
                <a:lnTo>
                  <a:pt x="1057102" y="23597"/>
                </a:lnTo>
                <a:lnTo>
                  <a:pt x="1055247" y="22581"/>
                </a:lnTo>
                <a:lnTo>
                  <a:pt x="1053368" y="21590"/>
                </a:lnTo>
                <a:lnTo>
                  <a:pt x="1051489" y="20625"/>
                </a:lnTo>
                <a:lnTo>
                  <a:pt x="1049583" y="19698"/>
                </a:lnTo>
                <a:lnTo>
                  <a:pt x="1047653" y="18796"/>
                </a:lnTo>
                <a:lnTo>
                  <a:pt x="1045722" y="17920"/>
                </a:lnTo>
                <a:lnTo>
                  <a:pt x="1043767" y="17082"/>
                </a:lnTo>
                <a:lnTo>
                  <a:pt x="1041799" y="16256"/>
                </a:lnTo>
                <a:lnTo>
                  <a:pt x="1039817" y="15481"/>
                </a:lnTo>
                <a:lnTo>
                  <a:pt x="1037810" y="14719"/>
                </a:lnTo>
                <a:lnTo>
                  <a:pt x="1035791" y="13995"/>
                </a:lnTo>
                <a:lnTo>
                  <a:pt x="1033772" y="13310"/>
                </a:lnTo>
                <a:lnTo>
                  <a:pt x="1031727" y="12649"/>
                </a:lnTo>
                <a:lnTo>
                  <a:pt x="1029670" y="12014"/>
                </a:lnTo>
                <a:lnTo>
                  <a:pt x="1027599" y="11417"/>
                </a:lnTo>
                <a:lnTo>
                  <a:pt x="1025517" y="10846"/>
                </a:lnTo>
                <a:lnTo>
                  <a:pt x="1023421" y="10313"/>
                </a:lnTo>
                <a:lnTo>
                  <a:pt x="1021301" y="9817"/>
                </a:lnTo>
                <a:lnTo>
                  <a:pt x="1019180" y="9347"/>
                </a:lnTo>
                <a:lnTo>
                  <a:pt x="1017046" y="8903"/>
                </a:lnTo>
                <a:lnTo>
                  <a:pt x="1014899" y="8496"/>
                </a:lnTo>
                <a:lnTo>
                  <a:pt x="1012741" y="8128"/>
                </a:lnTo>
                <a:lnTo>
                  <a:pt x="1010569" y="7798"/>
                </a:lnTo>
                <a:lnTo>
                  <a:pt x="1008398" y="7493"/>
                </a:lnTo>
                <a:lnTo>
                  <a:pt x="1006200" y="7226"/>
                </a:lnTo>
                <a:lnTo>
                  <a:pt x="1004003" y="6998"/>
                </a:lnTo>
                <a:lnTo>
                  <a:pt x="1001781" y="6795"/>
                </a:lnTo>
                <a:lnTo>
                  <a:pt x="999559" y="6642"/>
                </a:lnTo>
                <a:lnTo>
                  <a:pt x="997323" y="6515"/>
                </a:lnTo>
                <a:lnTo>
                  <a:pt x="995087" y="6426"/>
                </a:lnTo>
                <a:lnTo>
                  <a:pt x="992840" y="6363"/>
                </a:lnTo>
                <a:close/>
                <a:moveTo>
                  <a:pt x="990605" y="0"/>
                </a:moveTo>
                <a:lnTo>
                  <a:pt x="992992" y="13"/>
                </a:lnTo>
                <a:lnTo>
                  <a:pt x="995342" y="76"/>
                </a:lnTo>
                <a:lnTo>
                  <a:pt x="997691" y="178"/>
                </a:lnTo>
                <a:lnTo>
                  <a:pt x="1000028" y="305"/>
                </a:lnTo>
                <a:lnTo>
                  <a:pt x="1002352" y="470"/>
                </a:lnTo>
                <a:lnTo>
                  <a:pt x="1004664" y="686"/>
                </a:lnTo>
                <a:lnTo>
                  <a:pt x="1006975" y="927"/>
                </a:lnTo>
                <a:lnTo>
                  <a:pt x="1009261" y="1207"/>
                </a:lnTo>
                <a:lnTo>
                  <a:pt x="1011547" y="1524"/>
                </a:lnTo>
                <a:lnTo>
                  <a:pt x="1013820" y="1880"/>
                </a:lnTo>
                <a:lnTo>
                  <a:pt x="1016081" y="2261"/>
                </a:lnTo>
                <a:lnTo>
                  <a:pt x="1018316" y="2680"/>
                </a:lnTo>
                <a:lnTo>
                  <a:pt x="1020551" y="3137"/>
                </a:lnTo>
                <a:lnTo>
                  <a:pt x="1022774" y="3632"/>
                </a:lnTo>
                <a:lnTo>
                  <a:pt x="1024983" y="4166"/>
                </a:lnTo>
                <a:lnTo>
                  <a:pt x="1027181" y="4725"/>
                </a:lnTo>
                <a:lnTo>
                  <a:pt x="1029365" y="5321"/>
                </a:lnTo>
                <a:lnTo>
                  <a:pt x="1031524" y="5943"/>
                </a:lnTo>
                <a:lnTo>
                  <a:pt x="1033683" y="6604"/>
                </a:lnTo>
                <a:lnTo>
                  <a:pt x="1035817" y="7303"/>
                </a:lnTo>
                <a:lnTo>
                  <a:pt x="1037950" y="8026"/>
                </a:lnTo>
                <a:lnTo>
                  <a:pt x="1040058" y="8776"/>
                </a:lnTo>
                <a:lnTo>
                  <a:pt x="1042141" y="9576"/>
                </a:lnTo>
                <a:lnTo>
                  <a:pt x="1044224" y="10388"/>
                </a:lnTo>
                <a:lnTo>
                  <a:pt x="1046281" y="11252"/>
                </a:lnTo>
                <a:lnTo>
                  <a:pt x="1048326" y="12128"/>
                </a:lnTo>
                <a:lnTo>
                  <a:pt x="1050359" y="13043"/>
                </a:lnTo>
                <a:lnTo>
                  <a:pt x="1052365" y="13995"/>
                </a:lnTo>
                <a:lnTo>
                  <a:pt x="1054359" y="14973"/>
                </a:lnTo>
                <a:lnTo>
                  <a:pt x="1056340" y="15977"/>
                </a:lnTo>
                <a:lnTo>
                  <a:pt x="1058296" y="17005"/>
                </a:lnTo>
                <a:lnTo>
                  <a:pt x="1060239" y="18072"/>
                </a:lnTo>
                <a:lnTo>
                  <a:pt x="1062156" y="19164"/>
                </a:lnTo>
                <a:lnTo>
                  <a:pt x="1064062" y="20282"/>
                </a:lnTo>
                <a:lnTo>
                  <a:pt x="1065954" y="21437"/>
                </a:lnTo>
                <a:lnTo>
                  <a:pt x="1067808" y="22619"/>
                </a:lnTo>
                <a:lnTo>
                  <a:pt x="1069662" y="23825"/>
                </a:lnTo>
                <a:lnTo>
                  <a:pt x="1071478" y="25057"/>
                </a:lnTo>
                <a:lnTo>
                  <a:pt x="1073294" y="26314"/>
                </a:lnTo>
                <a:lnTo>
                  <a:pt x="1075073" y="27610"/>
                </a:lnTo>
                <a:lnTo>
                  <a:pt x="1076838" y="28918"/>
                </a:lnTo>
                <a:lnTo>
                  <a:pt x="1078578" y="30264"/>
                </a:lnTo>
                <a:lnTo>
                  <a:pt x="1080305" y="31623"/>
                </a:lnTo>
                <a:lnTo>
                  <a:pt x="1082007" y="33020"/>
                </a:lnTo>
                <a:lnTo>
                  <a:pt x="1083683" y="34442"/>
                </a:lnTo>
                <a:lnTo>
                  <a:pt x="1085334" y="35878"/>
                </a:lnTo>
                <a:lnTo>
                  <a:pt x="1086973" y="37351"/>
                </a:lnTo>
                <a:lnTo>
                  <a:pt x="1088585" y="38837"/>
                </a:lnTo>
                <a:lnTo>
                  <a:pt x="1090172" y="40361"/>
                </a:lnTo>
                <a:lnTo>
                  <a:pt x="1091735" y="41897"/>
                </a:lnTo>
                <a:lnTo>
                  <a:pt x="1093271" y="43459"/>
                </a:lnTo>
                <a:lnTo>
                  <a:pt x="1094783" y="45047"/>
                </a:lnTo>
                <a:lnTo>
                  <a:pt x="1096281" y="46660"/>
                </a:lnTo>
                <a:lnTo>
                  <a:pt x="1097742" y="48298"/>
                </a:lnTo>
                <a:lnTo>
                  <a:pt x="1099190" y="49949"/>
                </a:lnTo>
                <a:lnTo>
                  <a:pt x="1100612" y="51626"/>
                </a:lnTo>
                <a:lnTo>
                  <a:pt x="1101996" y="53327"/>
                </a:lnTo>
                <a:lnTo>
                  <a:pt x="1103368" y="55054"/>
                </a:lnTo>
                <a:lnTo>
                  <a:pt x="1104702" y="56795"/>
                </a:lnTo>
                <a:lnTo>
                  <a:pt x="1106023" y="58560"/>
                </a:lnTo>
                <a:lnTo>
                  <a:pt x="1107305" y="60351"/>
                </a:lnTo>
                <a:lnTo>
                  <a:pt x="1108562" y="62154"/>
                </a:lnTo>
                <a:lnTo>
                  <a:pt x="1109807" y="63983"/>
                </a:lnTo>
                <a:lnTo>
                  <a:pt x="1111001" y="65824"/>
                </a:lnTo>
                <a:lnTo>
                  <a:pt x="1112182" y="67691"/>
                </a:lnTo>
                <a:lnTo>
                  <a:pt x="1113338" y="69571"/>
                </a:lnTo>
                <a:lnTo>
                  <a:pt x="1114455" y="71475"/>
                </a:lnTo>
                <a:lnTo>
                  <a:pt x="1115548" y="73406"/>
                </a:lnTo>
                <a:lnTo>
                  <a:pt x="1116614" y="75336"/>
                </a:lnTo>
                <a:lnTo>
                  <a:pt x="1117643" y="77305"/>
                </a:lnTo>
                <a:lnTo>
                  <a:pt x="1118646" y="79273"/>
                </a:lnTo>
                <a:lnTo>
                  <a:pt x="1119624" y="81267"/>
                </a:lnTo>
                <a:lnTo>
                  <a:pt x="1120577" y="83287"/>
                </a:lnTo>
                <a:lnTo>
                  <a:pt x="1121491" y="85318"/>
                </a:lnTo>
                <a:lnTo>
                  <a:pt x="1122367" y="87363"/>
                </a:lnTo>
                <a:lnTo>
                  <a:pt x="1123218" y="89421"/>
                </a:lnTo>
                <a:lnTo>
                  <a:pt x="1124044" y="91491"/>
                </a:lnTo>
                <a:lnTo>
                  <a:pt x="1124831" y="93586"/>
                </a:lnTo>
                <a:lnTo>
                  <a:pt x="1125593" y="95695"/>
                </a:lnTo>
                <a:lnTo>
                  <a:pt x="1126317" y="97828"/>
                </a:lnTo>
                <a:lnTo>
                  <a:pt x="1127003" y="99962"/>
                </a:lnTo>
                <a:lnTo>
                  <a:pt x="1127663" y="102121"/>
                </a:lnTo>
                <a:lnTo>
                  <a:pt x="1128298" y="104280"/>
                </a:lnTo>
                <a:lnTo>
                  <a:pt x="1128882" y="106464"/>
                </a:lnTo>
                <a:lnTo>
                  <a:pt x="1129454" y="108661"/>
                </a:lnTo>
                <a:lnTo>
                  <a:pt x="1129975" y="110871"/>
                </a:lnTo>
                <a:lnTo>
                  <a:pt x="1130470" y="113093"/>
                </a:lnTo>
                <a:lnTo>
                  <a:pt x="1130927" y="115329"/>
                </a:lnTo>
                <a:lnTo>
                  <a:pt x="1131346" y="117577"/>
                </a:lnTo>
                <a:lnTo>
                  <a:pt x="1131727" y="119837"/>
                </a:lnTo>
                <a:lnTo>
                  <a:pt x="1132083" y="122098"/>
                </a:lnTo>
                <a:lnTo>
                  <a:pt x="1132400" y="124384"/>
                </a:lnTo>
                <a:lnTo>
                  <a:pt x="1132680" y="126683"/>
                </a:lnTo>
                <a:lnTo>
                  <a:pt x="1132921" y="128981"/>
                </a:lnTo>
                <a:lnTo>
                  <a:pt x="1133124" y="131293"/>
                </a:lnTo>
                <a:lnTo>
                  <a:pt x="1133289" y="133629"/>
                </a:lnTo>
                <a:lnTo>
                  <a:pt x="1133429" y="135966"/>
                </a:lnTo>
                <a:lnTo>
                  <a:pt x="1133518" y="138303"/>
                </a:lnTo>
                <a:lnTo>
                  <a:pt x="1133594" y="143002"/>
                </a:lnTo>
                <a:lnTo>
                  <a:pt x="1133581" y="145390"/>
                </a:lnTo>
                <a:lnTo>
                  <a:pt x="1133518" y="147739"/>
                </a:lnTo>
                <a:lnTo>
                  <a:pt x="1133429" y="150088"/>
                </a:lnTo>
                <a:lnTo>
                  <a:pt x="1133289" y="152426"/>
                </a:lnTo>
                <a:lnTo>
                  <a:pt x="1133124" y="154749"/>
                </a:lnTo>
                <a:lnTo>
                  <a:pt x="1132909" y="157061"/>
                </a:lnTo>
                <a:lnTo>
                  <a:pt x="1132667" y="159372"/>
                </a:lnTo>
                <a:lnTo>
                  <a:pt x="1132388" y="161658"/>
                </a:lnTo>
                <a:lnTo>
                  <a:pt x="1132070" y="163944"/>
                </a:lnTo>
                <a:lnTo>
                  <a:pt x="1131727" y="166218"/>
                </a:lnTo>
                <a:lnTo>
                  <a:pt x="1131333" y="168478"/>
                </a:lnTo>
                <a:lnTo>
                  <a:pt x="1130914" y="170726"/>
                </a:lnTo>
                <a:lnTo>
                  <a:pt x="1130457" y="172949"/>
                </a:lnTo>
                <a:lnTo>
                  <a:pt x="1129961" y="175171"/>
                </a:lnTo>
                <a:lnTo>
                  <a:pt x="1129441" y="177381"/>
                </a:lnTo>
                <a:lnTo>
                  <a:pt x="1128869" y="179578"/>
                </a:lnTo>
                <a:lnTo>
                  <a:pt x="1128286" y="181763"/>
                </a:lnTo>
                <a:lnTo>
                  <a:pt x="1127651" y="183934"/>
                </a:lnTo>
                <a:lnTo>
                  <a:pt x="1126990" y="186080"/>
                </a:lnTo>
                <a:lnTo>
                  <a:pt x="1126304" y="188214"/>
                </a:lnTo>
                <a:lnTo>
                  <a:pt x="1125568" y="190348"/>
                </a:lnTo>
                <a:lnTo>
                  <a:pt x="1124818" y="192456"/>
                </a:lnTo>
                <a:lnTo>
                  <a:pt x="1124018" y="194551"/>
                </a:lnTo>
                <a:lnTo>
                  <a:pt x="1123205" y="196621"/>
                </a:lnTo>
                <a:lnTo>
                  <a:pt x="1122354" y="198679"/>
                </a:lnTo>
                <a:lnTo>
                  <a:pt x="1121466" y="200723"/>
                </a:lnTo>
                <a:lnTo>
                  <a:pt x="1120551" y="202755"/>
                </a:lnTo>
                <a:lnTo>
                  <a:pt x="1119598" y="204762"/>
                </a:lnTo>
                <a:lnTo>
                  <a:pt x="1118633" y="206756"/>
                </a:lnTo>
                <a:lnTo>
                  <a:pt x="1117617" y="208737"/>
                </a:lnTo>
                <a:lnTo>
                  <a:pt x="1116589" y="210693"/>
                </a:lnTo>
                <a:lnTo>
                  <a:pt x="1115522" y="212636"/>
                </a:lnTo>
                <a:lnTo>
                  <a:pt x="1114430" y="214554"/>
                </a:lnTo>
                <a:lnTo>
                  <a:pt x="1113312" y="216459"/>
                </a:lnTo>
                <a:lnTo>
                  <a:pt x="1112156" y="218351"/>
                </a:lnTo>
                <a:lnTo>
                  <a:pt x="1110975" y="220218"/>
                </a:lnTo>
                <a:lnTo>
                  <a:pt x="1109769" y="222060"/>
                </a:lnTo>
                <a:lnTo>
                  <a:pt x="1108537" y="223888"/>
                </a:lnTo>
                <a:lnTo>
                  <a:pt x="1107280" y="225692"/>
                </a:lnTo>
                <a:lnTo>
                  <a:pt x="1105997" y="227470"/>
                </a:lnTo>
                <a:lnTo>
                  <a:pt x="1104676" y="229235"/>
                </a:lnTo>
                <a:lnTo>
                  <a:pt x="1103330" y="230975"/>
                </a:lnTo>
                <a:lnTo>
                  <a:pt x="1101971" y="232702"/>
                </a:lnTo>
                <a:lnTo>
                  <a:pt x="1100574" y="234404"/>
                </a:lnTo>
                <a:lnTo>
                  <a:pt x="1099164" y="236080"/>
                </a:lnTo>
                <a:lnTo>
                  <a:pt x="1097717" y="237731"/>
                </a:lnTo>
                <a:lnTo>
                  <a:pt x="1096243" y="239369"/>
                </a:lnTo>
                <a:lnTo>
                  <a:pt x="1094757" y="240983"/>
                </a:lnTo>
                <a:lnTo>
                  <a:pt x="1093233" y="242570"/>
                </a:lnTo>
                <a:lnTo>
                  <a:pt x="1091697" y="244132"/>
                </a:lnTo>
                <a:lnTo>
                  <a:pt x="1090134" y="245669"/>
                </a:lnTo>
                <a:lnTo>
                  <a:pt x="1088547" y="247193"/>
                </a:lnTo>
                <a:lnTo>
                  <a:pt x="1086935" y="248679"/>
                </a:lnTo>
                <a:lnTo>
                  <a:pt x="1085296" y="250152"/>
                </a:lnTo>
                <a:lnTo>
                  <a:pt x="1083645" y="251587"/>
                </a:lnTo>
                <a:lnTo>
                  <a:pt x="1081968" y="253009"/>
                </a:lnTo>
                <a:lnTo>
                  <a:pt x="1080267" y="254394"/>
                </a:lnTo>
                <a:lnTo>
                  <a:pt x="1078540" y="255765"/>
                </a:lnTo>
                <a:lnTo>
                  <a:pt x="1076800" y="257111"/>
                </a:lnTo>
                <a:lnTo>
                  <a:pt x="1075035" y="258419"/>
                </a:lnTo>
                <a:lnTo>
                  <a:pt x="1073244" y="259702"/>
                </a:lnTo>
                <a:lnTo>
                  <a:pt x="1071440" y="260972"/>
                </a:lnTo>
                <a:lnTo>
                  <a:pt x="1069624" y="262204"/>
                </a:lnTo>
                <a:lnTo>
                  <a:pt x="1067770" y="263411"/>
                </a:lnTo>
                <a:lnTo>
                  <a:pt x="1065903" y="264579"/>
                </a:lnTo>
                <a:lnTo>
                  <a:pt x="1064024" y="265735"/>
                </a:lnTo>
                <a:lnTo>
                  <a:pt x="1062118" y="266852"/>
                </a:lnTo>
                <a:lnTo>
                  <a:pt x="1060201" y="267944"/>
                </a:lnTo>
                <a:lnTo>
                  <a:pt x="1058257" y="269011"/>
                </a:lnTo>
                <a:lnTo>
                  <a:pt x="1056289" y="270040"/>
                </a:lnTo>
                <a:lnTo>
                  <a:pt x="1054320" y="271056"/>
                </a:lnTo>
                <a:lnTo>
                  <a:pt x="1052327" y="272021"/>
                </a:lnTo>
                <a:lnTo>
                  <a:pt x="1050307" y="272974"/>
                </a:lnTo>
                <a:lnTo>
                  <a:pt x="1048288" y="273888"/>
                </a:lnTo>
                <a:lnTo>
                  <a:pt x="1046243" y="274765"/>
                </a:lnTo>
                <a:lnTo>
                  <a:pt x="1044174" y="275615"/>
                </a:lnTo>
                <a:lnTo>
                  <a:pt x="1042103" y="276441"/>
                </a:lnTo>
                <a:lnTo>
                  <a:pt x="1040008" y="277228"/>
                </a:lnTo>
                <a:lnTo>
                  <a:pt x="1037900" y="277990"/>
                </a:lnTo>
                <a:lnTo>
                  <a:pt x="1035779" y="278714"/>
                </a:lnTo>
                <a:lnTo>
                  <a:pt x="1033632" y="279413"/>
                </a:lnTo>
                <a:lnTo>
                  <a:pt x="1031486" y="280060"/>
                </a:lnTo>
                <a:lnTo>
                  <a:pt x="1029314" y="280695"/>
                </a:lnTo>
                <a:lnTo>
                  <a:pt x="1027130" y="281292"/>
                </a:lnTo>
                <a:lnTo>
                  <a:pt x="1024933" y="281851"/>
                </a:lnTo>
                <a:lnTo>
                  <a:pt x="1022723" y="282372"/>
                </a:lnTo>
                <a:lnTo>
                  <a:pt x="1020501" y="282867"/>
                </a:lnTo>
                <a:lnTo>
                  <a:pt x="1018278" y="283324"/>
                </a:lnTo>
                <a:lnTo>
                  <a:pt x="1016030" y="283744"/>
                </a:lnTo>
                <a:lnTo>
                  <a:pt x="1013769" y="284125"/>
                </a:lnTo>
                <a:lnTo>
                  <a:pt x="1011497" y="284480"/>
                </a:lnTo>
                <a:lnTo>
                  <a:pt x="1009210" y="284797"/>
                </a:lnTo>
                <a:lnTo>
                  <a:pt x="1006912" y="285077"/>
                </a:lnTo>
                <a:lnTo>
                  <a:pt x="1004612" y="285318"/>
                </a:lnTo>
                <a:lnTo>
                  <a:pt x="1002302" y="285521"/>
                </a:lnTo>
                <a:lnTo>
                  <a:pt x="999977" y="285699"/>
                </a:lnTo>
                <a:lnTo>
                  <a:pt x="997641" y="285826"/>
                </a:lnTo>
                <a:lnTo>
                  <a:pt x="995291" y="285915"/>
                </a:lnTo>
                <a:lnTo>
                  <a:pt x="993781" y="285940"/>
                </a:lnTo>
                <a:lnTo>
                  <a:pt x="993781" y="503035"/>
                </a:lnTo>
                <a:lnTo>
                  <a:pt x="987431" y="503035"/>
                </a:lnTo>
                <a:lnTo>
                  <a:pt x="987431" y="285958"/>
                </a:lnTo>
                <a:lnTo>
                  <a:pt x="985855" y="285915"/>
                </a:lnTo>
                <a:lnTo>
                  <a:pt x="983505" y="285826"/>
                </a:lnTo>
                <a:lnTo>
                  <a:pt x="981169" y="285686"/>
                </a:lnTo>
                <a:lnTo>
                  <a:pt x="978844" y="285521"/>
                </a:lnTo>
                <a:lnTo>
                  <a:pt x="976533" y="285318"/>
                </a:lnTo>
                <a:lnTo>
                  <a:pt x="974234" y="285064"/>
                </a:lnTo>
                <a:lnTo>
                  <a:pt x="971935" y="284785"/>
                </a:lnTo>
                <a:lnTo>
                  <a:pt x="969649" y="284467"/>
                </a:lnTo>
                <a:lnTo>
                  <a:pt x="967389" y="284125"/>
                </a:lnTo>
                <a:lnTo>
                  <a:pt x="965129" y="283731"/>
                </a:lnTo>
                <a:lnTo>
                  <a:pt x="962881" y="283312"/>
                </a:lnTo>
                <a:lnTo>
                  <a:pt x="960645" y="282854"/>
                </a:lnTo>
                <a:lnTo>
                  <a:pt x="958423" y="282359"/>
                </a:lnTo>
                <a:lnTo>
                  <a:pt x="956213" y="281838"/>
                </a:lnTo>
                <a:lnTo>
                  <a:pt x="954016" y="281280"/>
                </a:lnTo>
                <a:lnTo>
                  <a:pt x="951832" y="280683"/>
                </a:lnTo>
                <a:lnTo>
                  <a:pt x="949672" y="280048"/>
                </a:lnTo>
                <a:lnTo>
                  <a:pt x="947514" y="279387"/>
                </a:lnTo>
                <a:lnTo>
                  <a:pt x="945380" y="278702"/>
                </a:lnTo>
                <a:lnTo>
                  <a:pt x="943259" y="277978"/>
                </a:lnTo>
                <a:lnTo>
                  <a:pt x="941151" y="277216"/>
                </a:lnTo>
                <a:lnTo>
                  <a:pt x="939055" y="276428"/>
                </a:lnTo>
                <a:lnTo>
                  <a:pt x="936972" y="275603"/>
                </a:lnTo>
                <a:lnTo>
                  <a:pt x="934915" y="274752"/>
                </a:lnTo>
                <a:lnTo>
                  <a:pt x="932870" y="273863"/>
                </a:lnTo>
                <a:lnTo>
                  <a:pt x="930839" y="272948"/>
                </a:lnTo>
                <a:lnTo>
                  <a:pt x="928832" y="272009"/>
                </a:lnTo>
                <a:lnTo>
                  <a:pt x="926838" y="271031"/>
                </a:lnTo>
                <a:lnTo>
                  <a:pt x="924857" y="270027"/>
                </a:lnTo>
                <a:lnTo>
                  <a:pt x="922901" y="268986"/>
                </a:lnTo>
                <a:lnTo>
                  <a:pt x="920958" y="267919"/>
                </a:lnTo>
                <a:lnTo>
                  <a:pt x="919040" y="266827"/>
                </a:lnTo>
                <a:lnTo>
                  <a:pt x="917135" y="265709"/>
                </a:lnTo>
                <a:lnTo>
                  <a:pt x="915256" y="264554"/>
                </a:lnTo>
                <a:lnTo>
                  <a:pt x="913389" y="263373"/>
                </a:lnTo>
                <a:lnTo>
                  <a:pt x="911534" y="262179"/>
                </a:lnTo>
                <a:lnTo>
                  <a:pt x="909718" y="260934"/>
                </a:lnTo>
                <a:lnTo>
                  <a:pt x="907915" y="259677"/>
                </a:lnTo>
                <a:lnTo>
                  <a:pt x="906124" y="258394"/>
                </a:lnTo>
                <a:lnTo>
                  <a:pt x="904359" y="257073"/>
                </a:lnTo>
                <a:lnTo>
                  <a:pt x="902619" y="255740"/>
                </a:lnTo>
                <a:lnTo>
                  <a:pt x="900892" y="254368"/>
                </a:lnTo>
                <a:lnTo>
                  <a:pt x="899190" y="252971"/>
                </a:lnTo>
                <a:lnTo>
                  <a:pt x="897514" y="251562"/>
                </a:lnTo>
                <a:lnTo>
                  <a:pt x="895863" y="250114"/>
                </a:lnTo>
                <a:lnTo>
                  <a:pt x="894225" y="248653"/>
                </a:lnTo>
                <a:lnTo>
                  <a:pt x="892612" y="247155"/>
                </a:lnTo>
                <a:lnTo>
                  <a:pt x="891036" y="245644"/>
                </a:lnTo>
                <a:lnTo>
                  <a:pt x="889462" y="244094"/>
                </a:lnTo>
                <a:lnTo>
                  <a:pt x="887925" y="242532"/>
                </a:lnTo>
                <a:lnTo>
                  <a:pt x="886414" y="240945"/>
                </a:lnTo>
                <a:lnTo>
                  <a:pt x="884915" y="239332"/>
                </a:lnTo>
                <a:lnTo>
                  <a:pt x="883455" y="237706"/>
                </a:lnTo>
                <a:lnTo>
                  <a:pt x="882007" y="236042"/>
                </a:lnTo>
                <a:lnTo>
                  <a:pt x="880584" y="234366"/>
                </a:lnTo>
                <a:lnTo>
                  <a:pt x="879200" y="232664"/>
                </a:lnTo>
                <a:lnTo>
                  <a:pt x="877829" y="230937"/>
                </a:lnTo>
                <a:lnTo>
                  <a:pt x="876495" y="229197"/>
                </a:lnTo>
                <a:lnTo>
                  <a:pt x="875175" y="227431"/>
                </a:lnTo>
                <a:lnTo>
                  <a:pt x="873892" y="225654"/>
                </a:lnTo>
                <a:lnTo>
                  <a:pt x="872634" y="223837"/>
                </a:lnTo>
                <a:lnTo>
                  <a:pt x="871403" y="222021"/>
                </a:lnTo>
                <a:lnTo>
                  <a:pt x="870196" y="220167"/>
                </a:lnTo>
                <a:lnTo>
                  <a:pt x="869015" y="218300"/>
                </a:lnTo>
                <a:lnTo>
                  <a:pt x="867860" y="216421"/>
                </a:lnTo>
                <a:lnTo>
                  <a:pt x="866742" y="214516"/>
                </a:lnTo>
                <a:lnTo>
                  <a:pt x="865650" y="212598"/>
                </a:lnTo>
                <a:lnTo>
                  <a:pt x="864582" y="210655"/>
                </a:lnTo>
                <a:lnTo>
                  <a:pt x="863554" y="208699"/>
                </a:lnTo>
                <a:lnTo>
                  <a:pt x="862551" y="206718"/>
                </a:lnTo>
                <a:lnTo>
                  <a:pt x="861572" y="204724"/>
                </a:lnTo>
                <a:lnTo>
                  <a:pt x="860633" y="202717"/>
                </a:lnTo>
                <a:lnTo>
                  <a:pt x="859718" y="200685"/>
                </a:lnTo>
                <a:lnTo>
                  <a:pt x="858829" y="198641"/>
                </a:lnTo>
                <a:lnTo>
                  <a:pt x="857979" y="196571"/>
                </a:lnTo>
                <a:lnTo>
                  <a:pt x="857153" y="194501"/>
                </a:lnTo>
                <a:lnTo>
                  <a:pt x="856366" y="192405"/>
                </a:lnTo>
                <a:lnTo>
                  <a:pt x="855604" y="190297"/>
                </a:lnTo>
                <a:lnTo>
                  <a:pt x="854880" y="188176"/>
                </a:lnTo>
                <a:lnTo>
                  <a:pt x="854194" y="186030"/>
                </a:lnTo>
                <a:lnTo>
                  <a:pt x="853533" y="183883"/>
                </a:lnTo>
                <a:lnTo>
                  <a:pt x="852898" y="181712"/>
                </a:lnTo>
                <a:lnTo>
                  <a:pt x="852314" y="179527"/>
                </a:lnTo>
                <a:lnTo>
                  <a:pt x="851756" y="177330"/>
                </a:lnTo>
                <a:lnTo>
                  <a:pt x="851222" y="175120"/>
                </a:lnTo>
                <a:lnTo>
                  <a:pt x="850740" y="172910"/>
                </a:lnTo>
                <a:lnTo>
                  <a:pt x="850282" y="170675"/>
                </a:lnTo>
                <a:lnTo>
                  <a:pt x="849851" y="168427"/>
                </a:lnTo>
                <a:lnTo>
                  <a:pt x="849469" y="166167"/>
                </a:lnTo>
                <a:lnTo>
                  <a:pt x="849114" y="163893"/>
                </a:lnTo>
                <a:lnTo>
                  <a:pt x="848796" y="161608"/>
                </a:lnTo>
                <a:lnTo>
                  <a:pt x="848517" y="159322"/>
                </a:lnTo>
                <a:lnTo>
                  <a:pt x="848276" y="157010"/>
                </a:lnTo>
                <a:lnTo>
                  <a:pt x="848072" y="154699"/>
                </a:lnTo>
                <a:lnTo>
                  <a:pt x="847907" y="152375"/>
                </a:lnTo>
                <a:lnTo>
                  <a:pt x="847768" y="150038"/>
                </a:lnTo>
                <a:lnTo>
                  <a:pt x="847679" y="147688"/>
                </a:lnTo>
                <a:lnTo>
                  <a:pt x="847603" y="143002"/>
                </a:lnTo>
                <a:lnTo>
                  <a:pt x="847615" y="140614"/>
                </a:lnTo>
                <a:lnTo>
                  <a:pt x="847679" y="138252"/>
                </a:lnTo>
                <a:lnTo>
                  <a:pt x="847768" y="135903"/>
                </a:lnTo>
                <a:lnTo>
                  <a:pt x="847907" y="133579"/>
                </a:lnTo>
                <a:lnTo>
                  <a:pt x="848072" y="131242"/>
                </a:lnTo>
                <a:lnTo>
                  <a:pt x="848289" y="128930"/>
                </a:lnTo>
                <a:lnTo>
                  <a:pt x="848530" y="126632"/>
                </a:lnTo>
                <a:lnTo>
                  <a:pt x="848810" y="124333"/>
                </a:lnTo>
                <a:lnTo>
                  <a:pt x="849127" y="122047"/>
                </a:lnTo>
                <a:lnTo>
                  <a:pt x="849482" y="119786"/>
                </a:lnTo>
                <a:lnTo>
                  <a:pt x="849863" y="117526"/>
                </a:lnTo>
                <a:lnTo>
                  <a:pt x="850282" y="115278"/>
                </a:lnTo>
                <a:lnTo>
                  <a:pt x="850740" y="113043"/>
                </a:lnTo>
                <a:lnTo>
                  <a:pt x="851235" y="110820"/>
                </a:lnTo>
                <a:lnTo>
                  <a:pt x="851768" y="108610"/>
                </a:lnTo>
                <a:lnTo>
                  <a:pt x="852327" y="106413"/>
                </a:lnTo>
                <a:lnTo>
                  <a:pt x="852912" y="104229"/>
                </a:lnTo>
                <a:lnTo>
                  <a:pt x="853547" y="102070"/>
                </a:lnTo>
                <a:lnTo>
                  <a:pt x="854207" y="99911"/>
                </a:lnTo>
                <a:lnTo>
                  <a:pt x="854905" y="97777"/>
                </a:lnTo>
                <a:lnTo>
                  <a:pt x="855629" y="95657"/>
                </a:lnTo>
                <a:lnTo>
                  <a:pt x="856378" y="93548"/>
                </a:lnTo>
                <a:lnTo>
                  <a:pt x="857179" y="91453"/>
                </a:lnTo>
                <a:lnTo>
                  <a:pt x="857991" y="89370"/>
                </a:lnTo>
                <a:lnTo>
                  <a:pt x="858842" y="87312"/>
                </a:lnTo>
                <a:lnTo>
                  <a:pt x="859731" y="85268"/>
                </a:lnTo>
                <a:lnTo>
                  <a:pt x="860645" y="83236"/>
                </a:lnTo>
                <a:lnTo>
                  <a:pt x="861598" y="81229"/>
                </a:lnTo>
                <a:lnTo>
                  <a:pt x="862563" y="79235"/>
                </a:lnTo>
                <a:lnTo>
                  <a:pt x="863579" y="77254"/>
                </a:lnTo>
                <a:lnTo>
                  <a:pt x="864608" y="75298"/>
                </a:lnTo>
                <a:lnTo>
                  <a:pt x="865674" y="73355"/>
                </a:lnTo>
                <a:lnTo>
                  <a:pt x="866767" y="71437"/>
                </a:lnTo>
                <a:lnTo>
                  <a:pt x="867884" y="69533"/>
                </a:lnTo>
                <a:lnTo>
                  <a:pt x="869040" y="67653"/>
                </a:lnTo>
                <a:lnTo>
                  <a:pt x="870221" y="65786"/>
                </a:lnTo>
                <a:lnTo>
                  <a:pt x="871428" y="63945"/>
                </a:lnTo>
                <a:lnTo>
                  <a:pt x="872660" y="62116"/>
                </a:lnTo>
                <a:lnTo>
                  <a:pt x="873917" y="60312"/>
                </a:lnTo>
                <a:lnTo>
                  <a:pt x="875213" y="58522"/>
                </a:lnTo>
                <a:lnTo>
                  <a:pt x="876520" y="56756"/>
                </a:lnTo>
                <a:lnTo>
                  <a:pt x="877867" y="55016"/>
                </a:lnTo>
                <a:lnTo>
                  <a:pt x="879226" y="53289"/>
                </a:lnTo>
                <a:lnTo>
                  <a:pt x="880622" y="51600"/>
                </a:lnTo>
                <a:lnTo>
                  <a:pt x="882045" y="49911"/>
                </a:lnTo>
                <a:lnTo>
                  <a:pt x="883480" y="48260"/>
                </a:lnTo>
                <a:lnTo>
                  <a:pt x="884953" y="46622"/>
                </a:lnTo>
                <a:lnTo>
                  <a:pt x="886439" y="45022"/>
                </a:lnTo>
                <a:lnTo>
                  <a:pt x="887963" y="43434"/>
                </a:lnTo>
                <a:lnTo>
                  <a:pt x="889500" y="41859"/>
                </a:lnTo>
                <a:lnTo>
                  <a:pt x="891062" y="40322"/>
                </a:lnTo>
                <a:lnTo>
                  <a:pt x="892650" y="38811"/>
                </a:lnTo>
                <a:lnTo>
                  <a:pt x="894263" y="37312"/>
                </a:lnTo>
                <a:lnTo>
                  <a:pt x="895901" y="35852"/>
                </a:lnTo>
                <a:lnTo>
                  <a:pt x="897552" y="34404"/>
                </a:lnTo>
                <a:lnTo>
                  <a:pt x="899228" y="32994"/>
                </a:lnTo>
                <a:lnTo>
                  <a:pt x="900930" y="31598"/>
                </a:lnTo>
                <a:lnTo>
                  <a:pt x="902657" y="30226"/>
                </a:lnTo>
                <a:lnTo>
                  <a:pt x="904397" y="28892"/>
                </a:lnTo>
                <a:lnTo>
                  <a:pt x="906163" y="27572"/>
                </a:lnTo>
                <a:lnTo>
                  <a:pt x="907953" y="26289"/>
                </a:lnTo>
                <a:lnTo>
                  <a:pt x="909756" y="25032"/>
                </a:lnTo>
                <a:lnTo>
                  <a:pt x="911586" y="23800"/>
                </a:lnTo>
                <a:lnTo>
                  <a:pt x="913427" y="22593"/>
                </a:lnTo>
                <a:lnTo>
                  <a:pt x="915294" y="21412"/>
                </a:lnTo>
                <a:lnTo>
                  <a:pt x="917174" y="20257"/>
                </a:lnTo>
                <a:lnTo>
                  <a:pt x="919078" y="19139"/>
                </a:lnTo>
                <a:lnTo>
                  <a:pt x="921009" y="18047"/>
                </a:lnTo>
                <a:lnTo>
                  <a:pt x="922939" y="16980"/>
                </a:lnTo>
                <a:lnTo>
                  <a:pt x="924907" y="15951"/>
                </a:lnTo>
                <a:lnTo>
                  <a:pt x="926876" y="14948"/>
                </a:lnTo>
                <a:lnTo>
                  <a:pt x="928870" y="13970"/>
                </a:lnTo>
                <a:lnTo>
                  <a:pt x="930889" y="13030"/>
                </a:lnTo>
                <a:lnTo>
                  <a:pt x="932908" y="12116"/>
                </a:lnTo>
                <a:lnTo>
                  <a:pt x="934953" y="11227"/>
                </a:lnTo>
                <a:lnTo>
                  <a:pt x="937024" y="10376"/>
                </a:lnTo>
                <a:lnTo>
                  <a:pt x="939093" y="9551"/>
                </a:lnTo>
                <a:lnTo>
                  <a:pt x="941189" y="8763"/>
                </a:lnTo>
                <a:lnTo>
                  <a:pt x="943297" y="8001"/>
                </a:lnTo>
                <a:lnTo>
                  <a:pt x="945431" y="7277"/>
                </a:lnTo>
                <a:lnTo>
                  <a:pt x="947564" y="6591"/>
                </a:lnTo>
                <a:lnTo>
                  <a:pt x="949724" y="5931"/>
                </a:lnTo>
                <a:lnTo>
                  <a:pt x="951882" y="5309"/>
                </a:lnTo>
                <a:lnTo>
                  <a:pt x="954067" y="4712"/>
                </a:lnTo>
                <a:lnTo>
                  <a:pt x="956264" y="4153"/>
                </a:lnTo>
                <a:lnTo>
                  <a:pt x="958473" y="3620"/>
                </a:lnTo>
                <a:lnTo>
                  <a:pt x="960697" y="3137"/>
                </a:lnTo>
                <a:lnTo>
                  <a:pt x="962931" y="2680"/>
                </a:lnTo>
                <a:lnTo>
                  <a:pt x="965179" y="2248"/>
                </a:lnTo>
                <a:lnTo>
                  <a:pt x="967427" y="1867"/>
                </a:lnTo>
                <a:lnTo>
                  <a:pt x="969701" y="1511"/>
                </a:lnTo>
                <a:lnTo>
                  <a:pt x="971987" y="1194"/>
                </a:lnTo>
                <a:lnTo>
                  <a:pt x="974285" y="914"/>
                </a:lnTo>
                <a:lnTo>
                  <a:pt x="976584" y="673"/>
                </a:lnTo>
                <a:lnTo>
                  <a:pt x="978895" y="470"/>
                </a:lnTo>
                <a:lnTo>
                  <a:pt x="981219" y="305"/>
                </a:lnTo>
                <a:lnTo>
                  <a:pt x="983556" y="165"/>
                </a:lnTo>
                <a:lnTo>
                  <a:pt x="985906" y="76"/>
                </a:lnTo>
                <a:close/>
              </a:path>
            </a:pathLst>
          </a:custGeom>
          <a:solidFill>
            <a:schemeClr val="accent1"/>
          </a:solidFill>
        </p:spPr>
        <p:txBody>
          <a:bodyPr wrap="square">
            <a:noAutofit/>
          </a:bodyPr>
          <a:lstStyle>
            <a:lvl1pPr>
              <a:defRPr>
                <a:noFill/>
              </a:defRPr>
            </a:lvl1pPr>
          </a:lstStyle>
          <a:p>
            <a:pPr lvl="0"/>
            <a:r>
              <a:rPr lang="zh-CN" altLang="en-US"/>
              <a:t>单击此处编辑母版文本样式</a:t>
            </a:r>
          </a:p>
        </p:txBody>
      </p:sp>
      <p:sp>
        <p:nvSpPr>
          <p:cNvPr id="47" name="文本占位符 46"/>
          <p:cNvSpPr>
            <a:spLocks noGrp="1"/>
          </p:cNvSpPr>
          <p:nvPr>
            <p:ph type="body" sz="quarter" idx="26"/>
          </p:nvPr>
        </p:nvSpPr>
        <p:spPr>
          <a:xfrm>
            <a:off x="3052055" y="3636270"/>
            <a:ext cx="6087890" cy="234342"/>
          </a:xfrm>
          <a:custGeom>
            <a:avLst/>
            <a:gdLst>
              <a:gd name="connsiteX0" fmla="*/ 5839657 w 6087890"/>
              <a:gd name="connsiteY0" fmla="*/ 1 h 234342"/>
              <a:gd name="connsiteX1" fmla="*/ 5970720 w 6087890"/>
              <a:gd name="connsiteY1" fmla="*/ 1 h 234342"/>
              <a:gd name="connsiteX2" fmla="*/ 6087890 w 6087890"/>
              <a:gd name="connsiteY2" fmla="*/ 117172 h 234342"/>
              <a:gd name="connsiteX3" fmla="*/ 5970720 w 6087890"/>
              <a:gd name="connsiteY3" fmla="*/ 234342 h 234342"/>
              <a:gd name="connsiteX4" fmla="*/ 5839657 w 6087890"/>
              <a:gd name="connsiteY4" fmla="*/ 234342 h 234342"/>
              <a:gd name="connsiteX5" fmla="*/ 5956828 w 6087890"/>
              <a:gd name="connsiteY5" fmla="*/ 117172 h 234342"/>
              <a:gd name="connsiteX6" fmla="*/ 3938207 w 6087890"/>
              <a:gd name="connsiteY6" fmla="*/ 1 h 234342"/>
              <a:gd name="connsiteX7" fmla="*/ 4069270 w 6087890"/>
              <a:gd name="connsiteY7" fmla="*/ 1 h 234342"/>
              <a:gd name="connsiteX8" fmla="*/ 4186440 w 6087890"/>
              <a:gd name="connsiteY8" fmla="*/ 117172 h 234342"/>
              <a:gd name="connsiteX9" fmla="*/ 4069270 w 6087890"/>
              <a:gd name="connsiteY9" fmla="*/ 234342 h 234342"/>
              <a:gd name="connsiteX10" fmla="*/ 3938207 w 6087890"/>
              <a:gd name="connsiteY10" fmla="*/ 234342 h 234342"/>
              <a:gd name="connsiteX11" fmla="*/ 4055378 w 6087890"/>
              <a:gd name="connsiteY11" fmla="*/ 117172 h 234342"/>
              <a:gd name="connsiteX12" fmla="*/ 2036757 w 6087890"/>
              <a:gd name="connsiteY12" fmla="*/ 1 h 234342"/>
              <a:gd name="connsiteX13" fmla="*/ 2167820 w 6087890"/>
              <a:gd name="connsiteY13" fmla="*/ 1 h 234342"/>
              <a:gd name="connsiteX14" fmla="*/ 2284990 w 6087890"/>
              <a:gd name="connsiteY14" fmla="*/ 117172 h 234342"/>
              <a:gd name="connsiteX15" fmla="*/ 2167820 w 6087890"/>
              <a:gd name="connsiteY15" fmla="*/ 234342 h 234342"/>
              <a:gd name="connsiteX16" fmla="*/ 2036757 w 6087890"/>
              <a:gd name="connsiteY16" fmla="*/ 234342 h 234342"/>
              <a:gd name="connsiteX17" fmla="*/ 2153928 w 6087890"/>
              <a:gd name="connsiteY17" fmla="*/ 117172 h 234342"/>
              <a:gd name="connsiteX18" fmla="*/ 135307 w 6087890"/>
              <a:gd name="connsiteY18" fmla="*/ 1 h 234342"/>
              <a:gd name="connsiteX19" fmla="*/ 266370 w 6087890"/>
              <a:gd name="connsiteY19" fmla="*/ 1 h 234342"/>
              <a:gd name="connsiteX20" fmla="*/ 383540 w 6087890"/>
              <a:gd name="connsiteY20" fmla="*/ 117172 h 234342"/>
              <a:gd name="connsiteX21" fmla="*/ 266370 w 6087890"/>
              <a:gd name="connsiteY21" fmla="*/ 234342 h 234342"/>
              <a:gd name="connsiteX22" fmla="*/ 135307 w 6087890"/>
              <a:gd name="connsiteY22" fmla="*/ 234342 h 234342"/>
              <a:gd name="connsiteX23" fmla="*/ 252478 w 6087890"/>
              <a:gd name="connsiteY23" fmla="*/ 117172 h 234342"/>
              <a:gd name="connsiteX24" fmla="*/ 5704350 w 6087890"/>
              <a:gd name="connsiteY24" fmla="*/ 0 h 234342"/>
              <a:gd name="connsiteX25" fmla="*/ 5835413 w 6087890"/>
              <a:gd name="connsiteY25" fmla="*/ 0 h 234342"/>
              <a:gd name="connsiteX26" fmla="*/ 5952583 w 6087890"/>
              <a:gd name="connsiteY26" fmla="*/ 117171 h 234342"/>
              <a:gd name="connsiteX27" fmla="*/ 5835413 w 6087890"/>
              <a:gd name="connsiteY27" fmla="*/ 234341 h 234342"/>
              <a:gd name="connsiteX28" fmla="*/ 5704350 w 6087890"/>
              <a:gd name="connsiteY28" fmla="*/ 234341 h 234342"/>
              <a:gd name="connsiteX29" fmla="*/ 5821521 w 6087890"/>
              <a:gd name="connsiteY29" fmla="*/ 117171 h 234342"/>
              <a:gd name="connsiteX30" fmla="*/ 3802900 w 6087890"/>
              <a:gd name="connsiteY30" fmla="*/ 0 h 234342"/>
              <a:gd name="connsiteX31" fmla="*/ 3933963 w 6087890"/>
              <a:gd name="connsiteY31" fmla="*/ 0 h 234342"/>
              <a:gd name="connsiteX32" fmla="*/ 4051133 w 6087890"/>
              <a:gd name="connsiteY32" fmla="*/ 117171 h 234342"/>
              <a:gd name="connsiteX33" fmla="*/ 3933963 w 6087890"/>
              <a:gd name="connsiteY33" fmla="*/ 234341 h 234342"/>
              <a:gd name="connsiteX34" fmla="*/ 3802900 w 6087890"/>
              <a:gd name="connsiteY34" fmla="*/ 234341 h 234342"/>
              <a:gd name="connsiteX35" fmla="*/ 3920071 w 6087890"/>
              <a:gd name="connsiteY35" fmla="*/ 117171 h 234342"/>
              <a:gd name="connsiteX36" fmla="*/ 1901450 w 6087890"/>
              <a:gd name="connsiteY36" fmla="*/ 0 h 234342"/>
              <a:gd name="connsiteX37" fmla="*/ 2032513 w 6087890"/>
              <a:gd name="connsiteY37" fmla="*/ 0 h 234342"/>
              <a:gd name="connsiteX38" fmla="*/ 2149683 w 6087890"/>
              <a:gd name="connsiteY38" fmla="*/ 117171 h 234342"/>
              <a:gd name="connsiteX39" fmla="*/ 2032513 w 6087890"/>
              <a:gd name="connsiteY39" fmla="*/ 234341 h 234342"/>
              <a:gd name="connsiteX40" fmla="*/ 1901450 w 6087890"/>
              <a:gd name="connsiteY40" fmla="*/ 234341 h 234342"/>
              <a:gd name="connsiteX41" fmla="*/ 2018621 w 6087890"/>
              <a:gd name="connsiteY41" fmla="*/ 117171 h 234342"/>
              <a:gd name="connsiteX42" fmla="*/ 0 w 6087890"/>
              <a:gd name="connsiteY42" fmla="*/ 0 h 234342"/>
              <a:gd name="connsiteX43" fmla="*/ 131063 w 6087890"/>
              <a:gd name="connsiteY43" fmla="*/ 0 h 234342"/>
              <a:gd name="connsiteX44" fmla="*/ 248233 w 6087890"/>
              <a:gd name="connsiteY44" fmla="*/ 117171 h 234342"/>
              <a:gd name="connsiteX45" fmla="*/ 131063 w 6087890"/>
              <a:gd name="connsiteY45" fmla="*/ 234341 h 234342"/>
              <a:gd name="connsiteX46" fmla="*/ 0 w 6087890"/>
              <a:gd name="connsiteY46" fmla="*/ 234341 h 234342"/>
              <a:gd name="connsiteX47" fmla="*/ 117171 w 6087890"/>
              <a:gd name="connsiteY47" fmla="*/ 117171 h 234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6087890" h="234342">
                <a:moveTo>
                  <a:pt x="5839657" y="1"/>
                </a:moveTo>
                <a:lnTo>
                  <a:pt x="5970720" y="1"/>
                </a:lnTo>
                <a:lnTo>
                  <a:pt x="6087890" y="117172"/>
                </a:lnTo>
                <a:lnTo>
                  <a:pt x="5970720" y="234342"/>
                </a:lnTo>
                <a:lnTo>
                  <a:pt x="5839657" y="234342"/>
                </a:lnTo>
                <a:lnTo>
                  <a:pt x="5956828" y="117172"/>
                </a:lnTo>
                <a:close/>
                <a:moveTo>
                  <a:pt x="3938207" y="1"/>
                </a:moveTo>
                <a:lnTo>
                  <a:pt x="4069270" y="1"/>
                </a:lnTo>
                <a:lnTo>
                  <a:pt x="4186440" y="117172"/>
                </a:lnTo>
                <a:lnTo>
                  <a:pt x="4069270" y="234342"/>
                </a:lnTo>
                <a:lnTo>
                  <a:pt x="3938207" y="234342"/>
                </a:lnTo>
                <a:lnTo>
                  <a:pt x="4055378" y="117172"/>
                </a:lnTo>
                <a:close/>
                <a:moveTo>
                  <a:pt x="2036757" y="1"/>
                </a:moveTo>
                <a:lnTo>
                  <a:pt x="2167820" y="1"/>
                </a:lnTo>
                <a:lnTo>
                  <a:pt x="2284990" y="117172"/>
                </a:lnTo>
                <a:lnTo>
                  <a:pt x="2167820" y="234342"/>
                </a:lnTo>
                <a:lnTo>
                  <a:pt x="2036757" y="234342"/>
                </a:lnTo>
                <a:lnTo>
                  <a:pt x="2153928" y="117172"/>
                </a:lnTo>
                <a:close/>
                <a:moveTo>
                  <a:pt x="135307" y="1"/>
                </a:moveTo>
                <a:lnTo>
                  <a:pt x="266370" y="1"/>
                </a:lnTo>
                <a:lnTo>
                  <a:pt x="383540" y="117172"/>
                </a:lnTo>
                <a:lnTo>
                  <a:pt x="266370" y="234342"/>
                </a:lnTo>
                <a:lnTo>
                  <a:pt x="135307" y="234342"/>
                </a:lnTo>
                <a:lnTo>
                  <a:pt x="252478" y="117172"/>
                </a:lnTo>
                <a:close/>
                <a:moveTo>
                  <a:pt x="5704350" y="0"/>
                </a:moveTo>
                <a:lnTo>
                  <a:pt x="5835413" y="0"/>
                </a:lnTo>
                <a:lnTo>
                  <a:pt x="5952583" y="117171"/>
                </a:lnTo>
                <a:lnTo>
                  <a:pt x="5835413" y="234341"/>
                </a:lnTo>
                <a:lnTo>
                  <a:pt x="5704350" y="234341"/>
                </a:lnTo>
                <a:lnTo>
                  <a:pt x="5821521" y="117171"/>
                </a:lnTo>
                <a:close/>
                <a:moveTo>
                  <a:pt x="3802900" y="0"/>
                </a:moveTo>
                <a:lnTo>
                  <a:pt x="3933963" y="0"/>
                </a:lnTo>
                <a:lnTo>
                  <a:pt x="4051133" y="117171"/>
                </a:lnTo>
                <a:lnTo>
                  <a:pt x="3933963" y="234341"/>
                </a:lnTo>
                <a:lnTo>
                  <a:pt x="3802900" y="234341"/>
                </a:lnTo>
                <a:lnTo>
                  <a:pt x="3920071" y="117171"/>
                </a:lnTo>
                <a:close/>
                <a:moveTo>
                  <a:pt x="1901450" y="0"/>
                </a:moveTo>
                <a:lnTo>
                  <a:pt x="2032513" y="0"/>
                </a:lnTo>
                <a:lnTo>
                  <a:pt x="2149683" y="117171"/>
                </a:lnTo>
                <a:lnTo>
                  <a:pt x="2032513" y="234341"/>
                </a:lnTo>
                <a:lnTo>
                  <a:pt x="1901450" y="234341"/>
                </a:lnTo>
                <a:lnTo>
                  <a:pt x="2018621" y="117171"/>
                </a:lnTo>
                <a:close/>
                <a:moveTo>
                  <a:pt x="0" y="0"/>
                </a:moveTo>
                <a:lnTo>
                  <a:pt x="131063" y="0"/>
                </a:lnTo>
                <a:lnTo>
                  <a:pt x="248233" y="117171"/>
                </a:lnTo>
                <a:lnTo>
                  <a:pt x="131063" y="234341"/>
                </a:lnTo>
                <a:lnTo>
                  <a:pt x="0" y="234341"/>
                </a:lnTo>
                <a:lnTo>
                  <a:pt x="117171" y="117171"/>
                </a:lnTo>
                <a:close/>
              </a:path>
            </a:pathLst>
          </a:custGeom>
          <a:solidFill>
            <a:schemeClr val="bg1">
              <a:lumMod val="65000"/>
            </a:schemeClr>
          </a:solidFill>
          <a:ln>
            <a:solidFill>
              <a:schemeClr val="bg1"/>
            </a:solidFill>
          </a:ln>
        </p:spPr>
        <p:txBody>
          <a:bodyPr wrap="square">
            <a:noAutofit/>
          </a:bodyPr>
          <a:lstStyle>
            <a:lvl1pPr marL="0" indent="0">
              <a:buNone/>
              <a:defRPr sz="100">
                <a:noFill/>
              </a:defRPr>
            </a:lvl1pPr>
          </a:lstStyle>
          <a:p>
            <a:pPr lvl="0"/>
            <a:r>
              <a:rPr lang="zh-CN" altLang="en-US"/>
              <a:t>单击此处编辑母版文本样式</a:t>
            </a:r>
          </a:p>
        </p:txBody>
      </p:sp>
      <p:sp>
        <p:nvSpPr>
          <p:cNvPr id="42" name="文本占位符 41"/>
          <p:cNvSpPr>
            <a:spLocks noGrp="1"/>
          </p:cNvSpPr>
          <p:nvPr>
            <p:ph type="body" sz="quarter" idx="25"/>
          </p:nvPr>
        </p:nvSpPr>
        <p:spPr>
          <a:xfrm>
            <a:off x="8908300" y="2815515"/>
            <a:ext cx="1981201" cy="1076657"/>
          </a:xfrm>
          <a:custGeom>
            <a:avLst/>
            <a:gdLst>
              <a:gd name="connsiteX0" fmla="*/ 990600 w 1981201"/>
              <a:gd name="connsiteY0" fmla="*/ 825665 h 1076657"/>
              <a:gd name="connsiteX1" fmla="*/ 1098600 w 1981201"/>
              <a:gd name="connsiteY1" fmla="*/ 933665 h 1076657"/>
              <a:gd name="connsiteX2" fmla="*/ 990600 w 1981201"/>
              <a:gd name="connsiteY2" fmla="*/ 1041665 h 1076657"/>
              <a:gd name="connsiteX3" fmla="*/ 882600 w 1981201"/>
              <a:gd name="connsiteY3" fmla="*/ 933665 h 1076657"/>
              <a:gd name="connsiteX4" fmla="*/ 990600 w 1981201"/>
              <a:gd name="connsiteY4" fmla="*/ 825665 h 1076657"/>
              <a:gd name="connsiteX5" fmla="*/ 990600 w 1981201"/>
              <a:gd name="connsiteY5" fmla="*/ 797016 h 1076657"/>
              <a:gd name="connsiteX6" fmla="*/ 986067 w 1981201"/>
              <a:gd name="connsiteY6" fmla="*/ 797092 h 1076657"/>
              <a:gd name="connsiteX7" fmla="*/ 983819 w 1981201"/>
              <a:gd name="connsiteY7" fmla="*/ 797181 h 1076657"/>
              <a:gd name="connsiteX8" fmla="*/ 981584 w 1981201"/>
              <a:gd name="connsiteY8" fmla="*/ 797308 h 1076657"/>
              <a:gd name="connsiteX9" fmla="*/ 979362 w 1981201"/>
              <a:gd name="connsiteY9" fmla="*/ 797473 h 1076657"/>
              <a:gd name="connsiteX10" fmla="*/ 977152 w 1981201"/>
              <a:gd name="connsiteY10" fmla="*/ 797664 h 1076657"/>
              <a:gd name="connsiteX11" fmla="*/ 974942 w 1981201"/>
              <a:gd name="connsiteY11" fmla="*/ 797905 h 1076657"/>
              <a:gd name="connsiteX12" fmla="*/ 972757 w 1981201"/>
              <a:gd name="connsiteY12" fmla="*/ 798172 h 1076657"/>
              <a:gd name="connsiteX13" fmla="*/ 970573 w 1981201"/>
              <a:gd name="connsiteY13" fmla="*/ 798476 h 1076657"/>
              <a:gd name="connsiteX14" fmla="*/ 968401 w 1981201"/>
              <a:gd name="connsiteY14" fmla="*/ 798807 h 1076657"/>
              <a:gd name="connsiteX15" fmla="*/ 966242 w 1981201"/>
              <a:gd name="connsiteY15" fmla="*/ 799175 h 1076657"/>
              <a:gd name="connsiteX16" fmla="*/ 964096 w 1981201"/>
              <a:gd name="connsiteY16" fmla="*/ 799581 h 1076657"/>
              <a:gd name="connsiteX17" fmla="*/ 961962 w 1981201"/>
              <a:gd name="connsiteY17" fmla="*/ 800013 h 1076657"/>
              <a:gd name="connsiteX18" fmla="*/ 959841 w 1981201"/>
              <a:gd name="connsiteY18" fmla="*/ 800483 h 1076657"/>
              <a:gd name="connsiteX19" fmla="*/ 957733 w 1981201"/>
              <a:gd name="connsiteY19" fmla="*/ 800991 h 1076657"/>
              <a:gd name="connsiteX20" fmla="*/ 955637 w 1981201"/>
              <a:gd name="connsiteY20" fmla="*/ 801525 h 1076657"/>
              <a:gd name="connsiteX21" fmla="*/ 953555 w 1981201"/>
              <a:gd name="connsiteY21" fmla="*/ 802096 h 1076657"/>
              <a:gd name="connsiteX22" fmla="*/ 951485 w 1981201"/>
              <a:gd name="connsiteY22" fmla="*/ 802693 h 1076657"/>
              <a:gd name="connsiteX23" fmla="*/ 949427 w 1981201"/>
              <a:gd name="connsiteY23" fmla="*/ 803328 h 1076657"/>
              <a:gd name="connsiteX24" fmla="*/ 947383 w 1981201"/>
              <a:gd name="connsiteY24" fmla="*/ 803988 h 1076657"/>
              <a:gd name="connsiteX25" fmla="*/ 945350 w 1981201"/>
              <a:gd name="connsiteY25" fmla="*/ 804687 h 1076657"/>
              <a:gd name="connsiteX26" fmla="*/ 943344 w 1981201"/>
              <a:gd name="connsiteY26" fmla="*/ 805411 h 1076657"/>
              <a:gd name="connsiteX27" fmla="*/ 941338 w 1981201"/>
              <a:gd name="connsiteY27" fmla="*/ 806160 h 1076657"/>
              <a:gd name="connsiteX28" fmla="*/ 939356 w 1981201"/>
              <a:gd name="connsiteY28" fmla="*/ 806948 h 1076657"/>
              <a:gd name="connsiteX29" fmla="*/ 937387 w 1981201"/>
              <a:gd name="connsiteY29" fmla="*/ 807760 h 1076657"/>
              <a:gd name="connsiteX30" fmla="*/ 935432 w 1981201"/>
              <a:gd name="connsiteY30" fmla="*/ 808611 h 1076657"/>
              <a:gd name="connsiteX31" fmla="*/ 933502 w 1981201"/>
              <a:gd name="connsiteY31" fmla="*/ 809475 h 1076657"/>
              <a:gd name="connsiteX32" fmla="*/ 931571 w 1981201"/>
              <a:gd name="connsiteY32" fmla="*/ 810389 h 1076657"/>
              <a:gd name="connsiteX33" fmla="*/ 929666 w 1981201"/>
              <a:gd name="connsiteY33" fmla="*/ 811316 h 1076657"/>
              <a:gd name="connsiteX34" fmla="*/ 927786 w 1981201"/>
              <a:gd name="connsiteY34" fmla="*/ 812281 h 1076657"/>
              <a:gd name="connsiteX35" fmla="*/ 925907 w 1981201"/>
              <a:gd name="connsiteY35" fmla="*/ 813272 h 1076657"/>
              <a:gd name="connsiteX36" fmla="*/ 924053 w 1981201"/>
              <a:gd name="connsiteY36" fmla="*/ 814288 h 1076657"/>
              <a:gd name="connsiteX37" fmla="*/ 922224 w 1981201"/>
              <a:gd name="connsiteY37" fmla="*/ 815329 h 1076657"/>
              <a:gd name="connsiteX38" fmla="*/ 920408 w 1981201"/>
              <a:gd name="connsiteY38" fmla="*/ 816396 h 1076657"/>
              <a:gd name="connsiteX39" fmla="*/ 918604 w 1981201"/>
              <a:gd name="connsiteY39" fmla="*/ 817501 h 1076657"/>
              <a:gd name="connsiteX40" fmla="*/ 916813 w 1981201"/>
              <a:gd name="connsiteY40" fmla="*/ 818619 h 1076657"/>
              <a:gd name="connsiteX41" fmla="*/ 915048 w 1981201"/>
              <a:gd name="connsiteY41" fmla="*/ 819774 h 1076657"/>
              <a:gd name="connsiteX42" fmla="*/ 913308 w 1981201"/>
              <a:gd name="connsiteY42" fmla="*/ 820956 h 1076657"/>
              <a:gd name="connsiteX43" fmla="*/ 911581 w 1981201"/>
              <a:gd name="connsiteY43" fmla="*/ 822162 h 1076657"/>
              <a:gd name="connsiteX44" fmla="*/ 909880 w 1981201"/>
              <a:gd name="connsiteY44" fmla="*/ 823394 h 1076657"/>
              <a:gd name="connsiteX45" fmla="*/ 908191 w 1981201"/>
              <a:gd name="connsiteY45" fmla="*/ 824651 h 1076657"/>
              <a:gd name="connsiteX46" fmla="*/ 906526 w 1981201"/>
              <a:gd name="connsiteY46" fmla="*/ 825934 h 1076657"/>
              <a:gd name="connsiteX47" fmla="*/ 904875 w 1981201"/>
              <a:gd name="connsiteY47" fmla="*/ 827242 h 1076657"/>
              <a:gd name="connsiteX48" fmla="*/ 903250 w 1981201"/>
              <a:gd name="connsiteY48" fmla="*/ 828563 h 1076657"/>
              <a:gd name="connsiteX49" fmla="*/ 901650 w 1981201"/>
              <a:gd name="connsiteY49" fmla="*/ 829922 h 1076657"/>
              <a:gd name="connsiteX50" fmla="*/ 900075 w 1981201"/>
              <a:gd name="connsiteY50" fmla="*/ 831306 h 1076657"/>
              <a:gd name="connsiteX51" fmla="*/ 898513 w 1981201"/>
              <a:gd name="connsiteY51" fmla="*/ 832703 h 1076657"/>
              <a:gd name="connsiteX52" fmla="*/ 896964 w 1981201"/>
              <a:gd name="connsiteY52" fmla="*/ 834138 h 1076657"/>
              <a:gd name="connsiteX53" fmla="*/ 895452 w 1981201"/>
              <a:gd name="connsiteY53" fmla="*/ 835586 h 1076657"/>
              <a:gd name="connsiteX54" fmla="*/ 893954 w 1981201"/>
              <a:gd name="connsiteY54" fmla="*/ 837059 h 1076657"/>
              <a:gd name="connsiteX55" fmla="*/ 892481 w 1981201"/>
              <a:gd name="connsiteY55" fmla="*/ 838545 h 1076657"/>
              <a:gd name="connsiteX56" fmla="*/ 891033 w 1981201"/>
              <a:gd name="connsiteY56" fmla="*/ 840069 h 1076657"/>
              <a:gd name="connsiteX57" fmla="*/ 889610 w 1981201"/>
              <a:gd name="connsiteY57" fmla="*/ 841606 h 1076657"/>
              <a:gd name="connsiteX58" fmla="*/ 888200 w 1981201"/>
              <a:gd name="connsiteY58" fmla="*/ 843168 h 1076657"/>
              <a:gd name="connsiteX59" fmla="*/ 886829 w 1981201"/>
              <a:gd name="connsiteY59" fmla="*/ 844755 h 1076657"/>
              <a:gd name="connsiteX60" fmla="*/ 885470 w 1981201"/>
              <a:gd name="connsiteY60" fmla="*/ 846356 h 1076657"/>
              <a:gd name="connsiteX61" fmla="*/ 884136 w 1981201"/>
              <a:gd name="connsiteY61" fmla="*/ 847981 h 1076657"/>
              <a:gd name="connsiteX62" fmla="*/ 882841 w 1981201"/>
              <a:gd name="connsiteY62" fmla="*/ 849632 h 1076657"/>
              <a:gd name="connsiteX63" fmla="*/ 881558 w 1981201"/>
              <a:gd name="connsiteY63" fmla="*/ 851296 h 1076657"/>
              <a:gd name="connsiteX64" fmla="*/ 880301 w 1981201"/>
              <a:gd name="connsiteY64" fmla="*/ 852985 h 1076657"/>
              <a:gd name="connsiteX65" fmla="*/ 879069 w 1981201"/>
              <a:gd name="connsiteY65" fmla="*/ 854687 h 1076657"/>
              <a:gd name="connsiteX66" fmla="*/ 877863 w 1981201"/>
              <a:gd name="connsiteY66" fmla="*/ 856414 h 1076657"/>
              <a:gd name="connsiteX67" fmla="*/ 876682 w 1981201"/>
              <a:gd name="connsiteY67" fmla="*/ 858154 h 1076657"/>
              <a:gd name="connsiteX68" fmla="*/ 875538 w 1981201"/>
              <a:gd name="connsiteY68" fmla="*/ 859919 h 1076657"/>
              <a:gd name="connsiteX69" fmla="*/ 874408 w 1981201"/>
              <a:gd name="connsiteY69" fmla="*/ 861710 h 1076657"/>
              <a:gd name="connsiteX70" fmla="*/ 873316 w 1981201"/>
              <a:gd name="connsiteY70" fmla="*/ 863513 h 1076657"/>
              <a:gd name="connsiteX71" fmla="*/ 872236 w 1981201"/>
              <a:gd name="connsiteY71" fmla="*/ 865329 h 1076657"/>
              <a:gd name="connsiteX72" fmla="*/ 871195 w 1981201"/>
              <a:gd name="connsiteY72" fmla="*/ 867158 h 1076657"/>
              <a:gd name="connsiteX73" fmla="*/ 870179 w 1981201"/>
              <a:gd name="connsiteY73" fmla="*/ 869012 h 1076657"/>
              <a:gd name="connsiteX74" fmla="*/ 869188 w 1981201"/>
              <a:gd name="connsiteY74" fmla="*/ 870892 h 1076657"/>
              <a:gd name="connsiteX75" fmla="*/ 868223 w 1981201"/>
              <a:gd name="connsiteY75" fmla="*/ 872784 h 1076657"/>
              <a:gd name="connsiteX76" fmla="*/ 867296 w 1981201"/>
              <a:gd name="connsiteY76" fmla="*/ 874689 h 1076657"/>
              <a:gd name="connsiteX77" fmla="*/ 866395 w 1981201"/>
              <a:gd name="connsiteY77" fmla="*/ 876607 h 1076657"/>
              <a:gd name="connsiteX78" fmla="*/ 865518 w 1981201"/>
              <a:gd name="connsiteY78" fmla="*/ 878550 h 1076657"/>
              <a:gd name="connsiteX79" fmla="*/ 864680 w 1981201"/>
              <a:gd name="connsiteY79" fmla="*/ 880493 h 1076657"/>
              <a:gd name="connsiteX80" fmla="*/ 863867 w 1981201"/>
              <a:gd name="connsiteY80" fmla="*/ 882462 h 1076657"/>
              <a:gd name="connsiteX81" fmla="*/ 863080 w 1981201"/>
              <a:gd name="connsiteY81" fmla="*/ 884456 h 1076657"/>
              <a:gd name="connsiteX82" fmla="*/ 862331 w 1981201"/>
              <a:gd name="connsiteY82" fmla="*/ 886449 h 1076657"/>
              <a:gd name="connsiteX83" fmla="*/ 861607 w 1981201"/>
              <a:gd name="connsiteY83" fmla="*/ 888469 h 1076657"/>
              <a:gd name="connsiteX84" fmla="*/ 860908 w 1981201"/>
              <a:gd name="connsiteY84" fmla="*/ 890501 h 1076657"/>
              <a:gd name="connsiteX85" fmla="*/ 860248 w 1981201"/>
              <a:gd name="connsiteY85" fmla="*/ 892533 h 1076657"/>
              <a:gd name="connsiteX86" fmla="*/ 859613 w 1981201"/>
              <a:gd name="connsiteY86" fmla="*/ 894590 h 1076657"/>
              <a:gd name="connsiteX87" fmla="*/ 859016 w 1981201"/>
              <a:gd name="connsiteY87" fmla="*/ 896660 h 1076657"/>
              <a:gd name="connsiteX88" fmla="*/ 858444 w 1981201"/>
              <a:gd name="connsiteY88" fmla="*/ 898756 h 1076657"/>
              <a:gd name="connsiteX89" fmla="*/ 857911 w 1981201"/>
              <a:gd name="connsiteY89" fmla="*/ 900851 h 1076657"/>
              <a:gd name="connsiteX90" fmla="*/ 857416 w 1981201"/>
              <a:gd name="connsiteY90" fmla="*/ 902960 h 1076657"/>
              <a:gd name="connsiteX91" fmla="*/ 856946 w 1981201"/>
              <a:gd name="connsiteY91" fmla="*/ 905080 h 1076657"/>
              <a:gd name="connsiteX92" fmla="*/ 856514 w 1981201"/>
              <a:gd name="connsiteY92" fmla="*/ 907214 h 1076657"/>
              <a:gd name="connsiteX93" fmla="*/ 856108 w 1981201"/>
              <a:gd name="connsiteY93" fmla="*/ 909360 h 1076657"/>
              <a:gd name="connsiteX94" fmla="*/ 855740 w 1981201"/>
              <a:gd name="connsiteY94" fmla="*/ 911519 h 1076657"/>
              <a:gd name="connsiteX95" fmla="*/ 855396 w 1981201"/>
              <a:gd name="connsiteY95" fmla="*/ 913691 h 1076657"/>
              <a:gd name="connsiteX96" fmla="*/ 855092 w 1981201"/>
              <a:gd name="connsiteY96" fmla="*/ 915875 h 1076657"/>
              <a:gd name="connsiteX97" fmla="*/ 854825 w 1981201"/>
              <a:gd name="connsiteY97" fmla="*/ 918060 h 1076657"/>
              <a:gd name="connsiteX98" fmla="*/ 854596 w 1981201"/>
              <a:gd name="connsiteY98" fmla="*/ 920269 h 1076657"/>
              <a:gd name="connsiteX99" fmla="*/ 854406 w 1981201"/>
              <a:gd name="connsiteY99" fmla="*/ 922479 h 1076657"/>
              <a:gd name="connsiteX100" fmla="*/ 854241 w 1981201"/>
              <a:gd name="connsiteY100" fmla="*/ 924702 h 1076657"/>
              <a:gd name="connsiteX101" fmla="*/ 854113 w 1981201"/>
              <a:gd name="connsiteY101" fmla="*/ 926937 h 1076657"/>
              <a:gd name="connsiteX102" fmla="*/ 854025 w 1981201"/>
              <a:gd name="connsiteY102" fmla="*/ 929172 h 1076657"/>
              <a:gd name="connsiteX103" fmla="*/ 853974 w 1981201"/>
              <a:gd name="connsiteY103" fmla="*/ 931433 h 1076657"/>
              <a:gd name="connsiteX104" fmla="*/ 853949 w 1981201"/>
              <a:gd name="connsiteY104" fmla="*/ 933668 h 1076657"/>
              <a:gd name="connsiteX105" fmla="*/ 854025 w 1981201"/>
              <a:gd name="connsiteY105" fmla="*/ 938202 h 1076657"/>
              <a:gd name="connsiteX106" fmla="*/ 854113 w 1981201"/>
              <a:gd name="connsiteY106" fmla="*/ 940450 h 1076657"/>
              <a:gd name="connsiteX107" fmla="*/ 854241 w 1981201"/>
              <a:gd name="connsiteY107" fmla="*/ 942672 h 1076657"/>
              <a:gd name="connsiteX108" fmla="*/ 854406 w 1981201"/>
              <a:gd name="connsiteY108" fmla="*/ 944895 h 1076657"/>
              <a:gd name="connsiteX109" fmla="*/ 854609 w 1981201"/>
              <a:gd name="connsiteY109" fmla="*/ 947117 h 1076657"/>
              <a:gd name="connsiteX110" fmla="*/ 854837 w 1981201"/>
              <a:gd name="connsiteY110" fmla="*/ 949314 h 1076657"/>
              <a:gd name="connsiteX111" fmla="*/ 855104 w 1981201"/>
              <a:gd name="connsiteY111" fmla="*/ 951512 h 1076657"/>
              <a:gd name="connsiteX112" fmla="*/ 855409 w 1981201"/>
              <a:gd name="connsiteY112" fmla="*/ 953683 h 1076657"/>
              <a:gd name="connsiteX113" fmla="*/ 855740 w 1981201"/>
              <a:gd name="connsiteY113" fmla="*/ 955855 h 1076657"/>
              <a:gd name="connsiteX114" fmla="*/ 856108 w 1981201"/>
              <a:gd name="connsiteY114" fmla="*/ 958014 h 1076657"/>
              <a:gd name="connsiteX115" fmla="*/ 856514 w 1981201"/>
              <a:gd name="connsiteY115" fmla="*/ 960160 h 1076657"/>
              <a:gd name="connsiteX116" fmla="*/ 856959 w 1981201"/>
              <a:gd name="connsiteY116" fmla="*/ 962294 h 1076657"/>
              <a:gd name="connsiteX117" fmla="*/ 857429 w 1981201"/>
              <a:gd name="connsiteY117" fmla="*/ 964415 h 1076657"/>
              <a:gd name="connsiteX118" fmla="*/ 857924 w 1981201"/>
              <a:gd name="connsiteY118" fmla="*/ 966535 h 1076657"/>
              <a:gd name="connsiteX119" fmla="*/ 858457 w 1981201"/>
              <a:gd name="connsiteY119" fmla="*/ 968631 h 1076657"/>
              <a:gd name="connsiteX120" fmla="*/ 859029 w 1981201"/>
              <a:gd name="connsiteY120" fmla="*/ 970714 h 1076657"/>
              <a:gd name="connsiteX121" fmla="*/ 859625 w 1981201"/>
              <a:gd name="connsiteY121" fmla="*/ 972784 h 1076657"/>
              <a:gd name="connsiteX122" fmla="*/ 860260 w 1981201"/>
              <a:gd name="connsiteY122" fmla="*/ 974842 h 1076657"/>
              <a:gd name="connsiteX123" fmla="*/ 860921 w 1981201"/>
              <a:gd name="connsiteY123" fmla="*/ 976886 h 1076657"/>
              <a:gd name="connsiteX124" fmla="*/ 861619 w 1981201"/>
              <a:gd name="connsiteY124" fmla="*/ 978905 h 1076657"/>
              <a:gd name="connsiteX125" fmla="*/ 862343 w 1981201"/>
              <a:gd name="connsiteY125" fmla="*/ 980925 h 1076657"/>
              <a:gd name="connsiteX126" fmla="*/ 863093 w 1981201"/>
              <a:gd name="connsiteY126" fmla="*/ 982919 h 1076657"/>
              <a:gd name="connsiteX127" fmla="*/ 863880 w 1981201"/>
              <a:gd name="connsiteY127" fmla="*/ 984913 h 1076657"/>
              <a:gd name="connsiteX128" fmla="*/ 864693 w 1981201"/>
              <a:gd name="connsiteY128" fmla="*/ 986881 h 1076657"/>
              <a:gd name="connsiteX129" fmla="*/ 865544 w 1981201"/>
              <a:gd name="connsiteY129" fmla="*/ 988837 h 1076657"/>
              <a:gd name="connsiteX130" fmla="*/ 866420 w 1981201"/>
              <a:gd name="connsiteY130" fmla="*/ 990767 h 1076657"/>
              <a:gd name="connsiteX131" fmla="*/ 867322 w 1981201"/>
              <a:gd name="connsiteY131" fmla="*/ 992685 h 1076657"/>
              <a:gd name="connsiteX132" fmla="*/ 868249 w 1981201"/>
              <a:gd name="connsiteY132" fmla="*/ 994590 h 1076657"/>
              <a:gd name="connsiteX133" fmla="*/ 869214 w 1981201"/>
              <a:gd name="connsiteY133" fmla="*/ 996482 h 1076657"/>
              <a:gd name="connsiteX134" fmla="*/ 870205 w 1981201"/>
              <a:gd name="connsiteY134" fmla="*/ 998349 h 1076657"/>
              <a:gd name="connsiteX135" fmla="*/ 871221 w 1981201"/>
              <a:gd name="connsiteY135" fmla="*/ 1000203 h 1076657"/>
              <a:gd name="connsiteX136" fmla="*/ 872262 w 1981201"/>
              <a:gd name="connsiteY136" fmla="*/ 1002045 h 1076657"/>
              <a:gd name="connsiteX137" fmla="*/ 873342 w 1981201"/>
              <a:gd name="connsiteY137" fmla="*/ 1003861 h 1076657"/>
              <a:gd name="connsiteX138" fmla="*/ 874434 w 1981201"/>
              <a:gd name="connsiteY138" fmla="*/ 1005664 h 1076657"/>
              <a:gd name="connsiteX139" fmla="*/ 875564 w 1981201"/>
              <a:gd name="connsiteY139" fmla="*/ 1007442 h 1076657"/>
              <a:gd name="connsiteX140" fmla="*/ 876720 w 1981201"/>
              <a:gd name="connsiteY140" fmla="*/ 1009208 h 1076657"/>
              <a:gd name="connsiteX141" fmla="*/ 877888 w 1981201"/>
              <a:gd name="connsiteY141" fmla="*/ 1010948 h 1076657"/>
              <a:gd name="connsiteX142" fmla="*/ 879095 w 1981201"/>
              <a:gd name="connsiteY142" fmla="*/ 1012675 h 1076657"/>
              <a:gd name="connsiteX143" fmla="*/ 880327 w 1981201"/>
              <a:gd name="connsiteY143" fmla="*/ 1014389 h 1076657"/>
              <a:gd name="connsiteX144" fmla="*/ 881584 w 1981201"/>
              <a:gd name="connsiteY144" fmla="*/ 1016066 h 1076657"/>
              <a:gd name="connsiteX145" fmla="*/ 882867 w 1981201"/>
              <a:gd name="connsiteY145" fmla="*/ 1017742 h 1076657"/>
              <a:gd name="connsiteX146" fmla="*/ 884174 w 1981201"/>
              <a:gd name="connsiteY146" fmla="*/ 1019380 h 1076657"/>
              <a:gd name="connsiteX147" fmla="*/ 885508 w 1981201"/>
              <a:gd name="connsiteY147" fmla="*/ 1021006 h 1076657"/>
              <a:gd name="connsiteX148" fmla="*/ 886854 w 1981201"/>
              <a:gd name="connsiteY148" fmla="*/ 1022606 h 1076657"/>
              <a:gd name="connsiteX149" fmla="*/ 888238 w 1981201"/>
              <a:gd name="connsiteY149" fmla="*/ 1024194 h 1076657"/>
              <a:gd name="connsiteX150" fmla="*/ 889648 w 1981201"/>
              <a:gd name="connsiteY150" fmla="*/ 1025756 h 1076657"/>
              <a:gd name="connsiteX151" fmla="*/ 891071 w 1981201"/>
              <a:gd name="connsiteY151" fmla="*/ 1027292 h 1076657"/>
              <a:gd name="connsiteX152" fmla="*/ 892519 w 1981201"/>
              <a:gd name="connsiteY152" fmla="*/ 1028817 h 1076657"/>
              <a:gd name="connsiteX153" fmla="*/ 893992 w 1981201"/>
              <a:gd name="connsiteY153" fmla="*/ 1030302 h 1076657"/>
              <a:gd name="connsiteX154" fmla="*/ 895491 w 1981201"/>
              <a:gd name="connsiteY154" fmla="*/ 1031776 h 1076657"/>
              <a:gd name="connsiteX155" fmla="*/ 897001 w 1981201"/>
              <a:gd name="connsiteY155" fmla="*/ 1033223 h 1076657"/>
              <a:gd name="connsiteX156" fmla="*/ 898551 w 1981201"/>
              <a:gd name="connsiteY156" fmla="*/ 1034658 h 1076657"/>
              <a:gd name="connsiteX157" fmla="*/ 900101 w 1981201"/>
              <a:gd name="connsiteY157" fmla="*/ 1036055 h 1076657"/>
              <a:gd name="connsiteX158" fmla="*/ 901688 w 1981201"/>
              <a:gd name="connsiteY158" fmla="*/ 1037440 h 1076657"/>
              <a:gd name="connsiteX159" fmla="*/ 903288 w 1981201"/>
              <a:gd name="connsiteY159" fmla="*/ 1038786 h 1076657"/>
              <a:gd name="connsiteX160" fmla="*/ 904913 w 1981201"/>
              <a:gd name="connsiteY160" fmla="*/ 1040119 h 1076657"/>
              <a:gd name="connsiteX161" fmla="*/ 906564 w 1981201"/>
              <a:gd name="connsiteY161" fmla="*/ 1041427 h 1076657"/>
              <a:gd name="connsiteX162" fmla="*/ 908229 w 1981201"/>
              <a:gd name="connsiteY162" fmla="*/ 1042710 h 1076657"/>
              <a:gd name="connsiteX163" fmla="*/ 909918 w 1981201"/>
              <a:gd name="connsiteY163" fmla="*/ 1043968 h 1076657"/>
              <a:gd name="connsiteX164" fmla="*/ 911619 w 1981201"/>
              <a:gd name="connsiteY164" fmla="*/ 1045199 h 1076657"/>
              <a:gd name="connsiteX165" fmla="*/ 913346 w 1981201"/>
              <a:gd name="connsiteY165" fmla="*/ 1046393 h 1076657"/>
              <a:gd name="connsiteX166" fmla="*/ 915099 w 1981201"/>
              <a:gd name="connsiteY166" fmla="*/ 1047574 h 1076657"/>
              <a:gd name="connsiteX167" fmla="*/ 916865 w 1981201"/>
              <a:gd name="connsiteY167" fmla="*/ 1048730 h 1076657"/>
              <a:gd name="connsiteX168" fmla="*/ 918643 w 1981201"/>
              <a:gd name="connsiteY168" fmla="*/ 1049860 h 1076657"/>
              <a:gd name="connsiteX169" fmla="*/ 920446 w 1981201"/>
              <a:gd name="connsiteY169" fmla="*/ 1050952 h 1076657"/>
              <a:gd name="connsiteX170" fmla="*/ 922262 w 1981201"/>
              <a:gd name="connsiteY170" fmla="*/ 1052019 h 1076657"/>
              <a:gd name="connsiteX171" fmla="*/ 924104 w 1981201"/>
              <a:gd name="connsiteY171" fmla="*/ 1053073 h 1076657"/>
              <a:gd name="connsiteX172" fmla="*/ 925958 w 1981201"/>
              <a:gd name="connsiteY172" fmla="*/ 1054089 h 1076657"/>
              <a:gd name="connsiteX173" fmla="*/ 927824 w 1981201"/>
              <a:gd name="connsiteY173" fmla="*/ 1055080 h 1076657"/>
              <a:gd name="connsiteX174" fmla="*/ 929717 w 1981201"/>
              <a:gd name="connsiteY174" fmla="*/ 1056032 h 1076657"/>
              <a:gd name="connsiteX175" fmla="*/ 931622 w 1981201"/>
              <a:gd name="connsiteY175" fmla="*/ 1056959 h 1076657"/>
              <a:gd name="connsiteX176" fmla="*/ 933540 w 1981201"/>
              <a:gd name="connsiteY176" fmla="*/ 1057874 h 1076657"/>
              <a:gd name="connsiteX177" fmla="*/ 935483 w 1981201"/>
              <a:gd name="connsiteY177" fmla="*/ 1058738 h 1076657"/>
              <a:gd name="connsiteX178" fmla="*/ 937439 w 1981201"/>
              <a:gd name="connsiteY178" fmla="*/ 1059588 h 1076657"/>
              <a:gd name="connsiteX179" fmla="*/ 939407 w 1981201"/>
              <a:gd name="connsiteY179" fmla="*/ 1060401 h 1076657"/>
              <a:gd name="connsiteX180" fmla="*/ 941388 w 1981201"/>
              <a:gd name="connsiteY180" fmla="*/ 1061189 h 1076657"/>
              <a:gd name="connsiteX181" fmla="*/ 943382 w 1981201"/>
              <a:gd name="connsiteY181" fmla="*/ 1061938 h 1076657"/>
              <a:gd name="connsiteX182" fmla="*/ 945402 w 1981201"/>
              <a:gd name="connsiteY182" fmla="*/ 1062662 h 1076657"/>
              <a:gd name="connsiteX183" fmla="*/ 947433 w 1981201"/>
              <a:gd name="connsiteY183" fmla="*/ 1063361 h 1076657"/>
              <a:gd name="connsiteX184" fmla="*/ 949478 w 1981201"/>
              <a:gd name="connsiteY184" fmla="*/ 1064021 h 1076657"/>
              <a:gd name="connsiteX185" fmla="*/ 951535 w 1981201"/>
              <a:gd name="connsiteY185" fmla="*/ 1064643 h 1076657"/>
              <a:gd name="connsiteX186" fmla="*/ 953606 w 1981201"/>
              <a:gd name="connsiteY186" fmla="*/ 1065240 h 1076657"/>
              <a:gd name="connsiteX187" fmla="*/ 955689 w 1981201"/>
              <a:gd name="connsiteY187" fmla="*/ 1065812 h 1076657"/>
              <a:gd name="connsiteX188" fmla="*/ 957784 w 1981201"/>
              <a:gd name="connsiteY188" fmla="*/ 1066345 h 1076657"/>
              <a:gd name="connsiteX189" fmla="*/ 959892 w 1981201"/>
              <a:gd name="connsiteY189" fmla="*/ 1066853 h 1076657"/>
              <a:gd name="connsiteX190" fmla="*/ 962013 w 1981201"/>
              <a:gd name="connsiteY190" fmla="*/ 1067323 h 1076657"/>
              <a:gd name="connsiteX191" fmla="*/ 964146 w 1981201"/>
              <a:gd name="connsiteY191" fmla="*/ 1067754 h 1076657"/>
              <a:gd name="connsiteX192" fmla="*/ 966293 w 1981201"/>
              <a:gd name="connsiteY192" fmla="*/ 1068161 h 1076657"/>
              <a:gd name="connsiteX193" fmla="*/ 968452 w 1981201"/>
              <a:gd name="connsiteY193" fmla="*/ 1068529 h 1076657"/>
              <a:gd name="connsiteX194" fmla="*/ 970623 w 1981201"/>
              <a:gd name="connsiteY194" fmla="*/ 1068859 h 1076657"/>
              <a:gd name="connsiteX195" fmla="*/ 972808 w 1981201"/>
              <a:gd name="connsiteY195" fmla="*/ 1069164 h 1076657"/>
              <a:gd name="connsiteX196" fmla="*/ 975005 w 1981201"/>
              <a:gd name="connsiteY196" fmla="*/ 1069431 h 1076657"/>
              <a:gd name="connsiteX197" fmla="*/ 977202 w 1981201"/>
              <a:gd name="connsiteY197" fmla="*/ 1069659 h 1076657"/>
              <a:gd name="connsiteX198" fmla="*/ 979412 w 1981201"/>
              <a:gd name="connsiteY198" fmla="*/ 1069863 h 1076657"/>
              <a:gd name="connsiteX199" fmla="*/ 981634 w 1981201"/>
              <a:gd name="connsiteY199" fmla="*/ 1070028 h 1076657"/>
              <a:gd name="connsiteX200" fmla="*/ 983870 w 1981201"/>
              <a:gd name="connsiteY200" fmla="*/ 1070155 h 1076657"/>
              <a:gd name="connsiteX201" fmla="*/ 986118 w 1981201"/>
              <a:gd name="connsiteY201" fmla="*/ 1070244 h 1076657"/>
              <a:gd name="connsiteX202" fmla="*/ 988366 w 1981201"/>
              <a:gd name="connsiteY202" fmla="*/ 1070295 h 1076657"/>
              <a:gd name="connsiteX203" fmla="*/ 990600 w 1981201"/>
              <a:gd name="connsiteY203" fmla="*/ 1070307 h 1076657"/>
              <a:gd name="connsiteX204" fmla="*/ 995134 w 1981201"/>
              <a:gd name="connsiteY204" fmla="*/ 1070244 h 1076657"/>
              <a:gd name="connsiteX205" fmla="*/ 997382 w 1981201"/>
              <a:gd name="connsiteY205" fmla="*/ 1070142 h 1076657"/>
              <a:gd name="connsiteX206" fmla="*/ 999618 w 1981201"/>
              <a:gd name="connsiteY206" fmla="*/ 1070015 h 1076657"/>
              <a:gd name="connsiteX207" fmla="*/ 1001840 w 1981201"/>
              <a:gd name="connsiteY207" fmla="*/ 1069863 h 1076657"/>
              <a:gd name="connsiteX208" fmla="*/ 1004050 w 1981201"/>
              <a:gd name="connsiteY208" fmla="*/ 1069659 h 1076657"/>
              <a:gd name="connsiteX209" fmla="*/ 1006247 w 1981201"/>
              <a:gd name="connsiteY209" fmla="*/ 1069431 h 1076657"/>
              <a:gd name="connsiteX210" fmla="*/ 1008444 w 1981201"/>
              <a:gd name="connsiteY210" fmla="*/ 1069164 h 1076657"/>
              <a:gd name="connsiteX211" fmla="*/ 1010629 w 1981201"/>
              <a:gd name="connsiteY211" fmla="*/ 1068859 h 1076657"/>
              <a:gd name="connsiteX212" fmla="*/ 1012801 w 1981201"/>
              <a:gd name="connsiteY212" fmla="*/ 1068516 h 1076657"/>
              <a:gd name="connsiteX213" fmla="*/ 1014946 w 1981201"/>
              <a:gd name="connsiteY213" fmla="*/ 1068148 h 1076657"/>
              <a:gd name="connsiteX214" fmla="*/ 1017093 w 1981201"/>
              <a:gd name="connsiteY214" fmla="*/ 1067742 h 1076657"/>
              <a:gd name="connsiteX215" fmla="*/ 1019239 w 1981201"/>
              <a:gd name="connsiteY215" fmla="*/ 1067310 h 1076657"/>
              <a:gd name="connsiteX216" fmla="*/ 1021360 w 1981201"/>
              <a:gd name="connsiteY216" fmla="*/ 1066840 h 1076657"/>
              <a:gd name="connsiteX217" fmla="*/ 1023468 w 1981201"/>
              <a:gd name="connsiteY217" fmla="*/ 1066332 h 1076657"/>
              <a:gd name="connsiteX218" fmla="*/ 1025563 w 1981201"/>
              <a:gd name="connsiteY218" fmla="*/ 1065799 h 1076657"/>
              <a:gd name="connsiteX219" fmla="*/ 1027646 w 1981201"/>
              <a:gd name="connsiteY219" fmla="*/ 1065227 h 1076657"/>
              <a:gd name="connsiteX220" fmla="*/ 1029717 w 1981201"/>
              <a:gd name="connsiteY220" fmla="*/ 1064630 h 1076657"/>
              <a:gd name="connsiteX221" fmla="*/ 1031774 w 1981201"/>
              <a:gd name="connsiteY221" fmla="*/ 1063995 h 1076657"/>
              <a:gd name="connsiteX222" fmla="*/ 1033819 w 1981201"/>
              <a:gd name="connsiteY222" fmla="*/ 1063335 h 1076657"/>
              <a:gd name="connsiteX223" fmla="*/ 1035838 w 1981201"/>
              <a:gd name="connsiteY223" fmla="*/ 1062649 h 1076657"/>
              <a:gd name="connsiteX224" fmla="*/ 1037857 w 1981201"/>
              <a:gd name="connsiteY224" fmla="*/ 1061925 h 1076657"/>
              <a:gd name="connsiteX225" fmla="*/ 1039864 w 1981201"/>
              <a:gd name="connsiteY225" fmla="*/ 1061163 h 1076657"/>
              <a:gd name="connsiteX226" fmla="*/ 1041845 w 1981201"/>
              <a:gd name="connsiteY226" fmla="*/ 1060376 h 1076657"/>
              <a:gd name="connsiteX227" fmla="*/ 1043813 w 1981201"/>
              <a:gd name="connsiteY227" fmla="*/ 1059563 h 1076657"/>
              <a:gd name="connsiteX228" fmla="*/ 1045769 w 1981201"/>
              <a:gd name="connsiteY228" fmla="*/ 1058725 h 1076657"/>
              <a:gd name="connsiteX229" fmla="*/ 1047700 w 1981201"/>
              <a:gd name="connsiteY229" fmla="*/ 1057849 h 1076657"/>
              <a:gd name="connsiteX230" fmla="*/ 1049630 w 1981201"/>
              <a:gd name="connsiteY230" fmla="*/ 1056947 h 1076657"/>
              <a:gd name="connsiteX231" fmla="*/ 1051535 w 1981201"/>
              <a:gd name="connsiteY231" fmla="*/ 1056007 h 1076657"/>
              <a:gd name="connsiteX232" fmla="*/ 1053415 w 1981201"/>
              <a:gd name="connsiteY232" fmla="*/ 1055054 h 1076657"/>
              <a:gd name="connsiteX233" fmla="*/ 1055294 w 1981201"/>
              <a:gd name="connsiteY233" fmla="*/ 1054064 h 1076657"/>
              <a:gd name="connsiteX234" fmla="*/ 1057149 w 1981201"/>
              <a:gd name="connsiteY234" fmla="*/ 1053048 h 1076657"/>
              <a:gd name="connsiteX235" fmla="*/ 1058978 w 1981201"/>
              <a:gd name="connsiteY235" fmla="*/ 1051994 h 1076657"/>
              <a:gd name="connsiteX236" fmla="*/ 1060794 w 1981201"/>
              <a:gd name="connsiteY236" fmla="*/ 1050927 h 1076657"/>
              <a:gd name="connsiteX237" fmla="*/ 1062597 w 1981201"/>
              <a:gd name="connsiteY237" fmla="*/ 1049835 h 1076657"/>
              <a:gd name="connsiteX238" fmla="*/ 1064387 w 1981201"/>
              <a:gd name="connsiteY238" fmla="*/ 1048704 h 1076657"/>
              <a:gd name="connsiteX239" fmla="*/ 1066140 w 1981201"/>
              <a:gd name="connsiteY239" fmla="*/ 1047549 h 1076657"/>
              <a:gd name="connsiteX240" fmla="*/ 1067893 w 1981201"/>
              <a:gd name="connsiteY240" fmla="*/ 1046368 h 1076657"/>
              <a:gd name="connsiteX241" fmla="*/ 1069620 w 1981201"/>
              <a:gd name="connsiteY241" fmla="*/ 1045161 h 1076657"/>
              <a:gd name="connsiteX242" fmla="*/ 1071322 w 1981201"/>
              <a:gd name="connsiteY242" fmla="*/ 1043929 h 1076657"/>
              <a:gd name="connsiteX243" fmla="*/ 1073011 w 1981201"/>
              <a:gd name="connsiteY243" fmla="*/ 1042685 h 1076657"/>
              <a:gd name="connsiteX244" fmla="*/ 1074674 w 1981201"/>
              <a:gd name="connsiteY244" fmla="*/ 1041402 h 1076657"/>
              <a:gd name="connsiteX245" fmla="*/ 1076313 w 1981201"/>
              <a:gd name="connsiteY245" fmla="*/ 1040094 h 1076657"/>
              <a:gd name="connsiteX246" fmla="*/ 1077939 w 1981201"/>
              <a:gd name="connsiteY246" fmla="*/ 1038761 h 1076657"/>
              <a:gd name="connsiteX247" fmla="*/ 1079552 w 1981201"/>
              <a:gd name="connsiteY247" fmla="*/ 1037402 h 1076657"/>
              <a:gd name="connsiteX248" fmla="*/ 1081126 w 1981201"/>
              <a:gd name="connsiteY248" fmla="*/ 1036030 h 1076657"/>
              <a:gd name="connsiteX249" fmla="*/ 1082689 w 1981201"/>
              <a:gd name="connsiteY249" fmla="*/ 1034620 h 1076657"/>
              <a:gd name="connsiteX250" fmla="*/ 1084225 w 1981201"/>
              <a:gd name="connsiteY250" fmla="*/ 1033198 h 1076657"/>
              <a:gd name="connsiteX251" fmla="*/ 1085749 w 1981201"/>
              <a:gd name="connsiteY251" fmla="*/ 1031750 h 1076657"/>
              <a:gd name="connsiteX252" fmla="*/ 1087248 w 1981201"/>
              <a:gd name="connsiteY252" fmla="*/ 1030277 h 1076657"/>
              <a:gd name="connsiteX253" fmla="*/ 1088721 w 1981201"/>
              <a:gd name="connsiteY253" fmla="*/ 1028778 h 1076657"/>
              <a:gd name="connsiteX254" fmla="*/ 1090169 w 1981201"/>
              <a:gd name="connsiteY254" fmla="*/ 1027254 h 1076657"/>
              <a:gd name="connsiteX255" fmla="*/ 1091591 w 1981201"/>
              <a:gd name="connsiteY255" fmla="*/ 1025718 h 1076657"/>
              <a:gd name="connsiteX256" fmla="*/ 1092988 w 1981201"/>
              <a:gd name="connsiteY256" fmla="*/ 1024156 h 1076657"/>
              <a:gd name="connsiteX257" fmla="*/ 1094372 w 1981201"/>
              <a:gd name="connsiteY257" fmla="*/ 1022568 h 1076657"/>
              <a:gd name="connsiteX258" fmla="*/ 1095731 w 1981201"/>
              <a:gd name="connsiteY258" fmla="*/ 1020968 h 1076657"/>
              <a:gd name="connsiteX259" fmla="*/ 1097052 w 1981201"/>
              <a:gd name="connsiteY259" fmla="*/ 1019342 h 1076657"/>
              <a:gd name="connsiteX260" fmla="*/ 1098361 w 1981201"/>
              <a:gd name="connsiteY260" fmla="*/ 1017704 h 1076657"/>
              <a:gd name="connsiteX261" fmla="*/ 1099643 w 1981201"/>
              <a:gd name="connsiteY261" fmla="*/ 1016027 h 1076657"/>
              <a:gd name="connsiteX262" fmla="*/ 1100900 w 1981201"/>
              <a:gd name="connsiteY262" fmla="*/ 1014351 h 1076657"/>
              <a:gd name="connsiteX263" fmla="*/ 1102132 w 1981201"/>
              <a:gd name="connsiteY263" fmla="*/ 1012637 h 1076657"/>
              <a:gd name="connsiteX264" fmla="*/ 1103339 w 1981201"/>
              <a:gd name="connsiteY264" fmla="*/ 1010910 h 1076657"/>
              <a:gd name="connsiteX265" fmla="*/ 1104507 w 1981201"/>
              <a:gd name="connsiteY265" fmla="*/ 1009169 h 1076657"/>
              <a:gd name="connsiteX266" fmla="*/ 1105662 w 1981201"/>
              <a:gd name="connsiteY266" fmla="*/ 1007404 h 1076657"/>
              <a:gd name="connsiteX267" fmla="*/ 1106793 w 1981201"/>
              <a:gd name="connsiteY267" fmla="*/ 1005626 h 1076657"/>
              <a:gd name="connsiteX268" fmla="*/ 1107886 w 1981201"/>
              <a:gd name="connsiteY268" fmla="*/ 1003823 h 1076657"/>
              <a:gd name="connsiteX269" fmla="*/ 1108965 w 1981201"/>
              <a:gd name="connsiteY269" fmla="*/ 1002007 h 1076657"/>
              <a:gd name="connsiteX270" fmla="*/ 1110006 w 1981201"/>
              <a:gd name="connsiteY270" fmla="*/ 1000165 h 1076657"/>
              <a:gd name="connsiteX271" fmla="*/ 1111022 w 1981201"/>
              <a:gd name="connsiteY271" fmla="*/ 998311 h 1076657"/>
              <a:gd name="connsiteX272" fmla="*/ 1112012 w 1981201"/>
              <a:gd name="connsiteY272" fmla="*/ 996444 h 1076657"/>
              <a:gd name="connsiteX273" fmla="*/ 1112965 w 1981201"/>
              <a:gd name="connsiteY273" fmla="*/ 994552 h 1076657"/>
              <a:gd name="connsiteX274" fmla="*/ 1113905 w 1981201"/>
              <a:gd name="connsiteY274" fmla="*/ 992647 h 1076657"/>
              <a:gd name="connsiteX275" fmla="*/ 1114807 w 1981201"/>
              <a:gd name="connsiteY275" fmla="*/ 990717 h 1076657"/>
              <a:gd name="connsiteX276" fmla="*/ 1115683 w 1981201"/>
              <a:gd name="connsiteY276" fmla="*/ 988786 h 1076657"/>
              <a:gd name="connsiteX277" fmla="*/ 1116521 w 1981201"/>
              <a:gd name="connsiteY277" fmla="*/ 986830 h 1076657"/>
              <a:gd name="connsiteX278" fmla="*/ 1117334 w 1981201"/>
              <a:gd name="connsiteY278" fmla="*/ 984862 h 1076657"/>
              <a:gd name="connsiteX279" fmla="*/ 1118121 w 1981201"/>
              <a:gd name="connsiteY279" fmla="*/ 982881 h 1076657"/>
              <a:gd name="connsiteX280" fmla="*/ 1118871 w 1981201"/>
              <a:gd name="connsiteY280" fmla="*/ 980874 h 1076657"/>
              <a:gd name="connsiteX281" fmla="*/ 1119595 w 1981201"/>
              <a:gd name="connsiteY281" fmla="*/ 978867 h 1076657"/>
              <a:gd name="connsiteX282" fmla="*/ 1120293 w 1981201"/>
              <a:gd name="connsiteY282" fmla="*/ 976835 h 1076657"/>
              <a:gd name="connsiteX283" fmla="*/ 1120954 w 1981201"/>
              <a:gd name="connsiteY283" fmla="*/ 974791 h 1076657"/>
              <a:gd name="connsiteX284" fmla="*/ 1121589 w 1981201"/>
              <a:gd name="connsiteY284" fmla="*/ 972733 h 1076657"/>
              <a:gd name="connsiteX285" fmla="*/ 1122185 w 1981201"/>
              <a:gd name="connsiteY285" fmla="*/ 970663 h 1076657"/>
              <a:gd name="connsiteX286" fmla="*/ 1122744 w 1981201"/>
              <a:gd name="connsiteY286" fmla="*/ 968580 h 1076657"/>
              <a:gd name="connsiteX287" fmla="*/ 1123278 w 1981201"/>
              <a:gd name="connsiteY287" fmla="*/ 966485 h 1076657"/>
              <a:gd name="connsiteX288" fmla="*/ 1123785 w 1981201"/>
              <a:gd name="connsiteY288" fmla="*/ 964377 h 1076657"/>
              <a:gd name="connsiteX289" fmla="*/ 1124256 w 1981201"/>
              <a:gd name="connsiteY289" fmla="*/ 962243 h 1076657"/>
              <a:gd name="connsiteX290" fmla="*/ 1124688 w 1981201"/>
              <a:gd name="connsiteY290" fmla="*/ 960110 h 1076657"/>
              <a:gd name="connsiteX291" fmla="*/ 1125094 w 1981201"/>
              <a:gd name="connsiteY291" fmla="*/ 957963 h 1076657"/>
              <a:gd name="connsiteX292" fmla="*/ 1125462 w 1981201"/>
              <a:gd name="connsiteY292" fmla="*/ 955804 h 1076657"/>
              <a:gd name="connsiteX293" fmla="*/ 1125805 w 1981201"/>
              <a:gd name="connsiteY293" fmla="*/ 953632 h 1076657"/>
              <a:gd name="connsiteX294" fmla="*/ 1126097 w 1981201"/>
              <a:gd name="connsiteY294" fmla="*/ 951461 h 1076657"/>
              <a:gd name="connsiteX295" fmla="*/ 1126363 w 1981201"/>
              <a:gd name="connsiteY295" fmla="*/ 949264 h 1076657"/>
              <a:gd name="connsiteX296" fmla="*/ 1126605 w 1981201"/>
              <a:gd name="connsiteY296" fmla="*/ 947067 h 1076657"/>
              <a:gd name="connsiteX297" fmla="*/ 1126795 w 1981201"/>
              <a:gd name="connsiteY297" fmla="*/ 944844 h 1076657"/>
              <a:gd name="connsiteX298" fmla="*/ 1126960 w 1981201"/>
              <a:gd name="connsiteY298" fmla="*/ 942621 h 1076657"/>
              <a:gd name="connsiteX299" fmla="*/ 1127087 w 1981201"/>
              <a:gd name="connsiteY299" fmla="*/ 940386 h 1076657"/>
              <a:gd name="connsiteX300" fmla="*/ 1127177 w 1981201"/>
              <a:gd name="connsiteY300" fmla="*/ 938151 h 1076657"/>
              <a:gd name="connsiteX301" fmla="*/ 1127227 w 1981201"/>
              <a:gd name="connsiteY301" fmla="*/ 935903 h 1076657"/>
              <a:gd name="connsiteX302" fmla="*/ 1127253 w 1981201"/>
              <a:gd name="connsiteY302" fmla="*/ 933668 h 1076657"/>
              <a:gd name="connsiteX303" fmla="*/ 1127177 w 1981201"/>
              <a:gd name="connsiteY303" fmla="*/ 929121 h 1076657"/>
              <a:gd name="connsiteX304" fmla="*/ 1127087 w 1981201"/>
              <a:gd name="connsiteY304" fmla="*/ 926886 h 1076657"/>
              <a:gd name="connsiteX305" fmla="*/ 1126960 w 1981201"/>
              <a:gd name="connsiteY305" fmla="*/ 924651 h 1076657"/>
              <a:gd name="connsiteX306" fmla="*/ 1126795 w 1981201"/>
              <a:gd name="connsiteY306" fmla="*/ 922428 h 1076657"/>
              <a:gd name="connsiteX307" fmla="*/ 1126592 w 1981201"/>
              <a:gd name="connsiteY307" fmla="*/ 920219 h 1076657"/>
              <a:gd name="connsiteX308" fmla="*/ 1126363 w 1981201"/>
              <a:gd name="connsiteY308" fmla="*/ 918009 h 1076657"/>
              <a:gd name="connsiteX309" fmla="*/ 1126097 w 1981201"/>
              <a:gd name="connsiteY309" fmla="*/ 915825 h 1076657"/>
              <a:gd name="connsiteX310" fmla="*/ 1125792 w 1981201"/>
              <a:gd name="connsiteY310" fmla="*/ 913640 h 1076657"/>
              <a:gd name="connsiteX311" fmla="*/ 1125462 w 1981201"/>
              <a:gd name="connsiteY311" fmla="*/ 911468 h 1076657"/>
              <a:gd name="connsiteX312" fmla="*/ 1125081 w 1981201"/>
              <a:gd name="connsiteY312" fmla="*/ 909310 h 1076657"/>
              <a:gd name="connsiteX313" fmla="*/ 1124688 w 1981201"/>
              <a:gd name="connsiteY313" fmla="*/ 907163 h 1076657"/>
              <a:gd name="connsiteX314" fmla="*/ 1124243 w 1981201"/>
              <a:gd name="connsiteY314" fmla="*/ 905030 h 1076657"/>
              <a:gd name="connsiteX315" fmla="*/ 1123773 w 1981201"/>
              <a:gd name="connsiteY315" fmla="*/ 902909 h 1076657"/>
              <a:gd name="connsiteX316" fmla="*/ 1123278 w 1981201"/>
              <a:gd name="connsiteY316" fmla="*/ 900800 h 1076657"/>
              <a:gd name="connsiteX317" fmla="*/ 1122731 w 1981201"/>
              <a:gd name="connsiteY317" fmla="*/ 898705 h 1076657"/>
              <a:gd name="connsiteX318" fmla="*/ 1122173 w 1981201"/>
              <a:gd name="connsiteY318" fmla="*/ 896622 h 1076657"/>
              <a:gd name="connsiteX319" fmla="*/ 1121563 w 1981201"/>
              <a:gd name="connsiteY319" fmla="*/ 894552 h 1076657"/>
              <a:gd name="connsiteX320" fmla="*/ 1120941 w 1981201"/>
              <a:gd name="connsiteY320" fmla="*/ 892495 h 1076657"/>
              <a:gd name="connsiteX321" fmla="*/ 1120280 w 1981201"/>
              <a:gd name="connsiteY321" fmla="*/ 890450 h 1076657"/>
              <a:gd name="connsiteX322" fmla="*/ 1119582 w 1981201"/>
              <a:gd name="connsiteY322" fmla="*/ 888418 h 1076657"/>
              <a:gd name="connsiteX323" fmla="*/ 1118858 w 1981201"/>
              <a:gd name="connsiteY323" fmla="*/ 886399 h 1076657"/>
              <a:gd name="connsiteX324" fmla="*/ 1118096 w 1981201"/>
              <a:gd name="connsiteY324" fmla="*/ 884405 h 1076657"/>
              <a:gd name="connsiteX325" fmla="*/ 1117321 w 1981201"/>
              <a:gd name="connsiteY325" fmla="*/ 882424 h 1076657"/>
              <a:gd name="connsiteX326" fmla="*/ 1116496 w 1981201"/>
              <a:gd name="connsiteY326" fmla="*/ 880455 h 1076657"/>
              <a:gd name="connsiteX327" fmla="*/ 1115658 w 1981201"/>
              <a:gd name="connsiteY327" fmla="*/ 878499 h 1076657"/>
              <a:gd name="connsiteX328" fmla="*/ 1114781 w 1981201"/>
              <a:gd name="connsiteY328" fmla="*/ 876556 h 1076657"/>
              <a:gd name="connsiteX329" fmla="*/ 1113880 w 1981201"/>
              <a:gd name="connsiteY329" fmla="*/ 874638 h 1076657"/>
              <a:gd name="connsiteX330" fmla="*/ 1112953 w 1981201"/>
              <a:gd name="connsiteY330" fmla="*/ 872733 h 1076657"/>
              <a:gd name="connsiteX331" fmla="*/ 1111988 w 1981201"/>
              <a:gd name="connsiteY331" fmla="*/ 870841 h 1076657"/>
              <a:gd name="connsiteX332" fmla="*/ 1110997 w 1981201"/>
              <a:gd name="connsiteY332" fmla="*/ 868974 h 1076657"/>
              <a:gd name="connsiteX333" fmla="*/ 1109981 w 1981201"/>
              <a:gd name="connsiteY333" fmla="*/ 867120 h 1076657"/>
              <a:gd name="connsiteX334" fmla="*/ 1108939 w 1981201"/>
              <a:gd name="connsiteY334" fmla="*/ 865278 h 1076657"/>
              <a:gd name="connsiteX335" fmla="*/ 1107860 w 1981201"/>
              <a:gd name="connsiteY335" fmla="*/ 863462 h 1076657"/>
              <a:gd name="connsiteX336" fmla="*/ 1106768 w 1981201"/>
              <a:gd name="connsiteY336" fmla="*/ 861659 h 1076657"/>
              <a:gd name="connsiteX337" fmla="*/ 1105638 w 1981201"/>
              <a:gd name="connsiteY337" fmla="*/ 859881 h 1076657"/>
              <a:gd name="connsiteX338" fmla="*/ 1104482 w 1981201"/>
              <a:gd name="connsiteY338" fmla="*/ 858116 h 1076657"/>
              <a:gd name="connsiteX339" fmla="*/ 1103301 w 1981201"/>
              <a:gd name="connsiteY339" fmla="*/ 856376 h 1076657"/>
              <a:gd name="connsiteX340" fmla="*/ 1102107 w 1981201"/>
              <a:gd name="connsiteY340" fmla="*/ 854649 h 1076657"/>
              <a:gd name="connsiteX341" fmla="*/ 1100875 w 1981201"/>
              <a:gd name="connsiteY341" fmla="*/ 852947 h 1076657"/>
              <a:gd name="connsiteX342" fmla="*/ 1099618 w 1981201"/>
              <a:gd name="connsiteY342" fmla="*/ 851258 h 1076657"/>
              <a:gd name="connsiteX343" fmla="*/ 1098335 w 1981201"/>
              <a:gd name="connsiteY343" fmla="*/ 849594 h 1076657"/>
              <a:gd name="connsiteX344" fmla="*/ 1097026 w 1981201"/>
              <a:gd name="connsiteY344" fmla="*/ 847943 h 1076657"/>
              <a:gd name="connsiteX345" fmla="*/ 1095693 w 1981201"/>
              <a:gd name="connsiteY345" fmla="*/ 846317 h 1076657"/>
              <a:gd name="connsiteX346" fmla="*/ 1094334 w 1981201"/>
              <a:gd name="connsiteY346" fmla="*/ 844717 h 1076657"/>
              <a:gd name="connsiteX347" fmla="*/ 1092962 w 1981201"/>
              <a:gd name="connsiteY347" fmla="*/ 843130 h 1076657"/>
              <a:gd name="connsiteX348" fmla="*/ 1091553 w 1981201"/>
              <a:gd name="connsiteY348" fmla="*/ 841568 h 1076657"/>
              <a:gd name="connsiteX349" fmla="*/ 1090131 w 1981201"/>
              <a:gd name="connsiteY349" fmla="*/ 840031 h 1076657"/>
              <a:gd name="connsiteX350" fmla="*/ 1088683 w 1981201"/>
              <a:gd name="connsiteY350" fmla="*/ 838520 h 1076657"/>
              <a:gd name="connsiteX351" fmla="*/ 1087209 w 1981201"/>
              <a:gd name="connsiteY351" fmla="*/ 837021 h 1076657"/>
              <a:gd name="connsiteX352" fmla="*/ 1085711 w 1981201"/>
              <a:gd name="connsiteY352" fmla="*/ 835548 h 1076657"/>
              <a:gd name="connsiteX353" fmla="*/ 1084199 w 1981201"/>
              <a:gd name="connsiteY353" fmla="*/ 834100 h 1076657"/>
              <a:gd name="connsiteX354" fmla="*/ 1082651 w 1981201"/>
              <a:gd name="connsiteY354" fmla="*/ 832678 h 1076657"/>
              <a:gd name="connsiteX355" fmla="*/ 1081088 w 1981201"/>
              <a:gd name="connsiteY355" fmla="*/ 831268 h 1076657"/>
              <a:gd name="connsiteX356" fmla="*/ 1079514 w 1981201"/>
              <a:gd name="connsiteY356" fmla="*/ 829896 h 1076657"/>
              <a:gd name="connsiteX357" fmla="*/ 1077901 w 1981201"/>
              <a:gd name="connsiteY357" fmla="*/ 828537 h 1076657"/>
              <a:gd name="connsiteX358" fmla="*/ 1076275 w 1981201"/>
              <a:gd name="connsiteY358" fmla="*/ 827204 h 1076657"/>
              <a:gd name="connsiteX359" fmla="*/ 1074636 w 1981201"/>
              <a:gd name="connsiteY359" fmla="*/ 825896 h 1076657"/>
              <a:gd name="connsiteX360" fmla="*/ 1072973 w 1981201"/>
              <a:gd name="connsiteY360" fmla="*/ 824626 h 1076657"/>
              <a:gd name="connsiteX361" fmla="*/ 1071284 w 1981201"/>
              <a:gd name="connsiteY361" fmla="*/ 823369 h 1076657"/>
              <a:gd name="connsiteX362" fmla="*/ 1069569 w 1981201"/>
              <a:gd name="connsiteY362" fmla="*/ 822137 h 1076657"/>
              <a:gd name="connsiteX363" fmla="*/ 1067855 w 1981201"/>
              <a:gd name="connsiteY363" fmla="*/ 820930 h 1076657"/>
              <a:gd name="connsiteX364" fmla="*/ 1066102 w 1981201"/>
              <a:gd name="connsiteY364" fmla="*/ 819749 h 1076657"/>
              <a:gd name="connsiteX365" fmla="*/ 1064337 w 1981201"/>
              <a:gd name="connsiteY365" fmla="*/ 818593 h 1076657"/>
              <a:gd name="connsiteX366" fmla="*/ 1062559 w 1981201"/>
              <a:gd name="connsiteY366" fmla="*/ 817476 h 1076657"/>
              <a:gd name="connsiteX367" fmla="*/ 1060756 w 1981201"/>
              <a:gd name="connsiteY367" fmla="*/ 816371 h 1076657"/>
              <a:gd name="connsiteX368" fmla="*/ 1058940 w 1981201"/>
              <a:gd name="connsiteY368" fmla="*/ 815304 h 1076657"/>
              <a:gd name="connsiteX369" fmla="*/ 1057098 w 1981201"/>
              <a:gd name="connsiteY369" fmla="*/ 814263 h 1076657"/>
              <a:gd name="connsiteX370" fmla="*/ 1055244 w 1981201"/>
              <a:gd name="connsiteY370" fmla="*/ 813247 h 1076657"/>
              <a:gd name="connsiteX371" fmla="*/ 1053376 w 1981201"/>
              <a:gd name="connsiteY371" fmla="*/ 812256 h 1076657"/>
              <a:gd name="connsiteX372" fmla="*/ 1051484 w 1981201"/>
              <a:gd name="connsiteY372" fmla="*/ 811291 h 1076657"/>
              <a:gd name="connsiteX373" fmla="*/ 1049580 w 1981201"/>
              <a:gd name="connsiteY373" fmla="*/ 810364 h 1076657"/>
              <a:gd name="connsiteX374" fmla="*/ 1047662 w 1981201"/>
              <a:gd name="connsiteY374" fmla="*/ 809462 h 1076657"/>
              <a:gd name="connsiteX375" fmla="*/ 1045719 w 1981201"/>
              <a:gd name="connsiteY375" fmla="*/ 808586 h 1076657"/>
              <a:gd name="connsiteX376" fmla="*/ 1043763 w 1981201"/>
              <a:gd name="connsiteY376" fmla="*/ 807748 h 1076657"/>
              <a:gd name="connsiteX377" fmla="*/ 1041794 w 1981201"/>
              <a:gd name="connsiteY377" fmla="*/ 806922 h 1076657"/>
              <a:gd name="connsiteX378" fmla="*/ 1039813 w 1981201"/>
              <a:gd name="connsiteY378" fmla="*/ 806147 h 1076657"/>
              <a:gd name="connsiteX379" fmla="*/ 1037807 w 1981201"/>
              <a:gd name="connsiteY379" fmla="*/ 805385 h 1076657"/>
              <a:gd name="connsiteX380" fmla="*/ 1035800 w 1981201"/>
              <a:gd name="connsiteY380" fmla="*/ 804661 h 1076657"/>
              <a:gd name="connsiteX381" fmla="*/ 1033768 w 1981201"/>
              <a:gd name="connsiteY381" fmla="*/ 803976 h 1076657"/>
              <a:gd name="connsiteX382" fmla="*/ 1031724 w 1981201"/>
              <a:gd name="connsiteY382" fmla="*/ 803315 h 1076657"/>
              <a:gd name="connsiteX383" fmla="*/ 1029666 w 1981201"/>
              <a:gd name="connsiteY383" fmla="*/ 802680 h 1076657"/>
              <a:gd name="connsiteX384" fmla="*/ 1027596 w 1981201"/>
              <a:gd name="connsiteY384" fmla="*/ 802083 h 1076657"/>
              <a:gd name="connsiteX385" fmla="*/ 1025513 w 1981201"/>
              <a:gd name="connsiteY385" fmla="*/ 801512 h 1076657"/>
              <a:gd name="connsiteX386" fmla="*/ 1023418 w 1981201"/>
              <a:gd name="connsiteY386" fmla="*/ 800979 h 1076657"/>
              <a:gd name="connsiteX387" fmla="*/ 1021309 w 1981201"/>
              <a:gd name="connsiteY387" fmla="*/ 800483 h 1076657"/>
              <a:gd name="connsiteX388" fmla="*/ 1019189 w 1981201"/>
              <a:gd name="connsiteY388" fmla="*/ 800013 h 1076657"/>
              <a:gd name="connsiteX389" fmla="*/ 1017055 w 1981201"/>
              <a:gd name="connsiteY389" fmla="*/ 799569 h 1076657"/>
              <a:gd name="connsiteX390" fmla="*/ 1014896 w 1981201"/>
              <a:gd name="connsiteY390" fmla="*/ 799162 h 1076657"/>
              <a:gd name="connsiteX391" fmla="*/ 1012749 w 1981201"/>
              <a:gd name="connsiteY391" fmla="*/ 798794 h 1076657"/>
              <a:gd name="connsiteX392" fmla="*/ 1010578 w 1981201"/>
              <a:gd name="connsiteY392" fmla="*/ 798464 h 1076657"/>
              <a:gd name="connsiteX393" fmla="*/ 1008393 w 1981201"/>
              <a:gd name="connsiteY393" fmla="*/ 798159 h 1076657"/>
              <a:gd name="connsiteX394" fmla="*/ 1006196 w 1981201"/>
              <a:gd name="connsiteY394" fmla="*/ 797892 h 1076657"/>
              <a:gd name="connsiteX395" fmla="*/ 1003999 w 1981201"/>
              <a:gd name="connsiteY395" fmla="*/ 797664 h 1076657"/>
              <a:gd name="connsiteX396" fmla="*/ 1001790 w 1981201"/>
              <a:gd name="connsiteY396" fmla="*/ 797461 h 1076657"/>
              <a:gd name="connsiteX397" fmla="*/ 999567 w 1981201"/>
              <a:gd name="connsiteY397" fmla="*/ 797308 h 1076657"/>
              <a:gd name="connsiteX398" fmla="*/ 997332 w 1981201"/>
              <a:gd name="connsiteY398" fmla="*/ 797181 h 1076657"/>
              <a:gd name="connsiteX399" fmla="*/ 995084 w 1981201"/>
              <a:gd name="connsiteY399" fmla="*/ 797092 h 1076657"/>
              <a:gd name="connsiteX400" fmla="*/ 992836 w 1981201"/>
              <a:gd name="connsiteY400" fmla="*/ 797029 h 1076657"/>
              <a:gd name="connsiteX401" fmla="*/ 987425 w 1981201"/>
              <a:gd name="connsiteY401" fmla="*/ 559146 h 1076657"/>
              <a:gd name="connsiteX402" fmla="*/ 993775 w 1981201"/>
              <a:gd name="connsiteY402" fmla="*/ 559146 h 1076657"/>
              <a:gd name="connsiteX403" fmla="*/ 993775 w 1981201"/>
              <a:gd name="connsiteY403" fmla="*/ 790700 h 1076657"/>
              <a:gd name="connsiteX404" fmla="*/ 995338 w 1981201"/>
              <a:gd name="connsiteY404" fmla="*/ 790742 h 1076657"/>
              <a:gd name="connsiteX405" fmla="*/ 997688 w 1981201"/>
              <a:gd name="connsiteY405" fmla="*/ 790844 h 1076657"/>
              <a:gd name="connsiteX406" fmla="*/ 1000024 w 1981201"/>
              <a:gd name="connsiteY406" fmla="*/ 790971 h 1076657"/>
              <a:gd name="connsiteX407" fmla="*/ 1002349 w 1981201"/>
              <a:gd name="connsiteY407" fmla="*/ 791136 h 1076657"/>
              <a:gd name="connsiteX408" fmla="*/ 1004659 w 1981201"/>
              <a:gd name="connsiteY408" fmla="*/ 791352 h 1076657"/>
              <a:gd name="connsiteX409" fmla="*/ 1006971 w 1981201"/>
              <a:gd name="connsiteY409" fmla="*/ 791593 h 1076657"/>
              <a:gd name="connsiteX410" fmla="*/ 1009270 w 1981201"/>
              <a:gd name="connsiteY410" fmla="*/ 791873 h 1076657"/>
              <a:gd name="connsiteX411" fmla="*/ 1011543 w 1981201"/>
              <a:gd name="connsiteY411" fmla="*/ 792190 h 1076657"/>
              <a:gd name="connsiteX412" fmla="*/ 1013816 w 1981201"/>
              <a:gd name="connsiteY412" fmla="*/ 792546 h 1076657"/>
              <a:gd name="connsiteX413" fmla="*/ 1016077 w 1981201"/>
              <a:gd name="connsiteY413" fmla="*/ 792927 h 1076657"/>
              <a:gd name="connsiteX414" fmla="*/ 1018325 w 1981201"/>
              <a:gd name="connsiteY414" fmla="*/ 793346 h 1076657"/>
              <a:gd name="connsiteX415" fmla="*/ 1020560 w 1981201"/>
              <a:gd name="connsiteY415" fmla="*/ 793803 h 1076657"/>
              <a:gd name="connsiteX416" fmla="*/ 1022782 w 1981201"/>
              <a:gd name="connsiteY416" fmla="*/ 794298 h 1076657"/>
              <a:gd name="connsiteX417" fmla="*/ 1024992 w 1981201"/>
              <a:gd name="connsiteY417" fmla="*/ 794832 h 1076657"/>
              <a:gd name="connsiteX418" fmla="*/ 1027176 w 1981201"/>
              <a:gd name="connsiteY418" fmla="*/ 795391 h 1076657"/>
              <a:gd name="connsiteX419" fmla="*/ 1029361 w 1981201"/>
              <a:gd name="connsiteY419" fmla="*/ 795987 h 1076657"/>
              <a:gd name="connsiteX420" fmla="*/ 1031533 w 1981201"/>
              <a:gd name="connsiteY420" fmla="*/ 796609 h 1076657"/>
              <a:gd name="connsiteX421" fmla="*/ 1033679 w 1981201"/>
              <a:gd name="connsiteY421" fmla="*/ 797270 h 1076657"/>
              <a:gd name="connsiteX422" fmla="*/ 1035826 w 1981201"/>
              <a:gd name="connsiteY422" fmla="*/ 797969 h 1076657"/>
              <a:gd name="connsiteX423" fmla="*/ 1037946 w 1981201"/>
              <a:gd name="connsiteY423" fmla="*/ 798692 h 1076657"/>
              <a:gd name="connsiteX424" fmla="*/ 1040055 w 1981201"/>
              <a:gd name="connsiteY424" fmla="*/ 799442 h 1076657"/>
              <a:gd name="connsiteX425" fmla="*/ 1042150 w 1981201"/>
              <a:gd name="connsiteY425" fmla="*/ 800242 h 1076657"/>
              <a:gd name="connsiteX426" fmla="*/ 1044220 w 1981201"/>
              <a:gd name="connsiteY426" fmla="*/ 801054 h 1076657"/>
              <a:gd name="connsiteX427" fmla="*/ 1046290 w 1981201"/>
              <a:gd name="connsiteY427" fmla="*/ 801918 h 1076657"/>
              <a:gd name="connsiteX428" fmla="*/ 1048335 w 1981201"/>
              <a:gd name="connsiteY428" fmla="*/ 802794 h 1076657"/>
              <a:gd name="connsiteX429" fmla="*/ 1050354 w 1981201"/>
              <a:gd name="connsiteY429" fmla="*/ 803709 h 1076657"/>
              <a:gd name="connsiteX430" fmla="*/ 1052373 w 1981201"/>
              <a:gd name="connsiteY430" fmla="*/ 804661 h 1076657"/>
              <a:gd name="connsiteX431" fmla="*/ 1054367 w 1981201"/>
              <a:gd name="connsiteY431" fmla="*/ 805639 h 1076657"/>
              <a:gd name="connsiteX432" fmla="*/ 1056336 w 1981201"/>
              <a:gd name="connsiteY432" fmla="*/ 806643 h 1076657"/>
              <a:gd name="connsiteX433" fmla="*/ 1058304 w 1981201"/>
              <a:gd name="connsiteY433" fmla="*/ 807671 h 1076657"/>
              <a:gd name="connsiteX434" fmla="*/ 1060235 w 1981201"/>
              <a:gd name="connsiteY434" fmla="*/ 808738 h 1076657"/>
              <a:gd name="connsiteX435" fmla="*/ 1062165 w 1981201"/>
              <a:gd name="connsiteY435" fmla="*/ 809830 h 1076657"/>
              <a:gd name="connsiteX436" fmla="*/ 1064070 w 1981201"/>
              <a:gd name="connsiteY436" fmla="*/ 810948 h 1076657"/>
              <a:gd name="connsiteX437" fmla="*/ 1065950 w 1981201"/>
              <a:gd name="connsiteY437" fmla="*/ 812103 h 1076657"/>
              <a:gd name="connsiteX438" fmla="*/ 1067817 w 1981201"/>
              <a:gd name="connsiteY438" fmla="*/ 813285 h 1076657"/>
              <a:gd name="connsiteX439" fmla="*/ 1069658 w 1981201"/>
              <a:gd name="connsiteY439" fmla="*/ 814491 h 1076657"/>
              <a:gd name="connsiteX440" fmla="*/ 1071487 w 1981201"/>
              <a:gd name="connsiteY440" fmla="*/ 815723 h 1076657"/>
              <a:gd name="connsiteX441" fmla="*/ 1073291 w 1981201"/>
              <a:gd name="connsiteY441" fmla="*/ 816980 h 1076657"/>
              <a:gd name="connsiteX442" fmla="*/ 1075081 w 1981201"/>
              <a:gd name="connsiteY442" fmla="*/ 818276 h 1076657"/>
              <a:gd name="connsiteX443" fmla="*/ 1076834 w 1981201"/>
              <a:gd name="connsiteY443" fmla="*/ 819584 h 1076657"/>
              <a:gd name="connsiteX444" fmla="*/ 1078587 w 1981201"/>
              <a:gd name="connsiteY444" fmla="*/ 820930 h 1076657"/>
              <a:gd name="connsiteX445" fmla="*/ 1080301 w 1981201"/>
              <a:gd name="connsiteY445" fmla="*/ 822289 h 1076657"/>
              <a:gd name="connsiteX446" fmla="*/ 1082003 w 1981201"/>
              <a:gd name="connsiteY446" fmla="*/ 823686 h 1076657"/>
              <a:gd name="connsiteX447" fmla="*/ 1083679 w 1981201"/>
              <a:gd name="connsiteY447" fmla="*/ 825108 h 1076657"/>
              <a:gd name="connsiteX448" fmla="*/ 1085343 w 1981201"/>
              <a:gd name="connsiteY448" fmla="*/ 826544 h 1076657"/>
              <a:gd name="connsiteX449" fmla="*/ 1086968 w 1981201"/>
              <a:gd name="connsiteY449" fmla="*/ 828017 h 1076657"/>
              <a:gd name="connsiteX450" fmla="*/ 1088581 w 1981201"/>
              <a:gd name="connsiteY450" fmla="*/ 829503 h 1076657"/>
              <a:gd name="connsiteX451" fmla="*/ 1090169 w 1981201"/>
              <a:gd name="connsiteY451" fmla="*/ 831027 h 1076657"/>
              <a:gd name="connsiteX452" fmla="*/ 1091731 w 1981201"/>
              <a:gd name="connsiteY452" fmla="*/ 832563 h 1076657"/>
              <a:gd name="connsiteX453" fmla="*/ 1093268 w 1981201"/>
              <a:gd name="connsiteY453" fmla="*/ 834125 h 1076657"/>
              <a:gd name="connsiteX454" fmla="*/ 1094792 w 1981201"/>
              <a:gd name="connsiteY454" fmla="*/ 835713 h 1076657"/>
              <a:gd name="connsiteX455" fmla="*/ 1096278 w 1981201"/>
              <a:gd name="connsiteY455" fmla="*/ 837326 h 1076657"/>
              <a:gd name="connsiteX456" fmla="*/ 1097750 w 1981201"/>
              <a:gd name="connsiteY456" fmla="*/ 838964 h 1076657"/>
              <a:gd name="connsiteX457" fmla="*/ 1099186 w 1981201"/>
              <a:gd name="connsiteY457" fmla="*/ 840615 h 1076657"/>
              <a:gd name="connsiteX458" fmla="*/ 1100608 w 1981201"/>
              <a:gd name="connsiteY458" fmla="*/ 842292 h 1076657"/>
              <a:gd name="connsiteX459" fmla="*/ 1102005 w 1981201"/>
              <a:gd name="connsiteY459" fmla="*/ 843993 h 1076657"/>
              <a:gd name="connsiteX460" fmla="*/ 1103364 w 1981201"/>
              <a:gd name="connsiteY460" fmla="*/ 845720 h 1076657"/>
              <a:gd name="connsiteX461" fmla="*/ 1104711 w 1981201"/>
              <a:gd name="connsiteY461" fmla="*/ 847461 h 1076657"/>
              <a:gd name="connsiteX462" fmla="*/ 1106018 w 1981201"/>
              <a:gd name="connsiteY462" fmla="*/ 849226 h 1076657"/>
              <a:gd name="connsiteX463" fmla="*/ 1107313 w 1981201"/>
              <a:gd name="connsiteY463" fmla="*/ 851017 h 1076657"/>
              <a:gd name="connsiteX464" fmla="*/ 1108571 w 1981201"/>
              <a:gd name="connsiteY464" fmla="*/ 852820 h 1076657"/>
              <a:gd name="connsiteX465" fmla="*/ 1109803 w 1981201"/>
              <a:gd name="connsiteY465" fmla="*/ 854649 h 1076657"/>
              <a:gd name="connsiteX466" fmla="*/ 1111009 w 1981201"/>
              <a:gd name="connsiteY466" fmla="*/ 856490 h 1076657"/>
              <a:gd name="connsiteX467" fmla="*/ 1112191 w 1981201"/>
              <a:gd name="connsiteY467" fmla="*/ 858357 h 1076657"/>
              <a:gd name="connsiteX468" fmla="*/ 1113333 w 1981201"/>
              <a:gd name="connsiteY468" fmla="*/ 860237 h 1076657"/>
              <a:gd name="connsiteX469" fmla="*/ 1114451 w 1981201"/>
              <a:gd name="connsiteY469" fmla="*/ 862141 h 1076657"/>
              <a:gd name="connsiteX470" fmla="*/ 1115543 w 1981201"/>
              <a:gd name="connsiteY470" fmla="*/ 864072 h 1076657"/>
              <a:gd name="connsiteX471" fmla="*/ 1116610 w 1981201"/>
              <a:gd name="connsiteY471" fmla="*/ 866002 h 1076657"/>
              <a:gd name="connsiteX472" fmla="*/ 1117652 w 1981201"/>
              <a:gd name="connsiteY472" fmla="*/ 867971 h 1076657"/>
              <a:gd name="connsiteX473" fmla="*/ 1118655 w 1981201"/>
              <a:gd name="connsiteY473" fmla="*/ 869939 h 1076657"/>
              <a:gd name="connsiteX474" fmla="*/ 1119633 w 1981201"/>
              <a:gd name="connsiteY474" fmla="*/ 871933 h 1076657"/>
              <a:gd name="connsiteX475" fmla="*/ 1120572 w 1981201"/>
              <a:gd name="connsiteY475" fmla="*/ 873953 h 1076657"/>
              <a:gd name="connsiteX476" fmla="*/ 1121487 w 1981201"/>
              <a:gd name="connsiteY476" fmla="*/ 875984 h 1076657"/>
              <a:gd name="connsiteX477" fmla="*/ 1122376 w 1981201"/>
              <a:gd name="connsiteY477" fmla="*/ 878029 h 1076657"/>
              <a:gd name="connsiteX478" fmla="*/ 1123226 w 1981201"/>
              <a:gd name="connsiteY478" fmla="*/ 880087 h 1076657"/>
              <a:gd name="connsiteX479" fmla="*/ 1124040 w 1981201"/>
              <a:gd name="connsiteY479" fmla="*/ 882157 h 1076657"/>
              <a:gd name="connsiteX480" fmla="*/ 1124827 w 1981201"/>
              <a:gd name="connsiteY480" fmla="*/ 884252 h 1076657"/>
              <a:gd name="connsiteX481" fmla="*/ 1125589 w 1981201"/>
              <a:gd name="connsiteY481" fmla="*/ 886361 h 1076657"/>
              <a:gd name="connsiteX482" fmla="*/ 1126313 w 1981201"/>
              <a:gd name="connsiteY482" fmla="*/ 888494 h 1076657"/>
              <a:gd name="connsiteX483" fmla="*/ 1127011 w 1981201"/>
              <a:gd name="connsiteY483" fmla="*/ 890628 h 1076657"/>
              <a:gd name="connsiteX484" fmla="*/ 1127672 w 1981201"/>
              <a:gd name="connsiteY484" fmla="*/ 892787 h 1076657"/>
              <a:gd name="connsiteX485" fmla="*/ 1128294 w 1981201"/>
              <a:gd name="connsiteY485" fmla="*/ 894946 h 1076657"/>
              <a:gd name="connsiteX486" fmla="*/ 1128891 w 1981201"/>
              <a:gd name="connsiteY486" fmla="*/ 897130 h 1076657"/>
              <a:gd name="connsiteX487" fmla="*/ 1129450 w 1981201"/>
              <a:gd name="connsiteY487" fmla="*/ 899327 h 1076657"/>
              <a:gd name="connsiteX488" fmla="*/ 1129970 w 1981201"/>
              <a:gd name="connsiteY488" fmla="*/ 901537 h 1076657"/>
              <a:gd name="connsiteX489" fmla="*/ 1130466 w 1981201"/>
              <a:gd name="connsiteY489" fmla="*/ 903759 h 1076657"/>
              <a:gd name="connsiteX490" fmla="*/ 1130923 w 1981201"/>
              <a:gd name="connsiteY490" fmla="*/ 905995 h 1076657"/>
              <a:gd name="connsiteX491" fmla="*/ 1131342 w 1981201"/>
              <a:gd name="connsiteY491" fmla="*/ 908243 h 1076657"/>
              <a:gd name="connsiteX492" fmla="*/ 1131736 w 1981201"/>
              <a:gd name="connsiteY492" fmla="*/ 910503 h 1076657"/>
              <a:gd name="connsiteX493" fmla="*/ 1132079 w 1981201"/>
              <a:gd name="connsiteY493" fmla="*/ 912764 h 1076657"/>
              <a:gd name="connsiteX494" fmla="*/ 1132396 w 1981201"/>
              <a:gd name="connsiteY494" fmla="*/ 915050 h 1076657"/>
              <a:gd name="connsiteX495" fmla="*/ 1132675 w 1981201"/>
              <a:gd name="connsiteY495" fmla="*/ 917349 h 1076657"/>
              <a:gd name="connsiteX496" fmla="*/ 1132917 w 1981201"/>
              <a:gd name="connsiteY496" fmla="*/ 919647 h 1076657"/>
              <a:gd name="connsiteX497" fmla="*/ 1133133 w 1981201"/>
              <a:gd name="connsiteY497" fmla="*/ 921959 h 1076657"/>
              <a:gd name="connsiteX498" fmla="*/ 1133298 w 1981201"/>
              <a:gd name="connsiteY498" fmla="*/ 924295 h 1076657"/>
              <a:gd name="connsiteX499" fmla="*/ 1133425 w 1981201"/>
              <a:gd name="connsiteY499" fmla="*/ 926632 h 1076657"/>
              <a:gd name="connsiteX500" fmla="*/ 1133527 w 1981201"/>
              <a:gd name="connsiteY500" fmla="*/ 928969 h 1076657"/>
              <a:gd name="connsiteX501" fmla="*/ 1133603 w 1981201"/>
              <a:gd name="connsiteY501" fmla="*/ 933668 h 1076657"/>
              <a:gd name="connsiteX502" fmla="*/ 1133577 w 1981201"/>
              <a:gd name="connsiteY502" fmla="*/ 936056 h 1076657"/>
              <a:gd name="connsiteX503" fmla="*/ 1133527 w 1981201"/>
              <a:gd name="connsiteY503" fmla="*/ 938405 h 1076657"/>
              <a:gd name="connsiteX504" fmla="*/ 1133425 w 1981201"/>
              <a:gd name="connsiteY504" fmla="*/ 940754 h 1076657"/>
              <a:gd name="connsiteX505" fmla="*/ 1133298 w 1981201"/>
              <a:gd name="connsiteY505" fmla="*/ 943092 h 1076657"/>
              <a:gd name="connsiteX506" fmla="*/ 1133120 w 1981201"/>
              <a:gd name="connsiteY506" fmla="*/ 945415 h 1076657"/>
              <a:gd name="connsiteX507" fmla="*/ 1132917 w 1981201"/>
              <a:gd name="connsiteY507" fmla="*/ 947727 h 1076657"/>
              <a:gd name="connsiteX508" fmla="*/ 1132675 w 1981201"/>
              <a:gd name="connsiteY508" fmla="*/ 950038 h 1076657"/>
              <a:gd name="connsiteX509" fmla="*/ 1132396 w 1981201"/>
              <a:gd name="connsiteY509" fmla="*/ 952324 h 1076657"/>
              <a:gd name="connsiteX510" fmla="*/ 1132079 w 1981201"/>
              <a:gd name="connsiteY510" fmla="*/ 954610 h 1076657"/>
              <a:gd name="connsiteX511" fmla="*/ 1131723 w 1981201"/>
              <a:gd name="connsiteY511" fmla="*/ 956884 h 1076657"/>
              <a:gd name="connsiteX512" fmla="*/ 1131329 w 1981201"/>
              <a:gd name="connsiteY512" fmla="*/ 959144 h 1076657"/>
              <a:gd name="connsiteX513" fmla="*/ 1130910 w 1981201"/>
              <a:gd name="connsiteY513" fmla="*/ 961392 h 1076657"/>
              <a:gd name="connsiteX514" fmla="*/ 1130453 w 1981201"/>
              <a:gd name="connsiteY514" fmla="*/ 963615 h 1076657"/>
              <a:gd name="connsiteX515" fmla="*/ 1129958 w 1981201"/>
              <a:gd name="connsiteY515" fmla="*/ 965837 h 1076657"/>
              <a:gd name="connsiteX516" fmla="*/ 1129437 w 1981201"/>
              <a:gd name="connsiteY516" fmla="*/ 968047 h 1076657"/>
              <a:gd name="connsiteX517" fmla="*/ 1128878 w 1981201"/>
              <a:gd name="connsiteY517" fmla="*/ 970244 h 1076657"/>
              <a:gd name="connsiteX518" fmla="*/ 1128281 w 1981201"/>
              <a:gd name="connsiteY518" fmla="*/ 972429 h 1076657"/>
              <a:gd name="connsiteX519" fmla="*/ 1127659 w 1981201"/>
              <a:gd name="connsiteY519" fmla="*/ 974600 h 1076657"/>
              <a:gd name="connsiteX520" fmla="*/ 1126999 w 1981201"/>
              <a:gd name="connsiteY520" fmla="*/ 976746 h 1076657"/>
              <a:gd name="connsiteX521" fmla="*/ 1126300 w 1981201"/>
              <a:gd name="connsiteY521" fmla="*/ 978880 h 1076657"/>
              <a:gd name="connsiteX522" fmla="*/ 1125576 w 1981201"/>
              <a:gd name="connsiteY522" fmla="*/ 981014 h 1076657"/>
              <a:gd name="connsiteX523" fmla="*/ 1124814 w 1981201"/>
              <a:gd name="connsiteY523" fmla="*/ 983122 h 1076657"/>
              <a:gd name="connsiteX524" fmla="*/ 1124027 w 1981201"/>
              <a:gd name="connsiteY524" fmla="*/ 985217 h 1076657"/>
              <a:gd name="connsiteX525" fmla="*/ 1123202 w 1981201"/>
              <a:gd name="connsiteY525" fmla="*/ 987287 h 1076657"/>
              <a:gd name="connsiteX526" fmla="*/ 1122351 w 1981201"/>
              <a:gd name="connsiteY526" fmla="*/ 989345 h 1076657"/>
              <a:gd name="connsiteX527" fmla="*/ 1121461 w 1981201"/>
              <a:gd name="connsiteY527" fmla="*/ 991389 h 1076657"/>
              <a:gd name="connsiteX528" fmla="*/ 1120547 w 1981201"/>
              <a:gd name="connsiteY528" fmla="*/ 993421 h 1076657"/>
              <a:gd name="connsiteX529" fmla="*/ 1119607 w 1981201"/>
              <a:gd name="connsiteY529" fmla="*/ 995428 h 1076657"/>
              <a:gd name="connsiteX530" fmla="*/ 1118629 w 1981201"/>
              <a:gd name="connsiteY530" fmla="*/ 997422 h 1076657"/>
              <a:gd name="connsiteX531" fmla="*/ 1117626 w 1981201"/>
              <a:gd name="connsiteY531" fmla="*/ 999403 h 1076657"/>
              <a:gd name="connsiteX532" fmla="*/ 1116585 w 1981201"/>
              <a:gd name="connsiteY532" fmla="*/ 1001359 h 1076657"/>
              <a:gd name="connsiteX533" fmla="*/ 1115531 w 1981201"/>
              <a:gd name="connsiteY533" fmla="*/ 1003302 h 1076657"/>
              <a:gd name="connsiteX534" fmla="*/ 1114425 w 1981201"/>
              <a:gd name="connsiteY534" fmla="*/ 1005220 h 1076657"/>
              <a:gd name="connsiteX535" fmla="*/ 1113308 w 1981201"/>
              <a:gd name="connsiteY535" fmla="*/ 1007125 h 1076657"/>
              <a:gd name="connsiteX536" fmla="*/ 1112165 w 1981201"/>
              <a:gd name="connsiteY536" fmla="*/ 1009017 h 1076657"/>
              <a:gd name="connsiteX537" fmla="*/ 1110984 w 1981201"/>
              <a:gd name="connsiteY537" fmla="*/ 1010884 h 1076657"/>
              <a:gd name="connsiteX538" fmla="*/ 1109778 w 1981201"/>
              <a:gd name="connsiteY538" fmla="*/ 1012726 h 1076657"/>
              <a:gd name="connsiteX539" fmla="*/ 1108546 w 1981201"/>
              <a:gd name="connsiteY539" fmla="*/ 1014554 h 1076657"/>
              <a:gd name="connsiteX540" fmla="*/ 1107275 w 1981201"/>
              <a:gd name="connsiteY540" fmla="*/ 1016358 h 1076657"/>
              <a:gd name="connsiteX541" fmla="*/ 1105993 w 1981201"/>
              <a:gd name="connsiteY541" fmla="*/ 1018136 h 1076657"/>
              <a:gd name="connsiteX542" fmla="*/ 1104672 w 1981201"/>
              <a:gd name="connsiteY542" fmla="*/ 1019901 h 1076657"/>
              <a:gd name="connsiteX543" fmla="*/ 1103339 w 1981201"/>
              <a:gd name="connsiteY543" fmla="*/ 1021641 h 1076657"/>
              <a:gd name="connsiteX544" fmla="*/ 1101967 w 1981201"/>
              <a:gd name="connsiteY544" fmla="*/ 1023368 h 1076657"/>
              <a:gd name="connsiteX545" fmla="*/ 1100583 w 1981201"/>
              <a:gd name="connsiteY545" fmla="*/ 1025070 h 1076657"/>
              <a:gd name="connsiteX546" fmla="*/ 1099160 w 1981201"/>
              <a:gd name="connsiteY546" fmla="*/ 1026746 h 1076657"/>
              <a:gd name="connsiteX547" fmla="*/ 1097713 w 1981201"/>
              <a:gd name="connsiteY547" fmla="*/ 1028397 h 1076657"/>
              <a:gd name="connsiteX548" fmla="*/ 1096252 w 1981201"/>
              <a:gd name="connsiteY548" fmla="*/ 1030035 h 1076657"/>
              <a:gd name="connsiteX549" fmla="*/ 1094754 w 1981201"/>
              <a:gd name="connsiteY549" fmla="*/ 1031649 h 1076657"/>
              <a:gd name="connsiteX550" fmla="*/ 1093242 w 1981201"/>
              <a:gd name="connsiteY550" fmla="*/ 1033236 h 1076657"/>
              <a:gd name="connsiteX551" fmla="*/ 1091693 w 1981201"/>
              <a:gd name="connsiteY551" fmla="*/ 1034798 h 1076657"/>
              <a:gd name="connsiteX552" fmla="*/ 1090131 w 1981201"/>
              <a:gd name="connsiteY552" fmla="*/ 1036335 h 1076657"/>
              <a:gd name="connsiteX553" fmla="*/ 1088543 w 1981201"/>
              <a:gd name="connsiteY553" fmla="*/ 1037859 h 1076657"/>
              <a:gd name="connsiteX554" fmla="*/ 1086930 w 1981201"/>
              <a:gd name="connsiteY554" fmla="*/ 1039345 h 1076657"/>
              <a:gd name="connsiteX555" fmla="*/ 1085305 w 1981201"/>
              <a:gd name="connsiteY555" fmla="*/ 1040818 h 1076657"/>
              <a:gd name="connsiteX556" fmla="*/ 1083641 w 1981201"/>
              <a:gd name="connsiteY556" fmla="*/ 1042253 h 1076657"/>
              <a:gd name="connsiteX557" fmla="*/ 1081965 w 1981201"/>
              <a:gd name="connsiteY557" fmla="*/ 1043675 h 1076657"/>
              <a:gd name="connsiteX558" fmla="*/ 1080262 w 1981201"/>
              <a:gd name="connsiteY558" fmla="*/ 1045060 h 1076657"/>
              <a:gd name="connsiteX559" fmla="*/ 1078549 w 1981201"/>
              <a:gd name="connsiteY559" fmla="*/ 1046431 h 1076657"/>
              <a:gd name="connsiteX560" fmla="*/ 1076796 w 1981201"/>
              <a:gd name="connsiteY560" fmla="*/ 1047777 h 1076657"/>
              <a:gd name="connsiteX561" fmla="*/ 1075030 w 1981201"/>
              <a:gd name="connsiteY561" fmla="*/ 1049085 h 1076657"/>
              <a:gd name="connsiteX562" fmla="*/ 1073252 w 1981201"/>
              <a:gd name="connsiteY562" fmla="*/ 1050368 h 1076657"/>
              <a:gd name="connsiteX563" fmla="*/ 1071449 w 1981201"/>
              <a:gd name="connsiteY563" fmla="*/ 1051638 h 1076657"/>
              <a:gd name="connsiteX564" fmla="*/ 1069620 w 1981201"/>
              <a:gd name="connsiteY564" fmla="*/ 1052870 h 1076657"/>
              <a:gd name="connsiteX565" fmla="*/ 1067779 w 1981201"/>
              <a:gd name="connsiteY565" fmla="*/ 1054077 h 1076657"/>
              <a:gd name="connsiteX566" fmla="*/ 1065911 w 1981201"/>
              <a:gd name="connsiteY566" fmla="*/ 1055245 h 1076657"/>
              <a:gd name="connsiteX567" fmla="*/ 1064019 w 1981201"/>
              <a:gd name="connsiteY567" fmla="*/ 1056401 h 1076657"/>
              <a:gd name="connsiteX568" fmla="*/ 1062115 w 1981201"/>
              <a:gd name="connsiteY568" fmla="*/ 1057518 h 1076657"/>
              <a:gd name="connsiteX569" fmla="*/ 1060197 w 1981201"/>
              <a:gd name="connsiteY569" fmla="*/ 1058610 h 1076657"/>
              <a:gd name="connsiteX570" fmla="*/ 1058254 w 1981201"/>
              <a:gd name="connsiteY570" fmla="*/ 1059677 h 1076657"/>
              <a:gd name="connsiteX571" fmla="*/ 1056298 w 1981201"/>
              <a:gd name="connsiteY571" fmla="*/ 1060706 h 1076657"/>
              <a:gd name="connsiteX572" fmla="*/ 1054317 w 1981201"/>
              <a:gd name="connsiteY572" fmla="*/ 1061722 h 1076657"/>
              <a:gd name="connsiteX573" fmla="*/ 1052323 w 1981201"/>
              <a:gd name="connsiteY573" fmla="*/ 1062687 h 1076657"/>
              <a:gd name="connsiteX574" fmla="*/ 1050316 w 1981201"/>
              <a:gd name="connsiteY574" fmla="*/ 1063640 h 1076657"/>
              <a:gd name="connsiteX575" fmla="*/ 1048284 w 1981201"/>
              <a:gd name="connsiteY575" fmla="*/ 1064554 h 1076657"/>
              <a:gd name="connsiteX576" fmla="*/ 1046240 w 1981201"/>
              <a:gd name="connsiteY576" fmla="*/ 1065431 h 1076657"/>
              <a:gd name="connsiteX577" fmla="*/ 1044182 w 1981201"/>
              <a:gd name="connsiteY577" fmla="*/ 1066281 h 1076657"/>
              <a:gd name="connsiteX578" fmla="*/ 1042099 w 1981201"/>
              <a:gd name="connsiteY578" fmla="*/ 1067107 h 1076657"/>
              <a:gd name="connsiteX579" fmla="*/ 1040004 w 1981201"/>
              <a:gd name="connsiteY579" fmla="*/ 1067894 h 1076657"/>
              <a:gd name="connsiteX580" fmla="*/ 1037895 w 1981201"/>
              <a:gd name="connsiteY580" fmla="*/ 1068656 h 1076657"/>
              <a:gd name="connsiteX581" fmla="*/ 1035774 w 1981201"/>
              <a:gd name="connsiteY581" fmla="*/ 1069380 h 1076657"/>
              <a:gd name="connsiteX582" fmla="*/ 1033641 w 1981201"/>
              <a:gd name="connsiteY582" fmla="*/ 1070079 h 1076657"/>
              <a:gd name="connsiteX583" fmla="*/ 1031482 w 1981201"/>
              <a:gd name="connsiteY583" fmla="*/ 1070726 h 1076657"/>
              <a:gd name="connsiteX584" fmla="*/ 1029310 w 1981201"/>
              <a:gd name="connsiteY584" fmla="*/ 1071361 h 1076657"/>
              <a:gd name="connsiteX585" fmla="*/ 1027139 w 1981201"/>
              <a:gd name="connsiteY585" fmla="*/ 1071958 h 1076657"/>
              <a:gd name="connsiteX586" fmla="*/ 1024942 w 1981201"/>
              <a:gd name="connsiteY586" fmla="*/ 1072517 h 1076657"/>
              <a:gd name="connsiteX587" fmla="*/ 1022732 w 1981201"/>
              <a:gd name="connsiteY587" fmla="*/ 1073038 h 1076657"/>
              <a:gd name="connsiteX588" fmla="*/ 1020509 w 1981201"/>
              <a:gd name="connsiteY588" fmla="*/ 1073533 h 1076657"/>
              <a:gd name="connsiteX589" fmla="*/ 1018274 w 1981201"/>
              <a:gd name="connsiteY589" fmla="*/ 1073990 h 1076657"/>
              <a:gd name="connsiteX590" fmla="*/ 1016026 w 1981201"/>
              <a:gd name="connsiteY590" fmla="*/ 1074410 h 1076657"/>
              <a:gd name="connsiteX591" fmla="*/ 1013766 w 1981201"/>
              <a:gd name="connsiteY591" fmla="*/ 1074791 h 1076657"/>
              <a:gd name="connsiteX592" fmla="*/ 1011492 w 1981201"/>
              <a:gd name="connsiteY592" fmla="*/ 1075146 h 1076657"/>
              <a:gd name="connsiteX593" fmla="*/ 1009206 w 1981201"/>
              <a:gd name="connsiteY593" fmla="*/ 1075463 h 1076657"/>
              <a:gd name="connsiteX594" fmla="*/ 1006920 w 1981201"/>
              <a:gd name="connsiteY594" fmla="*/ 1075743 h 1076657"/>
              <a:gd name="connsiteX595" fmla="*/ 1004609 w 1981201"/>
              <a:gd name="connsiteY595" fmla="*/ 1075984 h 1076657"/>
              <a:gd name="connsiteX596" fmla="*/ 1002297 w 1981201"/>
              <a:gd name="connsiteY596" fmla="*/ 1076187 h 1076657"/>
              <a:gd name="connsiteX597" fmla="*/ 999974 w 1981201"/>
              <a:gd name="connsiteY597" fmla="*/ 1076365 h 1076657"/>
              <a:gd name="connsiteX598" fmla="*/ 997636 w 1981201"/>
              <a:gd name="connsiteY598" fmla="*/ 1076492 h 1076657"/>
              <a:gd name="connsiteX599" fmla="*/ 995287 w 1981201"/>
              <a:gd name="connsiteY599" fmla="*/ 1076581 h 1076657"/>
              <a:gd name="connsiteX600" fmla="*/ 990600 w 1981201"/>
              <a:gd name="connsiteY600" fmla="*/ 1076657 h 1076657"/>
              <a:gd name="connsiteX601" fmla="*/ 988213 w 1981201"/>
              <a:gd name="connsiteY601" fmla="*/ 1076645 h 1076657"/>
              <a:gd name="connsiteX602" fmla="*/ 985851 w 1981201"/>
              <a:gd name="connsiteY602" fmla="*/ 1076581 h 1076657"/>
              <a:gd name="connsiteX603" fmla="*/ 983514 w 1981201"/>
              <a:gd name="connsiteY603" fmla="*/ 1076492 h 1076657"/>
              <a:gd name="connsiteX604" fmla="*/ 981177 w 1981201"/>
              <a:gd name="connsiteY604" fmla="*/ 1076352 h 1076657"/>
              <a:gd name="connsiteX605" fmla="*/ 978853 w 1981201"/>
              <a:gd name="connsiteY605" fmla="*/ 1076187 h 1076657"/>
              <a:gd name="connsiteX606" fmla="*/ 976529 w 1981201"/>
              <a:gd name="connsiteY606" fmla="*/ 1075984 h 1076657"/>
              <a:gd name="connsiteX607" fmla="*/ 974230 w 1981201"/>
              <a:gd name="connsiteY607" fmla="*/ 1075730 h 1076657"/>
              <a:gd name="connsiteX608" fmla="*/ 971932 w 1981201"/>
              <a:gd name="connsiteY608" fmla="*/ 1075451 h 1076657"/>
              <a:gd name="connsiteX609" fmla="*/ 969658 w 1981201"/>
              <a:gd name="connsiteY609" fmla="*/ 1075133 h 1076657"/>
              <a:gd name="connsiteX610" fmla="*/ 967385 w 1981201"/>
              <a:gd name="connsiteY610" fmla="*/ 1074791 h 1076657"/>
              <a:gd name="connsiteX611" fmla="*/ 965124 w 1981201"/>
              <a:gd name="connsiteY611" fmla="*/ 1074397 h 1076657"/>
              <a:gd name="connsiteX612" fmla="*/ 962877 w 1981201"/>
              <a:gd name="connsiteY612" fmla="*/ 1073978 h 1076657"/>
              <a:gd name="connsiteX613" fmla="*/ 960641 w 1981201"/>
              <a:gd name="connsiteY613" fmla="*/ 1073520 h 1076657"/>
              <a:gd name="connsiteX614" fmla="*/ 958419 w 1981201"/>
              <a:gd name="connsiteY614" fmla="*/ 1073025 h 1076657"/>
              <a:gd name="connsiteX615" fmla="*/ 956209 w 1981201"/>
              <a:gd name="connsiteY615" fmla="*/ 1072504 h 1076657"/>
              <a:gd name="connsiteX616" fmla="*/ 954012 w 1981201"/>
              <a:gd name="connsiteY616" fmla="*/ 1071946 h 1076657"/>
              <a:gd name="connsiteX617" fmla="*/ 951840 w 1981201"/>
              <a:gd name="connsiteY617" fmla="*/ 1071349 h 1076657"/>
              <a:gd name="connsiteX618" fmla="*/ 949669 w 1981201"/>
              <a:gd name="connsiteY618" fmla="*/ 1070714 h 1076657"/>
              <a:gd name="connsiteX619" fmla="*/ 947522 w 1981201"/>
              <a:gd name="connsiteY619" fmla="*/ 1070053 h 1076657"/>
              <a:gd name="connsiteX620" fmla="*/ 945376 w 1981201"/>
              <a:gd name="connsiteY620" fmla="*/ 1069368 h 1076657"/>
              <a:gd name="connsiteX621" fmla="*/ 943255 w 1981201"/>
              <a:gd name="connsiteY621" fmla="*/ 1068644 h 1076657"/>
              <a:gd name="connsiteX622" fmla="*/ 941147 w 1981201"/>
              <a:gd name="connsiteY622" fmla="*/ 1067882 h 1076657"/>
              <a:gd name="connsiteX623" fmla="*/ 939052 w 1981201"/>
              <a:gd name="connsiteY623" fmla="*/ 1067094 h 1076657"/>
              <a:gd name="connsiteX624" fmla="*/ 936969 w 1981201"/>
              <a:gd name="connsiteY624" fmla="*/ 1066269 h 1076657"/>
              <a:gd name="connsiteX625" fmla="*/ 934912 w 1981201"/>
              <a:gd name="connsiteY625" fmla="*/ 1065418 h 1076657"/>
              <a:gd name="connsiteX626" fmla="*/ 932867 w 1981201"/>
              <a:gd name="connsiteY626" fmla="*/ 1064529 h 1076657"/>
              <a:gd name="connsiteX627" fmla="*/ 930847 w 1981201"/>
              <a:gd name="connsiteY627" fmla="*/ 1063614 h 1076657"/>
              <a:gd name="connsiteX628" fmla="*/ 928828 w 1981201"/>
              <a:gd name="connsiteY628" fmla="*/ 1062675 h 1076657"/>
              <a:gd name="connsiteX629" fmla="*/ 926834 w 1981201"/>
              <a:gd name="connsiteY629" fmla="*/ 1061697 h 1076657"/>
              <a:gd name="connsiteX630" fmla="*/ 924866 w 1981201"/>
              <a:gd name="connsiteY630" fmla="*/ 1060693 h 1076657"/>
              <a:gd name="connsiteX631" fmla="*/ 922897 w 1981201"/>
              <a:gd name="connsiteY631" fmla="*/ 1059652 h 1076657"/>
              <a:gd name="connsiteX632" fmla="*/ 920967 w 1981201"/>
              <a:gd name="connsiteY632" fmla="*/ 1058585 h 1076657"/>
              <a:gd name="connsiteX633" fmla="*/ 919037 w 1981201"/>
              <a:gd name="connsiteY633" fmla="*/ 1057493 h 1076657"/>
              <a:gd name="connsiteX634" fmla="*/ 917131 w 1981201"/>
              <a:gd name="connsiteY634" fmla="*/ 1056375 h 1076657"/>
              <a:gd name="connsiteX635" fmla="*/ 915252 w 1981201"/>
              <a:gd name="connsiteY635" fmla="*/ 1055220 h 1076657"/>
              <a:gd name="connsiteX636" fmla="*/ 913385 w 1981201"/>
              <a:gd name="connsiteY636" fmla="*/ 1054051 h 1076657"/>
              <a:gd name="connsiteX637" fmla="*/ 911543 w 1981201"/>
              <a:gd name="connsiteY637" fmla="*/ 1052845 h 1076657"/>
              <a:gd name="connsiteX638" fmla="*/ 909715 w 1981201"/>
              <a:gd name="connsiteY638" fmla="*/ 1051600 h 1076657"/>
              <a:gd name="connsiteX639" fmla="*/ 907911 w 1981201"/>
              <a:gd name="connsiteY639" fmla="*/ 1050343 h 1076657"/>
              <a:gd name="connsiteX640" fmla="*/ 906120 w 1981201"/>
              <a:gd name="connsiteY640" fmla="*/ 1049060 h 1076657"/>
              <a:gd name="connsiteX641" fmla="*/ 904355 w 1981201"/>
              <a:gd name="connsiteY641" fmla="*/ 1047739 h 1076657"/>
              <a:gd name="connsiteX642" fmla="*/ 902615 w 1981201"/>
              <a:gd name="connsiteY642" fmla="*/ 1046406 h 1076657"/>
              <a:gd name="connsiteX643" fmla="*/ 900900 w 1981201"/>
              <a:gd name="connsiteY643" fmla="*/ 1045034 h 1076657"/>
              <a:gd name="connsiteX644" fmla="*/ 899199 w 1981201"/>
              <a:gd name="connsiteY644" fmla="*/ 1043637 h 1076657"/>
              <a:gd name="connsiteX645" fmla="*/ 897522 w 1981201"/>
              <a:gd name="connsiteY645" fmla="*/ 1042228 h 1076657"/>
              <a:gd name="connsiteX646" fmla="*/ 895859 w 1981201"/>
              <a:gd name="connsiteY646" fmla="*/ 1040780 h 1076657"/>
              <a:gd name="connsiteX647" fmla="*/ 894233 w 1981201"/>
              <a:gd name="connsiteY647" fmla="*/ 1039307 h 1076657"/>
              <a:gd name="connsiteX648" fmla="*/ 892620 w 1981201"/>
              <a:gd name="connsiteY648" fmla="*/ 1037821 h 1076657"/>
              <a:gd name="connsiteX649" fmla="*/ 891033 w 1981201"/>
              <a:gd name="connsiteY649" fmla="*/ 1036310 h 1076657"/>
              <a:gd name="connsiteX650" fmla="*/ 889471 w 1981201"/>
              <a:gd name="connsiteY650" fmla="*/ 1034760 h 1076657"/>
              <a:gd name="connsiteX651" fmla="*/ 887921 w 1981201"/>
              <a:gd name="connsiteY651" fmla="*/ 1033198 h 1076657"/>
              <a:gd name="connsiteX652" fmla="*/ 886410 w 1981201"/>
              <a:gd name="connsiteY652" fmla="*/ 1031611 h 1076657"/>
              <a:gd name="connsiteX653" fmla="*/ 884924 w 1981201"/>
              <a:gd name="connsiteY653" fmla="*/ 1029998 h 1076657"/>
              <a:gd name="connsiteX654" fmla="*/ 883451 w 1981201"/>
              <a:gd name="connsiteY654" fmla="*/ 1028359 h 1076657"/>
              <a:gd name="connsiteX655" fmla="*/ 882003 w 1981201"/>
              <a:gd name="connsiteY655" fmla="*/ 1026708 h 1076657"/>
              <a:gd name="connsiteX656" fmla="*/ 880593 w 1981201"/>
              <a:gd name="connsiteY656" fmla="*/ 1025032 h 1076657"/>
              <a:gd name="connsiteX657" fmla="*/ 879196 w 1981201"/>
              <a:gd name="connsiteY657" fmla="*/ 1023330 h 1076657"/>
              <a:gd name="connsiteX658" fmla="*/ 877838 w 1981201"/>
              <a:gd name="connsiteY658" fmla="*/ 1021603 h 1076657"/>
              <a:gd name="connsiteX659" fmla="*/ 876491 w 1981201"/>
              <a:gd name="connsiteY659" fmla="*/ 1019863 h 1076657"/>
              <a:gd name="connsiteX660" fmla="*/ 875183 w 1981201"/>
              <a:gd name="connsiteY660" fmla="*/ 1018097 h 1076657"/>
              <a:gd name="connsiteX661" fmla="*/ 873887 w 1981201"/>
              <a:gd name="connsiteY661" fmla="*/ 1016320 h 1076657"/>
              <a:gd name="connsiteX662" fmla="*/ 872630 w 1981201"/>
              <a:gd name="connsiteY662" fmla="*/ 1014503 h 1076657"/>
              <a:gd name="connsiteX663" fmla="*/ 871398 w 1981201"/>
              <a:gd name="connsiteY663" fmla="*/ 1012687 h 1076657"/>
              <a:gd name="connsiteX664" fmla="*/ 870192 w 1981201"/>
              <a:gd name="connsiteY664" fmla="*/ 1010833 h 1076657"/>
              <a:gd name="connsiteX665" fmla="*/ 869011 w 1981201"/>
              <a:gd name="connsiteY665" fmla="*/ 1008966 h 1076657"/>
              <a:gd name="connsiteX666" fmla="*/ 867868 w 1981201"/>
              <a:gd name="connsiteY666" fmla="*/ 1007087 h 1076657"/>
              <a:gd name="connsiteX667" fmla="*/ 866737 w 1981201"/>
              <a:gd name="connsiteY667" fmla="*/ 1005182 h 1076657"/>
              <a:gd name="connsiteX668" fmla="*/ 865645 w 1981201"/>
              <a:gd name="connsiteY668" fmla="*/ 1003264 h 1076657"/>
              <a:gd name="connsiteX669" fmla="*/ 864591 w 1981201"/>
              <a:gd name="connsiteY669" fmla="*/ 1001321 h 1076657"/>
              <a:gd name="connsiteX670" fmla="*/ 863550 w 1981201"/>
              <a:gd name="connsiteY670" fmla="*/ 999365 h 1076657"/>
              <a:gd name="connsiteX671" fmla="*/ 862546 w 1981201"/>
              <a:gd name="connsiteY671" fmla="*/ 997384 h 1076657"/>
              <a:gd name="connsiteX672" fmla="*/ 861569 w 1981201"/>
              <a:gd name="connsiteY672" fmla="*/ 995390 h 1076657"/>
              <a:gd name="connsiteX673" fmla="*/ 860629 w 1981201"/>
              <a:gd name="connsiteY673" fmla="*/ 993383 h 1076657"/>
              <a:gd name="connsiteX674" fmla="*/ 859715 w 1981201"/>
              <a:gd name="connsiteY674" fmla="*/ 991351 h 1076657"/>
              <a:gd name="connsiteX675" fmla="*/ 858826 w 1981201"/>
              <a:gd name="connsiteY675" fmla="*/ 989307 h 1076657"/>
              <a:gd name="connsiteX676" fmla="*/ 857974 w 1981201"/>
              <a:gd name="connsiteY676" fmla="*/ 987237 h 1076657"/>
              <a:gd name="connsiteX677" fmla="*/ 857162 w 1981201"/>
              <a:gd name="connsiteY677" fmla="*/ 985167 h 1076657"/>
              <a:gd name="connsiteX678" fmla="*/ 856361 w 1981201"/>
              <a:gd name="connsiteY678" fmla="*/ 983071 h 1076657"/>
              <a:gd name="connsiteX679" fmla="*/ 855613 w 1981201"/>
              <a:gd name="connsiteY679" fmla="*/ 980963 h 1076657"/>
              <a:gd name="connsiteX680" fmla="*/ 854889 w 1981201"/>
              <a:gd name="connsiteY680" fmla="*/ 978842 h 1076657"/>
              <a:gd name="connsiteX681" fmla="*/ 854190 w 1981201"/>
              <a:gd name="connsiteY681" fmla="*/ 976696 h 1076657"/>
              <a:gd name="connsiteX682" fmla="*/ 853530 w 1981201"/>
              <a:gd name="connsiteY682" fmla="*/ 974549 h 1076657"/>
              <a:gd name="connsiteX683" fmla="*/ 852907 w 1981201"/>
              <a:gd name="connsiteY683" fmla="*/ 972378 h 1076657"/>
              <a:gd name="connsiteX684" fmla="*/ 852310 w 1981201"/>
              <a:gd name="connsiteY684" fmla="*/ 970193 h 1076657"/>
              <a:gd name="connsiteX685" fmla="*/ 851752 w 1981201"/>
              <a:gd name="connsiteY685" fmla="*/ 967996 h 1076657"/>
              <a:gd name="connsiteX686" fmla="*/ 851231 w 1981201"/>
              <a:gd name="connsiteY686" fmla="*/ 965786 h 1076657"/>
              <a:gd name="connsiteX687" fmla="*/ 850735 w 1981201"/>
              <a:gd name="connsiteY687" fmla="*/ 963576 h 1076657"/>
              <a:gd name="connsiteX688" fmla="*/ 850279 w 1981201"/>
              <a:gd name="connsiteY688" fmla="*/ 961341 h 1076657"/>
              <a:gd name="connsiteX689" fmla="*/ 849859 w 1981201"/>
              <a:gd name="connsiteY689" fmla="*/ 959093 h 1076657"/>
              <a:gd name="connsiteX690" fmla="*/ 849466 w 1981201"/>
              <a:gd name="connsiteY690" fmla="*/ 956833 h 1076657"/>
              <a:gd name="connsiteX691" fmla="*/ 849123 w 1981201"/>
              <a:gd name="connsiteY691" fmla="*/ 954559 h 1076657"/>
              <a:gd name="connsiteX692" fmla="*/ 848805 w 1981201"/>
              <a:gd name="connsiteY692" fmla="*/ 952274 h 1076657"/>
              <a:gd name="connsiteX693" fmla="*/ 848526 w 1981201"/>
              <a:gd name="connsiteY693" fmla="*/ 949988 h 1076657"/>
              <a:gd name="connsiteX694" fmla="*/ 848284 w 1981201"/>
              <a:gd name="connsiteY694" fmla="*/ 947676 h 1076657"/>
              <a:gd name="connsiteX695" fmla="*/ 848069 w 1981201"/>
              <a:gd name="connsiteY695" fmla="*/ 945365 h 1076657"/>
              <a:gd name="connsiteX696" fmla="*/ 847904 w 1981201"/>
              <a:gd name="connsiteY696" fmla="*/ 943041 h 1076657"/>
              <a:gd name="connsiteX697" fmla="*/ 847777 w 1981201"/>
              <a:gd name="connsiteY697" fmla="*/ 940704 h 1076657"/>
              <a:gd name="connsiteX698" fmla="*/ 847675 w 1981201"/>
              <a:gd name="connsiteY698" fmla="*/ 938354 h 1076657"/>
              <a:gd name="connsiteX699" fmla="*/ 847599 w 1981201"/>
              <a:gd name="connsiteY699" fmla="*/ 933668 h 1076657"/>
              <a:gd name="connsiteX700" fmla="*/ 847624 w 1981201"/>
              <a:gd name="connsiteY700" fmla="*/ 931280 h 1076657"/>
              <a:gd name="connsiteX701" fmla="*/ 847675 w 1981201"/>
              <a:gd name="connsiteY701" fmla="*/ 928918 h 1076657"/>
              <a:gd name="connsiteX702" fmla="*/ 847777 w 1981201"/>
              <a:gd name="connsiteY702" fmla="*/ 926569 h 1076657"/>
              <a:gd name="connsiteX703" fmla="*/ 847904 w 1981201"/>
              <a:gd name="connsiteY703" fmla="*/ 924245 h 1076657"/>
              <a:gd name="connsiteX704" fmla="*/ 848081 w 1981201"/>
              <a:gd name="connsiteY704" fmla="*/ 921908 h 1076657"/>
              <a:gd name="connsiteX705" fmla="*/ 848284 w 1981201"/>
              <a:gd name="connsiteY705" fmla="*/ 919596 h 1076657"/>
              <a:gd name="connsiteX706" fmla="*/ 848526 w 1981201"/>
              <a:gd name="connsiteY706" fmla="*/ 917298 h 1076657"/>
              <a:gd name="connsiteX707" fmla="*/ 848805 w 1981201"/>
              <a:gd name="connsiteY707" fmla="*/ 914999 h 1076657"/>
              <a:gd name="connsiteX708" fmla="*/ 849123 w 1981201"/>
              <a:gd name="connsiteY708" fmla="*/ 912713 h 1076657"/>
              <a:gd name="connsiteX709" fmla="*/ 849478 w 1981201"/>
              <a:gd name="connsiteY709" fmla="*/ 910452 h 1076657"/>
              <a:gd name="connsiteX710" fmla="*/ 849859 w 1981201"/>
              <a:gd name="connsiteY710" fmla="*/ 908192 h 1076657"/>
              <a:gd name="connsiteX711" fmla="*/ 850291 w 1981201"/>
              <a:gd name="connsiteY711" fmla="*/ 905944 h 1076657"/>
              <a:gd name="connsiteX712" fmla="*/ 850749 w 1981201"/>
              <a:gd name="connsiteY712" fmla="*/ 903709 h 1076657"/>
              <a:gd name="connsiteX713" fmla="*/ 851231 w 1981201"/>
              <a:gd name="connsiteY713" fmla="*/ 901486 h 1076657"/>
              <a:gd name="connsiteX714" fmla="*/ 851764 w 1981201"/>
              <a:gd name="connsiteY714" fmla="*/ 899276 h 1076657"/>
              <a:gd name="connsiteX715" fmla="*/ 852323 w 1981201"/>
              <a:gd name="connsiteY715" fmla="*/ 897079 h 1076657"/>
              <a:gd name="connsiteX716" fmla="*/ 852920 w 1981201"/>
              <a:gd name="connsiteY716" fmla="*/ 894895 h 1076657"/>
              <a:gd name="connsiteX717" fmla="*/ 853542 w 1981201"/>
              <a:gd name="connsiteY717" fmla="*/ 892736 h 1076657"/>
              <a:gd name="connsiteX718" fmla="*/ 854203 w 1981201"/>
              <a:gd name="connsiteY718" fmla="*/ 890577 h 1076657"/>
              <a:gd name="connsiteX719" fmla="*/ 854901 w 1981201"/>
              <a:gd name="connsiteY719" fmla="*/ 888443 h 1076657"/>
              <a:gd name="connsiteX720" fmla="*/ 855625 w 1981201"/>
              <a:gd name="connsiteY720" fmla="*/ 886323 h 1076657"/>
              <a:gd name="connsiteX721" fmla="*/ 856387 w 1981201"/>
              <a:gd name="connsiteY721" fmla="*/ 884214 h 1076657"/>
              <a:gd name="connsiteX722" fmla="*/ 857174 w 1981201"/>
              <a:gd name="connsiteY722" fmla="*/ 882119 h 1076657"/>
              <a:gd name="connsiteX723" fmla="*/ 858000 w 1981201"/>
              <a:gd name="connsiteY723" fmla="*/ 880036 h 1076657"/>
              <a:gd name="connsiteX724" fmla="*/ 858851 w 1981201"/>
              <a:gd name="connsiteY724" fmla="*/ 877978 h 1076657"/>
              <a:gd name="connsiteX725" fmla="*/ 859727 w 1981201"/>
              <a:gd name="connsiteY725" fmla="*/ 875934 h 1076657"/>
              <a:gd name="connsiteX726" fmla="*/ 860654 w 1981201"/>
              <a:gd name="connsiteY726" fmla="*/ 873902 h 1076657"/>
              <a:gd name="connsiteX727" fmla="*/ 861594 w 1981201"/>
              <a:gd name="connsiteY727" fmla="*/ 871895 h 1076657"/>
              <a:gd name="connsiteX728" fmla="*/ 862572 w 1981201"/>
              <a:gd name="connsiteY728" fmla="*/ 869901 h 1076657"/>
              <a:gd name="connsiteX729" fmla="*/ 863576 w 1981201"/>
              <a:gd name="connsiteY729" fmla="*/ 867920 h 1076657"/>
              <a:gd name="connsiteX730" fmla="*/ 864604 w 1981201"/>
              <a:gd name="connsiteY730" fmla="*/ 865964 h 1076657"/>
              <a:gd name="connsiteX731" fmla="*/ 865671 w 1981201"/>
              <a:gd name="connsiteY731" fmla="*/ 864021 h 1076657"/>
              <a:gd name="connsiteX732" fmla="*/ 866763 w 1981201"/>
              <a:gd name="connsiteY732" fmla="*/ 862103 h 1076657"/>
              <a:gd name="connsiteX733" fmla="*/ 867893 w 1981201"/>
              <a:gd name="connsiteY733" fmla="*/ 860199 h 1076657"/>
              <a:gd name="connsiteX734" fmla="*/ 869037 w 1981201"/>
              <a:gd name="connsiteY734" fmla="*/ 858319 h 1076657"/>
              <a:gd name="connsiteX735" fmla="*/ 870217 w 1981201"/>
              <a:gd name="connsiteY735" fmla="*/ 856452 h 1076657"/>
              <a:gd name="connsiteX736" fmla="*/ 871424 w 1981201"/>
              <a:gd name="connsiteY736" fmla="*/ 854611 h 1076657"/>
              <a:gd name="connsiteX737" fmla="*/ 872656 w 1981201"/>
              <a:gd name="connsiteY737" fmla="*/ 852782 h 1076657"/>
              <a:gd name="connsiteX738" fmla="*/ 873913 w 1981201"/>
              <a:gd name="connsiteY738" fmla="*/ 850978 h 1076657"/>
              <a:gd name="connsiteX739" fmla="*/ 875208 w 1981201"/>
              <a:gd name="connsiteY739" fmla="*/ 849188 h 1076657"/>
              <a:gd name="connsiteX740" fmla="*/ 876517 w 1981201"/>
              <a:gd name="connsiteY740" fmla="*/ 847422 h 1076657"/>
              <a:gd name="connsiteX741" fmla="*/ 877863 w 1981201"/>
              <a:gd name="connsiteY741" fmla="*/ 845682 h 1076657"/>
              <a:gd name="connsiteX742" fmla="*/ 879234 w 1981201"/>
              <a:gd name="connsiteY742" fmla="*/ 843955 h 1076657"/>
              <a:gd name="connsiteX743" fmla="*/ 880619 w 1981201"/>
              <a:gd name="connsiteY743" fmla="*/ 842266 h 1076657"/>
              <a:gd name="connsiteX744" fmla="*/ 882041 w 1981201"/>
              <a:gd name="connsiteY744" fmla="*/ 840577 h 1076657"/>
              <a:gd name="connsiteX745" fmla="*/ 883489 w 1981201"/>
              <a:gd name="connsiteY745" fmla="*/ 838926 h 1076657"/>
              <a:gd name="connsiteX746" fmla="*/ 884950 w 1981201"/>
              <a:gd name="connsiteY746" fmla="*/ 837288 h 1076657"/>
              <a:gd name="connsiteX747" fmla="*/ 886448 w 1981201"/>
              <a:gd name="connsiteY747" fmla="*/ 835688 h 1076657"/>
              <a:gd name="connsiteX748" fmla="*/ 887959 w 1981201"/>
              <a:gd name="connsiteY748" fmla="*/ 834100 h 1076657"/>
              <a:gd name="connsiteX749" fmla="*/ 889496 w 1981201"/>
              <a:gd name="connsiteY749" fmla="*/ 832525 h 1076657"/>
              <a:gd name="connsiteX750" fmla="*/ 891071 w 1981201"/>
              <a:gd name="connsiteY750" fmla="*/ 830988 h 1076657"/>
              <a:gd name="connsiteX751" fmla="*/ 892658 w 1981201"/>
              <a:gd name="connsiteY751" fmla="*/ 829477 h 1076657"/>
              <a:gd name="connsiteX752" fmla="*/ 894271 w 1981201"/>
              <a:gd name="connsiteY752" fmla="*/ 827978 h 1076657"/>
              <a:gd name="connsiteX753" fmla="*/ 895897 w 1981201"/>
              <a:gd name="connsiteY753" fmla="*/ 826518 h 1076657"/>
              <a:gd name="connsiteX754" fmla="*/ 897560 w 1981201"/>
              <a:gd name="connsiteY754" fmla="*/ 825070 h 1076657"/>
              <a:gd name="connsiteX755" fmla="*/ 899237 w 1981201"/>
              <a:gd name="connsiteY755" fmla="*/ 823660 h 1076657"/>
              <a:gd name="connsiteX756" fmla="*/ 900938 w 1981201"/>
              <a:gd name="connsiteY756" fmla="*/ 822264 h 1076657"/>
              <a:gd name="connsiteX757" fmla="*/ 902653 w 1981201"/>
              <a:gd name="connsiteY757" fmla="*/ 820892 h 1076657"/>
              <a:gd name="connsiteX758" fmla="*/ 904406 w 1981201"/>
              <a:gd name="connsiteY758" fmla="*/ 819558 h 1076657"/>
              <a:gd name="connsiteX759" fmla="*/ 906158 w 1981201"/>
              <a:gd name="connsiteY759" fmla="*/ 818238 h 1076657"/>
              <a:gd name="connsiteX760" fmla="*/ 907949 w 1981201"/>
              <a:gd name="connsiteY760" fmla="*/ 816955 h 1076657"/>
              <a:gd name="connsiteX761" fmla="*/ 909753 w 1981201"/>
              <a:gd name="connsiteY761" fmla="*/ 815698 h 1076657"/>
              <a:gd name="connsiteX762" fmla="*/ 911581 w 1981201"/>
              <a:gd name="connsiteY762" fmla="*/ 814466 h 1076657"/>
              <a:gd name="connsiteX763" fmla="*/ 913423 w 1981201"/>
              <a:gd name="connsiteY763" fmla="*/ 813259 h 1076657"/>
              <a:gd name="connsiteX764" fmla="*/ 915290 w 1981201"/>
              <a:gd name="connsiteY764" fmla="*/ 812078 h 1076657"/>
              <a:gd name="connsiteX765" fmla="*/ 917182 w 1981201"/>
              <a:gd name="connsiteY765" fmla="*/ 810923 h 1076657"/>
              <a:gd name="connsiteX766" fmla="*/ 919087 w 1981201"/>
              <a:gd name="connsiteY766" fmla="*/ 809805 h 1076657"/>
              <a:gd name="connsiteX767" fmla="*/ 921005 w 1981201"/>
              <a:gd name="connsiteY767" fmla="*/ 808713 h 1076657"/>
              <a:gd name="connsiteX768" fmla="*/ 922948 w 1981201"/>
              <a:gd name="connsiteY768" fmla="*/ 807646 h 1076657"/>
              <a:gd name="connsiteX769" fmla="*/ 924904 w 1981201"/>
              <a:gd name="connsiteY769" fmla="*/ 806617 h 1076657"/>
              <a:gd name="connsiteX770" fmla="*/ 926885 w 1981201"/>
              <a:gd name="connsiteY770" fmla="*/ 805614 h 1076657"/>
              <a:gd name="connsiteX771" fmla="*/ 928879 w 1981201"/>
              <a:gd name="connsiteY771" fmla="*/ 804636 h 1076657"/>
              <a:gd name="connsiteX772" fmla="*/ 930885 w 1981201"/>
              <a:gd name="connsiteY772" fmla="*/ 803696 h 1076657"/>
              <a:gd name="connsiteX773" fmla="*/ 932917 w 1981201"/>
              <a:gd name="connsiteY773" fmla="*/ 802782 h 1076657"/>
              <a:gd name="connsiteX774" fmla="*/ 934962 w 1981201"/>
              <a:gd name="connsiteY774" fmla="*/ 801893 h 1076657"/>
              <a:gd name="connsiteX775" fmla="*/ 937019 w 1981201"/>
              <a:gd name="connsiteY775" fmla="*/ 801042 h 1076657"/>
              <a:gd name="connsiteX776" fmla="*/ 939102 w 1981201"/>
              <a:gd name="connsiteY776" fmla="*/ 800217 h 1076657"/>
              <a:gd name="connsiteX777" fmla="*/ 941198 w 1981201"/>
              <a:gd name="connsiteY777" fmla="*/ 799429 h 1076657"/>
              <a:gd name="connsiteX778" fmla="*/ 943306 w 1981201"/>
              <a:gd name="connsiteY778" fmla="*/ 798667 h 1076657"/>
              <a:gd name="connsiteX779" fmla="*/ 945426 w 1981201"/>
              <a:gd name="connsiteY779" fmla="*/ 797943 h 1076657"/>
              <a:gd name="connsiteX780" fmla="*/ 947560 w 1981201"/>
              <a:gd name="connsiteY780" fmla="*/ 797257 h 1076657"/>
              <a:gd name="connsiteX781" fmla="*/ 949719 w 1981201"/>
              <a:gd name="connsiteY781" fmla="*/ 796597 h 1076657"/>
              <a:gd name="connsiteX782" fmla="*/ 951891 w 1981201"/>
              <a:gd name="connsiteY782" fmla="*/ 795975 h 1076657"/>
              <a:gd name="connsiteX783" fmla="*/ 954063 w 1981201"/>
              <a:gd name="connsiteY783" fmla="*/ 795378 h 1076657"/>
              <a:gd name="connsiteX784" fmla="*/ 956260 w 1981201"/>
              <a:gd name="connsiteY784" fmla="*/ 794819 h 1076657"/>
              <a:gd name="connsiteX785" fmla="*/ 958470 w 1981201"/>
              <a:gd name="connsiteY785" fmla="*/ 794286 h 1076657"/>
              <a:gd name="connsiteX786" fmla="*/ 960692 w 1981201"/>
              <a:gd name="connsiteY786" fmla="*/ 793803 h 1076657"/>
              <a:gd name="connsiteX787" fmla="*/ 962928 w 1981201"/>
              <a:gd name="connsiteY787" fmla="*/ 793346 h 1076657"/>
              <a:gd name="connsiteX788" fmla="*/ 965176 w 1981201"/>
              <a:gd name="connsiteY788" fmla="*/ 792914 h 1076657"/>
              <a:gd name="connsiteX789" fmla="*/ 967436 w 1981201"/>
              <a:gd name="connsiteY789" fmla="*/ 792533 h 1076657"/>
              <a:gd name="connsiteX790" fmla="*/ 969709 w 1981201"/>
              <a:gd name="connsiteY790" fmla="*/ 792177 h 1076657"/>
              <a:gd name="connsiteX791" fmla="*/ 971982 w 1981201"/>
              <a:gd name="connsiteY791" fmla="*/ 791860 h 1076657"/>
              <a:gd name="connsiteX792" fmla="*/ 974281 w 1981201"/>
              <a:gd name="connsiteY792" fmla="*/ 791580 h 1076657"/>
              <a:gd name="connsiteX793" fmla="*/ 976580 w 1981201"/>
              <a:gd name="connsiteY793" fmla="*/ 791339 h 1076657"/>
              <a:gd name="connsiteX794" fmla="*/ 978904 w 1981201"/>
              <a:gd name="connsiteY794" fmla="*/ 791136 h 1076657"/>
              <a:gd name="connsiteX795" fmla="*/ 981228 w 1981201"/>
              <a:gd name="connsiteY795" fmla="*/ 790971 h 1076657"/>
              <a:gd name="connsiteX796" fmla="*/ 983565 w 1981201"/>
              <a:gd name="connsiteY796" fmla="*/ 790831 h 1076657"/>
              <a:gd name="connsiteX797" fmla="*/ 985901 w 1981201"/>
              <a:gd name="connsiteY797" fmla="*/ 790742 h 1076657"/>
              <a:gd name="connsiteX798" fmla="*/ 987425 w 1981201"/>
              <a:gd name="connsiteY798" fmla="*/ 790717 h 1076657"/>
              <a:gd name="connsiteX799" fmla="*/ 215381 w 1981201"/>
              <a:gd name="connsiteY799" fmla="*/ 0 h 1076657"/>
              <a:gd name="connsiteX800" fmla="*/ 1765820 w 1981201"/>
              <a:gd name="connsiteY800" fmla="*/ 0 h 1076657"/>
              <a:gd name="connsiteX801" fmla="*/ 1981201 w 1981201"/>
              <a:gd name="connsiteY801" fmla="*/ 215381 h 1076657"/>
              <a:gd name="connsiteX802" fmla="*/ 1981200 w 1981201"/>
              <a:gd name="connsiteY802" fmla="*/ 215381 h 1076657"/>
              <a:gd name="connsiteX803" fmla="*/ 1765819 w 1981201"/>
              <a:gd name="connsiteY803" fmla="*/ 430762 h 1076657"/>
              <a:gd name="connsiteX804" fmla="*/ 215381 w 1981201"/>
              <a:gd name="connsiteY804" fmla="*/ 430761 h 1076657"/>
              <a:gd name="connsiteX805" fmla="*/ 16926 w 1981201"/>
              <a:gd name="connsiteY805" fmla="*/ 299216 h 1076657"/>
              <a:gd name="connsiteX806" fmla="*/ 0 w 1981201"/>
              <a:gd name="connsiteY806" fmla="*/ 215380 h 1076657"/>
              <a:gd name="connsiteX807" fmla="*/ 16926 w 1981201"/>
              <a:gd name="connsiteY807" fmla="*/ 131545 h 1076657"/>
              <a:gd name="connsiteX808" fmla="*/ 215381 w 1981201"/>
              <a:gd name="connsiteY808" fmla="*/ 0 h 10766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Lst>
            <a:rect l="l" t="t" r="r" b="b"/>
            <a:pathLst>
              <a:path w="1981201" h="1076657">
                <a:moveTo>
                  <a:pt x="990600" y="825665"/>
                </a:moveTo>
                <a:cubicBezTo>
                  <a:pt x="1050247" y="825665"/>
                  <a:pt x="1098600" y="874018"/>
                  <a:pt x="1098600" y="933665"/>
                </a:cubicBezTo>
                <a:cubicBezTo>
                  <a:pt x="1098600" y="993312"/>
                  <a:pt x="1050247" y="1041665"/>
                  <a:pt x="990600" y="1041665"/>
                </a:cubicBezTo>
                <a:cubicBezTo>
                  <a:pt x="930953" y="1041665"/>
                  <a:pt x="882600" y="993312"/>
                  <a:pt x="882600" y="933665"/>
                </a:cubicBezTo>
                <a:cubicBezTo>
                  <a:pt x="882600" y="874018"/>
                  <a:pt x="930953" y="825665"/>
                  <a:pt x="990600" y="825665"/>
                </a:cubicBezTo>
                <a:close/>
                <a:moveTo>
                  <a:pt x="990600" y="797016"/>
                </a:moveTo>
                <a:lnTo>
                  <a:pt x="986067" y="797092"/>
                </a:lnTo>
                <a:lnTo>
                  <a:pt x="983819" y="797181"/>
                </a:lnTo>
                <a:lnTo>
                  <a:pt x="981584" y="797308"/>
                </a:lnTo>
                <a:lnTo>
                  <a:pt x="979362" y="797473"/>
                </a:lnTo>
                <a:lnTo>
                  <a:pt x="977152" y="797664"/>
                </a:lnTo>
                <a:lnTo>
                  <a:pt x="974942" y="797905"/>
                </a:lnTo>
                <a:lnTo>
                  <a:pt x="972757" y="798172"/>
                </a:lnTo>
                <a:lnTo>
                  <a:pt x="970573" y="798476"/>
                </a:lnTo>
                <a:lnTo>
                  <a:pt x="968401" y="798807"/>
                </a:lnTo>
                <a:lnTo>
                  <a:pt x="966242" y="799175"/>
                </a:lnTo>
                <a:lnTo>
                  <a:pt x="964096" y="799581"/>
                </a:lnTo>
                <a:lnTo>
                  <a:pt x="961962" y="800013"/>
                </a:lnTo>
                <a:lnTo>
                  <a:pt x="959841" y="800483"/>
                </a:lnTo>
                <a:lnTo>
                  <a:pt x="957733" y="800991"/>
                </a:lnTo>
                <a:lnTo>
                  <a:pt x="955637" y="801525"/>
                </a:lnTo>
                <a:lnTo>
                  <a:pt x="953555" y="802096"/>
                </a:lnTo>
                <a:lnTo>
                  <a:pt x="951485" y="802693"/>
                </a:lnTo>
                <a:lnTo>
                  <a:pt x="949427" y="803328"/>
                </a:lnTo>
                <a:lnTo>
                  <a:pt x="947383" y="803988"/>
                </a:lnTo>
                <a:lnTo>
                  <a:pt x="945350" y="804687"/>
                </a:lnTo>
                <a:lnTo>
                  <a:pt x="943344" y="805411"/>
                </a:lnTo>
                <a:lnTo>
                  <a:pt x="941338" y="806160"/>
                </a:lnTo>
                <a:lnTo>
                  <a:pt x="939356" y="806948"/>
                </a:lnTo>
                <a:lnTo>
                  <a:pt x="937387" y="807760"/>
                </a:lnTo>
                <a:lnTo>
                  <a:pt x="935432" y="808611"/>
                </a:lnTo>
                <a:lnTo>
                  <a:pt x="933502" y="809475"/>
                </a:lnTo>
                <a:lnTo>
                  <a:pt x="931571" y="810389"/>
                </a:lnTo>
                <a:lnTo>
                  <a:pt x="929666" y="811316"/>
                </a:lnTo>
                <a:lnTo>
                  <a:pt x="927786" y="812281"/>
                </a:lnTo>
                <a:lnTo>
                  <a:pt x="925907" y="813272"/>
                </a:lnTo>
                <a:lnTo>
                  <a:pt x="924053" y="814288"/>
                </a:lnTo>
                <a:lnTo>
                  <a:pt x="922224" y="815329"/>
                </a:lnTo>
                <a:lnTo>
                  <a:pt x="920408" y="816396"/>
                </a:lnTo>
                <a:lnTo>
                  <a:pt x="918604" y="817501"/>
                </a:lnTo>
                <a:lnTo>
                  <a:pt x="916813" y="818619"/>
                </a:lnTo>
                <a:lnTo>
                  <a:pt x="915048" y="819774"/>
                </a:lnTo>
                <a:lnTo>
                  <a:pt x="913308" y="820956"/>
                </a:lnTo>
                <a:lnTo>
                  <a:pt x="911581" y="822162"/>
                </a:lnTo>
                <a:lnTo>
                  <a:pt x="909880" y="823394"/>
                </a:lnTo>
                <a:lnTo>
                  <a:pt x="908191" y="824651"/>
                </a:lnTo>
                <a:lnTo>
                  <a:pt x="906526" y="825934"/>
                </a:lnTo>
                <a:lnTo>
                  <a:pt x="904875" y="827242"/>
                </a:lnTo>
                <a:lnTo>
                  <a:pt x="903250" y="828563"/>
                </a:lnTo>
                <a:lnTo>
                  <a:pt x="901650" y="829922"/>
                </a:lnTo>
                <a:lnTo>
                  <a:pt x="900075" y="831306"/>
                </a:lnTo>
                <a:lnTo>
                  <a:pt x="898513" y="832703"/>
                </a:lnTo>
                <a:lnTo>
                  <a:pt x="896964" y="834138"/>
                </a:lnTo>
                <a:lnTo>
                  <a:pt x="895452" y="835586"/>
                </a:lnTo>
                <a:lnTo>
                  <a:pt x="893954" y="837059"/>
                </a:lnTo>
                <a:lnTo>
                  <a:pt x="892481" y="838545"/>
                </a:lnTo>
                <a:lnTo>
                  <a:pt x="891033" y="840069"/>
                </a:lnTo>
                <a:lnTo>
                  <a:pt x="889610" y="841606"/>
                </a:lnTo>
                <a:lnTo>
                  <a:pt x="888200" y="843168"/>
                </a:lnTo>
                <a:lnTo>
                  <a:pt x="886829" y="844755"/>
                </a:lnTo>
                <a:lnTo>
                  <a:pt x="885470" y="846356"/>
                </a:lnTo>
                <a:lnTo>
                  <a:pt x="884136" y="847981"/>
                </a:lnTo>
                <a:lnTo>
                  <a:pt x="882841" y="849632"/>
                </a:lnTo>
                <a:lnTo>
                  <a:pt x="881558" y="851296"/>
                </a:lnTo>
                <a:lnTo>
                  <a:pt x="880301" y="852985"/>
                </a:lnTo>
                <a:lnTo>
                  <a:pt x="879069" y="854687"/>
                </a:lnTo>
                <a:lnTo>
                  <a:pt x="877863" y="856414"/>
                </a:lnTo>
                <a:lnTo>
                  <a:pt x="876682" y="858154"/>
                </a:lnTo>
                <a:lnTo>
                  <a:pt x="875538" y="859919"/>
                </a:lnTo>
                <a:lnTo>
                  <a:pt x="874408" y="861710"/>
                </a:lnTo>
                <a:lnTo>
                  <a:pt x="873316" y="863513"/>
                </a:lnTo>
                <a:lnTo>
                  <a:pt x="872236" y="865329"/>
                </a:lnTo>
                <a:lnTo>
                  <a:pt x="871195" y="867158"/>
                </a:lnTo>
                <a:lnTo>
                  <a:pt x="870179" y="869012"/>
                </a:lnTo>
                <a:lnTo>
                  <a:pt x="869188" y="870892"/>
                </a:lnTo>
                <a:lnTo>
                  <a:pt x="868223" y="872784"/>
                </a:lnTo>
                <a:lnTo>
                  <a:pt x="867296" y="874689"/>
                </a:lnTo>
                <a:lnTo>
                  <a:pt x="866395" y="876607"/>
                </a:lnTo>
                <a:lnTo>
                  <a:pt x="865518" y="878550"/>
                </a:lnTo>
                <a:lnTo>
                  <a:pt x="864680" y="880493"/>
                </a:lnTo>
                <a:lnTo>
                  <a:pt x="863867" y="882462"/>
                </a:lnTo>
                <a:lnTo>
                  <a:pt x="863080" y="884456"/>
                </a:lnTo>
                <a:lnTo>
                  <a:pt x="862331" y="886449"/>
                </a:lnTo>
                <a:lnTo>
                  <a:pt x="861607" y="888469"/>
                </a:lnTo>
                <a:lnTo>
                  <a:pt x="860908" y="890501"/>
                </a:lnTo>
                <a:lnTo>
                  <a:pt x="860248" y="892533"/>
                </a:lnTo>
                <a:lnTo>
                  <a:pt x="859613" y="894590"/>
                </a:lnTo>
                <a:lnTo>
                  <a:pt x="859016" y="896660"/>
                </a:lnTo>
                <a:lnTo>
                  <a:pt x="858444" y="898756"/>
                </a:lnTo>
                <a:lnTo>
                  <a:pt x="857911" y="900851"/>
                </a:lnTo>
                <a:lnTo>
                  <a:pt x="857416" y="902960"/>
                </a:lnTo>
                <a:lnTo>
                  <a:pt x="856946" y="905080"/>
                </a:lnTo>
                <a:lnTo>
                  <a:pt x="856514" y="907214"/>
                </a:lnTo>
                <a:lnTo>
                  <a:pt x="856108" y="909360"/>
                </a:lnTo>
                <a:lnTo>
                  <a:pt x="855740" y="911519"/>
                </a:lnTo>
                <a:lnTo>
                  <a:pt x="855396" y="913691"/>
                </a:lnTo>
                <a:lnTo>
                  <a:pt x="855092" y="915875"/>
                </a:lnTo>
                <a:lnTo>
                  <a:pt x="854825" y="918060"/>
                </a:lnTo>
                <a:lnTo>
                  <a:pt x="854596" y="920269"/>
                </a:lnTo>
                <a:lnTo>
                  <a:pt x="854406" y="922479"/>
                </a:lnTo>
                <a:lnTo>
                  <a:pt x="854241" y="924702"/>
                </a:lnTo>
                <a:lnTo>
                  <a:pt x="854113" y="926937"/>
                </a:lnTo>
                <a:lnTo>
                  <a:pt x="854025" y="929172"/>
                </a:lnTo>
                <a:lnTo>
                  <a:pt x="853974" y="931433"/>
                </a:lnTo>
                <a:lnTo>
                  <a:pt x="853949" y="933668"/>
                </a:lnTo>
                <a:lnTo>
                  <a:pt x="854025" y="938202"/>
                </a:lnTo>
                <a:lnTo>
                  <a:pt x="854113" y="940450"/>
                </a:lnTo>
                <a:lnTo>
                  <a:pt x="854241" y="942672"/>
                </a:lnTo>
                <a:lnTo>
                  <a:pt x="854406" y="944895"/>
                </a:lnTo>
                <a:lnTo>
                  <a:pt x="854609" y="947117"/>
                </a:lnTo>
                <a:lnTo>
                  <a:pt x="854837" y="949314"/>
                </a:lnTo>
                <a:lnTo>
                  <a:pt x="855104" y="951512"/>
                </a:lnTo>
                <a:lnTo>
                  <a:pt x="855409" y="953683"/>
                </a:lnTo>
                <a:lnTo>
                  <a:pt x="855740" y="955855"/>
                </a:lnTo>
                <a:lnTo>
                  <a:pt x="856108" y="958014"/>
                </a:lnTo>
                <a:lnTo>
                  <a:pt x="856514" y="960160"/>
                </a:lnTo>
                <a:lnTo>
                  <a:pt x="856959" y="962294"/>
                </a:lnTo>
                <a:lnTo>
                  <a:pt x="857429" y="964415"/>
                </a:lnTo>
                <a:lnTo>
                  <a:pt x="857924" y="966535"/>
                </a:lnTo>
                <a:lnTo>
                  <a:pt x="858457" y="968631"/>
                </a:lnTo>
                <a:lnTo>
                  <a:pt x="859029" y="970714"/>
                </a:lnTo>
                <a:lnTo>
                  <a:pt x="859625" y="972784"/>
                </a:lnTo>
                <a:lnTo>
                  <a:pt x="860260" y="974842"/>
                </a:lnTo>
                <a:lnTo>
                  <a:pt x="860921" y="976886"/>
                </a:lnTo>
                <a:lnTo>
                  <a:pt x="861619" y="978905"/>
                </a:lnTo>
                <a:lnTo>
                  <a:pt x="862343" y="980925"/>
                </a:lnTo>
                <a:lnTo>
                  <a:pt x="863093" y="982919"/>
                </a:lnTo>
                <a:lnTo>
                  <a:pt x="863880" y="984913"/>
                </a:lnTo>
                <a:lnTo>
                  <a:pt x="864693" y="986881"/>
                </a:lnTo>
                <a:lnTo>
                  <a:pt x="865544" y="988837"/>
                </a:lnTo>
                <a:lnTo>
                  <a:pt x="866420" y="990767"/>
                </a:lnTo>
                <a:lnTo>
                  <a:pt x="867322" y="992685"/>
                </a:lnTo>
                <a:lnTo>
                  <a:pt x="868249" y="994590"/>
                </a:lnTo>
                <a:lnTo>
                  <a:pt x="869214" y="996482"/>
                </a:lnTo>
                <a:lnTo>
                  <a:pt x="870205" y="998349"/>
                </a:lnTo>
                <a:lnTo>
                  <a:pt x="871221" y="1000203"/>
                </a:lnTo>
                <a:lnTo>
                  <a:pt x="872262" y="1002045"/>
                </a:lnTo>
                <a:lnTo>
                  <a:pt x="873342" y="1003861"/>
                </a:lnTo>
                <a:lnTo>
                  <a:pt x="874434" y="1005664"/>
                </a:lnTo>
                <a:lnTo>
                  <a:pt x="875564" y="1007442"/>
                </a:lnTo>
                <a:lnTo>
                  <a:pt x="876720" y="1009208"/>
                </a:lnTo>
                <a:lnTo>
                  <a:pt x="877888" y="1010948"/>
                </a:lnTo>
                <a:lnTo>
                  <a:pt x="879095" y="1012675"/>
                </a:lnTo>
                <a:lnTo>
                  <a:pt x="880327" y="1014389"/>
                </a:lnTo>
                <a:lnTo>
                  <a:pt x="881584" y="1016066"/>
                </a:lnTo>
                <a:lnTo>
                  <a:pt x="882867" y="1017742"/>
                </a:lnTo>
                <a:lnTo>
                  <a:pt x="884174" y="1019380"/>
                </a:lnTo>
                <a:lnTo>
                  <a:pt x="885508" y="1021006"/>
                </a:lnTo>
                <a:lnTo>
                  <a:pt x="886854" y="1022606"/>
                </a:lnTo>
                <a:lnTo>
                  <a:pt x="888238" y="1024194"/>
                </a:lnTo>
                <a:lnTo>
                  <a:pt x="889648" y="1025756"/>
                </a:lnTo>
                <a:lnTo>
                  <a:pt x="891071" y="1027292"/>
                </a:lnTo>
                <a:lnTo>
                  <a:pt x="892519" y="1028817"/>
                </a:lnTo>
                <a:lnTo>
                  <a:pt x="893992" y="1030302"/>
                </a:lnTo>
                <a:lnTo>
                  <a:pt x="895491" y="1031776"/>
                </a:lnTo>
                <a:lnTo>
                  <a:pt x="897001" y="1033223"/>
                </a:lnTo>
                <a:lnTo>
                  <a:pt x="898551" y="1034658"/>
                </a:lnTo>
                <a:lnTo>
                  <a:pt x="900101" y="1036055"/>
                </a:lnTo>
                <a:lnTo>
                  <a:pt x="901688" y="1037440"/>
                </a:lnTo>
                <a:lnTo>
                  <a:pt x="903288" y="1038786"/>
                </a:lnTo>
                <a:lnTo>
                  <a:pt x="904913" y="1040119"/>
                </a:lnTo>
                <a:lnTo>
                  <a:pt x="906564" y="1041427"/>
                </a:lnTo>
                <a:lnTo>
                  <a:pt x="908229" y="1042710"/>
                </a:lnTo>
                <a:lnTo>
                  <a:pt x="909918" y="1043968"/>
                </a:lnTo>
                <a:lnTo>
                  <a:pt x="911619" y="1045199"/>
                </a:lnTo>
                <a:lnTo>
                  <a:pt x="913346" y="1046393"/>
                </a:lnTo>
                <a:lnTo>
                  <a:pt x="915099" y="1047574"/>
                </a:lnTo>
                <a:lnTo>
                  <a:pt x="916865" y="1048730"/>
                </a:lnTo>
                <a:lnTo>
                  <a:pt x="918643" y="1049860"/>
                </a:lnTo>
                <a:lnTo>
                  <a:pt x="920446" y="1050952"/>
                </a:lnTo>
                <a:lnTo>
                  <a:pt x="922262" y="1052019"/>
                </a:lnTo>
                <a:lnTo>
                  <a:pt x="924104" y="1053073"/>
                </a:lnTo>
                <a:lnTo>
                  <a:pt x="925958" y="1054089"/>
                </a:lnTo>
                <a:lnTo>
                  <a:pt x="927824" y="1055080"/>
                </a:lnTo>
                <a:lnTo>
                  <a:pt x="929717" y="1056032"/>
                </a:lnTo>
                <a:lnTo>
                  <a:pt x="931622" y="1056959"/>
                </a:lnTo>
                <a:lnTo>
                  <a:pt x="933540" y="1057874"/>
                </a:lnTo>
                <a:lnTo>
                  <a:pt x="935483" y="1058738"/>
                </a:lnTo>
                <a:lnTo>
                  <a:pt x="937439" y="1059588"/>
                </a:lnTo>
                <a:lnTo>
                  <a:pt x="939407" y="1060401"/>
                </a:lnTo>
                <a:lnTo>
                  <a:pt x="941388" y="1061189"/>
                </a:lnTo>
                <a:lnTo>
                  <a:pt x="943382" y="1061938"/>
                </a:lnTo>
                <a:lnTo>
                  <a:pt x="945402" y="1062662"/>
                </a:lnTo>
                <a:lnTo>
                  <a:pt x="947433" y="1063361"/>
                </a:lnTo>
                <a:lnTo>
                  <a:pt x="949478" y="1064021"/>
                </a:lnTo>
                <a:lnTo>
                  <a:pt x="951535" y="1064643"/>
                </a:lnTo>
                <a:lnTo>
                  <a:pt x="953606" y="1065240"/>
                </a:lnTo>
                <a:lnTo>
                  <a:pt x="955689" y="1065812"/>
                </a:lnTo>
                <a:lnTo>
                  <a:pt x="957784" y="1066345"/>
                </a:lnTo>
                <a:lnTo>
                  <a:pt x="959892" y="1066853"/>
                </a:lnTo>
                <a:lnTo>
                  <a:pt x="962013" y="1067323"/>
                </a:lnTo>
                <a:lnTo>
                  <a:pt x="964146" y="1067754"/>
                </a:lnTo>
                <a:lnTo>
                  <a:pt x="966293" y="1068161"/>
                </a:lnTo>
                <a:lnTo>
                  <a:pt x="968452" y="1068529"/>
                </a:lnTo>
                <a:lnTo>
                  <a:pt x="970623" y="1068859"/>
                </a:lnTo>
                <a:lnTo>
                  <a:pt x="972808" y="1069164"/>
                </a:lnTo>
                <a:lnTo>
                  <a:pt x="975005" y="1069431"/>
                </a:lnTo>
                <a:lnTo>
                  <a:pt x="977202" y="1069659"/>
                </a:lnTo>
                <a:lnTo>
                  <a:pt x="979412" y="1069863"/>
                </a:lnTo>
                <a:lnTo>
                  <a:pt x="981634" y="1070028"/>
                </a:lnTo>
                <a:lnTo>
                  <a:pt x="983870" y="1070155"/>
                </a:lnTo>
                <a:lnTo>
                  <a:pt x="986118" y="1070244"/>
                </a:lnTo>
                <a:lnTo>
                  <a:pt x="988366" y="1070295"/>
                </a:lnTo>
                <a:lnTo>
                  <a:pt x="990600" y="1070307"/>
                </a:lnTo>
                <a:lnTo>
                  <a:pt x="995134" y="1070244"/>
                </a:lnTo>
                <a:lnTo>
                  <a:pt x="997382" y="1070142"/>
                </a:lnTo>
                <a:lnTo>
                  <a:pt x="999618" y="1070015"/>
                </a:lnTo>
                <a:lnTo>
                  <a:pt x="1001840" y="1069863"/>
                </a:lnTo>
                <a:lnTo>
                  <a:pt x="1004050" y="1069659"/>
                </a:lnTo>
                <a:lnTo>
                  <a:pt x="1006247" y="1069431"/>
                </a:lnTo>
                <a:lnTo>
                  <a:pt x="1008444" y="1069164"/>
                </a:lnTo>
                <a:lnTo>
                  <a:pt x="1010629" y="1068859"/>
                </a:lnTo>
                <a:lnTo>
                  <a:pt x="1012801" y="1068516"/>
                </a:lnTo>
                <a:lnTo>
                  <a:pt x="1014946" y="1068148"/>
                </a:lnTo>
                <a:lnTo>
                  <a:pt x="1017093" y="1067742"/>
                </a:lnTo>
                <a:lnTo>
                  <a:pt x="1019239" y="1067310"/>
                </a:lnTo>
                <a:lnTo>
                  <a:pt x="1021360" y="1066840"/>
                </a:lnTo>
                <a:lnTo>
                  <a:pt x="1023468" y="1066332"/>
                </a:lnTo>
                <a:lnTo>
                  <a:pt x="1025563" y="1065799"/>
                </a:lnTo>
                <a:lnTo>
                  <a:pt x="1027646" y="1065227"/>
                </a:lnTo>
                <a:lnTo>
                  <a:pt x="1029717" y="1064630"/>
                </a:lnTo>
                <a:lnTo>
                  <a:pt x="1031774" y="1063995"/>
                </a:lnTo>
                <a:lnTo>
                  <a:pt x="1033819" y="1063335"/>
                </a:lnTo>
                <a:lnTo>
                  <a:pt x="1035838" y="1062649"/>
                </a:lnTo>
                <a:lnTo>
                  <a:pt x="1037857" y="1061925"/>
                </a:lnTo>
                <a:lnTo>
                  <a:pt x="1039864" y="1061163"/>
                </a:lnTo>
                <a:lnTo>
                  <a:pt x="1041845" y="1060376"/>
                </a:lnTo>
                <a:lnTo>
                  <a:pt x="1043813" y="1059563"/>
                </a:lnTo>
                <a:lnTo>
                  <a:pt x="1045769" y="1058725"/>
                </a:lnTo>
                <a:lnTo>
                  <a:pt x="1047700" y="1057849"/>
                </a:lnTo>
                <a:lnTo>
                  <a:pt x="1049630" y="1056947"/>
                </a:lnTo>
                <a:lnTo>
                  <a:pt x="1051535" y="1056007"/>
                </a:lnTo>
                <a:lnTo>
                  <a:pt x="1053415" y="1055054"/>
                </a:lnTo>
                <a:lnTo>
                  <a:pt x="1055294" y="1054064"/>
                </a:lnTo>
                <a:lnTo>
                  <a:pt x="1057149" y="1053048"/>
                </a:lnTo>
                <a:lnTo>
                  <a:pt x="1058978" y="1051994"/>
                </a:lnTo>
                <a:lnTo>
                  <a:pt x="1060794" y="1050927"/>
                </a:lnTo>
                <a:lnTo>
                  <a:pt x="1062597" y="1049835"/>
                </a:lnTo>
                <a:lnTo>
                  <a:pt x="1064387" y="1048704"/>
                </a:lnTo>
                <a:lnTo>
                  <a:pt x="1066140" y="1047549"/>
                </a:lnTo>
                <a:lnTo>
                  <a:pt x="1067893" y="1046368"/>
                </a:lnTo>
                <a:lnTo>
                  <a:pt x="1069620" y="1045161"/>
                </a:lnTo>
                <a:lnTo>
                  <a:pt x="1071322" y="1043929"/>
                </a:lnTo>
                <a:lnTo>
                  <a:pt x="1073011" y="1042685"/>
                </a:lnTo>
                <a:lnTo>
                  <a:pt x="1074674" y="1041402"/>
                </a:lnTo>
                <a:lnTo>
                  <a:pt x="1076313" y="1040094"/>
                </a:lnTo>
                <a:lnTo>
                  <a:pt x="1077939" y="1038761"/>
                </a:lnTo>
                <a:lnTo>
                  <a:pt x="1079552" y="1037402"/>
                </a:lnTo>
                <a:lnTo>
                  <a:pt x="1081126" y="1036030"/>
                </a:lnTo>
                <a:lnTo>
                  <a:pt x="1082689" y="1034620"/>
                </a:lnTo>
                <a:lnTo>
                  <a:pt x="1084225" y="1033198"/>
                </a:lnTo>
                <a:lnTo>
                  <a:pt x="1085749" y="1031750"/>
                </a:lnTo>
                <a:lnTo>
                  <a:pt x="1087248" y="1030277"/>
                </a:lnTo>
                <a:lnTo>
                  <a:pt x="1088721" y="1028778"/>
                </a:lnTo>
                <a:lnTo>
                  <a:pt x="1090169" y="1027254"/>
                </a:lnTo>
                <a:lnTo>
                  <a:pt x="1091591" y="1025718"/>
                </a:lnTo>
                <a:lnTo>
                  <a:pt x="1092988" y="1024156"/>
                </a:lnTo>
                <a:lnTo>
                  <a:pt x="1094372" y="1022568"/>
                </a:lnTo>
                <a:lnTo>
                  <a:pt x="1095731" y="1020968"/>
                </a:lnTo>
                <a:lnTo>
                  <a:pt x="1097052" y="1019342"/>
                </a:lnTo>
                <a:lnTo>
                  <a:pt x="1098361" y="1017704"/>
                </a:lnTo>
                <a:lnTo>
                  <a:pt x="1099643" y="1016027"/>
                </a:lnTo>
                <a:lnTo>
                  <a:pt x="1100900" y="1014351"/>
                </a:lnTo>
                <a:lnTo>
                  <a:pt x="1102132" y="1012637"/>
                </a:lnTo>
                <a:lnTo>
                  <a:pt x="1103339" y="1010910"/>
                </a:lnTo>
                <a:lnTo>
                  <a:pt x="1104507" y="1009169"/>
                </a:lnTo>
                <a:lnTo>
                  <a:pt x="1105662" y="1007404"/>
                </a:lnTo>
                <a:lnTo>
                  <a:pt x="1106793" y="1005626"/>
                </a:lnTo>
                <a:lnTo>
                  <a:pt x="1107886" y="1003823"/>
                </a:lnTo>
                <a:lnTo>
                  <a:pt x="1108965" y="1002007"/>
                </a:lnTo>
                <a:lnTo>
                  <a:pt x="1110006" y="1000165"/>
                </a:lnTo>
                <a:lnTo>
                  <a:pt x="1111022" y="998311"/>
                </a:lnTo>
                <a:lnTo>
                  <a:pt x="1112012" y="996444"/>
                </a:lnTo>
                <a:lnTo>
                  <a:pt x="1112965" y="994552"/>
                </a:lnTo>
                <a:lnTo>
                  <a:pt x="1113905" y="992647"/>
                </a:lnTo>
                <a:lnTo>
                  <a:pt x="1114807" y="990717"/>
                </a:lnTo>
                <a:lnTo>
                  <a:pt x="1115683" y="988786"/>
                </a:lnTo>
                <a:lnTo>
                  <a:pt x="1116521" y="986830"/>
                </a:lnTo>
                <a:lnTo>
                  <a:pt x="1117334" y="984862"/>
                </a:lnTo>
                <a:lnTo>
                  <a:pt x="1118121" y="982881"/>
                </a:lnTo>
                <a:lnTo>
                  <a:pt x="1118871" y="980874"/>
                </a:lnTo>
                <a:lnTo>
                  <a:pt x="1119595" y="978867"/>
                </a:lnTo>
                <a:lnTo>
                  <a:pt x="1120293" y="976835"/>
                </a:lnTo>
                <a:lnTo>
                  <a:pt x="1120954" y="974791"/>
                </a:lnTo>
                <a:lnTo>
                  <a:pt x="1121589" y="972733"/>
                </a:lnTo>
                <a:lnTo>
                  <a:pt x="1122185" y="970663"/>
                </a:lnTo>
                <a:lnTo>
                  <a:pt x="1122744" y="968580"/>
                </a:lnTo>
                <a:lnTo>
                  <a:pt x="1123278" y="966485"/>
                </a:lnTo>
                <a:lnTo>
                  <a:pt x="1123785" y="964377"/>
                </a:lnTo>
                <a:lnTo>
                  <a:pt x="1124256" y="962243"/>
                </a:lnTo>
                <a:lnTo>
                  <a:pt x="1124688" y="960110"/>
                </a:lnTo>
                <a:lnTo>
                  <a:pt x="1125094" y="957963"/>
                </a:lnTo>
                <a:lnTo>
                  <a:pt x="1125462" y="955804"/>
                </a:lnTo>
                <a:lnTo>
                  <a:pt x="1125805" y="953632"/>
                </a:lnTo>
                <a:lnTo>
                  <a:pt x="1126097" y="951461"/>
                </a:lnTo>
                <a:lnTo>
                  <a:pt x="1126363" y="949264"/>
                </a:lnTo>
                <a:lnTo>
                  <a:pt x="1126605" y="947067"/>
                </a:lnTo>
                <a:lnTo>
                  <a:pt x="1126795" y="944844"/>
                </a:lnTo>
                <a:lnTo>
                  <a:pt x="1126960" y="942621"/>
                </a:lnTo>
                <a:lnTo>
                  <a:pt x="1127087" y="940386"/>
                </a:lnTo>
                <a:lnTo>
                  <a:pt x="1127177" y="938151"/>
                </a:lnTo>
                <a:lnTo>
                  <a:pt x="1127227" y="935903"/>
                </a:lnTo>
                <a:lnTo>
                  <a:pt x="1127253" y="933668"/>
                </a:lnTo>
                <a:lnTo>
                  <a:pt x="1127177" y="929121"/>
                </a:lnTo>
                <a:lnTo>
                  <a:pt x="1127087" y="926886"/>
                </a:lnTo>
                <a:lnTo>
                  <a:pt x="1126960" y="924651"/>
                </a:lnTo>
                <a:lnTo>
                  <a:pt x="1126795" y="922428"/>
                </a:lnTo>
                <a:lnTo>
                  <a:pt x="1126592" y="920219"/>
                </a:lnTo>
                <a:lnTo>
                  <a:pt x="1126363" y="918009"/>
                </a:lnTo>
                <a:lnTo>
                  <a:pt x="1126097" y="915825"/>
                </a:lnTo>
                <a:lnTo>
                  <a:pt x="1125792" y="913640"/>
                </a:lnTo>
                <a:lnTo>
                  <a:pt x="1125462" y="911468"/>
                </a:lnTo>
                <a:lnTo>
                  <a:pt x="1125081" y="909310"/>
                </a:lnTo>
                <a:lnTo>
                  <a:pt x="1124688" y="907163"/>
                </a:lnTo>
                <a:lnTo>
                  <a:pt x="1124243" y="905030"/>
                </a:lnTo>
                <a:lnTo>
                  <a:pt x="1123773" y="902909"/>
                </a:lnTo>
                <a:lnTo>
                  <a:pt x="1123278" y="900800"/>
                </a:lnTo>
                <a:lnTo>
                  <a:pt x="1122731" y="898705"/>
                </a:lnTo>
                <a:lnTo>
                  <a:pt x="1122173" y="896622"/>
                </a:lnTo>
                <a:lnTo>
                  <a:pt x="1121563" y="894552"/>
                </a:lnTo>
                <a:lnTo>
                  <a:pt x="1120941" y="892495"/>
                </a:lnTo>
                <a:lnTo>
                  <a:pt x="1120280" y="890450"/>
                </a:lnTo>
                <a:lnTo>
                  <a:pt x="1119582" y="888418"/>
                </a:lnTo>
                <a:lnTo>
                  <a:pt x="1118858" y="886399"/>
                </a:lnTo>
                <a:lnTo>
                  <a:pt x="1118096" y="884405"/>
                </a:lnTo>
                <a:lnTo>
                  <a:pt x="1117321" y="882424"/>
                </a:lnTo>
                <a:lnTo>
                  <a:pt x="1116496" y="880455"/>
                </a:lnTo>
                <a:lnTo>
                  <a:pt x="1115658" y="878499"/>
                </a:lnTo>
                <a:lnTo>
                  <a:pt x="1114781" y="876556"/>
                </a:lnTo>
                <a:lnTo>
                  <a:pt x="1113880" y="874638"/>
                </a:lnTo>
                <a:lnTo>
                  <a:pt x="1112953" y="872733"/>
                </a:lnTo>
                <a:lnTo>
                  <a:pt x="1111988" y="870841"/>
                </a:lnTo>
                <a:lnTo>
                  <a:pt x="1110997" y="868974"/>
                </a:lnTo>
                <a:lnTo>
                  <a:pt x="1109981" y="867120"/>
                </a:lnTo>
                <a:lnTo>
                  <a:pt x="1108939" y="865278"/>
                </a:lnTo>
                <a:lnTo>
                  <a:pt x="1107860" y="863462"/>
                </a:lnTo>
                <a:lnTo>
                  <a:pt x="1106768" y="861659"/>
                </a:lnTo>
                <a:lnTo>
                  <a:pt x="1105638" y="859881"/>
                </a:lnTo>
                <a:lnTo>
                  <a:pt x="1104482" y="858116"/>
                </a:lnTo>
                <a:lnTo>
                  <a:pt x="1103301" y="856376"/>
                </a:lnTo>
                <a:lnTo>
                  <a:pt x="1102107" y="854649"/>
                </a:lnTo>
                <a:lnTo>
                  <a:pt x="1100875" y="852947"/>
                </a:lnTo>
                <a:lnTo>
                  <a:pt x="1099618" y="851258"/>
                </a:lnTo>
                <a:lnTo>
                  <a:pt x="1098335" y="849594"/>
                </a:lnTo>
                <a:lnTo>
                  <a:pt x="1097026" y="847943"/>
                </a:lnTo>
                <a:lnTo>
                  <a:pt x="1095693" y="846317"/>
                </a:lnTo>
                <a:lnTo>
                  <a:pt x="1094334" y="844717"/>
                </a:lnTo>
                <a:lnTo>
                  <a:pt x="1092962" y="843130"/>
                </a:lnTo>
                <a:lnTo>
                  <a:pt x="1091553" y="841568"/>
                </a:lnTo>
                <a:lnTo>
                  <a:pt x="1090131" y="840031"/>
                </a:lnTo>
                <a:lnTo>
                  <a:pt x="1088683" y="838520"/>
                </a:lnTo>
                <a:lnTo>
                  <a:pt x="1087209" y="837021"/>
                </a:lnTo>
                <a:lnTo>
                  <a:pt x="1085711" y="835548"/>
                </a:lnTo>
                <a:lnTo>
                  <a:pt x="1084199" y="834100"/>
                </a:lnTo>
                <a:lnTo>
                  <a:pt x="1082651" y="832678"/>
                </a:lnTo>
                <a:lnTo>
                  <a:pt x="1081088" y="831268"/>
                </a:lnTo>
                <a:lnTo>
                  <a:pt x="1079514" y="829896"/>
                </a:lnTo>
                <a:lnTo>
                  <a:pt x="1077901" y="828537"/>
                </a:lnTo>
                <a:lnTo>
                  <a:pt x="1076275" y="827204"/>
                </a:lnTo>
                <a:lnTo>
                  <a:pt x="1074636" y="825896"/>
                </a:lnTo>
                <a:lnTo>
                  <a:pt x="1072973" y="824626"/>
                </a:lnTo>
                <a:lnTo>
                  <a:pt x="1071284" y="823369"/>
                </a:lnTo>
                <a:lnTo>
                  <a:pt x="1069569" y="822137"/>
                </a:lnTo>
                <a:lnTo>
                  <a:pt x="1067855" y="820930"/>
                </a:lnTo>
                <a:lnTo>
                  <a:pt x="1066102" y="819749"/>
                </a:lnTo>
                <a:lnTo>
                  <a:pt x="1064337" y="818593"/>
                </a:lnTo>
                <a:lnTo>
                  <a:pt x="1062559" y="817476"/>
                </a:lnTo>
                <a:lnTo>
                  <a:pt x="1060756" y="816371"/>
                </a:lnTo>
                <a:lnTo>
                  <a:pt x="1058940" y="815304"/>
                </a:lnTo>
                <a:lnTo>
                  <a:pt x="1057098" y="814263"/>
                </a:lnTo>
                <a:lnTo>
                  <a:pt x="1055244" y="813247"/>
                </a:lnTo>
                <a:lnTo>
                  <a:pt x="1053376" y="812256"/>
                </a:lnTo>
                <a:lnTo>
                  <a:pt x="1051484" y="811291"/>
                </a:lnTo>
                <a:lnTo>
                  <a:pt x="1049580" y="810364"/>
                </a:lnTo>
                <a:lnTo>
                  <a:pt x="1047662" y="809462"/>
                </a:lnTo>
                <a:lnTo>
                  <a:pt x="1045719" y="808586"/>
                </a:lnTo>
                <a:lnTo>
                  <a:pt x="1043763" y="807748"/>
                </a:lnTo>
                <a:lnTo>
                  <a:pt x="1041794" y="806922"/>
                </a:lnTo>
                <a:lnTo>
                  <a:pt x="1039813" y="806147"/>
                </a:lnTo>
                <a:lnTo>
                  <a:pt x="1037807" y="805385"/>
                </a:lnTo>
                <a:lnTo>
                  <a:pt x="1035800" y="804661"/>
                </a:lnTo>
                <a:lnTo>
                  <a:pt x="1033768" y="803976"/>
                </a:lnTo>
                <a:lnTo>
                  <a:pt x="1031724" y="803315"/>
                </a:lnTo>
                <a:lnTo>
                  <a:pt x="1029666" y="802680"/>
                </a:lnTo>
                <a:lnTo>
                  <a:pt x="1027596" y="802083"/>
                </a:lnTo>
                <a:lnTo>
                  <a:pt x="1025513" y="801512"/>
                </a:lnTo>
                <a:lnTo>
                  <a:pt x="1023418" y="800979"/>
                </a:lnTo>
                <a:lnTo>
                  <a:pt x="1021309" y="800483"/>
                </a:lnTo>
                <a:lnTo>
                  <a:pt x="1019189" y="800013"/>
                </a:lnTo>
                <a:lnTo>
                  <a:pt x="1017055" y="799569"/>
                </a:lnTo>
                <a:lnTo>
                  <a:pt x="1014896" y="799162"/>
                </a:lnTo>
                <a:lnTo>
                  <a:pt x="1012749" y="798794"/>
                </a:lnTo>
                <a:lnTo>
                  <a:pt x="1010578" y="798464"/>
                </a:lnTo>
                <a:lnTo>
                  <a:pt x="1008393" y="798159"/>
                </a:lnTo>
                <a:lnTo>
                  <a:pt x="1006196" y="797892"/>
                </a:lnTo>
                <a:lnTo>
                  <a:pt x="1003999" y="797664"/>
                </a:lnTo>
                <a:lnTo>
                  <a:pt x="1001790" y="797461"/>
                </a:lnTo>
                <a:lnTo>
                  <a:pt x="999567" y="797308"/>
                </a:lnTo>
                <a:lnTo>
                  <a:pt x="997332" y="797181"/>
                </a:lnTo>
                <a:lnTo>
                  <a:pt x="995084" y="797092"/>
                </a:lnTo>
                <a:lnTo>
                  <a:pt x="992836" y="797029"/>
                </a:lnTo>
                <a:close/>
                <a:moveTo>
                  <a:pt x="987425" y="559146"/>
                </a:moveTo>
                <a:lnTo>
                  <a:pt x="993775" y="559146"/>
                </a:lnTo>
                <a:lnTo>
                  <a:pt x="993775" y="790700"/>
                </a:lnTo>
                <a:lnTo>
                  <a:pt x="995338" y="790742"/>
                </a:lnTo>
                <a:lnTo>
                  <a:pt x="997688" y="790844"/>
                </a:lnTo>
                <a:lnTo>
                  <a:pt x="1000024" y="790971"/>
                </a:lnTo>
                <a:lnTo>
                  <a:pt x="1002349" y="791136"/>
                </a:lnTo>
                <a:lnTo>
                  <a:pt x="1004659" y="791352"/>
                </a:lnTo>
                <a:lnTo>
                  <a:pt x="1006971" y="791593"/>
                </a:lnTo>
                <a:lnTo>
                  <a:pt x="1009270" y="791873"/>
                </a:lnTo>
                <a:lnTo>
                  <a:pt x="1011543" y="792190"/>
                </a:lnTo>
                <a:lnTo>
                  <a:pt x="1013816" y="792546"/>
                </a:lnTo>
                <a:lnTo>
                  <a:pt x="1016077" y="792927"/>
                </a:lnTo>
                <a:lnTo>
                  <a:pt x="1018325" y="793346"/>
                </a:lnTo>
                <a:lnTo>
                  <a:pt x="1020560" y="793803"/>
                </a:lnTo>
                <a:lnTo>
                  <a:pt x="1022782" y="794298"/>
                </a:lnTo>
                <a:lnTo>
                  <a:pt x="1024992" y="794832"/>
                </a:lnTo>
                <a:lnTo>
                  <a:pt x="1027176" y="795391"/>
                </a:lnTo>
                <a:lnTo>
                  <a:pt x="1029361" y="795987"/>
                </a:lnTo>
                <a:lnTo>
                  <a:pt x="1031533" y="796609"/>
                </a:lnTo>
                <a:lnTo>
                  <a:pt x="1033679" y="797270"/>
                </a:lnTo>
                <a:lnTo>
                  <a:pt x="1035826" y="797969"/>
                </a:lnTo>
                <a:lnTo>
                  <a:pt x="1037946" y="798692"/>
                </a:lnTo>
                <a:lnTo>
                  <a:pt x="1040055" y="799442"/>
                </a:lnTo>
                <a:lnTo>
                  <a:pt x="1042150" y="800242"/>
                </a:lnTo>
                <a:lnTo>
                  <a:pt x="1044220" y="801054"/>
                </a:lnTo>
                <a:lnTo>
                  <a:pt x="1046290" y="801918"/>
                </a:lnTo>
                <a:lnTo>
                  <a:pt x="1048335" y="802794"/>
                </a:lnTo>
                <a:lnTo>
                  <a:pt x="1050354" y="803709"/>
                </a:lnTo>
                <a:lnTo>
                  <a:pt x="1052373" y="804661"/>
                </a:lnTo>
                <a:lnTo>
                  <a:pt x="1054367" y="805639"/>
                </a:lnTo>
                <a:lnTo>
                  <a:pt x="1056336" y="806643"/>
                </a:lnTo>
                <a:lnTo>
                  <a:pt x="1058304" y="807671"/>
                </a:lnTo>
                <a:lnTo>
                  <a:pt x="1060235" y="808738"/>
                </a:lnTo>
                <a:lnTo>
                  <a:pt x="1062165" y="809830"/>
                </a:lnTo>
                <a:lnTo>
                  <a:pt x="1064070" y="810948"/>
                </a:lnTo>
                <a:lnTo>
                  <a:pt x="1065950" y="812103"/>
                </a:lnTo>
                <a:lnTo>
                  <a:pt x="1067817" y="813285"/>
                </a:lnTo>
                <a:lnTo>
                  <a:pt x="1069658" y="814491"/>
                </a:lnTo>
                <a:lnTo>
                  <a:pt x="1071487" y="815723"/>
                </a:lnTo>
                <a:lnTo>
                  <a:pt x="1073291" y="816980"/>
                </a:lnTo>
                <a:lnTo>
                  <a:pt x="1075081" y="818276"/>
                </a:lnTo>
                <a:lnTo>
                  <a:pt x="1076834" y="819584"/>
                </a:lnTo>
                <a:lnTo>
                  <a:pt x="1078587" y="820930"/>
                </a:lnTo>
                <a:lnTo>
                  <a:pt x="1080301" y="822289"/>
                </a:lnTo>
                <a:lnTo>
                  <a:pt x="1082003" y="823686"/>
                </a:lnTo>
                <a:lnTo>
                  <a:pt x="1083679" y="825108"/>
                </a:lnTo>
                <a:lnTo>
                  <a:pt x="1085343" y="826544"/>
                </a:lnTo>
                <a:lnTo>
                  <a:pt x="1086968" y="828017"/>
                </a:lnTo>
                <a:lnTo>
                  <a:pt x="1088581" y="829503"/>
                </a:lnTo>
                <a:lnTo>
                  <a:pt x="1090169" y="831027"/>
                </a:lnTo>
                <a:lnTo>
                  <a:pt x="1091731" y="832563"/>
                </a:lnTo>
                <a:lnTo>
                  <a:pt x="1093268" y="834125"/>
                </a:lnTo>
                <a:lnTo>
                  <a:pt x="1094792" y="835713"/>
                </a:lnTo>
                <a:lnTo>
                  <a:pt x="1096278" y="837326"/>
                </a:lnTo>
                <a:lnTo>
                  <a:pt x="1097750" y="838964"/>
                </a:lnTo>
                <a:lnTo>
                  <a:pt x="1099186" y="840615"/>
                </a:lnTo>
                <a:lnTo>
                  <a:pt x="1100608" y="842292"/>
                </a:lnTo>
                <a:lnTo>
                  <a:pt x="1102005" y="843993"/>
                </a:lnTo>
                <a:lnTo>
                  <a:pt x="1103364" y="845720"/>
                </a:lnTo>
                <a:lnTo>
                  <a:pt x="1104711" y="847461"/>
                </a:lnTo>
                <a:lnTo>
                  <a:pt x="1106018" y="849226"/>
                </a:lnTo>
                <a:lnTo>
                  <a:pt x="1107313" y="851017"/>
                </a:lnTo>
                <a:lnTo>
                  <a:pt x="1108571" y="852820"/>
                </a:lnTo>
                <a:lnTo>
                  <a:pt x="1109803" y="854649"/>
                </a:lnTo>
                <a:lnTo>
                  <a:pt x="1111009" y="856490"/>
                </a:lnTo>
                <a:lnTo>
                  <a:pt x="1112191" y="858357"/>
                </a:lnTo>
                <a:lnTo>
                  <a:pt x="1113333" y="860237"/>
                </a:lnTo>
                <a:lnTo>
                  <a:pt x="1114451" y="862141"/>
                </a:lnTo>
                <a:lnTo>
                  <a:pt x="1115543" y="864072"/>
                </a:lnTo>
                <a:lnTo>
                  <a:pt x="1116610" y="866002"/>
                </a:lnTo>
                <a:lnTo>
                  <a:pt x="1117652" y="867971"/>
                </a:lnTo>
                <a:lnTo>
                  <a:pt x="1118655" y="869939"/>
                </a:lnTo>
                <a:lnTo>
                  <a:pt x="1119633" y="871933"/>
                </a:lnTo>
                <a:lnTo>
                  <a:pt x="1120572" y="873953"/>
                </a:lnTo>
                <a:lnTo>
                  <a:pt x="1121487" y="875984"/>
                </a:lnTo>
                <a:lnTo>
                  <a:pt x="1122376" y="878029"/>
                </a:lnTo>
                <a:lnTo>
                  <a:pt x="1123226" y="880087"/>
                </a:lnTo>
                <a:lnTo>
                  <a:pt x="1124040" y="882157"/>
                </a:lnTo>
                <a:lnTo>
                  <a:pt x="1124827" y="884252"/>
                </a:lnTo>
                <a:lnTo>
                  <a:pt x="1125589" y="886361"/>
                </a:lnTo>
                <a:lnTo>
                  <a:pt x="1126313" y="888494"/>
                </a:lnTo>
                <a:lnTo>
                  <a:pt x="1127011" y="890628"/>
                </a:lnTo>
                <a:lnTo>
                  <a:pt x="1127672" y="892787"/>
                </a:lnTo>
                <a:lnTo>
                  <a:pt x="1128294" y="894946"/>
                </a:lnTo>
                <a:lnTo>
                  <a:pt x="1128891" y="897130"/>
                </a:lnTo>
                <a:lnTo>
                  <a:pt x="1129450" y="899327"/>
                </a:lnTo>
                <a:lnTo>
                  <a:pt x="1129970" y="901537"/>
                </a:lnTo>
                <a:lnTo>
                  <a:pt x="1130466" y="903759"/>
                </a:lnTo>
                <a:lnTo>
                  <a:pt x="1130923" y="905995"/>
                </a:lnTo>
                <a:lnTo>
                  <a:pt x="1131342" y="908243"/>
                </a:lnTo>
                <a:lnTo>
                  <a:pt x="1131736" y="910503"/>
                </a:lnTo>
                <a:lnTo>
                  <a:pt x="1132079" y="912764"/>
                </a:lnTo>
                <a:lnTo>
                  <a:pt x="1132396" y="915050"/>
                </a:lnTo>
                <a:lnTo>
                  <a:pt x="1132675" y="917349"/>
                </a:lnTo>
                <a:lnTo>
                  <a:pt x="1132917" y="919647"/>
                </a:lnTo>
                <a:lnTo>
                  <a:pt x="1133133" y="921959"/>
                </a:lnTo>
                <a:lnTo>
                  <a:pt x="1133298" y="924295"/>
                </a:lnTo>
                <a:lnTo>
                  <a:pt x="1133425" y="926632"/>
                </a:lnTo>
                <a:lnTo>
                  <a:pt x="1133527" y="928969"/>
                </a:lnTo>
                <a:lnTo>
                  <a:pt x="1133603" y="933668"/>
                </a:lnTo>
                <a:lnTo>
                  <a:pt x="1133577" y="936056"/>
                </a:lnTo>
                <a:lnTo>
                  <a:pt x="1133527" y="938405"/>
                </a:lnTo>
                <a:lnTo>
                  <a:pt x="1133425" y="940754"/>
                </a:lnTo>
                <a:lnTo>
                  <a:pt x="1133298" y="943092"/>
                </a:lnTo>
                <a:lnTo>
                  <a:pt x="1133120" y="945415"/>
                </a:lnTo>
                <a:lnTo>
                  <a:pt x="1132917" y="947727"/>
                </a:lnTo>
                <a:lnTo>
                  <a:pt x="1132675" y="950038"/>
                </a:lnTo>
                <a:lnTo>
                  <a:pt x="1132396" y="952324"/>
                </a:lnTo>
                <a:lnTo>
                  <a:pt x="1132079" y="954610"/>
                </a:lnTo>
                <a:lnTo>
                  <a:pt x="1131723" y="956884"/>
                </a:lnTo>
                <a:lnTo>
                  <a:pt x="1131329" y="959144"/>
                </a:lnTo>
                <a:lnTo>
                  <a:pt x="1130910" y="961392"/>
                </a:lnTo>
                <a:lnTo>
                  <a:pt x="1130453" y="963615"/>
                </a:lnTo>
                <a:lnTo>
                  <a:pt x="1129958" y="965837"/>
                </a:lnTo>
                <a:lnTo>
                  <a:pt x="1129437" y="968047"/>
                </a:lnTo>
                <a:lnTo>
                  <a:pt x="1128878" y="970244"/>
                </a:lnTo>
                <a:lnTo>
                  <a:pt x="1128281" y="972429"/>
                </a:lnTo>
                <a:lnTo>
                  <a:pt x="1127659" y="974600"/>
                </a:lnTo>
                <a:lnTo>
                  <a:pt x="1126999" y="976746"/>
                </a:lnTo>
                <a:lnTo>
                  <a:pt x="1126300" y="978880"/>
                </a:lnTo>
                <a:lnTo>
                  <a:pt x="1125576" y="981014"/>
                </a:lnTo>
                <a:lnTo>
                  <a:pt x="1124814" y="983122"/>
                </a:lnTo>
                <a:lnTo>
                  <a:pt x="1124027" y="985217"/>
                </a:lnTo>
                <a:lnTo>
                  <a:pt x="1123202" y="987287"/>
                </a:lnTo>
                <a:lnTo>
                  <a:pt x="1122351" y="989345"/>
                </a:lnTo>
                <a:lnTo>
                  <a:pt x="1121461" y="991389"/>
                </a:lnTo>
                <a:lnTo>
                  <a:pt x="1120547" y="993421"/>
                </a:lnTo>
                <a:lnTo>
                  <a:pt x="1119607" y="995428"/>
                </a:lnTo>
                <a:lnTo>
                  <a:pt x="1118629" y="997422"/>
                </a:lnTo>
                <a:lnTo>
                  <a:pt x="1117626" y="999403"/>
                </a:lnTo>
                <a:lnTo>
                  <a:pt x="1116585" y="1001359"/>
                </a:lnTo>
                <a:lnTo>
                  <a:pt x="1115531" y="1003302"/>
                </a:lnTo>
                <a:lnTo>
                  <a:pt x="1114425" y="1005220"/>
                </a:lnTo>
                <a:lnTo>
                  <a:pt x="1113308" y="1007125"/>
                </a:lnTo>
                <a:lnTo>
                  <a:pt x="1112165" y="1009017"/>
                </a:lnTo>
                <a:lnTo>
                  <a:pt x="1110984" y="1010884"/>
                </a:lnTo>
                <a:lnTo>
                  <a:pt x="1109778" y="1012726"/>
                </a:lnTo>
                <a:lnTo>
                  <a:pt x="1108546" y="1014554"/>
                </a:lnTo>
                <a:lnTo>
                  <a:pt x="1107275" y="1016358"/>
                </a:lnTo>
                <a:lnTo>
                  <a:pt x="1105993" y="1018136"/>
                </a:lnTo>
                <a:lnTo>
                  <a:pt x="1104672" y="1019901"/>
                </a:lnTo>
                <a:lnTo>
                  <a:pt x="1103339" y="1021641"/>
                </a:lnTo>
                <a:lnTo>
                  <a:pt x="1101967" y="1023368"/>
                </a:lnTo>
                <a:lnTo>
                  <a:pt x="1100583" y="1025070"/>
                </a:lnTo>
                <a:lnTo>
                  <a:pt x="1099160" y="1026746"/>
                </a:lnTo>
                <a:lnTo>
                  <a:pt x="1097713" y="1028397"/>
                </a:lnTo>
                <a:lnTo>
                  <a:pt x="1096252" y="1030035"/>
                </a:lnTo>
                <a:lnTo>
                  <a:pt x="1094754" y="1031649"/>
                </a:lnTo>
                <a:lnTo>
                  <a:pt x="1093242" y="1033236"/>
                </a:lnTo>
                <a:lnTo>
                  <a:pt x="1091693" y="1034798"/>
                </a:lnTo>
                <a:lnTo>
                  <a:pt x="1090131" y="1036335"/>
                </a:lnTo>
                <a:lnTo>
                  <a:pt x="1088543" y="1037859"/>
                </a:lnTo>
                <a:lnTo>
                  <a:pt x="1086930" y="1039345"/>
                </a:lnTo>
                <a:lnTo>
                  <a:pt x="1085305" y="1040818"/>
                </a:lnTo>
                <a:lnTo>
                  <a:pt x="1083641" y="1042253"/>
                </a:lnTo>
                <a:lnTo>
                  <a:pt x="1081965" y="1043675"/>
                </a:lnTo>
                <a:lnTo>
                  <a:pt x="1080262" y="1045060"/>
                </a:lnTo>
                <a:lnTo>
                  <a:pt x="1078549" y="1046431"/>
                </a:lnTo>
                <a:lnTo>
                  <a:pt x="1076796" y="1047777"/>
                </a:lnTo>
                <a:lnTo>
                  <a:pt x="1075030" y="1049085"/>
                </a:lnTo>
                <a:lnTo>
                  <a:pt x="1073252" y="1050368"/>
                </a:lnTo>
                <a:lnTo>
                  <a:pt x="1071449" y="1051638"/>
                </a:lnTo>
                <a:lnTo>
                  <a:pt x="1069620" y="1052870"/>
                </a:lnTo>
                <a:lnTo>
                  <a:pt x="1067779" y="1054077"/>
                </a:lnTo>
                <a:lnTo>
                  <a:pt x="1065911" y="1055245"/>
                </a:lnTo>
                <a:lnTo>
                  <a:pt x="1064019" y="1056401"/>
                </a:lnTo>
                <a:lnTo>
                  <a:pt x="1062115" y="1057518"/>
                </a:lnTo>
                <a:lnTo>
                  <a:pt x="1060197" y="1058610"/>
                </a:lnTo>
                <a:lnTo>
                  <a:pt x="1058254" y="1059677"/>
                </a:lnTo>
                <a:lnTo>
                  <a:pt x="1056298" y="1060706"/>
                </a:lnTo>
                <a:lnTo>
                  <a:pt x="1054317" y="1061722"/>
                </a:lnTo>
                <a:lnTo>
                  <a:pt x="1052323" y="1062687"/>
                </a:lnTo>
                <a:lnTo>
                  <a:pt x="1050316" y="1063640"/>
                </a:lnTo>
                <a:lnTo>
                  <a:pt x="1048284" y="1064554"/>
                </a:lnTo>
                <a:lnTo>
                  <a:pt x="1046240" y="1065431"/>
                </a:lnTo>
                <a:lnTo>
                  <a:pt x="1044182" y="1066281"/>
                </a:lnTo>
                <a:lnTo>
                  <a:pt x="1042099" y="1067107"/>
                </a:lnTo>
                <a:lnTo>
                  <a:pt x="1040004" y="1067894"/>
                </a:lnTo>
                <a:lnTo>
                  <a:pt x="1037895" y="1068656"/>
                </a:lnTo>
                <a:lnTo>
                  <a:pt x="1035774" y="1069380"/>
                </a:lnTo>
                <a:lnTo>
                  <a:pt x="1033641" y="1070079"/>
                </a:lnTo>
                <a:lnTo>
                  <a:pt x="1031482" y="1070726"/>
                </a:lnTo>
                <a:lnTo>
                  <a:pt x="1029310" y="1071361"/>
                </a:lnTo>
                <a:lnTo>
                  <a:pt x="1027139" y="1071958"/>
                </a:lnTo>
                <a:lnTo>
                  <a:pt x="1024942" y="1072517"/>
                </a:lnTo>
                <a:lnTo>
                  <a:pt x="1022732" y="1073038"/>
                </a:lnTo>
                <a:lnTo>
                  <a:pt x="1020509" y="1073533"/>
                </a:lnTo>
                <a:lnTo>
                  <a:pt x="1018274" y="1073990"/>
                </a:lnTo>
                <a:lnTo>
                  <a:pt x="1016026" y="1074410"/>
                </a:lnTo>
                <a:lnTo>
                  <a:pt x="1013766" y="1074791"/>
                </a:lnTo>
                <a:lnTo>
                  <a:pt x="1011492" y="1075146"/>
                </a:lnTo>
                <a:lnTo>
                  <a:pt x="1009206" y="1075463"/>
                </a:lnTo>
                <a:lnTo>
                  <a:pt x="1006920" y="1075743"/>
                </a:lnTo>
                <a:lnTo>
                  <a:pt x="1004609" y="1075984"/>
                </a:lnTo>
                <a:lnTo>
                  <a:pt x="1002297" y="1076187"/>
                </a:lnTo>
                <a:lnTo>
                  <a:pt x="999974" y="1076365"/>
                </a:lnTo>
                <a:lnTo>
                  <a:pt x="997636" y="1076492"/>
                </a:lnTo>
                <a:lnTo>
                  <a:pt x="995287" y="1076581"/>
                </a:lnTo>
                <a:lnTo>
                  <a:pt x="990600" y="1076657"/>
                </a:lnTo>
                <a:lnTo>
                  <a:pt x="988213" y="1076645"/>
                </a:lnTo>
                <a:lnTo>
                  <a:pt x="985851" y="1076581"/>
                </a:lnTo>
                <a:lnTo>
                  <a:pt x="983514" y="1076492"/>
                </a:lnTo>
                <a:lnTo>
                  <a:pt x="981177" y="1076352"/>
                </a:lnTo>
                <a:lnTo>
                  <a:pt x="978853" y="1076187"/>
                </a:lnTo>
                <a:lnTo>
                  <a:pt x="976529" y="1075984"/>
                </a:lnTo>
                <a:lnTo>
                  <a:pt x="974230" y="1075730"/>
                </a:lnTo>
                <a:lnTo>
                  <a:pt x="971932" y="1075451"/>
                </a:lnTo>
                <a:lnTo>
                  <a:pt x="969658" y="1075133"/>
                </a:lnTo>
                <a:lnTo>
                  <a:pt x="967385" y="1074791"/>
                </a:lnTo>
                <a:lnTo>
                  <a:pt x="965124" y="1074397"/>
                </a:lnTo>
                <a:lnTo>
                  <a:pt x="962877" y="1073978"/>
                </a:lnTo>
                <a:lnTo>
                  <a:pt x="960641" y="1073520"/>
                </a:lnTo>
                <a:lnTo>
                  <a:pt x="958419" y="1073025"/>
                </a:lnTo>
                <a:lnTo>
                  <a:pt x="956209" y="1072504"/>
                </a:lnTo>
                <a:lnTo>
                  <a:pt x="954012" y="1071946"/>
                </a:lnTo>
                <a:lnTo>
                  <a:pt x="951840" y="1071349"/>
                </a:lnTo>
                <a:lnTo>
                  <a:pt x="949669" y="1070714"/>
                </a:lnTo>
                <a:lnTo>
                  <a:pt x="947522" y="1070053"/>
                </a:lnTo>
                <a:lnTo>
                  <a:pt x="945376" y="1069368"/>
                </a:lnTo>
                <a:lnTo>
                  <a:pt x="943255" y="1068644"/>
                </a:lnTo>
                <a:lnTo>
                  <a:pt x="941147" y="1067882"/>
                </a:lnTo>
                <a:lnTo>
                  <a:pt x="939052" y="1067094"/>
                </a:lnTo>
                <a:lnTo>
                  <a:pt x="936969" y="1066269"/>
                </a:lnTo>
                <a:lnTo>
                  <a:pt x="934912" y="1065418"/>
                </a:lnTo>
                <a:lnTo>
                  <a:pt x="932867" y="1064529"/>
                </a:lnTo>
                <a:lnTo>
                  <a:pt x="930847" y="1063614"/>
                </a:lnTo>
                <a:lnTo>
                  <a:pt x="928828" y="1062675"/>
                </a:lnTo>
                <a:lnTo>
                  <a:pt x="926834" y="1061697"/>
                </a:lnTo>
                <a:lnTo>
                  <a:pt x="924866" y="1060693"/>
                </a:lnTo>
                <a:lnTo>
                  <a:pt x="922897" y="1059652"/>
                </a:lnTo>
                <a:lnTo>
                  <a:pt x="920967" y="1058585"/>
                </a:lnTo>
                <a:lnTo>
                  <a:pt x="919037" y="1057493"/>
                </a:lnTo>
                <a:lnTo>
                  <a:pt x="917131" y="1056375"/>
                </a:lnTo>
                <a:lnTo>
                  <a:pt x="915252" y="1055220"/>
                </a:lnTo>
                <a:lnTo>
                  <a:pt x="913385" y="1054051"/>
                </a:lnTo>
                <a:lnTo>
                  <a:pt x="911543" y="1052845"/>
                </a:lnTo>
                <a:lnTo>
                  <a:pt x="909715" y="1051600"/>
                </a:lnTo>
                <a:lnTo>
                  <a:pt x="907911" y="1050343"/>
                </a:lnTo>
                <a:lnTo>
                  <a:pt x="906120" y="1049060"/>
                </a:lnTo>
                <a:lnTo>
                  <a:pt x="904355" y="1047739"/>
                </a:lnTo>
                <a:lnTo>
                  <a:pt x="902615" y="1046406"/>
                </a:lnTo>
                <a:lnTo>
                  <a:pt x="900900" y="1045034"/>
                </a:lnTo>
                <a:lnTo>
                  <a:pt x="899199" y="1043637"/>
                </a:lnTo>
                <a:lnTo>
                  <a:pt x="897522" y="1042228"/>
                </a:lnTo>
                <a:lnTo>
                  <a:pt x="895859" y="1040780"/>
                </a:lnTo>
                <a:lnTo>
                  <a:pt x="894233" y="1039307"/>
                </a:lnTo>
                <a:lnTo>
                  <a:pt x="892620" y="1037821"/>
                </a:lnTo>
                <a:lnTo>
                  <a:pt x="891033" y="1036310"/>
                </a:lnTo>
                <a:lnTo>
                  <a:pt x="889471" y="1034760"/>
                </a:lnTo>
                <a:lnTo>
                  <a:pt x="887921" y="1033198"/>
                </a:lnTo>
                <a:lnTo>
                  <a:pt x="886410" y="1031611"/>
                </a:lnTo>
                <a:lnTo>
                  <a:pt x="884924" y="1029998"/>
                </a:lnTo>
                <a:lnTo>
                  <a:pt x="883451" y="1028359"/>
                </a:lnTo>
                <a:lnTo>
                  <a:pt x="882003" y="1026708"/>
                </a:lnTo>
                <a:lnTo>
                  <a:pt x="880593" y="1025032"/>
                </a:lnTo>
                <a:lnTo>
                  <a:pt x="879196" y="1023330"/>
                </a:lnTo>
                <a:lnTo>
                  <a:pt x="877838" y="1021603"/>
                </a:lnTo>
                <a:lnTo>
                  <a:pt x="876491" y="1019863"/>
                </a:lnTo>
                <a:lnTo>
                  <a:pt x="875183" y="1018097"/>
                </a:lnTo>
                <a:lnTo>
                  <a:pt x="873887" y="1016320"/>
                </a:lnTo>
                <a:lnTo>
                  <a:pt x="872630" y="1014503"/>
                </a:lnTo>
                <a:lnTo>
                  <a:pt x="871398" y="1012687"/>
                </a:lnTo>
                <a:lnTo>
                  <a:pt x="870192" y="1010833"/>
                </a:lnTo>
                <a:lnTo>
                  <a:pt x="869011" y="1008966"/>
                </a:lnTo>
                <a:lnTo>
                  <a:pt x="867868" y="1007087"/>
                </a:lnTo>
                <a:lnTo>
                  <a:pt x="866737" y="1005182"/>
                </a:lnTo>
                <a:lnTo>
                  <a:pt x="865645" y="1003264"/>
                </a:lnTo>
                <a:lnTo>
                  <a:pt x="864591" y="1001321"/>
                </a:lnTo>
                <a:lnTo>
                  <a:pt x="863550" y="999365"/>
                </a:lnTo>
                <a:lnTo>
                  <a:pt x="862546" y="997384"/>
                </a:lnTo>
                <a:lnTo>
                  <a:pt x="861569" y="995390"/>
                </a:lnTo>
                <a:lnTo>
                  <a:pt x="860629" y="993383"/>
                </a:lnTo>
                <a:lnTo>
                  <a:pt x="859715" y="991351"/>
                </a:lnTo>
                <a:lnTo>
                  <a:pt x="858826" y="989307"/>
                </a:lnTo>
                <a:lnTo>
                  <a:pt x="857974" y="987237"/>
                </a:lnTo>
                <a:lnTo>
                  <a:pt x="857162" y="985167"/>
                </a:lnTo>
                <a:lnTo>
                  <a:pt x="856361" y="983071"/>
                </a:lnTo>
                <a:lnTo>
                  <a:pt x="855613" y="980963"/>
                </a:lnTo>
                <a:lnTo>
                  <a:pt x="854889" y="978842"/>
                </a:lnTo>
                <a:lnTo>
                  <a:pt x="854190" y="976696"/>
                </a:lnTo>
                <a:lnTo>
                  <a:pt x="853530" y="974549"/>
                </a:lnTo>
                <a:lnTo>
                  <a:pt x="852907" y="972378"/>
                </a:lnTo>
                <a:lnTo>
                  <a:pt x="852310" y="970193"/>
                </a:lnTo>
                <a:lnTo>
                  <a:pt x="851752" y="967996"/>
                </a:lnTo>
                <a:lnTo>
                  <a:pt x="851231" y="965786"/>
                </a:lnTo>
                <a:lnTo>
                  <a:pt x="850735" y="963576"/>
                </a:lnTo>
                <a:lnTo>
                  <a:pt x="850279" y="961341"/>
                </a:lnTo>
                <a:lnTo>
                  <a:pt x="849859" y="959093"/>
                </a:lnTo>
                <a:lnTo>
                  <a:pt x="849466" y="956833"/>
                </a:lnTo>
                <a:lnTo>
                  <a:pt x="849123" y="954559"/>
                </a:lnTo>
                <a:lnTo>
                  <a:pt x="848805" y="952274"/>
                </a:lnTo>
                <a:lnTo>
                  <a:pt x="848526" y="949988"/>
                </a:lnTo>
                <a:lnTo>
                  <a:pt x="848284" y="947676"/>
                </a:lnTo>
                <a:lnTo>
                  <a:pt x="848069" y="945365"/>
                </a:lnTo>
                <a:lnTo>
                  <a:pt x="847904" y="943041"/>
                </a:lnTo>
                <a:lnTo>
                  <a:pt x="847777" y="940704"/>
                </a:lnTo>
                <a:lnTo>
                  <a:pt x="847675" y="938354"/>
                </a:lnTo>
                <a:lnTo>
                  <a:pt x="847599" y="933668"/>
                </a:lnTo>
                <a:lnTo>
                  <a:pt x="847624" y="931280"/>
                </a:lnTo>
                <a:lnTo>
                  <a:pt x="847675" y="928918"/>
                </a:lnTo>
                <a:lnTo>
                  <a:pt x="847777" y="926569"/>
                </a:lnTo>
                <a:lnTo>
                  <a:pt x="847904" y="924245"/>
                </a:lnTo>
                <a:lnTo>
                  <a:pt x="848081" y="921908"/>
                </a:lnTo>
                <a:lnTo>
                  <a:pt x="848284" y="919596"/>
                </a:lnTo>
                <a:lnTo>
                  <a:pt x="848526" y="917298"/>
                </a:lnTo>
                <a:lnTo>
                  <a:pt x="848805" y="914999"/>
                </a:lnTo>
                <a:lnTo>
                  <a:pt x="849123" y="912713"/>
                </a:lnTo>
                <a:lnTo>
                  <a:pt x="849478" y="910452"/>
                </a:lnTo>
                <a:lnTo>
                  <a:pt x="849859" y="908192"/>
                </a:lnTo>
                <a:lnTo>
                  <a:pt x="850291" y="905944"/>
                </a:lnTo>
                <a:lnTo>
                  <a:pt x="850749" y="903709"/>
                </a:lnTo>
                <a:lnTo>
                  <a:pt x="851231" y="901486"/>
                </a:lnTo>
                <a:lnTo>
                  <a:pt x="851764" y="899276"/>
                </a:lnTo>
                <a:lnTo>
                  <a:pt x="852323" y="897079"/>
                </a:lnTo>
                <a:lnTo>
                  <a:pt x="852920" y="894895"/>
                </a:lnTo>
                <a:lnTo>
                  <a:pt x="853542" y="892736"/>
                </a:lnTo>
                <a:lnTo>
                  <a:pt x="854203" y="890577"/>
                </a:lnTo>
                <a:lnTo>
                  <a:pt x="854901" y="888443"/>
                </a:lnTo>
                <a:lnTo>
                  <a:pt x="855625" y="886323"/>
                </a:lnTo>
                <a:lnTo>
                  <a:pt x="856387" y="884214"/>
                </a:lnTo>
                <a:lnTo>
                  <a:pt x="857174" y="882119"/>
                </a:lnTo>
                <a:lnTo>
                  <a:pt x="858000" y="880036"/>
                </a:lnTo>
                <a:lnTo>
                  <a:pt x="858851" y="877978"/>
                </a:lnTo>
                <a:lnTo>
                  <a:pt x="859727" y="875934"/>
                </a:lnTo>
                <a:lnTo>
                  <a:pt x="860654" y="873902"/>
                </a:lnTo>
                <a:lnTo>
                  <a:pt x="861594" y="871895"/>
                </a:lnTo>
                <a:lnTo>
                  <a:pt x="862572" y="869901"/>
                </a:lnTo>
                <a:lnTo>
                  <a:pt x="863576" y="867920"/>
                </a:lnTo>
                <a:lnTo>
                  <a:pt x="864604" y="865964"/>
                </a:lnTo>
                <a:lnTo>
                  <a:pt x="865671" y="864021"/>
                </a:lnTo>
                <a:lnTo>
                  <a:pt x="866763" y="862103"/>
                </a:lnTo>
                <a:lnTo>
                  <a:pt x="867893" y="860199"/>
                </a:lnTo>
                <a:lnTo>
                  <a:pt x="869037" y="858319"/>
                </a:lnTo>
                <a:lnTo>
                  <a:pt x="870217" y="856452"/>
                </a:lnTo>
                <a:lnTo>
                  <a:pt x="871424" y="854611"/>
                </a:lnTo>
                <a:lnTo>
                  <a:pt x="872656" y="852782"/>
                </a:lnTo>
                <a:lnTo>
                  <a:pt x="873913" y="850978"/>
                </a:lnTo>
                <a:lnTo>
                  <a:pt x="875208" y="849188"/>
                </a:lnTo>
                <a:lnTo>
                  <a:pt x="876517" y="847422"/>
                </a:lnTo>
                <a:lnTo>
                  <a:pt x="877863" y="845682"/>
                </a:lnTo>
                <a:lnTo>
                  <a:pt x="879234" y="843955"/>
                </a:lnTo>
                <a:lnTo>
                  <a:pt x="880619" y="842266"/>
                </a:lnTo>
                <a:lnTo>
                  <a:pt x="882041" y="840577"/>
                </a:lnTo>
                <a:lnTo>
                  <a:pt x="883489" y="838926"/>
                </a:lnTo>
                <a:lnTo>
                  <a:pt x="884950" y="837288"/>
                </a:lnTo>
                <a:lnTo>
                  <a:pt x="886448" y="835688"/>
                </a:lnTo>
                <a:lnTo>
                  <a:pt x="887959" y="834100"/>
                </a:lnTo>
                <a:lnTo>
                  <a:pt x="889496" y="832525"/>
                </a:lnTo>
                <a:lnTo>
                  <a:pt x="891071" y="830988"/>
                </a:lnTo>
                <a:lnTo>
                  <a:pt x="892658" y="829477"/>
                </a:lnTo>
                <a:lnTo>
                  <a:pt x="894271" y="827978"/>
                </a:lnTo>
                <a:lnTo>
                  <a:pt x="895897" y="826518"/>
                </a:lnTo>
                <a:lnTo>
                  <a:pt x="897560" y="825070"/>
                </a:lnTo>
                <a:lnTo>
                  <a:pt x="899237" y="823660"/>
                </a:lnTo>
                <a:lnTo>
                  <a:pt x="900938" y="822264"/>
                </a:lnTo>
                <a:lnTo>
                  <a:pt x="902653" y="820892"/>
                </a:lnTo>
                <a:lnTo>
                  <a:pt x="904406" y="819558"/>
                </a:lnTo>
                <a:lnTo>
                  <a:pt x="906158" y="818238"/>
                </a:lnTo>
                <a:lnTo>
                  <a:pt x="907949" y="816955"/>
                </a:lnTo>
                <a:lnTo>
                  <a:pt x="909753" y="815698"/>
                </a:lnTo>
                <a:lnTo>
                  <a:pt x="911581" y="814466"/>
                </a:lnTo>
                <a:lnTo>
                  <a:pt x="913423" y="813259"/>
                </a:lnTo>
                <a:lnTo>
                  <a:pt x="915290" y="812078"/>
                </a:lnTo>
                <a:lnTo>
                  <a:pt x="917182" y="810923"/>
                </a:lnTo>
                <a:lnTo>
                  <a:pt x="919087" y="809805"/>
                </a:lnTo>
                <a:lnTo>
                  <a:pt x="921005" y="808713"/>
                </a:lnTo>
                <a:lnTo>
                  <a:pt x="922948" y="807646"/>
                </a:lnTo>
                <a:lnTo>
                  <a:pt x="924904" y="806617"/>
                </a:lnTo>
                <a:lnTo>
                  <a:pt x="926885" y="805614"/>
                </a:lnTo>
                <a:lnTo>
                  <a:pt x="928879" y="804636"/>
                </a:lnTo>
                <a:lnTo>
                  <a:pt x="930885" y="803696"/>
                </a:lnTo>
                <a:lnTo>
                  <a:pt x="932917" y="802782"/>
                </a:lnTo>
                <a:lnTo>
                  <a:pt x="934962" y="801893"/>
                </a:lnTo>
                <a:lnTo>
                  <a:pt x="937019" y="801042"/>
                </a:lnTo>
                <a:lnTo>
                  <a:pt x="939102" y="800217"/>
                </a:lnTo>
                <a:lnTo>
                  <a:pt x="941198" y="799429"/>
                </a:lnTo>
                <a:lnTo>
                  <a:pt x="943306" y="798667"/>
                </a:lnTo>
                <a:lnTo>
                  <a:pt x="945426" y="797943"/>
                </a:lnTo>
                <a:lnTo>
                  <a:pt x="947560" y="797257"/>
                </a:lnTo>
                <a:lnTo>
                  <a:pt x="949719" y="796597"/>
                </a:lnTo>
                <a:lnTo>
                  <a:pt x="951891" y="795975"/>
                </a:lnTo>
                <a:lnTo>
                  <a:pt x="954063" y="795378"/>
                </a:lnTo>
                <a:lnTo>
                  <a:pt x="956260" y="794819"/>
                </a:lnTo>
                <a:lnTo>
                  <a:pt x="958470" y="794286"/>
                </a:lnTo>
                <a:lnTo>
                  <a:pt x="960692" y="793803"/>
                </a:lnTo>
                <a:lnTo>
                  <a:pt x="962928" y="793346"/>
                </a:lnTo>
                <a:lnTo>
                  <a:pt x="965176" y="792914"/>
                </a:lnTo>
                <a:lnTo>
                  <a:pt x="967436" y="792533"/>
                </a:lnTo>
                <a:lnTo>
                  <a:pt x="969709" y="792177"/>
                </a:lnTo>
                <a:lnTo>
                  <a:pt x="971982" y="791860"/>
                </a:lnTo>
                <a:lnTo>
                  <a:pt x="974281" y="791580"/>
                </a:lnTo>
                <a:lnTo>
                  <a:pt x="976580" y="791339"/>
                </a:lnTo>
                <a:lnTo>
                  <a:pt x="978904" y="791136"/>
                </a:lnTo>
                <a:lnTo>
                  <a:pt x="981228" y="790971"/>
                </a:lnTo>
                <a:lnTo>
                  <a:pt x="983565" y="790831"/>
                </a:lnTo>
                <a:lnTo>
                  <a:pt x="985901" y="790742"/>
                </a:lnTo>
                <a:lnTo>
                  <a:pt x="987425" y="790717"/>
                </a:lnTo>
                <a:close/>
                <a:moveTo>
                  <a:pt x="215381" y="0"/>
                </a:moveTo>
                <a:lnTo>
                  <a:pt x="1765820" y="0"/>
                </a:lnTo>
                <a:cubicBezTo>
                  <a:pt x="1884772" y="0"/>
                  <a:pt x="1981201" y="96429"/>
                  <a:pt x="1981201" y="215381"/>
                </a:cubicBezTo>
                <a:lnTo>
                  <a:pt x="1981200" y="215381"/>
                </a:lnTo>
                <a:cubicBezTo>
                  <a:pt x="1981200" y="334333"/>
                  <a:pt x="1884771" y="430762"/>
                  <a:pt x="1765819" y="430762"/>
                </a:cubicBezTo>
                <a:lnTo>
                  <a:pt x="215381" y="430761"/>
                </a:lnTo>
                <a:cubicBezTo>
                  <a:pt x="126167" y="430761"/>
                  <a:pt x="49622" y="376520"/>
                  <a:pt x="16926" y="299216"/>
                </a:cubicBezTo>
                <a:lnTo>
                  <a:pt x="0" y="215380"/>
                </a:lnTo>
                <a:lnTo>
                  <a:pt x="16926" y="131545"/>
                </a:lnTo>
                <a:cubicBezTo>
                  <a:pt x="49622" y="54241"/>
                  <a:pt x="126167" y="0"/>
                  <a:pt x="215381" y="0"/>
                </a:cubicBezTo>
                <a:close/>
              </a:path>
            </a:pathLst>
          </a:custGeom>
          <a:solidFill>
            <a:schemeClr val="accent1"/>
          </a:solidFill>
        </p:spPr>
        <p:txBody>
          <a:bodyPr wrap="square">
            <a:noAutofit/>
          </a:bodyPr>
          <a:lstStyle>
            <a:lvl1pPr>
              <a:defRPr>
                <a:noFill/>
              </a:defRPr>
            </a:lvl1pPr>
          </a:lstStyle>
          <a:p>
            <a:pPr lvl="0"/>
            <a:r>
              <a:rPr lang="zh-CN" altLang="en-US"/>
              <a:t>单击此处编辑母版文本样式</a:t>
            </a:r>
          </a:p>
        </p:txBody>
      </p:sp>
      <p:sp>
        <p:nvSpPr>
          <p:cNvPr id="24" name="文本占位符 23"/>
          <p:cNvSpPr>
            <a:spLocks noGrp="1"/>
          </p:cNvSpPr>
          <p:nvPr>
            <p:ph type="body" sz="quarter" idx="16"/>
          </p:nvPr>
        </p:nvSpPr>
        <p:spPr>
          <a:xfrm>
            <a:off x="1431328" y="2800063"/>
            <a:ext cx="1723549" cy="461665"/>
          </a:xfrm>
          <a:prstGeom prst="rect">
            <a:avLst/>
          </a:prstGeom>
        </p:spPr>
        <p:txBody>
          <a:bodyPr vert="horz" wrap="none" lIns="91440" tIns="45720" rIns="91440" bIns="45720" anchor="ctr"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400" spc="0">
                <a:solidFill>
                  <a:srgbClr val="FFFFFF"/>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5" name="文本占位符 24"/>
          <p:cNvSpPr>
            <a:spLocks noGrp="1"/>
          </p:cNvSpPr>
          <p:nvPr>
            <p:ph type="body" sz="quarter" idx="17"/>
          </p:nvPr>
        </p:nvSpPr>
        <p:spPr>
          <a:xfrm>
            <a:off x="3332778" y="4222149"/>
            <a:ext cx="1723549" cy="461665"/>
          </a:xfrm>
          <a:prstGeom prst="rect">
            <a:avLst/>
          </a:prstGeom>
        </p:spPr>
        <p:txBody>
          <a:bodyPr vert="horz" wrap="none" lIns="91440" tIns="45720" rIns="91440" bIns="45720" anchor="ctr"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400" spc="0">
                <a:solidFill>
                  <a:srgbClr val="FFFFFF"/>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6" name="文本占位符 25"/>
          <p:cNvSpPr>
            <a:spLocks noGrp="1"/>
          </p:cNvSpPr>
          <p:nvPr>
            <p:ph type="body" sz="quarter" idx="18"/>
          </p:nvPr>
        </p:nvSpPr>
        <p:spPr>
          <a:xfrm>
            <a:off x="7135679" y="4222149"/>
            <a:ext cx="1723549" cy="461665"/>
          </a:xfrm>
          <a:prstGeom prst="rect">
            <a:avLst/>
          </a:prstGeom>
        </p:spPr>
        <p:txBody>
          <a:bodyPr vert="horz" wrap="none" lIns="91440" tIns="45720" rIns="91440" bIns="45720" anchor="ctr"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400" spc="0">
                <a:solidFill>
                  <a:srgbClr val="FFFFFF"/>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7" name="文本占位符 26"/>
          <p:cNvSpPr>
            <a:spLocks noGrp="1"/>
          </p:cNvSpPr>
          <p:nvPr>
            <p:ph type="body" sz="quarter" idx="19"/>
          </p:nvPr>
        </p:nvSpPr>
        <p:spPr>
          <a:xfrm>
            <a:off x="5234227" y="2800063"/>
            <a:ext cx="1723549" cy="461665"/>
          </a:xfrm>
          <a:prstGeom prst="rect">
            <a:avLst/>
          </a:prstGeom>
        </p:spPr>
        <p:txBody>
          <a:bodyPr vert="horz" wrap="none" lIns="91440" tIns="45720" rIns="91440" bIns="45720" anchor="ctr"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400" spc="0">
                <a:solidFill>
                  <a:srgbClr val="FFFFFF"/>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8" name="文本占位符 27"/>
          <p:cNvSpPr>
            <a:spLocks noGrp="1"/>
          </p:cNvSpPr>
          <p:nvPr>
            <p:ph type="body" sz="quarter" idx="20"/>
          </p:nvPr>
        </p:nvSpPr>
        <p:spPr>
          <a:xfrm>
            <a:off x="9037126" y="2800063"/>
            <a:ext cx="1723549" cy="461665"/>
          </a:xfrm>
          <a:prstGeom prst="rect">
            <a:avLst/>
          </a:prstGeom>
        </p:spPr>
        <p:txBody>
          <a:bodyPr vert="horz" wrap="none" lIns="91440" tIns="45720" rIns="91440" bIns="45720" anchor="ctr"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400" spc="0">
                <a:solidFill>
                  <a:srgbClr val="FFFFFF"/>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Tree>
    <p:extLst>
      <p:ext uri="{BB962C8B-B14F-4D97-AF65-F5344CB8AC3E}">
        <p14:creationId xmlns:p14="http://schemas.microsoft.com/office/powerpoint/2010/main" val="3891846087"/>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五段内容1.1">
    <p:spTree>
      <p:nvGrpSpPr>
        <p:cNvPr id="1" name=""/>
        <p:cNvGrpSpPr/>
        <p:nvPr/>
      </p:nvGrpSpPr>
      <p:grpSpPr>
        <a:xfrm>
          <a:off x="0" y="0"/>
          <a:ext cx="0" cy="0"/>
          <a:chOff x="0" y="0"/>
          <a:chExt cx="0" cy="0"/>
        </a:xfrm>
      </p:grpSpPr>
      <p:cxnSp>
        <p:nvCxnSpPr>
          <p:cNvPr id="16" name="直接连接符 15">
            <a:extLst>
              <a:ext uri="{FF2B5EF4-FFF2-40B4-BE49-F238E27FC236}">
                <a16:creationId xmlns:a16="http://schemas.microsoft.com/office/drawing/2014/main" id="{853E24AE-A6F9-467E-9CAD-085B91A9E16B}"/>
              </a:ext>
            </a:extLst>
          </p:cNvPr>
          <p:cNvCxnSpPr/>
          <p:nvPr/>
        </p:nvCxnSpPr>
        <p:spPr>
          <a:xfrm>
            <a:off x="0" y="3749675"/>
            <a:ext cx="12192000" cy="0"/>
          </a:xfrm>
          <a:prstGeom prst="line">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useBgFill="1">
        <p:nvSpPr>
          <p:cNvPr id="17" name="椭圆 16">
            <a:extLst>
              <a:ext uri="{FF2B5EF4-FFF2-40B4-BE49-F238E27FC236}">
                <a16:creationId xmlns:a16="http://schemas.microsoft.com/office/drawing/2014/main" id="{362E8E1B-9325-4BD4-AAA1-7EA035A0EC5E}"/>
              </a:ext>
            </a:extLst>
          </p:cNvPr>
          <p:cNvSpPr/>
          <p:nvPr/>
        </p:nvSpPr>
        <p:spPr>
          <a:xfrm>
            <a:off x="2152650" y="3609975"/>
            <a:ext cx="280988" cy="279400"/>
          </a:xfrm>
          <a:prstGeom prst="ellipse">
            <a:avLst/>
          </a:prstGeom>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useBgFill="1">
        <p:nvSpPr>
          <p:cNvPr id="32" name="椭圆 31">
            <a:extLst>
              <a:ext uri="{FF2B5EF4-FFF2-40B4-BE49-F238E27FC236}">
                <a16:creationId xmlns:a16="http://schemas.microsoft.com/office/drawing/2014/main" id="{67A53908-4F6B-44A1-ACEE-F16D2D646F4D}"/>
              </a:ext>
            </a:extLst>
          </p:cNvPr>
          <p:cNvSpPr/>
          <p:nvPr/>
        </p:nvSpPr>
        <p:spPr>
          <a:xfrm>
            <a:off x="4054475" y="3609975"/>
            <a:ext cx="279400" cy="279400"/>
          </a:xfrm>
          <a:prstGeom prst="ellipse">
            <a:avLst/>
          </a:prstGeom>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useBgFill="1">
        <p:nvSpPr>
          <p:cNvPr id="33" name="椭圆 32">
            <a:extLst>
              <a:ext uri="{FF2B5EF4-FFF2-40B4-BE49-F238E27FC236}">
                <a16:creationId xmlns:a16="http://schemas.microsoft.com/office/drawing/2014/main" id="{64CA7F4C-E8AA-469E-830F-C188D4B2A2A5}"/>
              </a:ext>
            </a:extLst>
          </p:cNvPr>
          <p:cNvSpPr/>
          <p:nvPr/>
        </p:nvSpPr>
        <p:spPr>
          <a:xfrm>
            <a:off x="5956300" y="3609975"/>
            <a:ext cx="279400" cy="279400"/>
          </a:xfrm>
          <a:prstGeom prst="ellipse">
            <a:avLst/>
          </a:prstGeom>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useBgFill="1">
        <p:nvSpPr>
          <p:cNvPr id="34" name="椭圆 33">
            <a:extLst>
              <a:ext uri="{FF2B5EF4-FFF2-40B4-BE49-F238E27FC236}">
                <a16:creationId xmlns:a16="http://schemas.microsoft.com/office/drawing/2014/main" id="{A1AEAFCE-262E-4D3D-9428-22EFAFE816AF}"/>
              </a:ext>
            </a:extLst>
          </p:cNvPr>
          <p:cNvSpPr/>
          <p:nvPr/>
        </p:nvSpPr>
        <p:spPr>
          <a:xfrm>
            <a:off x="7858125" y="3609975"/>
            <a:ext cx="279400" cy="279400"/>
          </a:xfrm>
          <a:prstGeom prst="ellipse">
            <a:avLst/>
          </a:prstGeom>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useBgFill="1">
        <p:nvSpPr>
          <p:cNvPr id="35" name="椭圆 34">
            <a:extLst>
              <a:ext uri="{FF2B5EF4-FFF2-40B4-BE49-F238E27FC236}">
                <a16:creationId xmlns:a16="http://schemas.microsoft.com/office/drawing/2014/main" id="{183B669C-5816-4773-B3FF-390B430807DF}"/>
              </a:ext>
            </a:extLst>
          </p:cNvPr>
          <p:cNvSpPr/>
          <p:nvPr/>
        </p:nvSpPr>
        <p:spPr>
          <a:xfrm>
            <a:off x="9758363" y="3609975"/>
            <a:ext cx="280987" cy="279400"/>
          </a:xfrm>
          <a:prstGeom prst="ellipse">
            <a:avLst/>
          </a:prstGeom>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6" name="任意多边形: 形状 7">
            <a:extLst>
              <a:ext uri="{FF2B5EF4-FFF2-40B4-BE49-F238E27FC236}">
                <a16:creationId xmlns:a16="http://schemas.microsoft.com/office/drawing/2014/main" id="{991F54BD-BF52-435D-A05F-E2A89F02CC31}"/>
              </a:ext>
            </a:extLst>
          </p:cNvPr>
          <p:cNvSpPr>
            <a:spLocks noChangeAspect="1"/>
          </p:cNvSpPr>
          <p:nvPr/>
        </p:nvSpPr>
        <p:spPr>
          <a:xfrm>
            <a:off x="3203575" y="3606800"/>
            <a:ext cx="1981200" cy="1062038"/>
          </a:xfrm>
          <a:custGeom>
            <a:avLst/>
            <a:gdLst>
              <a:gd name="connsiteX0" fmla="*/ 0 w 1981201"/>
              <a:gd name="connsiteY0" fmla="*/ 846800 h 1062182"/>
              <a:gd name="connsiteX1" fmla="*/ 0 w 1981201"/>
              <a:gd name="connsiteY1" fmla="*/ 846801 h 1062182"/>
              <a:gd name="connsiteX2" fmla="*/ 0 w 1981201"/>
              <a:gd name="connsiteY2" fmla="*/ 846801 h 1062182"/>
              <a:gd name="connsiteX3" fmla="*/ 215381 w 1981201"/>
              <a:gd name="connsiteY3" fmla="*/ 631420 h 1062182"/>
              <a:gd name="connsiteX4" fmla="*/ 1765820 w 1981201"/>
              <a:gd name="connsiteY4" fmla="*/ 631420 h 1062182"/>
              <a:gd name="connsiteX5" fmla="*/ 1981201 w 1981201"/>
              <a:gd name="connsiteY5" fmla="*/ 846801 h 1062182"/>
              <a:gd name="connsiteX6" fmla="*/ 1981200 w 1981201"/>
              <a:gd name="connsiteY6" fmla="*/ 846801 h 1062182"/>
              <a:gd name="connsiteX7" fmla="*/ 1765819 w 1981201"/>
              <a:gd name="connsiteY7" fmla="*/ 1062182 h 1062182"/>
              <a:gd name="connsiteX8" fmla="*/ 215381 w 1981201"/>
              <a:gd name="connsiteY8" fmla="*/ 1062181 h 1062182"/>
              <a:gd name="connsiteX9" fmla="*/ 16926 w 1981201"/>
              <a:gd name="connsiteY9" fmla="*/ 930636 h 1062182"/>
              <a:gd name="connsiteX10" fmla="*/ 0 w 1981201"/>
              <a:gd name="connsiteY10" fmla="*/ 846801 h 1062182"/>
              <a:gd name="connsiteX11" fmla="*/ 16926 w 1981201"/>
              <a:gd name="connsiteY11" fmla="*/ 762965 h 1062182"/>
              <a:gd name="connsiteX12" fmla="*/ 215381 w 1981201"/>
              <a:gd name="connsiteY12" fmla="*/ 631420 h 1062182"/>
              <a:gd name="connsiteX13" fmla="*/ 990600 w 1981201"/>
              <a:gd name="connsiteY13" fmla="*/ 34999 h 1062182"/>
              <a:gd name="connsiteX14" fmla="*/ 1098600 w 1981201"/>
              <a:gd name="connsiteY14" fmla="*/ 142999 h 1062182"/>
              <a:gd name="connsiteX15" fmla="*/ 990600 w 1981201"/>
              <a:gd name="connsiteY15" fmla="*/ 250999 h 1062182"/>
              <a:gd name="connsiteX16" fmla="*/ 882600 w 1981201"/>
              <a:gd name="connsiteY16" fmla="*/ 142999 h 1062182"/>
              <a:gd name="connsiteX17" fmla="*/ 990600 w 1981201"/>
              <a:gd name="connsiteY17" fmla="*/ 34999 h 1062182"/>
              <a:gd name="connsiteX18" fmla="*/ 990604 w 1981201"/>
              <a:gd name="connsiteY18" fmla="*/ 6350 h 1062182"/>
              <a:gd name="connsiteX19" fmla="*/ 986057 w 1981201"/>
              <a:gd name="connsiteY19" fmla="*/ 6426 h 1062182"/>
              <a:gd name="connsiteX20" fmla="*/ 983822 w 1981201"/>
              <a:gd name="connsiteY20" fmla="*/ 6515 h 1062182"/>
              <a:gd name="connsiteX21" fmla="*/ 981587 w 1981201"/>
              <a:gd name="connsiteY21" fmla="*/ 6642 h 1062182"/>
              <a:gd name="connsiteX22" fmla="*/ 979364 w 1981201"/>
              <a:gd name="connsiteY22" fmla="*/ 6807 h 1062182"/>
              <a:gd name="connsiteX23" fmla="*/ 977155 w 1981201"/>
              <a:gd name="connsiteY23" fmla="*/ 6998 h 1062182"/>
              <a:gd name="connsiteX24" fmla="*/ 974945 w 1981201"/>
              <a:gd name="connsiteY24" fmla="*/ 7239 h 1062182"/>
              <a:gd name="connsiteX25" fmla="*/ 972761 w 1981201"/>
              <a:gd name="connsiteY25" fmla="*/ 7506 h 1062182"/>
              <a:gd name="connsiteX26" fmla="*/ 970576 w 1981201"/>
              <a:gd name="connsiteY26" fmla="*/ 7810 h 1062182"/>
              <a:gd name="connsiteX27" fmla="*/ 968405 w 1981201"/>
              <a:gd name="connsiteY27" fmla="*/ 8141 h 1062182"/>
              <a:gd name="connsiteX28" fmla="*/ 966245 w 1981201"/>
              <a:gd name="connsiteY28" fmla="*/ 8509 h 1062182"/>
              <a:gd name="connsiteX29" fmla="*/ 964099 w 1981201"/>
              <a:gd name="connsiteY29" fmla="*/ 8915 h 1062182"/>
              <a:gd name="connsiteX30" fmla="*/ 961965 w 1981201"/>
              <a:gd name="connsiteY30" fmla="*/ 9347 h 1062182"/>
              <a:gd name="connsiteX31" fmla="*/ 959845 w 1981201"/>
              <a:gd name="connsiteY31" fmla="*/ 9817 h 1062182"/>
              <a:gd name="connsiteX32" fmla="*/ 957736 w 1981201"/>
              <a:gd name="connsiteY32" fmla="*/ 10325 h 1062182"/>
              <a:gd name="connsiteX33" fmla="*/ 955641 w 1981201"/>
              <a:gd name="connsiteY33" fmla="*/ 10859 h 1062182"/>
              <a:gd name="connsiteX34" fmla="*/ 953558 w 1981201"/>
              <a:gd name="connsiteY34" fmla="*/ 11430 h 1062182"/>
              <a:gd name="connsiteX35" fmla="*/ 951488 w 1981201"/>
              <a:gd name="connsiteY35" fmla="*/ 12027 h 1062182"/>
              <a:gd name="connsiteX36" fmla="*/ 949431 w 1981201"/>
              <a:gd name="connsiteY36" fmla="*/ 12662 h 1062182"/>
              <a:gd name="connsiteX37" fmla="*/ 947386 w 1981201"/>
              <a:gd name="connsiteY37" fmla="*/ 13322 h 1062182"/>
              <a:gd name="connsiteX38" fmla="*/ 945354 w 1981201"/>
              <a:gd name="connsiteY38" fmla="*/ 14021 h 1062182"/>
              <a:gd name="connsiteX39" fmla="*/ 943335 w 1981201"/>
              <a:gd name="connsiteY39" fmla="*/ 14745 h 1062182"/>
              <a:gd name="connsiteX40" fmla="*/ 941341 w 1981201"/>
              <a:gd name="connsiteY40" fmla="*/ 15494 h 1062182"/>
              <a:gd name="connsiteX41" fmla="*/ 939359 w 1981201"/>
              <a:gd name="connsiteY41" fmla="*/ 16282 h 1062182"/>
              <a:gd name="connsiteX42" fmla="*/ 937391 w 1981201"/>
              <a:gd name="connsiteY42" fmla="*/ 17094 h 1062182"/>
              <a:gd name="connsiteX43" fmla="*/ 935435 w 1981201"/>
              <a:gd name="connsiteY43" fmla="*/ 17945 h 1062182"/>
              <a:gd name="connsiteX44" fmla="*/ 933492 w 1981201"/>
              <a:gd name="connsiteY44" fmla="*/ 18809 h 1062182"/>
              <a:gd name="connsiteX45" fmla="*/ 931574 w 1981201"/>
              <a:gd name="connsiteY45" fmla="*/ 19723 h 1062182"/>
              <a:gd name="connsiteX46" fmla="*/ 929669 w 1981201"/>
              <a:gd name="connsiteY46" fmla="*/ 20650 h 1062182"/>
              <a:gd name="connsiteX47" fmla="*/ 927777 w 1981201"/>
              <a:gd name="connsiteY47" fmla="*/ 21615 h 1062182"/>
              <a:gd name="connsiteX48" fmla="*/ 925910 w 1981201"/>
              <a:gd name="connsiteY48" fmla="*/ 22606 h 1062182"/>
              <a:gd name="connsiteX49" fmla="*/ 924056 w 1981201"/>
              <a:gd name="connsiteY49" fmla="*/ 23622 h 1062182"/>
              <a:gd name="connsiteX50" fmla="*/ 922214 w 1981201"/>
              <a:gd name="connsiteY50" fmla="*/ 24663 h 1062182"/>
              <a:gd name="connsiteX51" fmla="*/ 920399 w 1981201"/>
              <a:gd name="connsiteY51" fmla="*/ 25730 h 1062182"/>
              <a:gd name="connsiteX52" fmla="*/ 918595 w 1981201"/>
              <a:gd name="connsiteY52" fmla="*/ 26835 h 1062182"/>
              <a:gd name="connsiteX53" fmla="*/ 916817 w 1981201"/>
              <a:gd name="connsiteY53" fmla="*/ 27965 h 1062182"/>
              <a:gd name="connsiteX54" fmla="*/ 915052 w 1981201"/>
              <a:gd name="connsiteY54" fmla="*/ 29108 h 1062182"/>
              <a:gd name="connsiteX55" fmla="*/ 913312 w 1981201"/>
              <a:gd name="connsiteY55" fmla="*/ 30290 h 1062182"/>
              <a:gd name="connsiteX56" fmla="*/ 911585 w 1981201"/>
              <a:gd name="connsiteY56" fmla="*/ 31496 h 1062182"/>
              <a:gd name="connsiteX57" fmla="*/ 909883 w 1981201"/>
              <a:gd name="connsiteY57" fmla="*/ 32728 h 1062182"/>
              <a:gd name="connsiteX58" fmla="*/ 908194 w 1981201"/>
              <a:gd name="connsiteY58" fmla="*/ 33985 h 1062182"/>
              <a:gd name="connsiteX59" fmla="*/ 906530 w 1981201"/>
              <a:gd name="connsiteY59" fmla="*/ 35268 h 1062182"/>
              <a:gd name="connsiteX60" fmla="*/ 904879 w 1981201"/>
              <a:gd name="connsiteY60" fmla="*/ 36576 h 1062182"/>
              <a:gd name="connsiteX61" fmla="*/ 903254 w 1981201"/>
              <a:gd name="connsiteY61" fmla="*/ 37897 h 1062182"/>
              <a:gd name="connsiteX62" fmla="*/ 901653 w 1981201"/>
              <a:gd name="connsiteY62" fmla="*/ 39256 h 1062182"/>
              <a:gd name="connsiteX63" fmla="*/ 900066 w 1981201"/>
              <a:gd name="connsiteY63" fmla="*/ 40640 h 1062182"/>
              <a:gd name="connsiteX64" fmla="*/ 898504 w 1981201"/>
              <a:gd name="connsiteY64" fmla="*/ 42037 h 1062182"/>
              <a:gd name="connsiteX65" fmla="*/ 896967 w 1981201"/>
              <a:gd name="connsiteY65" fmla="*/ 43472 h 1062182"/>
              <a:gd name="connsiteX66" fmla="*/ 895456 w 1981201"/>
              <a:gd name="connsiteY66" fmla="*/ 44920 h 1062182"/>
              <a:gd name="connsiteX67" fmla="*/ 893957 w 1981201"/>
              <a:gd name="connsiteY67" fmla="*/ 46393 h 1062182"/>
              <a:gd name="connsiteX68" fmla="*/ 892484 w 1981201"/>
              <a:gd name="connsiteY68" fmla="*/ 47879 h 1062182"/>
              <a:gd name="connsiteX69" fmla="*/ 891036 w 1981201"/>
              <a:gd name="connsiteY69" fmla="*/ 49403 h 1062182"/>
              <a:gd name="connsiteX70" fmla="*/ 889614 w 1981201"/>
              <a:gd name="connsiteY70" fmla="*/ 50940 h 1062182"/>
              <a:gd name="connsiteX71" fmla="*/ 888204 w 1981201"/>
              <a:gd name="connsiteY71" fmla="*/ 52502 h 1062182"/>
              <a:gd name="connsiteX72" fmla="*/ 886832 w 1981201"/>
              <a:gd name="connsiteY72" fmla="*/ 54089 h 1062182"/>
              <a:gd name="connsiteX73" fmla="*/ 885474 w 1981201"/>
              <a:gd name="connsiteY73" fmla="*/ 55690 h 1062182"/>
              <a:gd name="connsiteX74" fmla="*/ 884140 w 1981201"/>
              <a:gd name="connsiteY74" fmla="*/ 57315 h 1062182"/>
              <a:gd name="connsiteX75" fmla="*/ 882832 w 1981201"/>
              <a:gd name="connsiteY75" fmla="*/ 58966 h 1062182"/>
              <a:gd name="connsiteX76" fmla="*/ 881549 w 1981201"/>
              <a:gd name="connsiteY76" fmla="*/ 60630 h 1062182"/>
              <a:gd name="connsiteX77" fmla="*/ 880305 w 1981201"/>
              <a:gd name="connsiteY77" fmla="*/ 62319 h 1062182"/>
              <a:gd name="connsiteX78" fmla="*/ 879072 w 1981201"/>
              <a:gd name="connsiteY78" fmla="*/ 64021 h 1062182"/>
              <a:gd name="connsiteX79" fmla="*/ 877866 w 1981201"/>
              <a:gd name="connsiteY79" fmla="*/ 65748 h 1062182"/>
              <a:gd name="connsiteX80" fmla="*/ 876685 w 1981201"/>
              <a:gd name="connsiteY80" fmla="*/ 67488 h 1062182"/>
              <a:gd name="connsiteX81" fmla="*/ 875529 w 1981201"/>
              <a:gd name="connsiteY81" fmla="*/ 69253 h 1062182"/>
              <a:gd name="connsiteX82" fmla="*/ 874412 w 1981201"/>
              <a:gd name="connsiteY82" fmla="*/ 71044 h 1062182"/>
              <a:gd name="connsiteX83" fmla="*/ 873307 w 1981201"/>
              <a:gd name="connsiteY83" fmla="*/ 72847 h 1062182"/>
              <a:gd name="connsiteX84" fmla="*/ 872240 w 1981201"/>
              <a:gd name="connsiteY84" fmla="*/ 74663 h 1062182"/>
              <a:gd name="connsiteX85" fmla="*/ 871198 w 1981201"/>
              <a:gd name="connsiteY85" fmla="*/ 76492 h 1062182"/>
              <a:gd name="connsiteX86" fmla="*/ 870183 w 1981201"/>
              <a:gd name="connsiteY86" fmla="*/ 78346 h 1062182"/>
              <a:gd name="connsiteX87" fmla="*/ 869192 w 1981201"/>
              <a:gd name="connsiteY87" fmla="*/ 80226 h 1062182"/>
              <a:gd name="connsiteX88" fmla="*/ 868227 w 1981201"/>
              <a:gd name="connsiteY88" fmla="*/ 82118 h 1062182"/>
              <a:gd name="connsiteX89" fmla="*/ 867300 w 1981201"/>
              <a:gd name="connsiteY89" fmla="*/ 84023 h 1062182"/>
              <a:gd name="connsiteX90" fmla="*/ 866398 w 1981201"/>
              <a:gd name="connsiteY90" fmla="*/ 85941 h 1062182"/>
              <a:gd name="connsiteX91" fmla="*/ 865522 w 1981201"/>
              <a:gd name="connsiteY91" fmla="*/ 87871 h 1062182"/>
              <a:gd name="connsiteX92" fmla="*/ 864683 w 1981201"/>
              <a:gd name="connsiteY92" fmla="*/ 89827 h 1062182"/>
              <a:gd name="connsiteX93" fmla="*/ 863858 w 1981201"/>
              <a:gd name="connsiteY93" fmla="*/ 91796 h 1062182"/>
              <a:gd name="connsiteX94" fmla="*/ 863083 w 1981201"/>
              <a:gd name="connsiteY94" fmla="*/ 93790 h 1062182"/>
              <a:gd name="connsiteX95" fmla="*/ 862321 w 1981201"/>
              <a:gd name="connsiteY95" fmla="*/ 95783 h 1062182"/>
              <a:gd name="connsiteX96" fmla="*/ 861598 w 1981201"/>
              <a:gd name="connsiteY96" fmla="*/ 97803 h 1062182"/>
              <a:gd name="connsiteX97" fmla="*/ 860912 w 1981201"/>
              <a:gd name="connsiteY97" fmla="*/ 99835 h 1062182"/>
              <a:gd name="connsiteX98" fmla="*/ 860251 w 1981201"/>
              <a:gd name="connsiteY98" fmla="*/ 101867 h 1062182"/>
              <a:gd name="connsiteX99" fmla="*/ 859616 w 1981201"/>
              <a:gd name="connsiteY99" fmla="*/ 103924 h 1062182"/>
              <a:gd name="connsiteX100" fmla="*/ 859019 w 1981201"/>
              <a:gd name="connsiteY100" fmla="*/ 105994 h 1062182"/>
              <a:gd name="connsiteX101" fmla="*/ 858448 w 1981201"/>
              <a:gd name="connsiteY101" fmla="*/ 108090 h 1062182"/>
              <a:gd name="connsiteX102" fmla="*/ 857914 w 1981201"/>
              <a:gd name="connsiteY102" fmla="*/ 110185 h 1062182"/>
              <a:gd name="connsiteX103" fmla="*/ 857419 w 1981201"/>
              <a:gd name="connsiteY103" fmla="*/ 112294 h 1062182"/>
              <a:gd name="connsiteX104" fmla="*/ 856949 w 1981201"/>
              <a:gd name="connsiteY104" fmla="*/ 114414 h 1062182"/>
              <a:gd name="connsiteX105" fmla="*/ 856505 w 1981201"/>
              <a:gd name="connsiteY105" fmla="*/ 116548 h 1062182"/>
              <a:gd name="connsiteX106" fmla="*/ 856098 w 1981201"/>
              <a:gd name="connsiteY106" fmla="*/ 118694 h 1062182"/>
              <a:gd name="connsiteX107" fmla="*/ 855730 w 1981201"/>
              <a:gd name="connsiteY107" fmla="*/ 120853 h 1062182"/>
              <a:gd name="connsiteX108" fmla="*/ 855400 w 1981201"/>
              <a:gd name="connsiteY108" fmla="*/ 123025 h 1062182"/>
              <a:gd name="connsiteX109" fmla="*/ 855095 w 1981201"/>
              <a:gd name="connsiteY109" fmla="*/ 125209 h 1062182"/>
              <a:gd name="connsiteX110" fmla="*/ 854828 w 1981201"/>
              <a:gd name="connsiteY110" fmla="*/ 127394 h 1062182"/>
              <a:gd name="connsiteX111" fmla="*/ 854600 w 1981201"/>
              <a:gd name="connsiteY111" fmla="*/ 129603 h 1062182"/>
              <a:gd name="connsiteX112" fmla="*/ 854396 w 1981201"/>
              <a:gd name="connsiteY112" fmla="*/ 131813 h 1062182"/>
              <a:gd name="connsiteX113" fmla="*/ 854244 w 1981201"/>
              <a:gd name="connsiteY113" fmla="*/ 134036 h 1062182"/>
              <a:gd name="connsiteX114" fmla="*/ 854117 w 1981201"/>
              <a:gd name="connsiteY114" fmla="*/ 136271 h 1062182"/>
              <a:gd name="connsiteX115" fmla="*/ 854028 w 1981201"/>
              <a:gd name="connsiteY115" fmla="*/ 138506 h 1062182"/>
              <a:gd name="connsiteX116" fmla="*/ 853965 w 1981201"/>
              <a:gd name="connsiteY116" fmla="*/ 140767 h 1062182"/>
              <a:gd name="connsiteX117" fmla="*/ 853952 w 1981201"/>
              <a:gd name="connsiteY117" fmla="*/ 143002 h 1062182"/>
              <a:gd name="connsiteX118" fmla="*/ 854028 w 1981201"/>
              <a:gd name="connsiteY118" fmla="*/ 147536 h 1062182"/>
              <a:gd name="connsiteX119" fmla="*/ 854117 w 1981201"/>
              <a:gd name="connsiteY119" fmla="*/ 149784 h 1062182"/>
              <a:gd name="connsiteX120" fmla="*/ 854244 w 1981201"/>
              <a:gd name="connsiteY120" fmla="*/ 152006 h 1062182"/>
              <a:gd name="connsiteX121" fmla="*/ 854409 w 1981201"/>
              <a:gd name="connsiteY121" fmla="*/ 154229 h 1062182"/>
              <a:gd name="connsiteX122" fmla="*/ 854600 w 1981201"/>
              <a:gd name="connsiteY122" fmla="*/ 156451 h 1062182"/>
              <a:gd name="connsiteX123" fmla="*/ 854841 w 1981201"/>
              <a:gd name="connsiteY123" fmla="*/ 158648 h 1062182"/>
              <a:gd name="connsiteX124" fmla="*/ 855108 w 1981201"/>
              <a:gd name="connsiteY124" fmla="*/ 160846 h 1062182"/>
              <a:gd name="connsiteX125" fmla="*/ 855413 w 1981201"/>
              <a:gd name="connsiteY125" fmla="*/ 163017 h 1062182"/>
              <a:gd name="connsiteX126" fmla="*/ 855743 w 1981201"/>
              <a:gd name="connsiteY126" fmla="*/ 165189 h 1062182"/>
              <a:gd name="connsiteX127" fmla="*/ 856111 w 1981201"/>
              <a:gd name="connsiteY127" fmla="*/ 167348 h 1062182"/>
              <a:gd name="connsiteX128" fmla="*/ 856517 w 1981201"/>
              <a:gd name="connsiteY128" fmla="*/ 169494 h 1062182"/>
              <a:gd name="connsiteX129" fmla="*/ 856949 w 1981201"/>
              <a:gd name="connsiteY129" fmla="*/ 171628 h 1062182"/>
              <a:gd name="connsiteX130" fmla="*/ 857419 w 1981201"/>
              <a:gd name="connsiteY130" fmla="*/ 173749 h 1062182"/>
              <a:gd name="connsiteX131" fmla="*/ 857927 w 1981201"/>
              <a:gd name="connsiteY131" fmla="*/ 175869 h 1062182"/>
              <a:gd name="connsiteX132" fmla="*/ 858461 w 1981201"/>
              <a:gd name="connsiteY132" fmla="*/ 177965 h 1062182"/>
              <a:gd name="connsiteX133" fmla="*/ 859032 w 1981201"/>
              <a:gd name="connsiteY133" fmla="*/ 180048 h 1062182"/>
              <a:gd name="connsiteX134" fmla="*/ 859629 w 1981201"/>
              <a:gd name="connsiteY134" fmla="*/ 182118 h 1062182"/>
              <a:gd name="connsiteX135" fmla="*/ 860264 w 1981201"/>
              <a:gd name="connsiteY135" fmla="*/ 184176 h 1062182"/>
              <a:gd name="connsiteX136" fmla="*/ 860924 w 1981201"/>
              <a:gd name="connsiteY136" fmla="*/ 186220 h 1062182"/>
              <a:gd name="connsiteX137" fmla="*/ 861623 w 1981201"/>
              <a:gd name="connsiteY137" fmla="*/ 188239 h 1062182"/>
              <a:gd name="connsiteX138" fmla="*/ 862347 w 1981201"/>
              <a:gd name="connsiteY138" fmla="*/ 190259 h 1062182"/>
              <a:gd name="connsiteX139" fmla="*/ 863096 w 1981201"/>
              <a:gd name="connsiteY139" fmla="*/ 192253 h 1062182"/>
              <a:gd name="connsiteX140" fmla="*/ 863883 w 1981201"/>
              <a:gd name="connsiteY140" fmla="*/ 194247 h 1062182"/>
              <a:gd name="connsiteX141" fmla="*/ 864696 w 1981201"/>
              <a:gd name="connsiteY141" fmla="*/ 196215 h 1062182"/>
              <a:gd name="connsiteX142" fmla="*/ 865547 w 1981201"/>
              <a:gd name="connsiteY142" fmla="*/ 198158 h 1062182"/>
              <a:gd name="connsiteX143" fmla="*/ 866411 w 1981201"/>
              <a:gd name="connsiteY143" fmla="*/ 200101 h 1062182"/>
              <a:gd name="connsiteX144" fmla="*/ 867325 w 1981201"/>
              <a:gd name="connsiteY144" fmla="*/ 202019 h 1062182"/>
              <a:gd name="connsiteX145" fmla="*/ 868252 w 1981201"/>
              <a:gd name="connsiteY145" fmla="*/ 203924 h 1062182"/>
              <a:gd name="connsiteX146" fmla="*/ 869217 w 1981201"/>
              <a:gd name="connsiteY146" fmla="*/ 205816 h 1062182"/>
              <a:gd name="connsiteX147" fmla="*/ 870195 w 1981201"/>
              <a:gd name="connsiteY147" fmla="*/ 207683 h 1062182"/>
              <a:gd name="connsiteX148" fmla="*/ 871224 w 1981201"/>
              <a:gd name="connsiteY148" fmla="*/ 209537 h 1062182"/>
              <a:gd name="connsiteX149" fmla="*/ 872265 w 1981201"/>
              <a:gd name="connsiteY149" fmla="*/ 211379 h 1062182"/>
              <a:gd name="connsiteX150" fmla="*/ 873332 w 1981201"/>
              <a:gd name="connsiteY150" fmla="*/ 213195 h 1062182"/>
              <a:gd name="connsiteX151" fmla="*/ 874437 w 1981201"/>
              <a:gd name="connsiteY151" fmla="*/ 214998 h 1062182"/>
              <a:gd name="connsiteX152" fmla="*/ 875555 w 1981201"/>
              <a:gd name="connsiteY152" fmla="*/ 216776 h 1062182"/>
              <a:gd name="connsiteX153" fmla="*/ 876711 w 1981201"/>
              <a:gd name="connsiteY153" fmla="*/ 218542 h 1062182"/>
              <a:gd name="connsiteX154" fmla="*/ 877891 w 1981201"/>
              <a:gd name="connsiteY154" fmla="*/ 220282 h 1062182"/>
              <a:gd name="connsiteX155" fmla="*/ 879098 w 1981201"/>
              <a:gd name="connsiteY155" fmla="*/ 222009 h 1062182"/>
              <a:gd name="connsiteX156" fmla="*/ 880330 w 1981201"/>
              <a:gd name="connsiteY156" fmla="*/ 223723 h 1062182"/>
              <a:gd name="connsiteX157" fmla="*/ 881587 w 1981201"/>
              <a:gd name="connsiteY157" fmla="*/ 225400 h 1062182"/>
              <a:gd name="connsiteX158" fmla="*/ 882870 w 1981201"/>
              <a:gd name="connsiteY158" fmla="*/ 227076 h 1062182"/>
              <a:gd name="connsiteX159" fmla="*/ 884178 w 1981201"/>
              <a:gd name="connsiteY159" fmla="*/ 228714 h 1062182"/>
              <a:gd name="connsiteX160" fmla="*/ 885499 w 1981201"/>
              <a:gd name="connsiteY160" fmla="*/ 230340 h 1062182"/>
              <a:gd name="connsiteX161" fmla="*/ 886858 w 1981201"/>
              <a:gd name="connsiteY161" fmla="*/ 231940 h 1062182"/>
              <a:gd name="connsiteX162" fmla="*/ 888242 w 1981201"/>
              <a:gd name="connsiteY162" fmla="*/ 233528 h 1062182"/>
              <a:gd name="connsiteX163" fmla="*/ 889639 w 1981201"/>
              <a:gd name="connsiteY163" fmla="*/ 235090 h 1062182"/>
              <a:gd name="connsiteX164" fmla="*/ 891074 w 1981201"/>
              <a:gd name="connsiteY164" fmla="*/ 236626 h 1062182"/>
              <a:gd name="connsiteX165" fmla="*/ 892522 w 1981201"/>
              <a:gd name="connsiteY165" fmla="*/ 238151 h 1062182"/>
              <a:gd name="connsiteX166" fmla="*/ 893995 w 1981201"/>
              <a:gd name="connsiteY166" fmla="*/ 239636 h 1062182"/>
              <a:gd name="connsiteX167" fmla="*/ 895481 w 1981201"/>
              <a:gd name="connsiteY167" fmla="*/ 241110 h 1062182"/>
              <a:gd name="connsiteX168" fmla="*/ 897005 w 1981201"/>
              <a:gd name="connsiteY168" fmla="*/ 242557 h 1062182"/>
              <a:gd name="connsiteX169" fmla="*/ 898542 w 1981201"/>
              <a:gd name="connsiteY169" fmla="*/ 243992 h 1062182"/>
              <a:gd name="connsiteX170" fmla="*/ 900104 w 1981201"/>
              <a:gd name="connsiteY170" fmla="*/ 245389 h 1062182"/>
              <a:gd name="connsiteX171" fmla="*/ 901691 w 1981201"/>
              <a:gd name="connsiteY171" fmla="*/ 246774 h 1062182"/>
              <a:gd name="connsiteX172" fmla="*/ 903291 w 1981201"/>
              <a:gd name="connsiteY172" fmla="*/ 248120 h 1062182"/>
              <a:gd name="connsiteX173" fmla="*/ 904917 w 1981201"/>
              <a:gd name="connsiteY173" fmla="*/ 249453 h 1062182"/>
              <a:gd name="connsiteX174" fmla="*/ 906568 w 1981201"/>
              <a:gd name="connsiteY174" fmla="*/ 250761 h 1062182"/>
              <a:gd name="connsiteX175" fmla="*/ 908232 w 1981201"/>
              <a:gd name="connsiteY175" fmla="*/ 252044 h 1062182"/>
              <a:gd name="connsiteX176" fmla="*/ 909921 w 1981201"/>
              <a:gd name="connsiteY176" fmla="*/ 253302 h 1062182"/>
              <a:gd name="connsiteX177" fmla="*/ 911623 w 1981201"/>
              <a:gd name="connsiteY177" fmla="*/ 254533 h 1062182"/>
              <a:gd name="connsiteX178" fmla="*/ 913350 w 1981201"/>
              <a:gd name="connsiteY178" fmla="*/ 255727 h 1062182"/>
              <a:gd name="connsiteX179" fmla="*/ 915090 w 1981201"/>
              <a:gd name="connsiteY179" fmla="*/ 256908 h 1062182"/>
              <a:gd name="connsiteX180" fmla="*/ 916855 w 1981201"/>
              <a:gd name="connsiteY180" fmla="*/ 258064 h 1062182"/>
              <a:gd name="connsiteX181" fmla="*/ 918646 w 1981201"/>
              <a:gd name="connsiteY181" fmla="*/ 259194 h 1062182"/>
              <a:gd name="connsiteX182" fmla="*/ 920437 w 1981201"/>
              <a:gd name="connsiteY182" fmla="*/ 260286 h 1062182"/>
              <a:gd name="connsiteX183" fmla="*/ 922265 w 1981201"/>
              <a:gd name="connsiteY183" fmla="*/ 261353 h 1062182"/>
              <a:gd name="connsiteX184" fmla="*/ 924094 w 1981201"/>
              <a:gd name="connsiteY184" fmla="*/ 262407 h 1062182"/>
              <a:gd name="connsiteX185" fmla="*/ 925948 w 1981201"/>
              <a:gd name="connsiteY185" fmla="*/ 263423 h 1062182"/>
              <a:gd name="connsiteX186" fmla="*/ 927828 w 1981201"/>
              <a:gd name="connsiteY186" fmla="*/ 264401 h 1062182"/>
              <a:gd name="connsiteX187" fmla="*/ 929707 w 1981201"/>
              <a:gd name="connsiteY187" fmla="*/ 265366 h 1062182"/>
              <a:gd name="connsiteX188" fmla="*/ 931613 w 1981201"/>
              <a:gd name="connsiteY188" fmla="*/ 266293 h 1062182"/>
              <a:gd name="connsiteX189" fmla="*/ 933543 w 1981201"/>
              <a:gd name="connsiteY189" fmla="*/ 267208 h 1062182"/>
              <a:gd name="connsiteX190" fmla="*/ 935473 w 1981201"/>
              <a:gd name="connsiteY190" fmla="*/ 268072 h 1062182"/>
              <a:gd name="connsiteX191" fmla="*/ 937429 w 1981201"/>
              <a:gd name="connsiteY191" fmla="*/ 268922 h 1062182"/>
              <a:gd name="connsiteX192" fmla="*/ 939397 w 1981201"/>
              <a:gd name="connsiteY192" fmla="*/ 269735 h 1062182"/>
              <a:gd name="connsiteX193" fmla="*/ 941391 w 1981201"/>
              <a:gd name="connsiteY193" fmla="*/ 270523 h 1062182"/>
              <a:gd name="connsiteX194" fmla="*/ 943386 w 1981201"/>
              <a:gd name="connsiteY194" fmla="*/ 271272 h 1062182"/>
              <a:gd name="connsiteX195" fmla="*/ 945405 w 1981201"/>
              <a:gd name="connsiteY195" fmla="*/ 271996 h 1062182"/>
              <a:gd name="connsiteX196" fmla="*/ 947437 w 1981201"/>
              <a:gd name="connsiteY196" fmla="*/ 272695 h 1062182"/>
              <a:gd name="connsiteX197" fmla="*/ 949469 w 1981201"/>
              <a:gd name="connsiteY197" fmla="*/ 273355 h 1062182"/>
              <a:gd name="connsiteX198" fmla="*/ 951526 w 1981201"/>
              <a:gd name="connsiteY198" fmla="*/ 273977 h 1062182"/>
              <a:gd name="connsiteX199" fmla="*/ 953596 w 1981201"/>
              <a:gd name="connsiteY199" fmla="*/ 274574 h 1062182"/>
              <a:gd name="connsiteX200" fmla="*/ 955692 w 1981201"/>
              <a:gd name="connsiteY200" fmla="*/ 275146 h 1062182"/>
              <a:gd name="connsiteX201" fmla="*/ 957787 w 1981201"/>
              <a:gd name="connsiteY201" fmla="*/ 275679 h 1062182"/>
              <a:gd name="connsiteX202" fmla="*/ 959895 w 1981201"/>
              <a:gd name="connsiteY202" fmla="*/ 276187 h 1062182"/>
              <a:gd name="connsiteX203" fmla="*/ 962016 w 1981201"/>
              <a:gd name="connsiteY203" fmla="*/ 276657 h 1062182"/>
              <a:gd name="connsiteX204" fmla="*/ 964150 w 1981201"/>
              <a:gd name="connsiteY204" fmla="*/ 277088 h 1062182"/>
              <a:gd name="connsiteX205" fmla="*/ 966296 w 1981201"/>
              <a:gd name="connsiteY205" fmla="*/ 277495 h 1062182"/>
              <a:gd name="connsiteX206" fmla="*/ 968455 w 1981201"/>
              <a:gd name="connsiteY206" fmla="*/ 277863 h 1062182"/>
              <a:gd name="connsiteX207" fmla="*/ 970627 w 1981201"/>
              <a:gd name="connsiteY207" fmla="*/ 278193 h 1062182"/>
              <a:gd name="connsiteX208" fmla="*/ 972811 w 1981201"/>
              <a:gd name="connsiteY208" fmla="*/ 278498 h 1062182"/>
              <a:gd name="connsiteX209" fmla="*/ 974996 w 1981201"/>
              <a:gd name="connsiteY209" fmla="*/ 278765 h 1062182"/>
              <a:gd name="connsiteX210" fmla="*/ 977206 w 1981201"/>
              <a:gd name="connsiteY210" fmla="*/ 278993 h 1062182"/>
              <a:gd name="connsiteX211" fmla="*/ 979415 w 1981201"/>
              <a:gd name="connsiteY211" fmla="*/ 279197 h 1062182"/>
              <a:gd name="connsiteX212" fmla="*/ 981638 w 1981201"/>
              <a:gd name="connsiteY212" fmla="*/ 279362 h 1062182"/>
              <a:gd name="connsiteX213" fmla="*/ 983873 w 1981201"/>
              <a:gd name="connsiteY213" fmla="*/ 279489 h 1062182"/>
              <a:gd name="connsiteX214" fmla="*/ 986108 w 1981201"/>
              <a:gd name="connsiteY214" fmla="*/ 279578 h 1062182"/>
              <a:gd name="connsiteX215" fmla="*/ 988369 w 1981201"/>
              <a:gd name="connsiteY215" fmla="*/ 279629 h 1062182"/>
              <a:gd name="connsiteX216" fmla="*/ 990604 w 1981201"/>
              <a:gd name="connsiteY216" fmla="*/ 279641 h 1062182"/>
              <a:gd name="connsiteX217" fmla="*/ 995138 w 1981201"/>
              <a:gd name="connsiteY217" fmla="*/ 279578 h 1062182"/>
              <a:gd name="connsiteX218" fmla="*/ 997386 w 1981201"/>
              <a:gd name="connsiteY218" fmla="*/ 279476 h 1062182"/>
              <a:gd name="connsiteX219" fmla="*/ 999608 w 1981201"/>
              <a:gd name="connsiteY219" fmla="*/ 279349 h 1062182"/>
              <a:gd name="connsiteX220" fmla="*/ 1001831 w 1981201"/>
              <a:gd name="connsiteY220" fmla="*/ 279197 h 1062182"/>
              <a:gd name="connsiteX221" fmla="*/ 1004053 w 1981201"/>
              <a:gd name="connsiteY221" fmla="*/ 278993 h 1062182"/>
              <a:gd name="connsiteX222" fmla="*/ 1006250 w 1981201"/>
              <a:gd name="connsiteY222" fmla="*/ 278765 h 1062182"/>
              <a:gd name="connsiteX223" fmla="*/ 1008447 w 1981201"/>
              <a:gd name="connsiteY223" fmla="*/ 278498 h 1062182"/>
              <a:gd name="connsiteX224" fmla="*/ 1010619 w 1981201"/>
              <a:gd name="connsiteY224" fmla="*/ 278193 h 1062182"/>
              <a:gd name="connsiteX225" fmla="*/ 1012791 w 1981201"/>
              <a:gd name="connsiteY225" fmla="*/ 277850 h 1062182"/>
              <a:gd name="connsiteX226" fmla="*/ 1014950 w 1981201"/>
              <a:gd name="connsiteY226" fmla="*/ 277482 h 1062182"/>
              <a:gd name="connsiteX227" fmla="*/ 1017096 w 1981201"/>
              <a:gd name="connsiteY227" fmla="*/ 277076 h 1062182"/>
              <a:gd name="connsiteX228" fmla="*/ 1019230 w 1981201"/>
              <a:gd name="connsiteY228" fmla="*/ 276644 h 1062182"/>
              <a:gd name="connsiteX229" fmla="*/ 1021351 w 1981201"/>
              <a:gd name="connsiteY229" fmla="*/ 276174 h 1062182"/>
              <a:gd name="connsiteX230" fmla="*/ 1023459 w 1981201"/>
              <a:gd name="connsiteY230" fmla="*/ 275666 h 1062182"/>
              <a:gd name="connsiteX231" fmla="*/ 1025567 w 1981201"/>
              <a:gd name="connsiteY231" fmla="*/ 275133 h 1062182"/>
              <a:gd name="connsiteX232" fmla="*/ 1027650 w 1981201"/>
              <a:gd name="connsiteY232" fmla="*/ 274561 h 1062182"/>
              <a:gd name="connsiteX233" fmla="*/ 1029720 w 1981201"/>
              <a:gd name="connsiteY233" fmla="*/ 273964 h 1062182"/>
              <a:gd name="connsiteX234" fmla="*/ 1031777 w 1981201"/>
              <a:gd name="connsiteY234" fmla="*/ 273329 h 1062182"/>
              <a:gd name="connsiteX235" fmla="*/ 1033809 w 1981201"/>
              <a:gd name="connsiteY235" fmla="*/ 272669 h 1062182"/>
              <a:gd name="connsiteX236" fmla="*/ 1035842 w 1981201"/>
              <a:gd name="connsiteY236" fmla="*/ 271983 h 1062182"/>
              <a:gd name="connsiteX237" fmla="*/ 1037861 w 1981201"/>
              <a:gd name="connsiteY237" fmla="*/ 271259 h 1062182"/>
              <a:gd name="connsiteX238" fmla="*/ 1039854 w 1981201"/>
              <a:gd name="connsiteY238" fmla="*/ 270497 h 1062182"/>
              <a:gd name="connsiteX239" fmla="*/ 1041849 w 1981201"/>
              <a:gd name="connsiteY239" fmla="*/ 269710 h 1062182"/>
              <a:gd name="connsiteX240" fmla="*/ 1043817 w 1981201"/>
              <a:gd name="connsiteY240" fmla="*/ 268897 h 1062182"/>
              <a:gd name="connsiteX241" fmla="*/ 1045760 w 1981201"/>
              <a:gd name="connsiteY241" fmla="*/ 268059 h 1062182"/>
              <a:gd name="connsiteX242" fmla="*/ 1047703 w 1981201"/>
              <a:gd name="connsiteY242" fmla="*/ 267183 h 1062182"/>
              <a:gd name="connsiteX243" fmla="*/ 1049621 w 1981201"/>
              <a:gd name="connsiteY243" fmla="*/ 266281 h 1062182"/>
              <a:gd name="connsiteX244" fmla="*/ 1051526 w 1981201"/>
              <a:gd name="connsiteY244" fmla="*/ 265341 h 1062182"/>
              <a:gd name="connsiteX245" fmla="*/ 1053418 w 1981201"/>
              <a:gd name="connsiteY245" fmla="*/ 264388 h 1062182"/>
              <a:gd name="connsiteX246" fmla="*/ 1055285 w 1981201"/>
              <a:gd name="connsiteY246" fmla="*/ 263398 h 1062182"/>
              <a:gd name="connsiteX247" fmla="*/ 1057139 w 1981201"/>
              <a:gd name="connsiteY247" fmla="*/ 262382 h 1062182"/>
              <a:gd name="connsiteX248" fmla="*/ 1058981 w 1981201"/>
              <a:gd name="connsiteY248" fmla="*/ 261341 h 1062182"/>
              <a:gd name="connsiteX249" fmla="*/ 1060797 w 1981201"/>
              <a:gd name="connsiteY249" fmla="*/ 260261 h 1062182"/>
              <a:gd name="connsiteX250" fmla="*/ 1062600 w 1981201"/>
              <a:gd name="connsiteY250" fmla="*/ 259169 h 1062182"/>
              <a:gd name="connsiteX251" fmla="*/ 1064378 w 1981201"/>
              <a:gd name="connsiteY251" fmla="*/ 258038 h 1062182"/>
              <a:gd name="connsiteX252" fmla="*/ 1066144 w 1981201"/>
              <a:gd name="connsiteY252" fmla="*/ 256883 h 1062182"/>
              <a:gd name="connsiteX253" fmla="*/ 1067883 w 1981201"/>
              <a:gd name="connsiteY253" fmla="*/ 255702 h 1062182"/>
              <a:gd name="connsiteX254" fmla="*/ 1069611 w 1981201"/>
              <a:gd name="connsiteY254" fmla="*/ 254495 h 1062182"/>
              <a:gd name="connsiteX255" fmla="*/ 1071325 w 1981201"/>
              <a:gd name="connsiteY255" fmla="*/ 253263 h 1062182"/>
              <a:gd name="connsiteX256" fmla="*/ 1073002 w 1981201"/>
              <a:gd name="connsiteY256" fmla="*/ 252019 h 1062182"/>
              <a:gd name="connsiteX257" fmla="*/ 1074678 w 1981201"/>
              <a:gd name="connsiteY257" fmla="*/ 250736 h 1062182"/>
              <a:gd name="connsiteX258" fmla="*/ 1076316 w 1981201"/>
              <a:gd name="connsiteY258" fmla="*/ 249428 h 1062182"/>
              <a:gd name="connsiteX259" fmla="*/ 1077942 w 1981201"/>
              <a:gd name="connsiteY259" fmla="*/ 248095 h 1062182"/>
              <a:gd name="connsiteX260" fmla="*/ 1079542 w 1981201"/>
              <a:gd name="connsiteY260" fmla="*/ 246736 h 1062182"/>
              <a:gd name="connsiteX261" fmla="*/ 1081129 w 1981201"/>
              <a:gd name="connsiteY261" fmla="*/ 245364 h 1062182"/>
              <a:gd name="connsiteX262" fmla="*/ 1082692 w 1981201"/>
              <a:gd name="connsiteY262" fmla="*/ 243954 h 1062182"/>
              <a:gd name="connsiteX263" fmla="*/ 1084229 w 1981201"/>
              <a:gd name="connsiteY263" fmla="*/ 242532 h 1062182"/>
              <a:gd name="connsiteX264" fmla="*/ 1085752 w 1981201"/>
              <a:gd name="connsiteY264" fmla="*/ 241084 h 1062182"/>
              <a:gd name="connsiteX265" fmla="*/ 1087238 w 1981201"/>
              <a:gd name="connsiteY265" fmla="*/ 239611 h 1062182"/>
              <a:gd name="connsiteX266" fmla="*/ 1088712 w 1981201"/>
              <a:gd name="connsiteY266" fmla="*/ 238112 h 1062182"/>
              <a:gd name="connsiteX267" fmla="*/ 1090159 w 1981201"/>
              <a:gd name="connsiteY267" fmla="*/ 236588 h 1062182"/>
              <a:gd name="connsiteX268" fmla="*/ 1091594 w 1981201"/>
              <a:gd name="connsiteY268" fmla="*/ 235052 h 1062182"/>
              <a:gd name="connsiteX269" fmla="*/ 1092992 w 1981201"/>
              <a:gd name="connsiteY269" fmla="*/ 233490 h 1062182"/>
              <a:gd name="connsiteX270" fmla="*/ 1094376 w 1981201"/>
              <a:gd name="connsiteY270" fmla="*/ 231902 h 1062182"/>
              <a:gd name="connsiteX271" fmla="*/ 1095722 w 1981201"/>
              <a:gd name="connsiteY271" fmla="*/ 230302 h 1062182"/>
              <a:gd name="connsiteX272" fmla="*/ 1097055 w 1981201"/>
              <a:gd name="connsiteY272" fmla="*/ 228676 h 1062182"/>
              <a:gd name="connsiteX273" fmla="*/ 1098364 w 1981201"/>
              <a:gd name="connsiteY273" fmla="*/ 227038 h 1062182"/>
              <a:gd name="connsiteX274" fmla="*/ 1099646 w 1981201"/>
              <a:gd name="connsiteY274" fmla="*/ 225361 h 1062182"/>
              <a:gd name="connsiteX275" fmla="*/ 1100903 w 1981201"/>
              <a:gd name="connsiteY275" fmla="*/ 223685 h 1062182"/>
              <a:gd name="connsiteX276" fmla="*/ 1102136 w 1981201"/>
              <a:gd name="connsiteY276" fmla="*/ 221971 h 1062182"/>
              <a:gd name="connsiteX277" fmla="*/ 1103329 w 1981201"/>
              <a:gd name="connsiteY277" fmla="*/ 220244 h 1062182"/>
              <a:gd name="connsiteX278" fmla="*/ 1104510 w 1981201"/>
              <a:gd name="connsiteY278" fmla="*/ 218503 h 1062182"/>
              <a:gd name="connsiteX279" fmla="*/ 1105666 w 1981201"/>
              <a:gd name="connsiteY279" fmla="*/ 216738 h 1062182"/>
              <a:gd name="connsiteX280" fmla="*/ 1106784 w 1981201"/>
              <a:gd name="connsiteY280" fmla="*/ 214960 h 1062182"/>
              <a:gd name="connsiteX281" fmla="*/ 1107889 w 1981201"/>
              <a:gd name="connsiteY281" fmla="*/ 213157 h 1062182"/>
              <a:gd name="connsiteX282" fmla="*/ 1108955 w 1981201"/>
              <a:gd name="connsiteY282" fmla="*/ 211341 h 1062182"/>
              <a:gd name="connsiteX283" fmla="*/ 1110009 w 1981201"/>
              <a:gd name="connsiteY283" fmla="*/ 209499 h 1062182"/>
              <a:gd name="connsiteX284" fmla="*/ 1111025 w 1981201"/>
              <a:gd name="connsiteY284" fmla="*/ 207645 h 1062182"/>
              <a:gd name="connsiteX285" fmla="*/ 1112003 w 1981201"/>
              <a:gd name="connsiteY285" fmla="*/ 205778 h 1062182"/>
              <a:gd name="connsiteX286" fmla="*/ 1112969 w 1981201"/>
              <a:gd name="connsiteY286" fmla="*/ 203886 h 1062182"/>
              <a:gd name="connsiteX287" fmla="*/ 1113896 w 1981201"/>
              <a:gd name="connsiteY287" fmla="*/ 201981 h 1062182"/>
              <a:gd name="connsiteX288" fmla="*/ 1114797 w 1981201"/>
              <a:gd name="connsiteY288" fmla="*/ 200051 h 1062182"/>
              <a:gd name="connsiteX289" fmla="*/ 1115673 w 1981201"/>
              <a:gd name="connsiteY289" fmla="*/ 198120 h 1062182"/>
              <a:gd name="connsiteX290" fmla="*/ 1116525 w 1981201"/>
              <a:gd name="connsiteY290" fmla="*/ 196164 h 1062182"/>
              <a:gd name="connsiteX291" fmla="*/ 1117337 w 1981201"/>
              <a:gd name="connsiteY291" fmla="*/ 194196 h 1062182"/>
              <a:gd name="connsiteX292" fmla="*/ 1118125 w 1981201"/>
              <a:gd name="connsiteY292" fmla="*/ 192215 h 1062182"/>
              <a:gd name="connsiteX293" fmla="*/ 1118874 w 1981201"/>
              <a:gd name="connsiteY293" fmla="*/ 190208 h 1062182"/>
              <a:gd name="connsiteX294" fmla="*/ 1119598 w 1981201"/>
              <a:gd name="connsiteY294" fmla="*/ 188201 h 1062182"/>
              <a:gd name="connsiteX295" fmla="*/ 1120296 w 1981201"/>
              <a:gd name="connsiteY295" fmla="*/ 186169 h 1062182"/>
              <a:gd name="connsiteX296" fmla="*/ 1120957 w 1981201"/>
              <a:gd name="connsiteY296" fmla="*/ 184125 h 1062182"/>
              <a:gd name="connsiteX297" fmla="*/ 1121579 w 1981201"/>
              <a:gd name="connsiteY297" fmla="*/ 182067 h 1062182"/>
              <a:gd name="connsiteX298" fmla="*/ 1122176 w 1981201"/>
              <a:gd name="connsiteY298" fmla="*/ 179997 h 1062182"/>
              <a:gd name="connsiteX299" fmla="*/ 1122747 w 1981201"/>
              <a:gd name="connsiteY299" fmla="*/ 177914 h 1062182"/>
              <a:gd name="connsiteX300" fmla="*/ 1123281 w 1981201"/>
              <a:gd name="connsiteY300" fmla="*/ 175819 h 1062182"/>
              <a:gd name="connsiteX301" fmla="*/ 1123789 w 1981201"/>
              <a:gd name="connsiteY301" fmla="*/ 173711 h 1062182"/>
              <a:gd name="connsiteX302" fmla="*/ 1124259 w 1981201"/>
              <a:gd name="connsiteY302" fmla="*/ 171577 h 1062182"/>
              <a:gd name="connsiteX303" fmla="*/ 1124691 w 1981201"/>
              <a:gd name="connsiteY303" fmla="*/ 169444 h 1062182"/>
              <a:gd name="connsiteX304" fmla="*/ 1125097 w 1981201"/>
              <a:gd name="connsiteY304" fmla="*/ 167297 h 1062182"/>
              <a:gd name="connsiteX305" fmla="*/ 1125465 w 1981201"/>
              <a:gd name="connsiteY305" fmla="*/ 165138 h 1062182"/>
              <a:gd name="connsiteX306" fmla="*/ 1125795 w 1981201"/>
              <a:gd name="connsiteY306" fmla="*/ 162966 h 1062182"/>
              <a:gd name="connsiteX307" fmla="*/ 1126100 w 1981201"/>
              <a:gd name="connsiteY307" fmla="*/ 160795 h 1062182"/>
              <a:gd name="connsiteX308" fmla="*/ 1126367 w 1981201"/>
              <a:gd name="connsiteY308" fmla="*/ 158598 h 1062182"/>
              <a:gd name="connsiteX309" fmla="*/ 1126596 w 1981201"/>
              <a:gd name="connsiteY309" fmla="*/ 156401 h 1062182"/>
              <a:gd name="connsiteX310" fmla="*/ 1126799 w 1981201"/>
              <a:gd name="connsiteY310" fmla="*/ 154178 h 1062182"/>
              <a:gd name="connsiteX311" fmla="*/ 1126964 w 1981201"/>
              <a:gd name="connsiteY311" fmla="*/ 151955 h 1062182"/>
              <a:gd name="connsiteX312" fmla="*/ 1127091 w 1981201"/>
              <a:gd name="connsiteY312" fmla="*/ 149733 h 1062182"/>
              <a:gd name="connsiteX313" fmla="*/ 1127180 w 1981201"/>
              <a:gd name="connsiteY313" fmla="*/ 147485 h 1062182"/>
              <a:gd name="connsiteX314" fmla="*/ 1127231 w 1981201"/>
              <a:gd name="connsiteY314" fmla="*/ 145237 h 1062182"/>
              <a:gd name="connsiteX315" fmla="*/ 1127243 w 1981201"/>
              <a:gd name="connsiteY315" fmla="*/ 143002 h 1062182"/>
              <a:gd name="connsiteX316" fmla="*/ 1127180 w 1981201"/>
              <a:gd name="connsiteY316" fmla="*/ 138455 h 1062182"/>
              <a:gd name="connsiteX317" fmla="*/ 1127078 w 1981201"/>
              <a:gd name="connsiteY317" fmla="*/ 136220 h 1062182"/>
              <a:gd name="connsiteX318" fmla="*/ 1126951 w 1981201"/>
              <a:gd name="connsiteY318" fmla="*/ 133985 h 1062182"/>
              <a:gd name="connsiteX319" fmla="*/ 1126799 w 1981201"/>
              <a:gd name="connsiteY319" fmla="*/ 131762 h 1062182"/>
              <a:gd name="connsiteX320" fmla="*/ 1126596 w 1981201"/>
              <a:gd name="connsiteY320" fmla="*/ 129553 h 1062182"/>
              <a:gd name="connsiteX321" fmla="*/ 1126367 w 1981201"/>
              <a:gd name="connsiteY321" fmla="*/ 127343 h 1062182"/>
              <a:gd name="connsiteX322" fmla="*/ 1126088 w 1981201"/>
              <a:gd name="connsiteY322" fmla="*/ 125159 h 1062182"/>
              <a:gd name="connsiteX323" fmla="*/ 1125795 w 1981201"/>
              <a:gd name="connsiteY323" fmla="*/ 122974 h 1062182"/>
              <a:gd name="connsiteX324" fmla="*/ 1125453 w 1981201"/>
              <a:gd name="connsiteY324" fmla="*/ 120802 h 1062182"/>
              <a:gd name="connsiteX325" fmla="*/ 1125084 w 1981201"/>
              <a:gd name="connsiteY325" fmla="*/ 118644 h 1062182"/>
              <a:gd name="connsiteX326" fmla="*/ 1124678 w 1981201"/>
              <a:gd name="connsiteY326" fmla="*/ 116497 h 1062182"/>
              <a:gd name="connsiteX327" fmla="*/ 1124246 w 1981201"/>
              <a:gd name="connsiteY327" fmla="*/ 114364 h 1062182"/>
              <a:gd name="connsiteX328" fmla="*/ 1123776 w 1981201"/>
              <a:gd name="connsiteY328" fmla="*/ 112243 h 1062182"/>
              <a:gd name="connsiteX329" fmla="*/ 1123268 w 1981201"/>
              <a:gd name="connsiteY329" fmla="*/ 110134 h 1062182"/>
              <a:gd name="connsiteX330" fmla="*/ 1122735 w 1981201"/>
              <a:gd name="connsiteY330" fmla="*/ 108039 h 1062182"/>
              <a:gd name="connsiteX331" fmla="*/ 1122163 w 1981201"/>
              <a:gd name="connsiteY331" fmla="*/ 105956 h 1062182"/>
              <a:gd name="connsiteX332" fmla="*/ 1121567 w 1981201"/>
              <a:gd name="connsiteY332" fmla="*/ 103886 h 1062182"/>
              <a:gd name="connsiteX333" fmla="*/ 1120931 w 1981201"/>
              <a:gd name="connsiteY333" fmla="*/ 101829 h 1062182"/>
              <a:gd name="connsiteX334" fmla="*/ 1120271 w 1981201"/>
              <a:gd name="connsiteY334" fmla="*/ 99784 h 1062182"/>
              <a:gd name="connsiteX335" fmla="*/ 1119585 w 1981201"/>
              <a:gd name="connsiteY335" fmla="*/ 97752 h 1062182"/>
              <a:gd name="connsiteX336" fmla="*/ 1118861 w 1981201"/>
              <a:gd name="connsiteY336" fmla="*/ 95733 h 1062182"/>
              <a:gd name="connsiteX337" fmla="*/ 1118099 w 1981201"/>
              <a:gd name="connsiteY337" fmla="*/ 93739 h 1062182"/>
              <a:gd name="connsiteX338" fmla="*/ 1117312 w 1981201"/>
              <a:gd name="connsiteY338" fmla="*/ 91758 h 1062182"/>
              <a:gd name="connsiteX339" fmla="*/ 1116499 w 1981201"/>
              <a:gd name="connsiteY339" fmla="*/ 89789 h 1062182"/>
              <a:gd name="connsiteX340" fmla="*/ 1115661 w 1981201"/>
              <a:gd name="connsiteY340" fmla="*/ 87833 h 1062182"/>
              <a:gd name="connsiteX341" fmla="*/ 1114785 w 1981201"/>
              <a:gd name="connsiteY341" fmla="*/ 85890 h 1062182"/>
              <a:gd name="connsiteX342" fmla="*/ 1113883 w 1981201"/>
              <a:gd name="connsiteY342" fmla="*/ 83972 h 1062182"/>
              <a:gd name="connsiteX343" fmla="*/ 1112943 w 1981201"/>
              <a:gd name="connsiteY343" fmla="*/ 82067 h 1062182"/>
              <a:gd name="connsiteX344" fmla="*/ 1111991 w 1981201"/>
              <a:gd name="connsiteY344" fmla="*/ 80175 h 1062182"/>
              <a:gd name="connsiteX345" fmla="*/ 1111000 w 1981201"/>
              <a:gd name="connsiteY345" fmla="*/ 78308 h 1062182"/>
              <a:gd name="connsiteX346" fmla="*/ 1109984 w 1981201"/>
              <a:gd name="connsiteY346" fmla="*/ 76454 h 1062182"/>
              <a:gd name="connsiteX347" fmla="*/ 1108930 w 1981201"/>
              <a:gd name="connsiteY347" fmla="*/ 74612 h 1062182"/>
              <a:gd name="connsiteX348" fmla="*/ 1107863 w 1981201"/>
              <a:gd name="connsiteY348" fmla="*/ 72796 h 1062182"/>
              <a:gd name="connsiteX349" fmla="*/ 1106758 w 1981201"/>
              <a:gd name="connsiteY349" fmla="*/ 70993 h 1062182"/>
              <a:gd name="connsiteX350" fmla="*/ 1105641 w 1981201"/>
              <a:gd name="connsiteY350" fmla="*/ 69215 h 1062182"/>
              <a:gd name="connsiteX351" fmla="*/ 1104485 w 1981201"/>
              <a:gd name="connsiteY351" fmla="*/ 67450 h 1062182"/>
              <a:gd name="connsiteX352" fmla="*/ 1103304 w 1981201"/>
              <a:gd name="connsiteY352" fmla="*/ 65710 h 1062182"/>
              <a:gd name="connsiteX353" fmla="*/ 1102097 w 1981201"/>
              <a:gd name="connsiteY353" fmla="*/ 63983 h 1062182"/>
              <a:gd name="connsiteX354" fmla="*/ 1100865 w 1981201"/>
              <a:gd name="connsiteY354" fmla="*/ 62281 h 1062182"/>
              <a:gd name="connsiteX355" fmla="*/ 1099608 w 1981201"/>
              <a:gd name="connsiteY355" fmla="*/ 60592 h 1062182"/>
              <a:gd name="connsiteX356" fmla="*/ 1098338 w 1981201"/>
              <a:gd name="connsiteY356" fmla="*/ 58928 h 1062182"/>
              <a:gd name="connsiteX357" fmla="*/ 1097030 w 1981201"/>
              <a:gd name="connsiteY357" fmla="*/ 57277 h 1062182"/>
              <a:gd name="connsiteX358" fmla="*/ 1095696 w 1981201"/>
              <a:gd name="connsiteY358" fmla="*/ 55651 h 1062182"/>
              <a:gd name="connsiteX359" fmla="*/ 1094338 w 1981201"/>
              <a:gd name="connsiteY359" fmla="*/ 54051 h 1062182"/>
              <a:gd name="connsiteX360" fmla="*/ 1092966 w 1981201"/>
              <a:gd name="connsiteY360" fmla="*/ 52464 h 1062182"/>
              <a:gd name="connsiteX361" fmla="*/ 1091556 w 1981201"/>
              <a:gd name="connsiteY361" fmla="*/ 50902 h 1062182"/>
              <a:gd name="connsiteX362" fmla="*/ 1090134 w 1981201"/>
              <a:gd name="connsiteY362" fmla="*/ 49365 h 1062182"/>
              <a:gd name="connsiteX363" fmla="*/ 1088686 w 1981201"/>
              <a:gd name="connsiteY363" fmla="*/ 47854 h 1062182"/>
              <a:gd name="connsiteX364" fmla="*/ 1087213 w 1981201"/>
              <a:gd name="connsiteY364" fmla="*/ 46355 h 1062182"/>
              <a:gd name="connsiteX365" fmla="*/ 1085714 w 1981201"/>
              <a:gd name="connsiteY365" fmla="*/ 44882 h 1062182"/>
              <a:gd name="connsiteX366" fmla="*/ 1084190 w 1981201"/>
              <a:gd name="connsiteY366" fmla="*/ 43434 h 1062182"/>
              <a:gd name="connsiteX367" fmla="*/ 1082654 w 1981201"/>
              <a:gd name="connsiteY367" fmla="*/ 42012 h 1062182"/>
              <a:gd name="connsiteX368" fmla="*/ 1081091 w 1981201"/>
              <a:gd name="connsiteY368" fmla="*/ 40602 h 1062182"/>
              <a:gd name="connsiteX369" fmla="*/ 1079504 w 1981201"/>
              <a:gd name="connsiteY369" fmla="*/ 39230 h 1062182"/>
              <a:gd name="connsiteX370" fmla="*/ 1077904 w 1981201"/>
              <a:gd name="connsiteY370" fmla="*/ 37871 h 1062182"/>
              <a:gd name="connsiteX371" fmla="*/ 1076278 w 1981201"/>
              <a:gd name="connsiteY371" fmla="*/ 36538 h 1062182"/>
              <a:gd name="connsiteX372" fmla="*/ 1074640 w 1981201"/>
              <a:gd name="connsiteY372" fmla="*/ 35230 h 1062182"/>
              <a:gd name="connsiteX373" fmla="*/ 1072964 w 1981201"/>
              <a:gd name="connsiteY373" fmla="*/ 33960 h 1062182"/>
              <a:gd name="connsiteX374" fmla="*/ 1071287 w 1981201"/>
              <a:gd name="connsiteY374" fmla="*/ 32703 h 1062182"/>
              <a:gd name="connsiteX375" fmla="*/ 1069572 w 1981201"/>
              <a:gd name="connsiteY375" fmla="*/ 31471 h 1062182"/>
              <a:gd name="connsiteX376" fmla="*/ 1067845 w 1981201"/>
              <a:gd name="connsiteY376" fmla="*/ 30264 h 1062182"/>
              <a:gd name="connsiteX377" fmla="*/ 1066106 w 1981201"/>
              <a:gd name="connsiteY377" fmla="*/ 29083 h 1062182"/>
              <a:gd name="connsiteX378" fmla="*/ 1064340 w 1981201"/>
              <a:gd name="connsiteY378" fmla="*/ 27927 h 1062182"/>
              <a:gd name="connsiteX379" fmla="*/ 1062562 w 1981201"/>
              <a:gd name="connsiteY379" fmla="*/ 26810 h 1062182"/>
              <a:gd name="connsiteX380" fmla="*/ 1060759 w 1981201"/>
              <a:gd name="connsiteY380" fmla="*/ 25705 h 1062182"/>
              <a:gd name="connsiteX381" fmla="*/ 1058943 w 1981201"/>
              <a:gd name="connsiteY381" fmla="*/ 24638 h 1062182"/>
              <a:gd name="connsiteX382" fmla="*/ 1057101 w 1981201"/>
              <a:gd name="connsiteY382" fmla="*/ 23597 h 1062182"/>
              <a:gd name="connsiteX383" fmla="*/ 1055247 w 1981201"/>
              <a:gd name="connsiteY383" fmla="*/ 22581 h 1062182"/>
              <a:gd name="connsiteX384" fmla="*/ 1053367 w 1981201"/>
              <a:gd name="connsiteY384" fmla="*/ 21590 h 1062182"/>
              <a:gd name="connsiteX385" fmla="*/ 1051488 w 1981201"/>
              <a:gd name="connsiteY385" fmla="*/ 20625 h 1062182"/>
              <a:gd name="connsiteX386" fmla="*/ 1049583 w 1981201"/>
              <a:gd name="connsiteY386" fmla="*/ 19698 h 1062182"/>
              <a:gd name="connsiteX387" fmla="*/ 1047652 w 1981201"/>
              <a:gd name="connsiteY387" fmla="*/ 18796 h 1062182"/>
              <a:gd name="connsiteX388" fmla="*/ 1045722 w 1981201"/>
              <a:gd name="connsiteY388" fmla="*/ 17920 h 1062182"/>
              <a:gd name="connsiteX389" fmla="*/ 1043766 w 1981201"/>
              <a:gd name="connsiteY389" fmla="*/ 17082 h 1062182"/>
              <a:gd name="connsiteX390" fmla="*/ 1041798 w 1981201"/>
              <a:gd name="connsiteY390" fmla="*/ 16256 h 1062182"/>
              <a:gd name="connsiteX391" fmla="*/ 1039816 w 1981201"/>
              <a:gd name="connsiteY391" fmla="*/ 15481 h 1062182"/>
              <a:gd name="connsiteX392" fmla="*/ 1037810 w 1981201"/>
              <a:gd name="connsiteY392" fmla="*/ 14719 h 1062182"/>
              <a:gd name="connsiteX393" fmla="*/ 1035791 w 1981201"/>
              <a:gd name="connsiteY393" fmla="*/ 13995 h 1062182"/>
              <a:gd name="connsiteX394" fmla="*/ 1033771 w 1981201"/>
              <a:gd name="connsiteY394" fmla="*/ 13310 h 1062182"/>
              <a:gd name="connsiteX395" fmla="*/ 1031727 w 1981201"/>
              <a:gd name="connsiteY395" fmla="*/ 12649 h 1062182"/>
              <a:gd name="connsiteX396" fmla="*/ 1029669 w 1981201"/>
              <a:gd name="connsiteY396" fmla="*/ 12014 h 1062182"/>
              <a:gd name="connsiteX397" fmla="*/ 1027599 w 1981201"/>
              <a:gd name="connsiteY397" fmla="*/ 11417 h 1062182"/>
              <a:gd name="connsiteX398" fmla="*/ 1025516 w 1981201"/>
              <a:gd name="connsiteY398" fmla="*/ 10846 h 1062182"/>
              <a:gd name="connsiteX399" fmla="*/ 1023421 w 1981201"/>
              <a:gd name="connsiteY399" fmla="*/ 10313 h 1062182"/>
              <a:gd name="connsiteX400" fmla="*/ 1021300 w 1981201"/>
              <a:gd name="connsiteY400" fmla="*/ 9817 h 1062182"/>
              <a:gd name="connsiteX401" fmla="*/ 1019179 w 1981201"/>
              <a:gd name="connsiteY401" fmla="*/ 9347 h 1062182"/>
              <a:gd name="connsiteX402" fmla="*/ 1017045 w 1981201"/>
              <a:gd name="connsiteY402" fmla="*/ 8903 h 1062182"/>
              <a:gd name="connsiteX403" fmla="*/ 1014899 w 1981201"/>
              <a:gd name="connsiteY403" fmla="*/ 8496 h 1062182"/>
              <a:gd name="connsiteX404" fmla="*/ 1012740 w 1981201"/>
              <a:gd name="connsiteY404" fmla="*/ 8128 h 1062182"/>
              <a:gd name="connsiteX405" fmla="*/ 1010568 w 1981201"/>
              <a:gd name="connsiteY405" fmla="*/ 7798 h 1062182"/>
              <a:gd name="connsiteX406" fmla="*/ 1008397 w 1981201"/>
              <a:gd name="connsiteY406" fmla="*/ 7493 h 1062182"/>
              <a:gd name="connsiteX407" fmla="*/ 1006200 w 1981201"/>
              <a:gd name="connsiteY407" fmla="*/ 7226 h 1062182"/>
              <a:gd name="connsiteX408" fmla="*/ 1004002 w 1981201"/>
              <a:gd name="connsiteY408" fmla="*/ 6998 h 1062182"/>
              <a:gd name="connsiteX409" fmla="*/ 1001780 w 1981201"/>
              <a:gd name="connsiteY409" fmla="*/ 6795 h 1062182"/>
              <a:gd name="connsiteX410" fmla="*/ 999557 w 1981201"/>
              <a:gd name="connsiteY410" fmla="*/ 6642 h 1062182"/>
              <a:gd name="connsiteX411" fmla="*/ 997335 w 1981201"/>
              <a:gd name="connsiteY411" fmla="*/ 6515 h 1062182"/>
              <a:gd name="connsiteX412" fmla="*/ 995087 w 1981201"/>
              <a:gd name="connsiteY412" fmla="*/ 6426 h 1062182"/>
              <a:gd name="connsiteX413" fmla="*/ 992839 w 1981201"/>
              <a:gd name="connsiteY413" fmla="*/ 6363 h 1062182"/>
              <a:gd name="connsiteX414" fmla="*/ 990604 w 1981201"/>
              <a:gd name="connsiteY414" fmla="*/ 0 h 1062182"/>
              <a:gd name="connsiteX415" fmla="*/ 992991 w 1981201"/>
              <a:gd name="connsiteY415" fmla="*/ 13 h 1062182"/>
              <a:gd name="connsiteX416" fmla="*/ 995341 w 1981201"/>
              <a:gd name="connsiteY416" fmla="*/ 76 h 1062182"/>
              <a:gd name="connsiteX417" fmla="*/ 997691 w 1981201"/>
              <a:gd name="connsiteY417" fmla="*/ 178 h 1062182"/>
              <a:gd name="connsiteX418" fmla="*/ 1000027 w 1981201"/>
              <a:gd name="connsiteY418" fmla="*/ 305 h 1062182"/>
              <a:gd name="connsiteX419" fmla="*/ 1002351 w 1981201"/>
              <a:gd name="connsiteY419" fmla="*/ 470 h 1062182"/>
              <a:gd name="connsiteX420" fmla="*/ 1004663 w 1981201"/>
              <a:gd name="connsiteY420" fmla="*/ 686 h 1062182"/>
              <a:gd name="connsiteX421" fmla="*/ 1006974 w 1981201"/>
              <a:gd name="connsiteY421" fmla="*/ 927 h 1062182"/>
              <a:gd name="connsiteX422" fmla="*/ 1009260 w 1981201"/>
              <a:gd name="connsiteY422" fmla="*/ 1207 h 1062182"/>
              <a:gd name="connsiteX423" fmla="*/ 1011546 w 1981201"/>
              <a:gd name="connsiteY423" fmla="*/ 1524 h 1062182"/>
              <a:gd name="connsiteX424" fmla="*/ 1013820 w 1981201"/>
              <a:gd name="connsiteY424" fmla="*/ 1880 h 1062182"/>
              <a:gd name="connsiteX425" fmla="*/ 1016080 w 1981201"/>
              <a:gd name="connsiteY425" fmla="*/ 2261 h 1062182"/>
              <a:gd name="connsiteX426" fmla="*/ 1018315 w 1981201"/>
              <a:gd name="connsiteY426" fmla="*/ 2680 h 1062182"/>
              <a:gd name="connsiteX427" fmla="*/ 1020551 w 1981201"/>
              <a:gd name="connsiteY427" fmla="*/ 3137 h 1062182"/>
              <a:gd name="connsiteX428" fmla="*/ 1022773 w 1981201"/>
              <a:gd name="connsiteY428" fmla="*/ 3632 h 1062182"/>
              <a:gd name="connsiteX429" fmla="*/ 1024983 w 1981201"/>
              <a:gd name="connsiteY429" fmla="*/ 4166 h 1062182"/>
              <a:gd name="connsiteX430" fmla="*/ 1027180 w 1981201"/>
              <a:gd name="connsiteY430" fmla="*/ 4725 h 1062182"/>
              <a:gd name="connsiteX431" fmla="*/ 1029364 w 1981201"/>
              <a:gd name="connsiteY431" fmla="*/ 5321 h 1062182"/>
              <a:gd name="connsiteX432" fmla="*/ 1031524 w 1981201"/>
              <a:gd name="connsiteY432" fmla="*/ 5943 h 1062182"/>
              <a:gd name="connsiteX433" fmla="*/ 1033682 w 1981201"/>
              <a:gd name="connsiteY433" fmla="*/ 6604 h 1062182"/>
              <a:gd name="connsiteX434" fmla="*/ 1035816 w 1981201"/>
              <a:gd name="connsiteY434" fmla="*/ 7303 h 1062182"/>
              <a:gd name="connsiteX435" fmla="*/ 1037950 w 1981201"/>
              <a:gd name="connsiteY435" fmla="*/ 8026 h 1062182"/>
              <a:gd name="connsiteX436" fmla="*/ 1040058 w 1981201"/>
              <a:gd name="connsiteY436" fmla="*/ 8776 h 1062182"/>
              <a:gd name="connsiteX437" fmla="*/ 1042141 w 1981201"/>
              <a:gd name="connsiteY437" fmla="*/ 9576 h 1062182"/>
              <a:gd name="connsiteX438" fmla="*/ 1044224 w 1981201"/>
              <a:gd name="connsiteY438" fmla="*/ 10388 h 1062182"/>
              <a:gd name="connsiteX439" fmla="*/ 1046281 w 1981201"/>
              <a:gd name="connsiteY439" fmla="*/ 11252 h 1062182"/>
              <a:gd name="connsiteX440" fmla="*/ 1048326 w 1981201"/>
              <a:gd name="connsiteY440" fmla="*/ 12128 h 1062182"/>
              <a:gd name="connsiteX441" fmla="*/ 1050357 w 1981201"/>
              <a:gd name="connsiteY441" fmla="*/ 13043 h 1062182"/>
              <a:gd name="connsiteX442" fmla="*/ 1052364 w 1981201"/>
              <a:gd name="connsiteY442" fmla="*/ 13995 h 1062182"/>
              <a:gd name="connsiteX443" fmla="*/ 1054358 w 1981201"/>
              <a:gd name="connsiteY443" fmla="*/ 14973 h 1062182"/>
              <a:gd name="connsiteX444" fmla="*/ 1056339 w 1981201"/>
              <a:gd name="connsiteY444" fmla="*/ 15977 h 1062182"/>
              <a:gd name="connsiteX445" fmla="*/ 1058295 w 1981201"/>
              <a:gd name="connsiteY445" fmla="*/ 17005 h 1062182"/>
              <a:gd name="connsiteX446" fmla="*/ 1060238 w 1981201"/>
              <a:gd name="connsiteY446" fmla="*/ 18072 h 1062182"/>
              <a:gd name="connsiteX447" fmla="*/ 1062156 w 1981201"/>
              <a:gd name="connsiteY447" fmla="*/ 19164 h 1062182"/>
              <a:gd name="connsiteX448" fmla="*/ 1064061 w 1981201"/>
              <a:gd name="connsiteY448" fmla="*/ 20282 h 1062182"/>
              <a:gd name="connsiteX449" fmla="*/ 1065953 w 1981201"/>
              <a:gd name="connsiteY449" fmla="*/ 21437 h 1062182"/>
              <a:gd name="connsiteX450" fmla="*/ 1067807 w 1981201"/>
              <a:gd name="connsiteY450" fmla="*/ 22619 h 1062182"/>
              <a:gd name="connsiteX451" fmla="*/ 1069662 w 1981201"/>
              <a:gd name="connsiteY451" fmla="*/ 23825 h 1062182"/>
              <a:gd name="connsiteX452" fmla="*/ 1071478 w 1981201"/>
              <a:gd name="connsiteY452" fmla="*/ 25057 h 1062182"/>
              <a:gd name="connsiteX453" fmla="*/ 1073294 w 1981201"/>
              <a:gd name="connsiteY453" fmla="*/ 26314 h 1062182"/>
              <a:gd name="connsiteX454" fmla="*/ 1075072 w 1981201"/>
              <a:gd name="connsiteY454" fmla="*/ 27610 h 1062182"/>
              <a:gd name="connsiteX455" fmla="*/ 1076837 w 1981201"/>
              <a:gd name="connsiteY455" fmla="*/ 28918 h 1062182"/>
              <a:gd name="connsiteX456" fmla="*/ 1078577 w 1981201"/>
              <a:gd name="connsiteY456" fmla="*/ 30264 h 1062182"/>
              <a:gd name="connsiteX457" fmla="*/ 1080304 w 1981201"/>
              <a:gd name="connsiteY457" fmla="*/ 31623 h 1062182"/>
              <a:gd name="connsiteX458" fmla="*/ 1082006 w 1981201"/>
              <a:gd name="connsiteY458" fmla="*/ 33020 h 1062182"/>
              <a:gd name="connsiteX459" fmla="*/ 1083682 w 1981201"/>
              <a:gd name="connsiteY459" fmla="*/ 34442 h 1062182"/>
              <a:gd name="connsiteX460" fmla="*/ 1085333 w 1981201"/>
              <a:gd name="connsiteY460" fmla="*/ 35878 h 1062182"/>
              <a:gd name="connsiteX461" fmla="*/ 1086972 w 1981201"/>
              <a:gd name="connsiteY461" fmla="*/ 37351 h 1062182"/>
              <a:gd name="connsiteX462" fmla="*/ 1088584 w 1981201"/>
              <a:gd name="connsiteY462" fmla="*/ 38837 h 1062182"/>
              <a:gd name="connsiteX463" fmla="*/ 1090172 w 1981201"/>
              <a:gd name="connsiteY463" fmla="*/ 40361 h 1062182"/>
              <a:gd name="connsiteX464" fmla="*/ 1091734 w 1981201"/>
              <a:gd name="connsiteY464" fmla="*/ 41897 h 1062182"/>
              <a:gd name="connsiteX465" fmla="*/ 1093271 w 1981201"/>
              <a:gd name="connsiteY465" fmla="*/ 43459 h 1062182"/>
              <a:gd name="connsiteX466" fmla="*/ 1094782 w 1981201"/>
              <a:gd name="connsiteY466" fmla="*/ 45047 h 1062182"/>
              <a:gd name="connsiteX467" fmla="*/ 1096281 w 1981201"/>
              <a:gd name="connsiteY467" fmla="*/ 46660 h 1062182"/>
              <a:gd name="connsiteX468" fmla="*/ 1097754 w 1981201"/>
              <a:gd name="connsiteY468" fmla="*/ 48298 h 1062182"/>
              <a:gd name="connsiteX469" fmla="*/ 1099189 w 1981201"/>
              <a:gd name="connsiteY469" fmla="*/ 49949 h 1062182"/>
              <a:gd name="connsiteX470" fmla="*/ 1100611 w 1981201"/>
              <a:gd name="connsiteY470" fmla="*/ 51626 h 1062182"/>
              <a:gd name="connsiteX471" fmla="*/ 1101996 w 1981201"/>
              <a:gd name="connsiteY471" fmla="*/ 53327 h 1062182"/>
              <a:gd name="connsiteX472" fmla="*/ 1103367 w 1981201"/>
              <a:gd name="connsiteY472" fmla="*/ 55054 h 1062182"/>
              <a:gd name="connsiteX473" fmla="*/ 1104701 w 1981201"/>
              <a:gd name="connsiteY473" fmla="*/ 56795 h 1062182"/>
              <a:gd name="connsiteX474" fmla="*/ 1106022 w 1981201"/>
              <a:gd name="connsiteY474" fmla="*/ 58560 h 1062182"/>
              <a:gd name="connsiteX475" fmla="*/ 1107304 w 1981201"/>
              <a:gd name="connsiteY475" fmla="*/ 60351 h 1062182"/>
              <a:gd name="connsiteX476" fmla="*/ 1108562 w 1981201"/>
              <a:gd name="connsiteY476" fmla="*/ 62154 h 1062182"/>
              <a:gd name="connsiteX477" fmla="*/ 1109806 w 1981201"/>
              <a:gd name="connsiteY477" fmla="*/ 63983 h 1062182"/>
              <a:gd name="connsiteX478" fmla="*/ 1111013 w 1981201"/>
              <a:gd name="connsiteY478" fmla="*/ 65824 h 1062182"/>
              <a:gd name="connsiteX479" fmla="*/ 1112181 w 1981201"/>
              <a:gd name="connsiteY479" fmla="*/ 67691 h 1062182"/>
              <a:gd name="connsiteX480" fmla="*/ 1113337 w 1981201"/>
              <a:gd name="connsiteY480" fmla="*/ 69571 h 1062182"/>
              <a:gd name="connsiteX481" fmla="*/ 1114455 w 1981201"/>
              <a:gd name="connsiteY481" fmla="*/ 71475 h 1062182"/>
              <a:gd name="connsiteX482" fmla="*/ 1115547 w 1981201"/>
              <a:gd name="connsiteY482" fmla="*/ 73406 h 1062182"/>
              <a:gd name="connsiteX483" fmla="*/ 1116613 w 1981201"/>
              <a:gd name="connsiteY483" fmla="*/ 75336 h 1062182"/>
              <a:gd name="connsiteX484" fmla="*/ 1117642 w 1981201"/>
              <a:gd name="connsiteY484" fmla="*/ 77305 h 1062182"/>
              <a:gd name="connsiteX485" fmla="*/ 1118645 w 1981201"/>
              <a:gd name="connsiteY485" fmla="*/ 79273 h 1062182"/>
              <a:gd name="connsiteX486" fmla="*/ 1119623 w 1981201"/>
              <a:gd name="connsiteY486" fmla="*/ 81267 h 1062182"/>
              <a:gd name="connsiteX487" fmla="*/ 1120576 w 1981201"/>
              <a:gd name="connsiteY487" fmla="*/ 83287 h 1062182"/>
              <a:gd name="connsiteX488" fmla="*/ 1121490 w 1981201"/>
              <a:gd name="connsiteY488" fmla="*/ 85318 h 1062182"/>
              <a:gd name="connsiteX489" fmla="*/ 1122366 w 1981201"/>
              <a:gd name="connsiteY489" fmla="*/ 87363 h 1062182"/>
              <a:gd name="connsiteX490" fmla="*/ 1123217 w 1981201"/>
              <a:gd name="connsiteY490" fmla="*/ 89421 h 1062182"/>
              <a:gd name="connsiteX491" fmla="*/ 1124043 w 1981201"/>
              <a:gd name="connsiteY491" fmla="*/ 91503 h 1062182"/>
              <a:gd name="connsiteX492" fmla="*/ 1124830 w 1981201"/>
              <a:gd name="connsiteY492" fmla="*/ 93586 h 1062182"/>
              <a:gd name="connsiteX493" fmla="*/ 1125592 w 1981201"/>
              <a:gd name="connsiteY493" fmla="*/ 95695 h 1062182"/>
              <a:gd name="connsiteX494" fmla="*/ 1126316 w 1981201"/>
              <a:gd name="connsiteY494" fmla="*/ 97828 h 1062182"/>
              <a:gd name="connsiteX495" fmla="*/ 1127002 w 1981201"/>
              <a:gd name="connsiteY495" fmla="*/ 99962 h 1062182"/>
              <a:gd name="connsiteX496" fmla="*/ 1127662 w 1981201"/>
              <a:gd name="connsiteY496" fmla="*/ 102121 h 1062182"/>
              <a:gd name="connsiteX497" fmla="*/ 1128298 w 1981201"/>
              <a:gd name="connsiteY497" fmla="*/ 104280 h 1062182"/>
              <a:gd name="connsiteX498" fmla="*/ 1128894 w 1981201"/>
              <a:gd name="connsiteY498" fmla="*/ 106464 h 1062182"/>
              <a:gd name="connsiteX499" fmla="*/ 1129453 w 1981201"/>
              <a:gd name="connsiteY499" fmla="*/ 108661 h 1062182"/>
              <a:gd name="connsiteX500" fmla="*/ 1129974 w 1981201"/>
              <a:gd name="connsiteY500" fmla="*/ 110871 h 1062182"/>
              <a:gd name="connsiteX501" fmla="*/ 1130469 w 1981201"/>
              <a:gd name="connsiteY501" fmla="*/ 113093 h 1062182"/>
              <a:gd name="connsiteX502" fmla="*/ 1130926 w 1981201"/>
              <a:gd name="connsiteY502" fmla="*/ 115329 h 1062182"/>
              <a:gd name="connsiteX503" fmla="*/ 1131345 w 1981201"/>
              <a:gd name="connsiteY503" fmla="*/ 117577 h 1062182"/>
              <a:gd name="connsiteX504" fmla="*/ 1131726 w 1981201"/>
              <a:gd name="connsiteY504" fmla="*/ 119837 h 1062182"/>
              <a:gd name="connsiteX505" fmla="*/ 1132082 w 1981201"/>
              <a:gd name="connsiteY505" fmla="*/ 122098 h 1062182"/>
              <a:gd name="connsiteX506" fmla="*/ 1132400 w 1981201"/>
              <a:gd name="connsiteY506" fmla="*/ 124384 h 1062182"/>
              <a:gd name="connsiteX507" fmla="*/ 1132679 w 1981201"/>
              <a:gd name="connsiteY507" fmla="*/ 126683 h 1062182"/>
              <a:gd name="connsiteX508" fmla="*/ 1132920 w 1981201"/>
              <a:gd name="connsiteY508" fmla="*/ 128981 h 1062182"/>
              <a:gd name="connsiteX509" fmla="*/ 1133124 w 1981201"/>
              <a:gd name="connsiteY509" fmla="*/ 131293 h 1062182"/>
              <a:gd name="connsiteX510" fmla="*/ 1133301 w 1981201"/>
              <a:gd name="connsiteY510" fmla="*/ 133629 h 1062182"/>
              <a:gd name="connsiteX511" fmla="*/ 1133428 w 1981201"/>
              <a:gd name="connsiteY511" fmla="*/ 135966 h 1062182"/>
              <a:gd name="connsiteX512" fmla="*/ 1133517 w 1981201"/>
              <a:gd name="connsiteY512" fmla="*/ 138303 h 1062182"/>
              <a:gd name="connsiteX513" fmla="*/ 1133593 w 1981201"/>
              <a:gd name="connsiteY513" fmla="*/ 143002 h 1062182"/>
              <a:gd name="connsiteX514" fmla="*/ 1133581 w 1981201"/>
              <a:gd name="connsiteY514" fmla="*/ 145390 h 1062182"/>
              <a:gd name="connsiteX515" fmla="*/ 1133517 w 1981201"/>
              <a:gd name="connsiteY515" fmla="*/ 147739 h 1062182"/>
              <a:gd name="connsiteX516" fmla="*/ 1133428 w 1981201"/>
              <a:gd name="connsiteY516" fmla="*/ 150088 h 1062182"/>
              <a:gd name="connsiteX517" fmla="*/ 1133289 w 1981201"/>
              <a:gd name="connsiteY517" fmla="*/ 152426 h 1062182"/>
              <a:gd name="connsiteX518" fmla="*/ 1133124 w 1981201"/>
              <a:gd name="connsiteY518" fmla="*/ 154749 h 1062182"/>
              <a:gd name="connsiteX519" fmla="*/ 1132920 w 1981201"/>
              <a:gd name="connsiteY519" fmla="*/ 157061 h 1062182"/>
              <a:gd name="connsiteX520" fmla="*/ 1132666 w 1981201"/>
              <a:gd name="connsiteY520" fmla="*/ 159372 h 1062182"/>
              <a:gd name="connsiteX521" fmla="*/ 1132387 w 1981201"/>
              <a:gd name="connsiteY521" fmla="*/ 161658 h 1062182"/>
              <a:gd name="connsiteX522" fmla="*/ 1132069 w 1981201"/>
              <a:gd name="connsiteY522" fmla="*/ 163944 h 1062182"/>
              <a:gd name="connsiteX523" fmla="*/ 1131726 w 1981201"/>
              <a:gd name="connsiteY523" fmla="*/ 166218 h 1062182"/>
              <a:gd name="connsiteX524" fmla="*/ 1131333 w 1981201"/>
              <a:gd name="connsiteY524" fmla="*/ 168478 h 1062182"/>
              <a:gd name="connsiteX525" fmla="*/ 1130914 w 1981201"/>
              <a:gd name="connsiteY525" fmla="*/ 170726 h 1062182"/>
              <a:gd name="connsiteX526" fmla="*/ 1130456 w 1981201"/>
              <a:gd name="connsiteY526" fmla="*/ 172949 h 1062182"/>
              <a:gd name="connsiteX527" fmla="*/ 1129961 w 1981201"/>
              <a:gd name="connsiteY527" fmla="*/ 175171 h 1062182"/>
              <a:gd name="connsiteX528" fmla="*/ 1129440 w 1981201"/>
              <a:gd name="connsiteY528" fmla="*/ 177381 h 1062182"/>
              <a:gd name="connsiteX529" fmla="*/ 1128869 w 1981201"/>
              <a:gd name="connsiteY529" fmla="*/ 179578 h 1062182"/>
              <a:gd name="connsiteX530" fmla="*/ 1128285 w 1981201"/>
              <a:gd name="connsiteY530" fmla="*/ 181763 h 1062182"/>
              <a:gd name="connsiteX531" fmla="*/ 1127650 w 1981201"/>
              <a:gd name="connsiteY531" fmla="*/ 183934 h 1062182"/>
              <a:gd name="connsiteX532" fmla="*/ 1126989 w 1981201"/>
              <a:gd name="connsiteY532" fmla="*/ 186080 h 1062182"/>
              <a:gd name="connsiteX533" fmla="*/ 1126303 w 1981201"/>
              <a:gd name="connsiteY533" fmla="*/ 188214 h 1062182"/>
              <a:gd name="connsiteX534" fmla="*/ 1125567 w 1981201"/>
              <a:gd name="connsiteY534" fmla="*/ 190348 h 1062182"/>
              <a:gd name="connsiteX535" fmla="*/ 1124817 w 1981201"/>
              <a:gd name="connsiteY535" fmla="*/ 192456 h 1062182"/>
              <a:gd name="connsiteX536" fmla="*/ 1124030 w 1981201"/>
              <a:gd name="connsiteY536" fmla="*/ 194551 h 1062182"/>
              <a:gd name="connsiteX537" fmla="*/ 1123205 w 1981201"/>
              <a:gd name="connsiteY537" fmla="*/ 196621 h 1062182"/>
              <a:gd name="connsiteX538" fmla="*/ 1122354 w 1981201"/>
              <a:gd name="connsiteY538" fmla="*/ 198679 h 1062182"/>
              <a:gd name="connsiteX539" fmla="*/ 1121465 w 1981201"/>
              <a:gd name="connsiteY539" fmla="*/ 200723 h 1062182"/>
              <a:gd name="connsiteX540" fmla="*/ 1120550 w 1981201"/>
              <a:gd name="connsiteY540" fmla="*/ 202755 h 1062182"/>
              <a:gd name="connsiteX541" fmla="*/ 1119610 w 1981201"/>
              <a:gd name="connsiteY541" fmla="*/ 204762 h 1062182"/>
              <a:gd name="connsiteX542" fmla="*/ 1118633 w 1981201"/>
              <a:gd name="connsiteY542" fmla="*/ 206756 h 1062182"/>
              <a:gd name="connsiteX543" fmla="*/ 1117630 w 1981201"/>
              <a:gd name="connsiteY543" fmla="*/ 208737 h 1062182"/>
              <a:gd name="connsiteX544" fmla="*/ 1116588 w 1981201"/>
              <a:gd name="connsiteY544" fmla="*/ 210693 h 1062182"/>
              <a:gd name="connsiteX545" fmla="*/ 1115521 w 1981201"/>
              <a:gd name="connsiteY545" fmla="*/ 212636 h 1062182"/>
              <a:gd name="connsiteX546" fmla="*/ 1114429 w 1981201"/>
              <a:gd name="connsiteY546" fmla="*/ 214554 h 1062182"/>
              <a:gd name="connsiteX547" fmla="*/ 1113311 w 1981201"/>
              <a:gd name="connsiteY547" fmla="*/ 216459 h 1062182"/>
              <a:gd name="connsiteX548" fmla="*/ 1112156 w 1981201"/>
              <a:gd name="connsiteY548" fmla="*/ 218351 h 1062182"/>
              <a:gd name="connsiteX549" fmla="*/ 1110975 w 1981201"/>
              <a:gd name="connsiteY549" fmla="*/ 220218 h 1062182"/>
              <a:gd name="connsiteX550" fmla="*/ 1109768 w 1981201"/>
              <a:gd name="connsiteY550" fmla="*/ 222060 h 1062182"/>
              <a:gd name="connsiteX551" fmla="*/ 1108536 w 1981201"/>
              <a:gd name="connsiteY551" fmla="*/ 223888 h 1062182"/>
              <a:gd name="connsiteX552" fmla="*/ 1107279 w 1981201"/>
              <a:gd name="connsiteY552" fmla="*/ 225692 h 1062182"/>
              <a:gd name="connsiteX553" fmla="*/ 1105996 w 1981201"/>
              <a:gd name="connsiteY553" fmla="*/ 227470 h 1062182"/>
              <a:gd name="connsiteX554" fmla="*/ 1104675 w 1981201"/>
              <a:gd name="connsiteY554" fmla="*/ 229235 h 1062182"/>
              <a:gd name="connsiteX555" fmla="*/ 1103342 w 1981201"/>
              <a:gd name="connsiteY555" fmla="*/ 230975 h 1062182"/>
              <a:gd name="connsiteX556" fmla="*/ 1101970 w 1981201"/>
              <a:gd name="connsiteY556" fmla="*/ 232702 h 1062182"/>
              <a:gd name="connsiteX557" fmla="*/ 1100573 w 1981201"/>
              <a:gd name="connsiteY557" fmla="*/ 234404 h 1062182"/>
              <a:gd name="connsiteX558" fmla="*/ 1099164 w 1981201"/>
              <a:gd name="connsiteY558" fmla="*/ 236080 h 1062182"/>
              <a:gd name="connsiteX559" fmla="*/ 1097716 w 1981201"/>
              <a:gd name="connsiteY559" fmla="*/ 237731 h 1062182"/>
              <a:gd name="connsiteX560" fmla="*/ 1096242 w 1981201"/>
              <a:gd name="connsiteY560" fmla="*/ 239369 h 1062182"/>
              <a:gd name="connsiteX561" fmla="*/ 1094757 w 1981201"/>
              <a:gd name="connsiteY561" fmla="*/ 240983 h 1062182"/>
              <a:gd name="connsiteX562" fmla="*/ 1093233 w 1981201"/>
              <a:gd name="connsiteY562" fmla="*/ 242570 h 1062182"/>
              <a:gd name="connsiteX563" fmla="*/ 1091696 w 1981201"/>
              <a:gd name="connsiteY563" fmla="*/ 244132 h 1062182"/>
              <a:gd name="connsiteX564" fmla="*/ 1090134 w 1981201"/>
              <a:gd name="connsiteY564" fmla="*/ 245669 h 1062182"/>
              <a:gd name="connsiteX565" fmla="*/ 1088546 w 1981201"/>
              <a:gd name="connsiteY565" fmla="*/ 247193 h 1062182"/>
              <a:gd name="connsiteX566" fmla="*/ 1086933 w 1981201"/>
              <a:gd name="connsiteY566" fmla="*/ 248679 h 1062182"/>
              <a:gd name="connsiteX567" fmla="*/ 1085295 w 1981201"/>
              <a:gd name="connsiteY567" fmla="*/ 250152 h 1062182"/>
              <a:gd name="connsiteX568" fmla="*/ 1083644 w 1981201"/>
              <a:gd name="connsiteY568" fmla="*/ 251587 h 1062182"/>
              <a:gd name="connsiteX569" fmla="*/ 1081968 w 1981201"/>
              <a:gd name="connsiteY569" fmla="*/ 253009 h 1062182"/>
              <a:gd name="connsiteX570" fmla="*/ 1080266 w 1981201"/>
              <a:gd name="connsiteY570" fmla="*/ 254394 h 1062182"/>
              <a:gd name="connsiteX571" fmla="*/ 1078539 w 1981201"/>
              <a:gd name="connsiteY571" fmla="*/ 255765 h 1062182"/>
              <a:gd name="connsiteX572" fmla="*/ 1076799 w 1981201"/>
              <a:gd name="connsiteY572" fmla="*/ 257099 h 1062182"/>
              <a:gd name="connsiteX573" fmla="*/ 1075034 w 1981201"/>
              <a:gd name="connsiteY573" fmla="*/ 258419 h 1062182"/>
              <a:gd name="connsiteX574" fmla="*/ 1073256 w 1981201"/>
              <a:gd name="connsiteY574" fmla="*/ 259702 h 1062182"/>
              <a:gd name="connsiteX575" fmla="*/ 1071439 w 1981201"/>
              <a:gd name="connsiteY575" fmla="*/ 260972 h 1062182"/>
              <a:gd name="connsiteX576" fmla="*/ 1069624 w 1981201"/>
              <a:gd name="connsiteY576" fmla="*/ 262204 h 1062182"/>
              <a:gd name="connsiteX577" fmla="*/ 1067769 w 1981201"/>
              <a:gd name="connsiteY577" fmla="*/ 263411 h 1062182"/>
              <a:gd name="connsiteX578" fmla="*/ 1065902 w 1981201"/>
              <a:gd name="connsiteY578" fmla="*/ 264579 h 1062182"/>
              <a:gd name="connsiteX579" fmla="*/ 1064023 w 1981201"/>
              <a:gd name="connsiteY579" fmla="*/ 265735 h 1062182"/>
              <a:gd name="connsiteX580" fmla="*/ 1062118 w 1981201"/>
              <a:gd name="connsiteY580" fmla="*/ 266852 h 1062182"/>
              <a:gd name="connsiteX581" fmla="*/ 1060200 w 1981201"/>
              <a:gd name="connsiteY581" fmla="*/ 267944 h 1062182"/>
              <a:gd name="connsiteX582" fmla="*/ 1058257 w 1981201"/>
              <a:gd name="connsiteY582" fmla="*/ 269011 h 1062182"/>
              <a:gd name="connsiteX583" fmla="*/ 1056301 w 1981201"/>
              <a:gd name="connsiteY583" fmla="*/ 270040 h 1062182"/>
              <a:gd name="connsiteX584" fmla="*/ 1054320 w 1981201"/>
              <a:gd name="connsiteY584" fmla="*/ 271056 h 1062182"/>
              <a:gd name="connsiteX585" fmla="*/ 1052326 w 1981201"/>
              <a:gd name="connsiteY585" fmla="*/ 272021 h 1062182"/>
              <a:gd name="connsiteX586" fmla="*/ 1050307 w 1981201"/>
              <a:gd name="connsiteY586" fmla="*/ 272974 h 1062182"/>
              <a:gd name="connsiteX587" fmla="*/ 1048287 w 1981201"/>
              <a:gd name="connsiteY587" fmla="*/ 273888 h 1062182"/>
              <a:gd name="connsiteX588" fmla="*/ 1046243 w 1981201"/>
              <a:gd name="connsiteY588" fmla="*/ 274765 h 1062182"/>
              <a:gd name="connsiteX589" fmla="*/ 1044172 w 1981201"/>
              <a:gd name="connsiteY589" fmla="*/ 275615 h 1062182"/>
              <a:gd name="connsiteX590" fmla="*/ 1042102 w 1981201"/>
              <a:gd name="connsiteY590" fmla="*/ 276441 h 1062182"/>
              <a:gd name="connsiteX591" fmla="*/ 1040007 w 1981201"/>
              <a:gd name="connsiteY591" fmla="*/ 277228 h 1062182"/>
              <a:gd name="connsiteX592" fmla="*/ 1037899 w 1981201"/>
              <a:gd name="connsiteY592" fmla="*/ 277990 h 1062182"/>
              <a:gd name="connsiteX593" fmla="*/ 1035778 w 1981201"/>
              <a:gd name="connsiteY593" fmla="*/ 278714 h 1062182"/>
              <a:gd name="connsiteX594" fmla="*/ 1033632 w 1981201"/>
              <a:gd name="connsiteY594" fmla="*/ 279413 h 1062182"/>
              <a:gd name="connsiteX595" fmla="*/ 1031485 w 1981201"/>
              <a:gd name="connsiteY595" fmla="*/ 280060 h 1062182"/>
              <a:gd name="connsiteX596" fmla="*/ 1029314 w 1981201"/>
              <a:gd name="connsiteY596" fmla="*/ 280695 h 1062182"/>
              <a:gd name="connsiteX597" fmla="*/ 1027129 w 1981201"/>
              <a:gd name="connsiteY597" fmla="*/ 281292 h 1062182"/>
              <a:gd name="connsiteX598" fmla="*/ 1024932 w 1981201"/>
              <a:gd name="connsiteY598" fmla="*/ 281851 h 1062182"/>
              <a:gd name="connsiteX599" fmla="*/ 1022722 w 1981201"/>
              <a:gd name="connsiteY599" fmla="*/ 282372 h 1062182"/>
              <a:gd name="connsiteX600" fmla="*/ 1020500 w 1981201"/>
              <a:gd name="connsiteY600" fmla="*/ 282867 h 1062182"/>
              <a:gd name="connsiteX601" fmla="*/ 1018277 w 1981201"/>
              <a:gd name="connsiteY601" fmla="*/ 283324 h 1062182"/>
              <a:gd name="connsiteX602" fmla="*/ 1016030 w 1981201"/>
              <a:gd name="connsiteY602" fmla="*/ 283744 h 1062182"/>
              <a:gd name="connsiteX603" fmla="*/ 1013769 w 1981201"/>
              <a:gd name="connsiteY603" fmla="*/ 284125 h 1062182"/>
              <a:gd name="connsiteX604" fmla="*/ 1011495 w 1981201"/>
              <a:gd name="connsiteY604" fmla="*/ 284480 h 1062182"/>
              <a:gd name="connsiteX605" fmla="*/ 1009209 w 1981201"/>
              <a:gd name="connsiteY605" fmla="*/ 284797 h 1062182"/>
              <a:gd name="connsiteX606" fmla="*/ 1006924 w 1981201"/>
              <a:gd name="connsiteY606" fmla="*/ 285077 h 1062182"/>
              <a:gd name="connsiteX607" fmla="*/ 1004612 w 1981201"/>
              <a:gd name="connsiteY607" fmla="*/ 285318 h 1062182"/>
              <a:gd name="connsiteX608" fmla="*/ 1002301 w 1981201"/>
              <a:gd name="connsiteY608" fmla="*/ 285521 h 1062182"/>
              <a:gd name="connsiteX609" fmla="*/ 999977 w 1981201"/>
              <a:gd name="connsiteY609" fmla="*/ 285699 h 1062182"/>
              <a:gd name="connsiteX610" fmla="*/ 997640 w 1981201"/>
              <a:gd name="connsiteY610" fmla="*/ 285826 h 1062182"/>
              <a:gd name="connsiteX611" fmla="*/ 995290 w 1981201"/>
              <a:gd name="connsiteY611" fmla="*/ 285915 h 1062182"/>
              <a:gd name="connsiteX612" fmla="*/ 993780 w 1981201"/>
              <a:gd name="connsiteY612" fmla="*/ 285940 h 1062182"/>
              <a:gd name="connsiteX613" fmla="*/ 993780 w 1981201"/>
              <a:gd name="connsiteY613" fmla="*/ 503035 h 1062182"/>
              <a:gd name="connsiteX614" fmla="*/ 987430 w 1981201"/>
              <a:gd name="connsiteY614" fmla="*/ 503035 h 1062182"/>
              <a:gd name="connsiteX615" fmla="*/ 987430 w 1981201"/>
              <a:gd name="connsiteY615" fmla="*/ 285958 h 1062182"/>
              <a:gd name="connsiteX616" fmla="*/ 985854 w 1981201"/>
              <a:gd name="connsiteY616" fmla="*/ 285915 h 1062182"/>
              <a:gd name="connsiteX617" fmla="*/ 983505 w 1981201"/>
              <a:gd name="connsiteY617" fmla="*/ 285826 h 1062182"/>
              <a:gd name="connsiteX618" fmla="*/ 981168 w 1981201"/>
              <a:gd name="connsiteY618" fmla="*/ 285686 h 1062182"/>
              <a:gd name="connsiteX619" fmla="*/ 978844 w 1981201"/>
              <a:gd name="connsiteY619" fmla="*/ 285521 h 1062182"/>
              <a:gd name="connsiteX620" fmla="*/ 976532 w 1981201"/>
              <a:gd name="connsiteY620" fmla="*/ 285318 h 1062182"/>
              <a:gd name="connsiteX621" fmla="*/ 974234 w 1981201"/>
              <a:gd name="connsiteY621" fmla="*/ 285064 h 1062182"/>
              <a:gd name="connsiteX622" fmla="*/ 971935 w 1981201"/>
              <a:gd name="connsiteY622" fmla="*/ 284785 h 1062182"/>
              <a:gd name="connsiteX623" fmla="*/ 969649 w 1981201"/>
              <a:gd name="connsiteY623" fmla="*/ 284467 h 1062182"/>
              <a:gd name="connsiteX624" fmla="*/ 967388 w 1981201"/>
              <a:gd name="connsiteY624" fmla="*/ 284125 h 1062182"/>
              <a:gd name="connsiteX625" fmla="*/ 965128 w 1981201"/>
              <a:gd name="connsiteY625" fmla="*/ 283731 h 1062182"/>
              <a:gd name="connsiteX626" fmla="*/ 962880 w 1981201"/>
              <a:gd name="connsiteY626" fmla="*/ 283312 h 1062182"/>
              <a:gd name="connsiteX627" fmla="*/ 960645 w 1981201"/>
              <a:gd name="connsiteY627" fmla="*/ 282854 h 1062182"/>
              <a:gd name="connsiteX628" fmla="*/ 958422 w 1981201"/>
              <a:gd name="connsiteY628" fmla="*/ 282359 h 1062182"/>
              <a:gd name="connsiteX629" fmla="*/ 956212 w 1981201"/>
              <a:gd name="connsiteY629" fmla="*/ 281838 h 1062182"/>
              <a:gd name="connsiteX630" fmla="*/ 954015 w 1981201"/>
              <a:gd name="connsiteY630" fmla="*/ 281280 h 1062182"/>
              <a:gd name="connsiteX631" fmla="*/ 951831 w 1981201"/>
              <a:gd name="connsiteY631" fmla="*/ 280683 h 1062182"/>
              <a:gd name="connsiteX632" fmla="*/ 949672 w 1981201"/>
              <a:gd name="connsiteY632" fmla="*/ 280048 h 1062182"/>
              <a:gd name="connsiteX633" fmla="*/ 947513 w 1981201"/>
              <a:gd name="connsiteY633" fmla="*/ 279387 h 1062182"/>
              <a:gd name="connsiteX634" fmla="*/ 945379 w 1981201"/>
              <a:gd name="connsiteY634" fmla="*/ 278702 h 1062182"/>
              <a:gd name="connsiteX635" fmla="*/ 943258 w 1981201"/>
              <a:gd name="connsiteY635" fmla="*/ 277978 h 1062182"/>
              <a:gd name="connsiteX636" fmla="*/ 941150 w 1981201"/>
              <a:gd name="connsiteY636" fmla="*/ 277216 h 1062182"/>
              <a:gd name="connsiteX637" fmla="*/ 939055 w 1981201"/>
              <a:gd name="connsiteY637" fmla="*/ 276428 h 1062182"/>
              <a:gd name="connsiteX638" fmla="*/ 936972 w 1981201"/>
              <a:gd name="connsiteY638" fmla="*/ 275603 h 1062182"/>
              <a:gd name="connsiteX639" fmla="*/ 934914 w 1981201"/>
              <a:gd name="connsiteY639" fmla="*/ 274752 h 1062182"/>
              <a:gd name="connsiteX640" fmla="*/ 932870 w 1981201"/>
              <a:gd name="connsiteY640" fmla="*/ 273863 h 1062182"/>
              <a:gd name="connsiteX641" fmla="*/ 930838 w 1981201"/>
              <a:gd name="connsiteY641" fmla="*/ 272948 h 1062182"/>
              <a:gd name="connsiteX642" fmla="*/ 928831 w 1981201"/>
              <a:gd name="connsiteY642" fmla="*/ 272009 h 1062182"/>
              <a:gd name="connsiteX643" fmla="*/ 926837 w 1981201"/>
              <a:gd name="connsiteY643" fmla="*/ 271031 h 1062182"/>
              <a:gd name="connsiteX644" fmla="*/ 924856 w 1981201"/>
              <a:gd name="connsiteY644" fmla="*/ 270027 h 1062182"/>
              <a:gd name="connsiteX645" fmla="*/ 922900 w 1981201"/>
              <a:gd name="connsiteY645" fmla="*/ 268986 h 1062182"/>
              <a:gd name="connsiteX646" fmla="*/ 920957 w 1981201"/>
              <a:gd name="connsiteY646" fmla="*/ 267919 h 1062182"/>
              <a:gd name="connsiteX647" fmla="*/ 919039 w 1981201"/>
              <a:gd name="connsiteY647" fmla="*/ 266827 h 1062182"/>
              <a:gd name="connsiteX648" fmla="*/ 917134 w 1981201"/>
              <a:gd name="connsiteY648" fmla="*/ 265709 h 1062182"/>
              <a:gd name="connsiteX649" fmla="*/ 915255 w 1981201"/>
              <a:gd name="connsiteY649" fmla="*/ 264554 h 1062182"/>
              <a:gd name="connsiteX650" fmla="*/ 913388 w 1981201"/>
              <a:gd name="connsiteY650" fmla="*/ 263373 h 1062182"/>
              <a:gd name="connsiteX651" fmla="*/ 911534 w 1981201"/>
              <a:gd name="connsiteY651" fmla="*/ 262179 h 1062182"/>
              <a:gd name="connsiteX652" fmla="*/ 909718 w 1981201"/>
              <a:gd name="connsiteY652" fmla="*/ 260934 h 1062182"/>
              <a:gd name="connsiteX653" fmla="*/ 907914 w 1981201"/>
              <a:gd name="connsiteY653" fmla="*/ 259677 h 1062182"/>
              <a:gd name="connsiteX654" fmla="*/ 906123 w 1981201"/>
              <a:gd name="connsiteY654" fmla="*/ 258394 h 1062182"/>
              <a:gd name="connsiteX655" fmla="*/ 904358 w 1981201"/>
              <a:gd name="connsiteY655" fmla="*/ 257073 h 1062182"/>
              <a:gd name="connsiteX656" fmla="*/ 902618 w 1981201"/>
              <a:gd name="connsiteY656" fmla="*/ 255740 h 1062182"/>
              <a:gd name="connsiteX657" fmla="*/ 900891 w 1981201"/>
              <a:gd name="connsiteY657" fmla="*/ 254368 h 1062182"/>
              <a:gd name="connsiteX658" fmla="*/ 899189 w 1981201"/>
              <a:gd name="connsiteY658" fmla="*/ 252971 h 1062182"/>
              <a:gd name="connsiteX659" fmla="*/ 897513 w 1981201"/>
              <a:gd name="connsiteY659" fmla="*/ 251562 h 1062182"/>
              <a:gd name="connsiteX660" fmla="*/ 895862 w 1981201"/>
              <a:gd name="connsiteY660" fmla="*/ 250114 h 1062182"/>
              <a:gd name="connsiteX661" fmla="*/ 894224 w 1981201"/>
              <a:gd name="connsiteY661" fmla="*/ 248641 h 1062182"/>
              <a:gd name="connsiteX662" fmla="*/ 892624 w 1981201"/>
              <a:gd name="connsiteY662" fmla="*/ 247155 h 1062182"/>
              <a:gd name="connsiteX663" fmla="*/ 891036 w 1981201"/>
              <a:gd name="connsiteY663" fmla="*/ 245644 h 1062182"/>
              <a:gd name="connsiteX664" fmla="*/ 889461 w 1981201"/>
              <a:gd name="connsiteY664" fmla="*/ 244094 h 1062182"/>
              <a:gd name="connsiteX665" fmla="*/ 887925 w 1981201"/>
              <a:gd name="connsiteY665" fmla="*/ 242532 h 1062182"/>
              <a:gd name="connsiteX666" fmla="*/ 886413 w 1981201"/>
              <a:gd name="connsiteY666" fmla="*/ 240945 h 1062182"/>
              <a:gd name="connsiteX667" fmla="*/ 884915 w 1981201"/>
              <a:gd name="connsiteY667" fmla="*/ 239332 h 1062182"/>
              <a:gd name="connsiteX668" fmla="*/ 883454 w 1981201"/>
              <a:gd name="connsiteY668" fmla="*/ 237693 h 1062182"/>
              <a:gd name="connsiteX669" fmla="*/ 882006 w 1981201"/>
              <a:gd name="connsiteY669" fmla="*/ 236042 h 1062182"/>
              <a:gd name="connsiteX670" fmla="*/ 880584 w 1981201"/>
              <a:gd name="connsiteY670" fmla="*/ 234366 h 1062182"/>
              <a:gd name="connsiteX671" fmla="*/ 879200 w 1981201"/>
              <a:gd name="connsiteY671" fmla="*/ 232664 h 1062182"/>
              <a:gd name="connsiteX672" fmla="*/ 877828 w 1981201"/>
              <a:gd name="connsiteY672" fmla="*/ 230937 h 1062182"/>
              <a:gd name="connsiteX673" fmla="*/ 876495 w 1981201"/>
              <a:gd name="connsiteY673" fmla="*/ 229197 h 1062182"/>
              <a:gd name="connsiteX674" fmla="*/ 875174 w 1981201"/>
              <a:gd name="connsiteY674" fmla="*/ 227431 h 1062182"/>
              <a:gd name="connsiteX675" fmla="*/ 873891 w 1981201"/>
              <a:gd name="connsiteY675" fmla="*/ 225654 h 1062182"/>
              <a:gd name="connsiteX676" fmla="*/ 872634 w 1981201"/>
              <a:gd name="connsiteY676" fmla="*/ 223837 h 1062182"/>
              <a:gd name="connsiteX677" fmla="*/ 871402 w 1981201"/>
              <a:gd name="connsiteY677" fmla="*/ 222021 h 1062182"/>
              <a:gd name="connsiteX678" fmla="*/ 870195 w 1981201"/>
              <a:gd name="connsiteY678" fmla="*/ 220167 h 1062182"/>
              <a:gd name="connsiteX679" fmla="*/ 869014 w 1981201"/>
              <a:gd name="connsiteY679" fmla="*/ 218300 h 1062182"/>
              <a:gd name="connsiteX680" fmla="*/ 867858 w 1981201"/>
              <a:gd name="connsiteY680" fmla="*/ 216421 h 1062182"/>
              <a:gd name="connsiteX681" fmla="*/ 866741 w 1981201"/>
              <a:gd name="connsiteY681" fmla="*/ 214516 h 1062182"/>
              <a:gd name="connsiteX682" fmla="*/ 865649 w 1981201"/>
              <a:gd name="connsiteY682" fmla="*/ 212598 h 1062182"/>
              <a:gd name="connsiteX683" fmla="*/ 864582 w 1981201"/>
              <a:gd name="connsiteY683" fmla="*/ 210655 h 1062182"/>
              <a:gd name="connsiteX684" fmla="*/ 863553 w 1981201"/>
              <a:gd name="connsiteY684" fmla="*/ 208699 h 1062182"/>
              <a:gd name="connsiteX685" fmla="*/ 862550 w 1981201"/>
              <a:gd name="connsiteY685" fmla="*/ 206718 h 1062182"/>
              <a:gd name="connsiteX686" fmla="*/ 861572 w 1981201"/>
              <a:gd name="connsiteY686" fmla="*/ 204724 h 1062182"/>
              <a:gd name="connsiteX687" fmla="*/ 860632 w 1981201"/>
              <a:gd name="connsiteY687" fmla="*/ 202717 h 1062182"/>
              <a:gd name="connsiteX688" fmla="*/ 859718 w 1981201"/>
              <a:gd name="connsiteY688" fmla="*/ 200685 h 1062182"/>
              <a:gd name="connsiteX689" fmla="*/ 858829 w 1981201"/>
              <a:gd name="connsiteY689" fmla="*/ 198641 h 1062182"/>
              <a:gd name="connsiteX690" fmla="*/ 857978 w 1981201"/>
              <a:gd name="connsiteY690" fmla="*/ 196571 h 1062182"/>
              <a:gd name="connsiteX691" fmla="*/ 857152 w 1981201"/>
              <a:gd name="connsiteY691" fmla="*/ 194501 h 1062182"/>
              <a:gd name="connsiteX692" fmla="*/ 856365 w 1981201"/>
              <a:gd name="connsiteY692" fmla="*/ 192405 h 1062182"/>
              <a:gd name="connsiteX693" fmla="*/ 855603 w 1981201"/>
              <a:gd name="connsiteY693" fmla="*/ 190297 h 1062182"/>
              <a:gd name="connsiteX694" fmla="*/ 854879 w 1981201"/>
              <a:gd name="connsiteY694" fmla="*/ 188176 h 1062182"/>
              <a:gd name="connsiteX695" fmla="*/ 854193 w 1981201"/>
              <a:gd name="connsiteY695" fmla="*/ 186030 h 1062182"/>
              <a:gd name="connsiteX696" fmla="*/ 853533 w 1981201"/>
              <a:gd name="connsiteY696" fmla="*/ 183883 h 1062182"/>
              <a:gd name="connsiteX697" fmla="*/ 852898 w 1981201"/>
              <a:gd name="connsiteY697" fmla="*/ 181712 h 1062182"/>
              <a:gd name="connsiteX698" fmla="*/ 852314 w 1981201"/>
              <a:gd name="connsiteY698" fmla="*/ 179527 h 1062182"/>
              <a:gd name="connsiteX699" fmla="*/ 851755 w 1981201"/>
              <a:gd name="connsiteY699" fmla="*/ 177330 h 1062182"/>
              <a:gd name="connsiteX700" fmla="*/ 851221 w 1981201"/>
              <a:gd name="connsiteY700" fmla="*/ 175120 h 1062182"/>
              <a:gd name="connsiteX701" fmla="*/ 850739 w 1981201"/>
              <a:gd name="connsiteY701" fmla="*/ 172910 h 1062182"/>
              <a:gd name="connsiteX702" fmla="*/ 850282 w 1981201"/>
              <a:gd name="connsiteY702" fmla="*/ 170675 h 1062182"/>
              <a:gd name="connsiteX703" fmla="*/ 849850 w 1981201"/>
              <a:gd name="connsiteY703" fmla="*/ 168427 h 1062182"/>
              <a:gd name="connsiteX704" fmla="*/ 849469 w 1981201"/>
              <a:gd name="connsiteY704" fmla="*/ 166167 h 1062182"/>
              <a:gd name="connsiteX705" fmla="*/ 849113 w 1981201"/>
              <a:gd name="connsiteY705" fmla="*/ 163893 h 1062182"/>
              <a:gd name="connsiteX706" fmla="*/ 848796 w 1981201"/>
              <a:gd name="connsiteY706" fmla="*/ 161608 h 1062182"/>
              <a:gd name="connsiteX707" fmla="*/ 848517 w 1981201"/>
              <a:gd name="connsiteY707" fmla="*/ 159322 h 1062182"/>
              <a:gd name="connsiteX708" fmla="*/ 848275 w 1981201"/>
              <a:gd name="connsiteY708" fmla="*/ 157010 h 1062182"/>
              <a:gd name="connsiteX709" fmla="*/ 848072 w 1981201"/>
              <a:gd name="connsiteY709" fmla="*/ 154699 h 1062182"/>
              <a:gd name="connsiteX710" fmla="*/ 847907 w 1981201"/>
              <a:gd name="connsiteY710" fmla="*/ 152375 h 1062182"/>
              <a:gd name="connsiteX711" fmla="*/ 847767 w 1981201"/>
              <a:gd name="connsiteY711" fmla="*/ 150038 h 1062182"/>
              <a:gd name="connsiteX712" fmla="*/ 847678 w 1981201"/>
              <a:gd name="connsiteY712" fmla="*/ 147688 h 1062182"/>
              <a:gd name="connsiteX713" fmla="*/ 847602 w 1981201"/>
              <a:gd name="connsiteY713" fmla="*/ 143002 h 1062182"/>
              <a:gd name="connsiteX714" fmla="*/ 847615 w 1981201"/>
              <a:gd name="connsiteY714" fmla="*/ 140614 h 1062182"/>
              <a:gd name="connsiteX715" fmla="*/ 847678 w 1981201"/>
              <a:gd name="connsiteY715" fmla="*/ 138252 h 1062182"/>
              <a:gd name="connsiteX716" fmla="*/ 847767 w 1981201"/>
              <a:gd name="connsiteY716" fmla="*/ 135915 h 1062182"/>
              <a:gd name="connsiteX717" fmla="*/ 847907 w 1981201"/>
              <a:gd name="connsiteY717" fmla="*/ 133579 h 1062182"/>
              <a:gd name="connsiteX718" fmla="*/ 848072 w 1981201"/>
              <a:gd name="connsiteY718" fmla="*/ 131242 h 1062182"/>
              <a:gd name="connsiteX719" fmla="*/ 848288 w 1981201"/>
              <a:gd name="connsiteY719" fmla="*/ 128930 h 1062182"/>
              <a:gd name="connsiteX720" fmla="*/ 848529 w 1981201"/>
              <a:gd name="connsiteY720" fmla="*/ 126632 h 1062182"/>
              <a:gd name="connsiteX721" fmla="*/ 848808 w 1981201"/>
              <a:gd name="connsiteY721" fmla="*/ 124333 h 1062182"/>
              <a:gd name="connsiteX722" fmla="*/ 849126 w 1981201"/>
              <a:gd name="connsiteY722" fmla="*/ 122047 h 1062182"/>
              <a:gd name="connsiteX723" fmla="*/ 849482 w 1981201"/>
              <a:gd name="connsiteY723" fmla="*/ 119786 h 1062182"/>
              <a:gd name="connsiteX724" fmla="*/ 849863 w 1981201"/>
              <a:gd name="connsiteY724" fmla="*/ 117526 h 1062182"/>
              <a:gd name="connsiteX725" fmla="*/ 850282 w 1981201"/>
              <a:gd name="connsiteY725" fmla="*/ 115278 h 1062182"/>
              <a:gd name="connsiteX726" fmla="*/ 850739 w 1981201"/>
              <a:gd name="connsiteY726" fmla="*/ 113043 h 1062182"/>
              <a:gd name="connsiteX727" fmla="*/ 851234 w 1981201"/>
              <a:gd name="connsiteY727" fmla="*/ 110820 h 1062182"/>
              <a:gd name="connsiteX728" fmla="*/ 851767 w 1981201"/>
              <a:gd name="connsiteY728" fmla="*/ 108610 h 1062182"/>
              <a:gd name="connsiteX729" fmla="*/ 852326 w 1981201"/>
              <a:gd name="connsiteY729" fmla="*/ 106413 h 1062182"/>
              <a:gd name="connsiteX730" fmla="*/ 852923 w 1981201"/>
              <a:gd name="connsiteY730" fmla="*/ 104229 h 1062182"/>
              <a:gd name="connsiteX731" fmla="*/ 853546 w 1981201"/>
              <a:gd name="connsiteY731" fmla="*/ 102070 h 1062182"/>
              <a:gd name="connsiteX732" fmla="*/ 854206 w 1981201"/>
              <a:gd name="connsiteY732" fmla="*/ 99911 h 1062182"/>
              <a:gd name="connsiteX733" fmla="*/ 854905 w 1981201"/>
              <a:gd name="connsiteY733" fmla="*/ 97777 h 1062182"/>
              <a:gd name="connsiteX734" fmla="*/ 855629 w 1981201"/>
              <a:gd name="connsiteY734" fmla="*/ 95657 h 1062182"/>
              <a:gd name="connsiteX735" fmla="*/ 856378 w 1981201"/>
              <a:gd name="connsiteY735" fmla="*/ 93548 h 1062182"/>
              <a:gd name="connsiteX736" fmla="*/ 857178 w 1981201"/>
              <a:gd name="connsiteY736" fmla="*/ 91453 h 1062182"/>
              <a:gd name="connsiteX737" fmla="*/ 857991 w 1981201"/>
              <a:gd name="connsiteY737" fmla="*/ 89370 h 1062182"/>
              <a:gd name="connsiteX738" fmla="*/ 858854 w 1981201"/>
              <a:gd name="connsiteY738" fmla="*/ 87312 h 1062182"/>
              <a:gd name="connsiteX739" fmla="*/ 859731 w 1981201"/>
              <a:gd name="connsiteY739" fmla="*/ 85268 h 1062182"/>
              <a:gd name="connsiteX740" fmla="*/ 860645 w 1981201"/>
              <a:gd name="connsiteY740" fmla="*/ 83236 h 1062182"/>
              <a:gd name="connsiteX741" fmla="*/ 861598 w 1981201"/>
              <a:gd name="connsiteY741" fmla="*/ 81229 h 1062182"/>
              <a:gd name="connsiteX742" fmla="*/ 862563 w 1981201"/>
              <a:gd name="connsiteY742" fmla="*/ 79235 h 1062182"/>
              <a:gd name="connsiteX743" fmla="*/ 863579 w 1981201"/>
              <a:gd name="connsiteY743" fmla="*/ 77254 h 1062182"/>
              <a:gd name="connsiteX744" fmla="*/ 864607 w 1981201"/>
              <a:gd name="connsiteY744" fmla="*/ 75298 h 1062182"/>
              <a:gd name="connsiteX745" fmla="*/ 865674 w 1981201"/>
              <a:gd name="connsiteY745" fmla="*/ 73355 h 1062182"/>
              <a:gd name="connsiteX746" fmla="*/ 866766 w 1981201"/>
              <a:gd name="connsiteY746" fmla="*/ 71437 h 1062182"/>
              <a:gd name="connsiteX747" fmla="*/ 867884 w 1981201"/>
              <a:gd name="connsiteY747" fmla="*/ 69533 h 1062182"/>
              <a:gd name="connsiteX748" fmla="*/ 869040 w 1981201"/>
              <a:gd name="connsiteY748" fmla="*/ 67653 h 1062182"/>
              <a:gd name="connsiteX749" fmla="*/ 870221 w 1981201"/>
              <a:gd name="connsiteY749" fmla="*/ 65786 h 1062182"/>
              <a:gd name="connsiteX750" fmla="*/ 871427 w 1981201"/>
              <a:gd name="connsiteY750" fmla="*/ 63945 h 1062182"/>
              <a:gd name="connsiteX751" fmla="*/ 872659 w 1981201"/>
              <a:gd name="connsiteY751" fmla="*/ 62116 h 1062182"/>
              <a:gd name="connsiteX752" fmla="*/ 873917 w 1981201"/>
              <a:gd name="connsiteY752" fmla="*/ 60312 h 1062182"/>
              <a:gd name="connsiteX753" fmla="*/ 875212 w 1981201"/>
              <a:gd name="connsiteY753" fmla="*/ 58522 h 1062182"/>
              <a:gd name="connsiteX754" fmla="*/ 876520 w 1981201"/>
              <a:gd name="connsiteY754" fmla="*/ 56756 h 1062182"/>
              <a:gd name="connsiteX755" fmla="*/ 877866 w 1981201"/>
              <a:gd name="connsiteY755" fmla="*/ 55016 h 1062182"/>
              <a:gd name="connsiteX756" fmla="*/ 879225 w 1981201"/>
              <a:gd name="connsiteY756" fmla="*/ 53289 h 1062182"/>
              <a:gd name="connsiteX757" fmla="*/ 880622 w 1981201"/>
              <a:gd name="connsiteY757" fmla="*/ 51600 h 1062182"/>
              <a:gd name="connsiteX758" fmla="*/ 882044 w 1981201"/>
              <a:gd name="connsiteY758" fmla="*/ 49911 h 1062182"/>
              <a:gd name="connsiteX759" fmla="*/ 883480 w 1981201"/>
              <a:gd name="connsiteY759" fmla="*/ 48260 h 1062182"/>
              <a:gd name="connsiteX760" fmla="*/ 884953 w 1981201"/>
              <a:gd name="connsiteY760" fmla="*/ 46622 h 1062182"/>
              <a:gd name="connsiteX761" fmla="*/ 886439 w 1981201"/>
              <a:gd name="connsiteY761" fmla="*/ 45022 h 1062182"/>
              <a:gd name="connsiteX762" fmla="*/ 887963 w 1981201"/>
              <a:gd name="connsiteY762" fmla="*/ 43434 h 1062182"/>
              <a:gd name="connsiteX763" fmla="*/ 889499 w 1981201"/>
              <a:gd name="connsiteY763" fmla="*/ 41859 h 1062182"/>
              <a:gd name="connsiteX764" fmla="*/ 891061 w 1981201"/>
              <a:gd name="connsiteY764" fmla="*/ 40322 h 1062182"/>
              <a:gd name="connsiteX765" fmla="*/ 892649 w 1981201"/>
              <a:gd name="connsiteY765" fmla="*/ 38811 h 1062182"/>
              <a:gd name="connsiteX766" fmla="*/ 894262 w 1981201"/>
              <a:gd name="connsiteY766" fmla="*/ 37312 h 1062182"/>
              <a:gd name="connsiteX767" fmla="*/ 895900 w 1981201"/>
              <a:gd name="connsiteY767" fmla="*/ 35852 h 1062182"/>
              <a:gd name="connsiteX768" fmla="*/ 897551 w 1981201"/>
              <a:gd name="connsiteY768" fmla="*/ 34404 h 1062182"/>
              <a:gd name="connsiteX769" fmla="*/ 899227 w 1981201"/>
              <a:gd name="connsiteY769" fmla="*/ 32994 h 1062182"/>
              <a:gd name="connsiteX770" fmla="*/ 900929 w 1981201"/>
              <a:gd name="connsiteY770" fmla="*/ 31598 h 1062182"/>
              <a:gd name="connsiteX771" fmla="*/ 902657 w 1981201"/>
              <a:gd name="connsiteY771" fmla="*/ 30226 h 1062182"/>
              <a:gd name="connsiteX772" fmla="*/ 904396 w 1981201"/>
              <a:gd name="connsiteY772" fmla="*/ 28892 h 1062182"/>
              <a:gd name="connsiteX773" fmla="*/ 906162 w 1981201"/>
              <a:gd name="connsiteY773" fmla="*/ 27572 h 1062182"/>
              <a:gd name="connsiteX774" fmla="*/ 907952 w 1981201"/>
              <a:gd name="connsiteY774" fmla="*/ 26289 h 1062182"/>
              <a:gd name="connsiteX775" fmla="*/ 909756 w 1981201"/>
              <a:gd name="connsiteY775" fmla="*/ 25032 h 1062182"/>
              <a:gd name="connsiteX776" fmla="*/ 911585 w 1981201"/>
              <a:gd name="connsiteY776" fmla="*/ 23800 h 1062182"/>
              <a:gd name="connsiteX777" fmla="*/ 913426 w 1981201"/>
              <a:gd name="connsiteY777" fmla="*/ 22593 h 1062182"/>
              <a:gd name="connsiteX778" fmla="*/ 915293 w 1981201"/>
              <a:gd name="connsiteY778" fmla="*/ 21412 h 1062182"/>
              <a:gd name="connsiteX779" fmla="*/ 917172 w 1981201"/>
              <a:gd name="connsiteY779" fmla="*/ 20257 h 1062182"/>
              <a:gd name="connsiteX780" fmla="*/ 919078 w 1981201"/>
              <a:gd name="connsiteY780" fmla="*/ 19139 h 1062182"/>
              <a:gd name="connsiteX781" fmla="*/ 921008 w 1981201"/>
              <a:gd name="connsiteY781" fmla="*/ 18047 h 1062182"/>
              <a:gd name="connsiteX782" fmla="*/ 922938 w 1981201"/>
              <a:gd name="connsiteY782" fmla="*/ 16980 h 1062182"/>
              <a:gd name="connsiteX783" fmla="*/ 924907 w 1981201"/>
              <a:gd name="connsiteY783" fmla="*/ 15951 h 1062182"/>
              <a:gd name="connsiteX784" fmla="*/ 926875 w 1981201"/>
              <a:gd name="connsiteY784" fmla="*/ 14948 h 1062182"/>
              <a:gd name="connsiteX785" fmla="*/ 928869 w 1981201"/>
              <a:gd name="connsiteY785" fmla="*/ 13970 h 1062182"/>
              <a:gd name="connsiteX786" fmla="*/ 930889 w 1981201"/>
              <a:gd name="connsiteY786" fmla="*/ 13030 h 1062182"/>
              <a:gd name="connsiteX787" fmla="*/ 932908 w 1981201"/>
              <a:gd name="connsiteY787" fmla="*/ 12116 h 1062182"/>
              <a:gd name="connsiteX788" fmla="*/ 934965 w 1981201"/>
              <a:gd name="connsiteY788" fmla="*/ 11227 h 1062182"/>
              <a:gd name="connsiteX789" fmla="*/ 937023 w 1981201"/>
              <a:gd name="connsiteY789" fmla="*/ 10376 h 1062182"/>
              <a:gd name="connsiteX790" fmla="*/ 939093 w 1981201"/>
              <a:gd name="connsiteY790" fmla="*/ 9551 h 1062182"/>
              <a:gd name="connsiteX791" fmla="*/ 941188 w 1981201"/>
              <a:gd name="connsiteY791" fmla="*/ 8763 h 1062182"/>
              <a:gd name="connsiteX792" fmla="*/ 943296 w 1981201"/>
              <a:gd name="connsiteY792" fmla="*/ 8001 h 1062182"/>
              <a:gd name="connsiteX793" fmla="*/ 945430 w 1981201"/>
              <a:gd name="connsiteY793" fmla="*/ 7277 h 1062182"/>
              <a:gd name="connsiteX794" fmla="*/ 947564 w 1981201"/>
              <a:gd name="connsiteY794" fmla="*/ 6591 h 1062182"/>
              <a:gd name="connsiteX795" fmla="*/ 949723 w 1981201"/>
              <a:gd name="connsiteY795" fmla="*/ 5931 h 1062182"/>
              <a:gd name="connsiteX796" fmla="*/ 951882 w 1981201"/>
              <a:gd name="connsiteY796" fmla="*/ 5309 h 1062182"/>
              <a:gd name="connsiteX797" fmla="*/ 954066 w 1981201"/>
              <a:gd name="connsiteY797" fmla="*/ 4712 h 1062182"/>
              <a:gd name="connsiteX798" fmla="*/ 956263 w 1981201"/>
              <a:gd name="connsiteY798" fmla="*/ 4153 h 1062182"/>
              <a:gd name="connsiteX799" fmla="*/ 958473 w 1981201"/>
              <a:gd name="connsiteY799" fmla="*/ 3620 h 1062182"/>
              <a:gd name="connsiteX800" fmla="*/ 960695 w 1981201"/>
              <a:gd name="connsiteY800" fmla="*/ 3137 h 1062182"/>
              <a:gd name="connsiteX801" fmla="*/ 962931 w 1981201"/>
              <a:gd name="connsiteY801" fmla="*/ 2680 h 1062182"/>
              <a:gd name="connsiteX802" fmla="*/ 965179 w 1981201"/>
              <a:gd name="connsiteY802" fmla="*/ 2248 h 1062182"/>
              <a:gd name="connsiteX803" fmla="*/ 967439 w 1981201"/>
              <a:gd name="connsiteY803" fmla="*/ 1867 h 1062182"/>
              <a:gd name="connsiteX804" fmla="*/ 969700 w 1981201"/>
              <a:gd name="connsiteY804" fmla="*/ 1511 h 1062182"/>
              <a:gd name="connsiteX805" fmla="*/ 971986 w 1981201"/>
              <a:gd name="connsiteY805" fmla="*/ 1194 h 1062182"/>
              <a:gd name="connsiteX806" fmla="*/ 974284 w 1981201"/>
              <a:gd name="connsiteY806" fmla="*/ 914 h 1062182"/>
              <a:gd name="connsiteX807" fmla="*/ 976583 w 1981201"/>
              <a:gd name="connsiteY807" fmla="*/ 673 h 1062182"/>
              <a:gd name="connsiteX808" fmla="*/ 978895 w 1981201"/>
              <a:gd name="connsiteY808" fmla="*/ 470 h 1062182"/>
              <a:gd name="connsiteX809" fmla="*/ 981231 w 1981201"/>
              <a:gd name="connsiteY809" fmla="*/ 305 h 1062182"/>
              <a:gd name="connsiteX810" fmla="*/ 983556 w 1981201"/>
              <a:gd name="connsiteY810" fmla="*/ 165 h 1062182"/>
              <a:gd name="connsiteX811" fmla="*/ 985905 w 1981201"/>
              <a:gd name="connsiteY811" fmla="*/ 76 h 1062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Lst>
            <a:rect l="l" t="t" r="r" b="b"/>
            <a:pathLst>
              <a:path w="1981201" h="1062182">
                <a:moveTo>
                  <a:pt x="0" y="846800"/>
                </a:moveTo>
                <a:lnTo>
                  <a:pt x="0" y="846801"/>
                </a:lnTo>
                <a:lnTo>
                  <a:pt x="0" y="846801"/>
                </a:lnTo>
                <a:close/>
                <a:moveTo>
                  <a:pt x="215381" y="631420"/>
                </a:moveTo>
                <a:lnTo>
                  <a:pt x="1765820" y="631420"/>
                </a:lnTo>
                <a:cubicBezTo>
                  <a:pt x="1884772" y="631420"/>
                  <a:pt x="1981201" y="727849"/>
                  <a:pt x="1981201" y="846801"/>
                </a:cubicBezTo>
                <a:lnTo>
                  <a:pt x="1981200" y="846801"/>
                </a:lnTo>
                <a:cubicBezTo>
                  <a:pt x="1981200" y="965753"/>
                  <a:pt x="1884771" y="1062182"/>
                  <a:pt x="1765819" y="1062182"/>
                </a:cubicBezTo>
                <a:lnTo>
                  <a:pt x="215381" y="1062181"/>
                </a:lnTo>
                <a:cubicBezTo>
                  <a:pt x="126167" y="1062181"/>
                  <a:pt x="49622" y="1007940"/>
                  <a:pt x="16926" y="930636"/>
                </a:cubicBezTo>
                <a:lnTo>
                  <a:pt x="0" y="846801"/>
                </a:lnTo>
                <a:lnTo>
                  <a:pt x="16926" y="762965"/>
                </a:lnTo>
                <a:cubicBezTo>
                  <a:pt x="49622" y="685662"/>
                  <a:pt x="126167" y="631420"/>
                  <a:pt x="215381" y="631420"/>
                </a:cubicBezTo>
                <a:close/>
                <a:moveTo>
                  <a:pt x="990600" y="34999"/>
                </a:moveTo>
                <a:cubicBezTo>
                  <a:pt x="1050247" y="34999"/>
                  <a:pt x="1098600" y="83352"/>
                  <a:pt x="1098600" y="142999"/>
                </a:cubicBezTo>
                <a:cubicBezTo>
                  <a:pt x="1098600" y="202646"/>
                  <a:pt x="1050247" y="250999"/>
                  <a:pt x="990600" y="250999"/>
                </a:cubicBezTo>
                <a:cubicBezTo>
                  <a:pt x="930953" y="250999"/>
                  <a:pt x="882600" y="202646"/>
                  <a:pt x="882600" y="142999"/>
                </a:cubicBezTo>
                <a:cubicBezTo>
                  <a:pt x="882600" y="83352"/>
                  <a:pt x="930953" y="34999"/>
                  <a:pt x="990600" y="34999"/>
                </a:cubicBezTo>
                <a:close/>
                <a:moveTo>
                  <a:pt x="990604" y="6350"/>
                </a:moveTo>
                <a:lnTo>
                  <a:pt x="986057" y="6426"/>
                </a:lnTo>
                <a:lnTo>
                  <a:pt x="983822" y="6515"/>
                </a:lnTo>
                <a:lnTo>
                  <a:pt x="981587" y="6642"/>
                </a:lnTo>
                <a:lnTo>
                  <a:pt x="979364" y="6807"/>
                </a:lnTo>
                <a:lnTo>
                  <a:pt x="977155" y="6998"/>
                </a:lnTo>
                <a:lnTo>
                  <a:pt x="974945" y="7239"/>
                </a:lnTo>
                <a:lnTo>
                  <a:pt x="972761" y="7506"/>
                </a:lnTo>
                <a:lnTo>
                  <a:pt x="970576" y="7810"/>
                </a:lnTo>
                <a:lnTo>
                  <a:pt x="968405" y="8141"/>
                </a:lnTo>
                <a:lnTo>
                  <a:pt x="966245" y="8509"/>
                </a:lnTo>
                <a:lnTo>
                  <a:pt x="964099" y="8915"/>
                </a:lnTo>
                <a:lnTo>
                  <a:pt x="961965" y="9347"/>
                </a:lnTo>
                <a:lnTo>
                  <a:pt x="959845" y="9817"/>
                </a:lnTo>
                <a:lnTo>
                  <a:pt x="957736" y="10325"/>
                </a:lnTo>
                <a:lnTo>
                  <a:pt x="955641" y="10859"/>
                </a:lnTo>
                <a:lnTo>
                  <a:pt x="953558" y="11430"/>
                </a:lnTo>
                <a:lnTo>
                  <a:pt x="951488" y="12027"/>
                </a:lnTo>
                <a:lnTo>
                  <a:pt x="949431" y="12662"/>
                </a:lnTo>
                <a:lnTo>
                  <a:pt x="947386" y="13322"/>
                </a:lnTo>
                <a:lnTo>
                  <a:pt x="945354" y="14021"/>
                </a:lnTo>
                <a:lnTo>
                  <a:pt x="943335" y="14745"/>
                </a:lnTo>
                <a:lnTo>
                  <a:pt x="941341" y="15494"/>
                </a:lnTo>
                <a:lnTo>
                  <a:pt x="939359" y="16282"/>
                </a:lnTo>
                <a:lnTo>
                  <a:pt x="937391" y="17094"/>
                </a:lnTo>
                <a:lnTo>
                  <a:pt x="935435" y="17945"/>
                </a:lnTo>
                <a:lnTo>
                  <a:pt x="933492" y="18809"/>
                </a:lnTo>
                <a:lnTo>
                  <a:pt x="931574" y="19723"/>
                </a:lnTo>
                <a:lnTo>
                  <a:pt x="929669" y="20650"/>
                </a:lnTo>
                <a:lnTo>
                  <a:pt x="927777" y="21615"/>
                </a:lnTo>
                <a:lnTo>
                  <a:pt x="925910" y="22606"/>
                </a:lnTo>
                <a:lnTo>
                  <a:pt x="924056" y="23622"/>
                </a:lnTo>
                <a:lnTo>
                  <a:pt x="922214" y="24663"/>
                </a:lnTo>
                <a:lnTo>
                  <a:pt x="920399" y="25730"/>
                </a:lnTo>
                <a:lnTo>
                  <a:pt x="918595" y="26835"/>
                </a:lnTo>
                <a:lnTo>
                  <a:pt x="916817" y="27965"/>
                </a:lnTo>
                <a:lnTo>
                  <a:pt x="915052" y="29108"/>
                </a:lnTo>
                <a:lnTo>
                  <a:pt x="913312" y="30290"/>
                </a:lnTo>
                <a:lnTo>
                  <a:pt x="911585" y="31496"/>
                </a:lnTo>
                <a:lnTo>
                  <a:pt x="909883" y="32728"/>
                </a:lnTo>
                <a:lnTo>
                  <a:pt x="908194" y="33985"/>
                </a:lnTo>
                <a:lnTo>
                  <a:pt x="906530" y="35268"/>
                </a:lnTo>
                <a:lnTo>
                  <a:pt x="904879" y="36576"/>
                </a:lnTo>
                <a:lnTo>
                  <a:pt x="903254" y="37897"/>
                </a:lnTo>
                <a:lnTo>
                  <a:pt x="901653" y="39256"/>
                </a:lnTo>
                <a:lnTo>
                  <a:pt x="900066" y="40640"/>
                </a:lnTo>
                <a:lnTo>
                  <a:pt x="898504" y="42037"/>
                </a:lnTo>
                <a:lnTo>
                  <a:pt x="896967" y="43472"/>
                </a:lnTo>
                <a:lnTo>
                  <a:pt x="895456" y="44920"/>
                </a:lnTo>
                <a:lnTo>
                  <a:pt x="893957" y="46393"/>
                </a:lnTo>
                <a:lnTo>
                  <a:pt x="892484" y="47879"/>
                </a:lnTo>
                <a:lnTo>
                  <a:pt x="891036" y="49403"/>
                </a:lnTo>
                <a:lnTo>
                  <a:pt x="889614" y="50940"/>
                </a:lnTo>
                <a:lnTo>
                  <a:pt x="888204" y="52502"/>
                </a:lnTo>
                <a:lnTo>
                  <a:pt x="886832" y="54089"/>
                </a:lnTo>
                <a:lnTo>
                  <a:pt x="885474" y="55690"/>
                </a:lnTo>
                <a:lnTo>
                  <a:pt x="884140" y="57315"/>
                </a:lnTo>
                <a:lnTo>
                  <a:pt x="882832" y="58966"/>
                </a:lnTo>
                <a:lnTo>
                  <a:pt x="881549" y="60630"/>
                </a:lnTo>
                <a:lnTo>
                  <a:pt x="880305" y="62319"/>
                </a:lnTo>
                <a:lnTo>
                  <a:pt x="879072" y="64021"/>
                </a:lnTo>
                <a:lnTo>
                  <a:pt x="877866" y="65748"/>
                </a:lnTo>
                <a:lnTo>
                  <a:pt x="876685" y="67488"/>
                </a:lnTo>
                <a:lnTo>
                  <a:pt x="875529" y="69253"/>
                </a:lnTo>
                <a:lnTo>
                  <a:pt x="874412" y="71044"/>
                </a:lnTo>
                <a:lnTo>
                  <a:pt x="873307" y="72847"/>
                </a:lnTo>
                <a:lnTo>
                  <a:pt x="872240" y="74663"/>
                </a:lnTo>
                <a:lnTo>
                  <a:pt x="871198" y="76492"/>
                </a:lnTo>
                <a:lnTo>
                  <a:pt x="870183" y="78346"/>
                </a:lnTo>
                <a:lnTo>
                  <a:pt x="869192" y="80226"/>
                </a:lnTo>
                <a:lnTo>
                  <a:pt x="868227" y="82118"/>
                </a:lnTo>
                <a:lnTo>
                  <a:pt x="867300" y="84023"/>
                </a:lnTo>
                <a:lnTo>
                  <a:pt x="866398" y="85941"/>
                </a:lnTo>
                <a:lnTo>
                  <a:pt x="865522" y="87871"/>
                </a:lnTo>
                <a:lnTo>
                  <a:pt x="864683" y="89827"/>
                </a:lnTo>
                <a:lnTo>
                  <a:pt x="863858" y="91796"/>
                </a:lnTo>
                <a:lnTo>
                  <a:pt x="863083" y="93790"/>
                </a:lnTo>
                <a:lnTo>
                  <a:pt x="862321" y="95783"/>
                </a:lnTo>
                <a:lnTo>
                  <a:pt x="861598" y="97803"/>
                </a:lnTo>
                <a:lnTo>
                  <a:pt x="860912" y="99835"/>
                </a:lnTo>
                <a:lnTo>
                  <a:pt x="860251" y="101867"/>
                </a:lnTo>
                <a:lnTo>
                  <a:pt x="859616" y="103924"/>
                </a:lnTo>
                <a:lnTo>
                  <a:pt x="859019" y="105994"/>
                </a:lnTo>
                <a:lnTo>
                  <a:pt x="858448" y="108090"/>
                </a:lnTo>
                <a:lnTo>
                  <a:pt x="857914" y="110185"/>
                </a:lnTo>
                <a:lnTo>
                  <a:pt x="857419" y="112294"/>
                </a:lnTo>
                <a:lnTo>
                  <a:pt x="856949" y="114414"/>
                </a:lnTo>
                <a:lnTo>
                  <a:pt x="856505" y="116548"/>
                </a:lnTo>
                <a:lnTo>
                  <a:pt x="856098" y="118694"/>
                </a:lnTo>
                <a:lnTo>
                  <a:pt x="855730" y="120853"/>
                </a:lnTo>
                <a:lnTo>
                  <a:pt x="855400" y="123025"/>
                </a:lnTo>
                <a:lnTo>
                  <a:pt x="855095" y="125209"/>
                </a:lnTo>
                <a:lnTo>
                  <a:pt x="854828" y="127394"/>
                </a:lnTo>
                <a:lnTo>
                  <a:pt x="854600" y="129603"/>
                </a:lnTo>
                <a:lnTo>
                  <a:pt x="854396" y="131813"/>
                </a:lnTo>
                <a:lnTo>
                  <a:pt x="854244" y="134036"/>
                </a:lnTo>
                <a:lnTo>
                  <a:pt x="854117" y="136271"/>
                </a:lnTo>
                <a:lnTo>
                  <a:pt x="854028" y="138506"/>
                </a:lnTo>
                <a:lnTo>
                  <a:pt x="853965" y="140767"/>
                </a:lnTo>
                <a:lnTo>
                  <a:pt x="853952" y="143002"/>
                </a:lnTo>
                <a:lnTo>
                  <a:pt x="854028" y="147536"/>
                </a:lnTo>
                <a:lnTo>
                  <a:pt x="854117" y="149784"/>
                </a:lnTo>
                <a:lnTo>
                  <a:pt x="854244" y="152006"/>
                </a:lnTo>
                <a:lnTo>
                  <a:pt x="854409" y="154229"/>
                </a:lnTo>
                <a:lnTo>
                  <a:pt x="854600" y="156451"/>
                </a:lnTo>
                <a:lnTo>
                  <a:pt x="854841" y="158648"/>
                </a:lnTo>
                <a:lnTo>
                  <a:pt x="855108" y="160846"/>
                </a:lnTo>
                <a:lnTo>
                  <a:pt x="855413" y="163017"/>
                </a:lnTo>
                <a:lnTo>
                  <a:pt x="855743" y="165189"/>
                </a:lnTo>
                <a:lnTo>
                  <a:pt x="856111" y="167348"/>
                </a:lnTo>
                <a:lnTo>
                  <a:pt x="856517" y="169494"/>
                </a:lnTo>
                <a:lnTo>
                  <a:pt x="856949" y="171628"/>
                </a:lnTo>
                <a:lnTo>
                  <a:pt x="857419" y="173749"/>
                </a:lnTo>
                <a:lnTo>
                  <a:pt x="857927" y="175869"/>
                </a:lnTo>
                <a:lnTo>
                  <a:pt x="858461" y="177965"/>
                </a:lnTo>
                <a:lnTo>
                  <a:pt x="859032" y="180048"/>
                </a:lnTo>
                <a:lnTo>
                  <a:pt x="859629" y="182118"/>
                </a:lnTo>
                <a:lnTo>
                  <a:pt x="860264" y="184176"/>
                </a:lnTo>
                <a:lnTo>
                  <a:pt x="860924" y="186220"/>
                </a:lnTo>
                <a:lnTo>
                  <a:pt x="861623" y="188239"/>
                </a:lnTo>
                <a:lnTo>
                  <a:pt x="862347" y="190259"/>
                </a:lnTo>
                <a:lnTo>
                  <a:pt x="863096" y="192253"/>
                </a:lnTo>
                <a:lnTo>
                  <a:pt x="863883" y="194247"/>
                </a:lnTo>
                <a:lnTo>
                  <a:pt x="864696" y="196215"/>
                </a:lnTo>
                <a:lnTo>
                  <a:pt x="865547" y="198158"/>
                </a:lnTo>
                <a:lnTo>
                  <a:pt x="866411" y="200101"/>
                </a:lnTo>
                <a:lnTo>
                  <a:pt x="867325" y="202019"/>
                </a:lnTo>
                <a:lnTo>
                  <a:pt x="868252" y="203924"/>
                </a:lnTo>
                <a:lnTo>
                  <a:pt x="869217" y="205816"/>
                </a:lnTo>
                <a:lnTo>
                  <a:pt x="870195" y="207683"/>
                </a:lnTo>
                <a:lnTo>
                  <a:pt x="871224" y="209537"/>
                </a:lnTo>
                <a:lnTo>
                  <a:pt x="872265" y="211379"/>
                </a:lnTo>
                <a:lnTo>
                  <a:pt x="873332" y="213195"/>
                </a:lnTo>
                <a:lnTo>
                  <a:pt x="874437" y="214998"/>
                </a:lnTo>
                <a:lnTo>
                  <a:pt x="875555" y="216776"/>
                </a:lnTo>
                <a:lnTo>
                  <a:pt x="876711" y="218542"/>
                </a:lnTo>
                <a:lnTo>
                  <a:pt x="877891" y="220282"/>
                </a:lnTo>
                <a:lnTo>
                  <a:pt x="879098" y="222009"/>
                </a:lnTo>
                <a:lnTo>
                  <a:pt x="880330" y="223723"/>
                </a:lnTo>
                <a:lnTo>
                  <a:pt x="881587" y="225400"/>
                </a:lnTo>
                <a:lnTo>
                  <a:pt x="882870" y="227076"/>
                </a:lnTo>
                <a:lnTo>
                  <a:pt x="884178" y="228714"/>
                </a:lnTo>
                <a:lnTo>
                  <a:pt x="885499" y="230340"/>
                </a:lnTo>
                <a:lnTo>
                  <a:pt x="886858" y="231940"/>
                </a:lnTo>
                <a:lnTo>
                  <a:pt x="888242" y="233528"/>
                </a:lnTo>
                <a:lnTo>
                  <a:pt x="889639" y="235090"/>
                </a:lnTo>
                <a:lnTo>
                  <a:pt x="891074" y="236626"/>
                </a:lnTo>
                <a:lnTo>
                  <a:pt x="892522" y="238151"/>
                </a:lnTo>
                <a:lnTo>
                  <a:pt x="893995" y="239636"/>
                </a:lnTo>
                <a:lnTo>
                  <a:pt x="895481" y="241110"/>
                </a:lnTo>
                <a:lnTo>
                  <a:pt x="897005" y="242557"/>
                </a:lnTo>
                <a:lnTo>
                  <a:pt x="898542" y="243992"/>
                </a:lnTo>
                <a:lnTo>
                  <a:pt x="900104" y="245389"/>
                </a:lnTo>
                <a:lnTo>
                  <a:pt x="901691" y="246774"/>
                </a:lnTo>
                <a:lnTo>
                  <a:pt x="903291" y="248120"/>
                </a:lnTo>
                <a:lnTo>
                  <a:pt x="904917" y="249453"/>
                </a:lnTo>
                <a:lnTo>
                  <a:pt x="906568" y="250761"/>
                </a:lnTo>
                <a:lnTo>
                  <a:pt x="908232" y="252044"/>
                </a:lnTo>
                <a:lnTo>
                  <a:pt x="909921" y="253302"/>
                </a:lnTo>
                <a:lnTo>
                  <a:pt x="911623" y="254533"/>
                </a:lnTo>
                <a:lnTo>
                  <a:pt x="913350" y="255727"/>
                </a:lnTo>
                <a:lnTo>
                  <a:pt x="915090" y="256908"/>
                </a:lnTo>
                <a:lnTo>
                  <a:pt x="916855" y="258064"/>
                </a:lnTo>
                <a:lnTo>
                  <a:pt x="918646" y="259194"/>
                </a:lnTo>
                <a:lnTo>
                  <a:pt x="920437" y="260286"/>
                </a:lnTo>
                <a:lnTo>
                  <a:pt x="922265" y="261353"/>
                </a:lnTo>
                <a:lnTo>
                  <a:pt x="924094" y="262407"/>
                </a:lnTo>
                <a:lnTo>
                  <a:pt x="925948" y="263423"/>
                </a:lnTo>
                <a:lnTo>
                  <a:pt x="927828" y="264401"/>
                </a:lnTo>
                <a:lnTo>
                  <a:pt x="929707" y="265366"/>
                </a:lnTo>
                <a:lnTo>
                  <a:pt x="931613" y="266293"/>
                </a:lnTo>
                <a:lnTo>
                  <a:pt x="933543" y="267208"/>
                </a:lnTo>
                <a:lnTo>
                  <a:pt x="935473" y="268072"/>
                </a:lnTo>
                <a:lnTo>
                  <a:pt x="937429" y="268922"/>
                </a:lnTo>
                <a:lnTo>
                  <a:pt x="939397" y="269735"/>
                </a:lnTo>
                <a:lnTo>
                  <a:pt x="941391" y="270523"/>
                </a:lnTo>
                <a:lnTo>
                  <a:pt x="943386" y="271272"/>
                </a:lnTo>
                <a:lnTo>
                  <a:pt x="945405" y="271996"/>
                </a:lnTo>
                <a:lnTo>
                  <a:pt x="947437" y="272695"/>
                </a:lnTo>
                <a:lnTo>
                  <a:pt x="949469" y="273355"/>
                </a:lnTo>
                <a:lnTo>
                  <a:pt x="951526" y="273977"/>
                </a:lnTo>
                <a:lnTo>
                  <a:pt x="953596" y="274574"/>
                </a:lnTo>
                <a:lnTo>
                  <a:pt x="955692" y="275146"/>
                </a:lnTo>
                <a:lnTo>
                  <a:pt x="957787" y="275679"/>
                </a:lnTo>
                <a:lnTo>
                  <a:pt x="959895" y="276187"/>
                </a:lnTo>
                <a:lnTo>
                  <a:pt x="962016" y="276657"/>
                </a:lnTo>
                <a:lnTo>
                  <a:pt x="964150" y="277088"/>
                </a:lnTo>
                <a:lnTo>
                  <a:pt x="966296" y="277495"/>
                </a:lnTo>
                <a:lnTo>
                  <a:pt x="968455" y="277863"/>
                </a:lnTo>
                <a:lnTo>
                  <a:pt x="970627" y="278193"/>
                </a:lnTo>
                <a:lnTo>
                  <a:pt x="972811" y="278498"/>
                </a:lnTo>
                <a:lnTo>
                  <a:pt x="974996" y="278765"/>
                </a:lnTo>
                <a:lnTo>
                  <a:pt x="977206" y="278993"/>
                </a:lnTo>
                <a:lnTo>
                  <a:pt x="979415" y="279197"/>
                </a:lnTo>
                <a:lnTo>
                  <a:pt x="981638" y="279362"/>
                </a:lnTo>
                <a:lnTo>
                  <a:pt x="983873" y="279489"/>
                </a:lnTo>
                <a:lnTo>
                  <a:pt x="986108" y="279578"/>
                </a:lnTo>
                <a:lnTo>
                  <a:pt x="988369" y="279629"/>
                </a:lnTo>
                <a:lnTo>
                  <a:pt x="990604" y="279641"/>
                </a:lnTo>
                <a:lnTo>
                  <a:pt x="995138" y="279578"/>
                </a:lnTo>
                <a:lnTo>
                  <a:pt x="997386" y="279476"/>
                </a:lnTo>
                <a:lnTo>
                  <a:pt x="999608" y="279349"/>
                </a:lnTo>
                <a:lnTo>
                  <a:pt x="1001831" y="279197"/>
                </a:lnTo>
                <a:lnTo>
                  <a:pt x="1004053" y="278993"/>
                </a:lnTo>
                <a:lnTo>
                  <a:pt x="1006250" y="278765"/>
                </a:lnTo>
                <a:lnTo>
                  <a:pt x="1008447" y="278498"/>
                </a:lnTo>
                <a:lnTo>
                  <a:pt x="1010619" y="278193"/>
                </a:lnTo>
                <a:lnTo>
                  <a:pt x="1012791" y="277850"/>
                </a:lnTo>
                <a:lnTo>
                  <a:pt x="1014950" y="277482"/>
                </a:lnTo>
                <a:lnTo>
                  <a:pt x="1017096" y="277076"/>
                </a:lnTo>
                <a:lnTo>
                  <a:pt x="1019230" y="276644"/>
                </a:lnTo>
                <a:lnTo>
                  <a:pt x="1021351" y="276174"/>
                </a:lnTo>
                <a:lnTo>
                  <a:pt x="1023459" y="275666"/>
                </a:lnTo>
                <a:lnTo>
                  <a:pt x="1025567" y="275133"/>
                </a:lnTo>
                <a:lnTo>
                  <a:pt x="1027650" y="274561"/>
                </a:lnTo>
                <a:lnTo>
                  <a:pt x="1029720" y="273964"/>
                </a:lnTo>
                <a:lnTo>
                  <a:pt x="1031777" y="273329"/>
                </a:lnTo>
                <a:lnTo>
                  <a:pt x="1033809" y="272669"/>
                </a:lnTo>
                <a:lnTo>
                  <a:pt x="1035842" y="271983"/>
                </a:lnTo>
                <a:lnTo>
                  <a:pt x="1037861" y="271259"/>
                </a:lnTo>
                <a:lnTo>
                  <a:pt x="1039854" y="270497"/>
                </a:lnTo>
                <a:lnTo>
                  <a:pt x="1041849" y="269710"/>
                </a:lnTo>
                <a:lnTo>
                  <a:pt x="1043817" y="268897"/>
                </a:lnTo>
                <a:lnTo>
                  <a:pt x="1045760" y="268059"/>
                </a:lnTo>
                <a:lnTo>
                  <a:pt x="1047703" y="267183"/>
                </a:lnTo>
                <a:lnTo>
                  <a:pt x="1049621" y="266281"/>
                </a:lnTo>
                <a:lnTo>
                  <a:pt x="1051526" y="265341"/>
                </a:lnTo>
                <a:lnTo>
                  <a:pt x="1053418" y="264388"/>
                </a:lnTo>
                <a:lnTo>
                  <a:pt x="1055285" y="263398"/>
                </a:lnTo>
                <a:lnTo>
                  <a:pt x="1057139" y="262382"/>
                </a:lnTo>
                <a:lnTo>
                  <a:pt x="1058981" y="261341"/>
                </a:lnTo>
                <a:lnTo>
                  <a:pt x="1060797" y="260261"/>
                </a:lnTo>
                <a:lnTo>
                  <a:pt x="1062600" y="259169"/>
                </a:lnTo>
                <a:lnTo>
                  <a:pt x="1064378" y="258038"/>
                </a:lnTo>
                <a:lnTo>
                  <a:pt x="1066144" y="256883"/>
                </a:lnTo>
                <a:lnTo>
                  <a:pt x="1067883" y="255702"/>
                </a:lnTo>
                <a:lnTo>
                  <a:pt x="1069611" y="254495"/>
                </a:lnTo>
                <a:lnTo>
                  <a:pt x="1071325" y="253263"/>
                </a:lnTo>
                <a:lnTo>
                  <a:pt x="1073002" y="252019"/>
                </a:lnTo>
                <a:lnTo>
                  <a:pt x="1074678" y="250736"/>
                </a:lnTo>
                <a:lnTo>
                  <a:pt x="1076316" y="249428"/>
                </a:lnTo>
                <a:lnTo>
                  <a:pt x="1077942" y="248095"/>
                </a:lnTo>
                <a:lnTo>
                  <a:pt x="1079542" y="246736"/>
                </a:lnTo>
                <a:lnTo>
                  <a:pt x="1081129" y="245364"/>
                </a:lnTo>
                <a:lnTo>
                  <a:pt x="1082692" y="243954"/>
                </a:lnTo>
                <a:lnTo>
                  <a:pt x="1084229" y="242532"/>
                </a:lnTo>
                <a:lnTo>
                  <a:pt x="1085752" y="241084"/>
                </a:lnTo>
                <a:lnTo>
                  <a:pt x="1087238" y="239611"/>
                </a:lnTo>
                <a:lnTo>
                  <a:pt x="1088712" y="238112"/>
                </a:lnTo>
                <a:lnTo>
                  <a:pt x="1090159" y="236588"/>
                </a:lnTo>
                <a:lnTo>
                  <a:pt x="1091594" y="235052"/>
                </a:lnTo>
                <a:lnTo>
                  <a:pt x="1092992" y="233490"/>
                </a:lnTo>
                <a:lnTo>
                  <a:pt x="1094376" y="231902"/>
                </a:lnTo>
                <a:lnTo>
                  <a:pt x="1095722" y="230302"/>
                </a:lnTo>
                <a:lnTo>
                  <a:pt x="1097055" y="228676"/>
                </a:lnTo>
                <a:lnTo>
                  <a:pt x="1098364" y="227038"/>
                </a:lnTo>
                <a:lnTo>
                  <a:pt x="1099646" y="225361"/>
                </a:lnTo>
                <a:lnTo>
                  <a:pt x="1100903" y="223685"/>
                </a:lnTo>
                <a:lnTo>
                  <a:pt x="1102136" y="221971"/>
                </a:lnTo>
                <a:lnTo>
                  <a:pt x="1103329" y="220244"/>
                </a:lnTo>
                <a:lnTo>
                  <a:pt x="1104510" y="218503"/>
                </a:lnTo>
                <a:lnTo>
                  <a:pt x="1105666" y="216738"/>
                </a:lnTo>
                <a:lnTo>
                  <a:pt x="1106784" y="214960"/>
                </a:lnTo>
                <a:lnTo>
                  <a:pt x="1107889" y="213157"/>
                </a:lnTo>
                <a:lnTo>
                  <a:pt x="1108955" y="211341"/>
                </a:lnTo>
                <a:lnTo>
                  <a:pt x="1110009" y="209499"/>
                </a:lnTo>
                <a:lnTo>
                  <a:pt x="1111025" y="207645"/>
                </a:lnTo>
                <a:lnTo>
                  <a:pt x="1112003" y="205778"/>
                </a:lnTo>
                <a:lnTo>
                  <a:pt x="1112969" y="203886"/>
                </a:lnTo>
                <a:lnTo>
                  <a:pt x="1113896" y="201981"/>
                </a:lnTo>
                <a:lnTo>
                  <a:pt x="1114797" y="200051"/>
                </a:lnTo>
                <a:lnTo>
                  <a:pt x="1115673" y="198120"/>
                </a:lnTo>
                <a:lnTo>
                  <a:pt x="1116525" y="196164"/>
                </a:lnTo>
                <a:lnTo>
                  <a:pt x="1117337" y="194196"/>
                </a:lnTo>
                <a:lnTo>
                  <a:pt x="1118125" y="192215"/>
                </a:lnTo>
                <a:lnTo>
                  <a:pt x="1118874" y="190208"/>
                </a:lnTo>
                <a:lnTo>
                  <a:pt x="1119598" y="188201"/>
                </a:lnTo>
                <a:lnTo>
                  <a:pt x="1120296" y="186169"/>
                </a:lnTo>
                <a:lnTo>
                  <a:pt x="1120957" y="184125"/>
                </a:lnTo>
                <a:lnTo>
                  <a:pt x="1121579" y="182067"/>
                </a:lnTo>
                <a:lnTo>
                  <a:pt x="1122176" y="179997"/>
                </a:lnTo>
                <a:lnTo>
                  <a:pt x="1122747" y="177914"/>
                </a:lnTo>
                <a:lnTo>
                  <a:pt x="1123281" y="175819"/>
                </a:lnTo>
                <a:lnTo>
                  <a:pt x="1123789" y="173711"/>
                </a:lnTo>
                <a:lnTo>
                  <a:pt x="1124259" y="171577"/>
                </a:lnTo>
                <a:lnTo>
                  <a:pt x="1124691" y="169444"/>
                </a:lnTo>
                <a:lnTo>
                  <a:pt x="1125097" y="167297"/>
                </a:lnTo>
                <a:lnTo>
                  <a:pt x="1125465" y="165138"/>
                </a:lnTo>
                <a:lnTo>
                  <a:pt x="1125795" y="162966"/>
                </a:lnTo>
                <a:lnTo>
                  <a:pt x="1126100" y="160795"/>
                </a:lnTo>
                <a:lnTo>
                  <a:pt x="1126367" y="158598"/>
                </a:lnTo>
                <a:lnTo>
                  <a:pt x="1126596" y="156401"/>
                </a:lnTo>
                <a:lnTo>
                  <a:pt x="1126799" y="154178"/>
                </a:lnTo>
                <a:lnTo>
                  <a:pt x="1126964" y="151955"/>
                </a:lnTo>
                <a:lnTo>
                  <a:pt x="1127091" y="149733"/>
                </a:lnTo>
                <a:lnTo>
                  <a:pt x="1127180" y="147485"/>
                </a:lnTo>
                <a:lnTo>
                  <a:pt x="1127231" y="145237"/>
                </a:lnTo>
                <a:lnTo>
                  <a:pt x="1127243" y="143002"/>
                </a:lnTo>
                <a:lnTo>
                  <a:pt x="1127180" y="138455"/>
                </a:lnTo>
                <a:lnTo>
                  <a:pt x="1127078" y="136220"/>
                </a:lnTo>
                <a:lnTo>
                  <a:pt x="1126951" y="133985"/>
                </a:lnTo>
                <a:lnTo>
                  <a:pt x="1126799" y="131762"/>
                </a:lnTo>
                <a:lnTo>
                  <a:pt x="1126596" y="129553"/>
                </a:lnTo>
                <a:lnTo>
                  <a:pt x="1126367" y="127343"/>
                </a:lnTo>
                <a:lnTo>
                  <a:pt x="1126088" y="125159"/>
                </a:lnTo>
                <a:lnTo>
                  <a:pt x="1125795" y="122974"/>
                </a:lnTo>
                <a:lnTo>
                  <a:pt x="1125453" y="120802"/>
                </a:lnTo>
                <a:lnTo>
                  <a:pt x="1125084" y="118644"/>
                </a:lnTo>
                <a:lnTo>
                  <a:pt x="1124678" y="116497"/>
                </a:lnTo>
                <a:lnTo>
                  <a:pt x="1124246" y="114364"/>
                </a:lnTo>
                <a:lnTo>
                  <a:pt x="1123776" y="112243"/>
                </a:lnTo>
                <a:lnTo>
                  <a:pt x="1123268" y="110134"/>
                </a:lnTo>
                <a:lnTo>
                  <a:pt x="1122735" y="108039"/>
                </a:lnTo>
                <a:lnTo>
                  <a:pt x="1122163" y="105956"/>
                </a:lnTo>
                <a:lnTo>
                  <a:pt x="1121567" y="103886"/>
                </a:lnTo>
                <a:lnTo>
                  <a:pt x="1120931" y="101829"/>
                </a:lnTo>
                <a:lnTo>
                  <a:pt x="1120271" y="99784"/>
                </a:lnTo>
                <a:lnTo>
                  <a:pt x="1119585" y="97752"/>
                </a:lnTo>
                <a:lnTo>
                  <a:pt x="1118861" y="95733"/>
                </a:lnTo>
                <a:lnTo>
                  <a:pt x="1118099" y="93739"/>
                </a:lnTo>
                <a:lnTo>
                  <a:pt x="1117312" y="91758"/>
                </a:lnTo>
                <a:lnTo>
                  <a:pt x="1116499" y="89789"/>
                </a:lnTo>
                <a:lnTo>
                  <a:pt x="1115661" y="87833"/>
                </a:lnTo>
                <a:lnTo>
                  <a:pt x="1114785" y="85890"/>
                </a:lnTo>
                <a:lnTo>
                  <a:pt x="1113883" y="83972"/>
                </a:lnTo>
                <a:lnTo>
                  <a:pt x="1112943" y="82067"/>
                </a:lnTo>
                <a:lnTo>
                  <a:pt x="1111991" y="80175"/>
                </a:lnTo>
                <a:lnTo>
                  <a:pt x="1111000" y="78308"/>
                </a:lnTo>
                <a:lnTo>
                  <a:pt x="1109984" y="76454"/>
                </a:lnTo>
                <a:lnTo>
                  <a:pt x="1108930" y="74612"/>
                </a:lnTo>
                <a:lnTo>
                  <a:pt x="1107863" y="72796"/>
                </a:lnTo>
                <a:lnTo>
                  <a:pt x="1106758" y="70993"/>
                </a:lnTo>
                <a:lnTo>
                  <a:pt x="1105641" y="69215"/>
                </a:lnTo>
                <a:lnTo>
                  <a:pt x="1104485" y="67450"/>
                </a:lnTo>
                <a:lnTo>
                  <a:pt x="1103304" y="65710"/>
                </a:lnTo>
                <a:lnTo>
                  <a:pt x="1102097" y="63983"/>
                </a:lnTo>
                <a:lnTo>
                  <a:pt x="1100865" y="62281"/>
                </a:lnTo>
                <a:lnTo>
                  <a:pt x="1099608" y="60592"/>
                </a:lnTo>
                <a:lnTo>
                  <a:pt x="1098338" y="58928"/>
                </a:lnTo>
                <a:lnTo>
                  <a:pt x="1097030" y="57277"/>
                </a:lnTo>
                <a:lnTo>
                  <a:pt x="1095696" y="55651"/>
                </a:lnTo>
                <a:lnTo>
                  <a:pt x="1094338" y="54051"/>
                </a:lnTo>
                <a:lnTo>
                  <a:pt x="1092966" y="52464"/>
                </a:lnTo>
                <a:lnTo>
                  <a:pt x="1091556" y="50902"/>
                </a:lnTo>
                <a:lnTo>
                  <a:pt x="1090134" y="49365"/>
                </a:lnTo>
                <a:lnTo>
                  <a:pt x="1088686" y="47854"/>
                </a:lnTo>
                <a:lnTo>
                  <a:pt x="1087213" y="46355"/>
                </a:lnTo>
                <a:lnTo>
                  <a:pt x="1085714" y="44882"/>
                </a:lnTo>
                <a:lnTo>
                  <a:pt x="1084190" y="43434"/>
                </a:lnTo>
                <a:lnTo>
                  <a:pt x="1082654" y="42012"/>
                </a:lnTo>
                <a:lnTo>
                  <a:pt x="1081091" y="40602"/>
                </a:lnTo>
                <a:lnTo>
                  <a:pt x="1079504" y="39230"/>
                </a:lnTo>
                <a:lnTo>
                  <a:pt x="1077904" y="37871"/>
                </a:lnTo>
                <a:lnTo>
                  <a:pt x="1076278" y="36538"/>
                </a:lnTo>
                <a:lnTo>
                  <a:pt x="1074640" y="35230"/>
                </a:lnTo>
                <a:lnTo>
                  <a:pt x="1072964" y="33960"/>
                </a:lnTo>
                <a:lnTo>
                  <a:pt x="1071287" y="32703"/>
                </a:lnTo>
                <a:lnTo>
                  <a:pt x="1069572" y="31471"/>
                </a:lnTo>
                <a:lnTo>
                  <a:pt x="1067845" y="30264"/>
                </a:lnTo>
                <a:lnTo>
                  <a:pt x="1066106" y="29083"/>
                </a:lnTo>
                <a:lnTo>
                  <a:pt x="1064340" y="27927"/>
                </a:lnTo>
                <a:lnTo>
                  <a:pt x="1062562" y="26810"/>
                </a:lnTo>
                <a:lnTo>
                  <a:pt x="1060759" y="25705"/>
                </a:lnTo>
                <a:lnTo>
                  <a:pt x="1058943" y="24638"/>
                </a:lnTo>
                <a:lnTo>
                  <a:pt x="1057101" y="23597"/>
                </a:lnTo>
                <a:lnTo>
                  <a:pt x="1055247" y="22581"/>
                </a:lnTo>
                <a:lnTo>
                  <a:pt x="1053367" y="21590"/>
                </a:lnTo>
                <a:lnTo>
                  <a:pt x="1051488" y="20625"/>
                </a:lnTo>
                <a:lnTo>
                  <a:pt x="1049583" y="19698"/>
                </a:lnTo>
                <a:lnTo>
                  <a:pt x="1047652" y="18796"/>
                </a:lnTo>
                <a:lnTo>
                  <a:pt x="1045722" y="17920"/>
                </a:lnTo>
                <a:lnTo>
                  <a:pt x="1043766" y="17082"/>
                </a:lnTo>
                <a:lnTo>
                  <a:pt x="1041798" y="16256"/>
                </a:lnTo>
                <a:lnTo>
                  <a:pt x="1039816" y="15481"/>
                </a:lnTo>
                <a:lnTo>
                  <a:pt x="1037810" y="14719"/>
                </a:lnTo>
                <a:lnTo>
                  <a:pt x="1035791" y="13995"/>
                </a:lnTo>
                <a:lnTo>
                  <a:pt x="1033771" y="13310"/>
                </a:lnTo>
                <a:lnTo>
                  <a:pt x="1031727" y="12649"/>
                </a:lnTo>
                <a:lnTo>
                  <a:pt x="1029669" y="12014"/>
                </a:lnTo>
                <a:lnTo>
                  <a:pt x="1027599" y="11417"/>
                </a:lnTo>
                <a:lnTo>
                  <a:pt x="1025516" y="10846"/>
                </a:lnTo>
                <a:lnTo>
                  <a:pt x="1023421" y="10313"/>
                </a:lnTo>
                <a:lnTo>
                  <a:pt x="1021300" y="9817"/>
                </a:lnTo>
                <a:lnTo>
                  <a:pt x="1019179" y="9347"/>
                </a:lnTo>
                <a:lnTo>
                  <a:pt x="1017045" y="8903"/>
                </a:lnTo>
                <a:lnTo>
                  <a:pt x="1014899" y="8496"/>
                </a:lnTo>
                <a:lnTo>
                  <a:pt x="1012740" y="8128"/>
                </a:lnTo>
                <a:lnTo>
                  <a:pt x="1010568" y="7798"/>
                </a:lnTo>
                <a:lnTo>
                  <a:pt x="1008397" y="7493"/>
                </a:lnTo>
                <a:lnTo>
                  <a:pt x="1006200" y="7226"/>
                </a:lnTo>
                <a:lnTo>
                  <a:pt x="1004002" y="6998"/>
                </a:lnTo>
                <a:lnTo>
                  <a:pt x="1001780" y="6795"/>
                </a:lnTo>
                <a:lnTo>
                  <a:pt x="999557" y="6642"/>
                </a:lnTo>
                <a:lnTo>
                  <a:pt x="997335" y="6515"/>
                </a:lnTo>
                <a:lnTo>
                  <a:pt x="995087" y="6426"/>
                </a:lnTo>
                <a:lnTo>
                  <a:pt x="992839" y="6363"/>
                </a:lnTo>
                <a:close/>
                <a:moveTo>
                  <a:pt x="990604" y="0"/>
                </a:moveTo>
                <a:lnTo>
                  <a:pt x="992991" y="13"/>
                </a:lnTo>
                <a:lnTo>
                  <a:pt x="995341" y="76"/>
                </a:lnTo>
                <a:lnTo>
                  <a:pt x="997691" y="178"/>
                </a:lnTo>
                <a:lnTo>
                  <a:pt x="1000027" y="305"/>
                </a:lnTo>
                <a:lnTo>
                  <a:pt x="1002351" y="470"/>
                </a:lnTo>
                <a:lnTo>
                  <a:pt x="1004663" y="686"/>
                </a:lnTo>
                <a:lnTo>
                  <a:pt x="1006974" y="927"/>
                </a:lnTo>
                <a:lnTo>
                  <a:pt x="1009260" y="1207"/>
                </a:lnTo>
                <a:lnTo>
                  <a:pt x="1011546" y="1524"/>
                </a:lnTo>
                <a:lnTo>
                  <a:pt x="1013820" y="1880"/>
                </a:lnTo>
                <a:lnTo>
                  <a:pt x="1016080" y="2261"/>
                </a:lnTo>
                <a:lnTo>
                  <a:pt x="1018315" y="2680"/>
                </a:lnTo>
                <a:lnTo>
                  <a:pt x="1020551" y="3137"/>
                </a:lnTo>
                <a:lnTo>
                  <a:pt x="1022773" y="3632"/>
                </a:lnTo>
                <a:lnTo>
                  <a:pt x="1024983" y="4166"/>
                </a:lnTo>
                <a:lnTo>
                  <a:pt x="1027180" y="4725"/>
                </a:lnTo>
                <a:lnTo>
                  <a:pt x="1029364" y="5321"/>
                </a:lnTo>
                <a:lnTo>
                  <a:pt x="1031524" y="5943"/>
                </a:lnTo>
                <a:lnTo>
                  <a:pt x="1033682" y="6604"/>
                </a:lnTo>
                <a:lnTo>
                  <a:pt x="1035816" y="7303"/>
                </a:lnTo>
                <a:lnTo>
                  <a:pt x="1037950" y="8026"/>
                </a:lnTo>
                <a:lnTo>
                  <a:pt x="1040058" y="8776"/>
                </a:lnTo>
                <a:lnTo>
                  <a:pt x="1042141" y="9576"/>
                </a:lnTo>
                <a:lnTo>
                  <a:pt x="1044224" y="10388"/>
                </a:lnTo>
                <a:lnTo>
                  <a:pt x="1046281" y="11252"/>
                </a:lnTo>
                <a:lnTo>
                  <a:pt x="1048326" y="12128"/>
                </a:lnTo>
                <a:lnTo>
                  <a:pt x="1050357" y="13043"/>
                </a:lnTo>
                <a:lnTo>
                  <a:pt x="1052364" y="13995"/>
                </a:lnTo>
                <a:lnTo>
                  <a:pt x="1054358" y="14973"/>
                </a:lnTo>
                <a:lnTo>
                  <a:pt x="1056339" y="15977"/>
                </a:lnTo>
                <a:lnTo>
                  <a:pt x="1058295" y="17005"/>
                </a:lnTo>
                <a:lnTo>
                  <a:pt x="1060238" y="18072"/>
                </a:lnTo>
                <a:lnTo>
                  <a:pt x="1062156" y="19164"/>
                </a:lnTo>
                <a:lnTo>
                  <a:pt x="1064061" y="20282"/>
                </a:lnTo>
                <a:lnTo>
                  <a:pt x="1065953" y="21437"/>
                </a:lnTo>
                <a:lnTo>
                  <a:pt x="1067807" y="22619"/>
                </a:lnTo>
                <a:lnTo>
                  <a:pt x="1069662" y="23825"/>
                </a:lnTo>
                <a:lnTo>
                  <a:pt x="1071478" y="25057"/>
                </a:lnTo>
                <a:lnTo>
                  <a:pt x="1073294" y="26314"/>
                </a:lnTo>
                <a:lnTo>
                  <a:pt x="1075072" y="27610"/>
                </a:lnTo>
                <a:lnTo>
                  <a:pt x="1076837" y="28918"/>
                </a:lnTo>
                <a:lnTo>
                  <a:pt x="1078577" y="30264"/>
                </a:lnTo>
                <a:lnTo>
                  <a:pt x="1080304" y="31623"/>
                </a:lnTo>
                <a:lnTo>
                  <a:pt x="1082006" y="33020"/>
                </a:lnTo>
                <a:lnTo>
                  <a:pt x="1083682" y="34442"/>
                </a:lnTo>
                <a:lnTo>
                  <a:pt x="1085333" y="35878"/>
                </a:lnTo>
                <a:lnTo>
                  <a:pt x="1086972" y="37351"/>
                </a:lnTo>
                <a:lnTo>
                  <a:pt x="1088584" y="38837"/>
                </a:lnTo>
                <a:lnTo>
                  <a:pt x="1090172" y="40361"/>
                </a:lnTo>
                <a:lnTo>
                  <a:pt x="1091734" y="41897"/>
                </a:lnTo>
                <a:lnTo>
                  <a:pt x="1093271" y="43459"/>
                </a:lnTo>
                <a:lnTo>
                  <a:pt x="1094782" y="45047"/>
                </a:lnTo>
                <a:lnTo>
                  <a:pt x="1096281" y="46660"/>
                </a:lnTo>
                <a:lnTo>
                  <a:pt x="1097754" y="48298"/>
                </a:lnTo>
                <a:lnTo>
                  <a:pt x="1099189" y="49949"/>
                </a:lnTo>
                <a:lnTo>
                  <a:pt x="1100611" y="51626"/>
                </a:lnTo>
                <a:lnTo>
                  <a:pt x="1101996" y="53327"/>
                </a:lnTo>
                <a:lnTo>
                  <a:pt x="1103367" y="55054"/>
                </a:lnTo>
                <a:lnTo>
                  <a:pt x="1104701" y="56795"/>
                </a:lnTo>
                <a:lnTo>
                  <a:pt x="1106022" y="58560"/>
                </a:lnTo>
                <a:lnTo>
                  <a:pt x="1107304" y="60351"/>
                </a:lnTo>
                <a:lnTo>
                  <a:pt x="1108562" y="62154"/>
                </a:lnTo>
                <a:lnTo>
                  <a:pt x="1109806" y="63983"/>
                </a:lnTo>
                <a:lnTo>
                  <a:pt x="1111013" y="65824"/>
                </a:lnTo>
                <a:lnTo>
                  <a:pt x="1112181" y="67691"/>
                </a:lnTo>
                <a:lnTo>
                  <a:pt x="1113337" y="69571"/>
                </a:lnTo>
                <a:lnTo>
                  <a:pt x="1114455" y="71475"/>
                </a:lnTo>
                <a:lnTo>
                  <a:pt x="1115547" y="73406"/>
                </a:lnTo>
                <a:lnTo>
                  <a:pt x="1116613" y="75336"/>
                </a:lnTo>
                <a:lnTo>
                  <a:pt x="1117642" y="77305"/>
                </a:lnTo>
                <a:lnTo>
                  <a:pt x="1118645" y="79273"/>
                </a:lnTo>
                <a:lnTo>
                  <a:pt x="1119623" y="81267"/>
                </a:lnTo>
                <a:lnTo>
                  <a:pt x="1120576" y="83287"/>
                </a:lnTo>
                <a:lnTo>
                  <a:pt x="1121490" y="85318"/>
                </a:lnTo>
                <a:lnTo>
                  <a:pt x="1122366" y="87363"/>
                </a:lnTo>
                <a:lnTo>
                  <a:pt x="1123217" y="89421"/>
                </a:lnTo>
                <a:lnTo>
                  <a:pt x="1124043" y="91503"/>
                </a:lnTo>
                <a:lnTo>
                  <a:pt x="1124830" y="93586"/>
                </a:lnTo>
                <a:lnTo>
                  <a:pt x="1125592" y="95695"/>
                </a:lnTo>
                <a:lnTo>
                  <a:pt x="1126316" y="97828"/>
                </a:lnTo>
                <a:lnTo>
                  <a:pt x="1127002" y="99962"/>
                </a:lnTo>
                <a:lnTo>
                  <a:pt x="1127662" y="102121"/>
                </a:lnTo>
                <a:lnTo>
                  <a:pt x="1128298" y="104280"/>
                </a:lnTo>
                <a:lnTo>
                  <a:pt x="1128894" y="106464"/>
                </a:lnTo>
                <a:lnTo>
                  <a:pt x="1129453" y="108661"/>
                </a:lnTo>
                <a:lnTo>
                  <a:pt x="1129974" y="110871"/>
                </a:lnTo>
                <a:lnTo>
                  <a:pt x="1130469" y="113093"/>
                </a:lnTo>
                <a:lnTo>
                  <a:pt x="1130926" y="115329"/>
                </a:lnTo>
                <a:lnTo>
                  <a:pt x="1131345" y="117577"/>
                </a:lnTo>
                <a:lnTo>
                  <a:pt x="1131726" y="119837"/>
                </a:lnTo>
                <a:lnTo>
                  <a:pt x="1132082" y="122098"/>
                </a:lnTo>
                <a:lnTo>
                  <a:pt x="1132400" y="124384"/>
                </a:lnTo>
                <a:lnTo>
                  <a:pt x="1132679" y="126683"/>
                </a:lnTo>
                <a:lnTo>
                  <a:pt x="1132920" y="128981"/>
                </a:lnTo>
                <a:lnTo>
                  <a:pt x="1133124" y="131293"/>
                </a:lnTo>
                <a:lnTo>
                  <a:pt x="1133301" y="133629"/>
                </a:lnTo>
                <a:lnTo>
                  <a:pt x="1133428" y="135966"/>
                </a:lnTo>
                <a:lnTo>
                  <a:pt x="1133517" y="138303"/>
                </a:lnTo>
                <a:lnTo>
                  <a:pt x="1133593" y="143002"/>
                </a:lnTo>
                <a:lnTo>
                  <a:pt x="1133581" y="145390"/>
                </a:lnTo>
                <a:lnTo>
                  <a:pt x="1133517" y="147739"/>
                </a:lnTo>
                <a:lnTo>
                  <a:pt x="1133428" y="150088"/>
                </a:lnTo>
                <a:lnTo>
                  <a:pt x="1133289" y="152426"/>
                </a:lnTo>
                <a:lnTo>
                  <a:pt x="1133124" y="154749"/>
                </a:lnTo>
                <a:lnTo>
                  <a:pt x="1132920" y="157061"/>
                </a:lnTo>
                <a:lnTo>
                  <a:pt x="1132666" y="159372"/>
                </a:lnTo>
                <a:lnTo>
                  <a:pt x="1132387" y="161658"/>
                </a:lnTo>
                <a:lnTo>
                  <a:pt x="1132069" y="163944"/>
                </a:lnTo>
                <a:lnTo>
                  <a:pt x="1131726" y="166218"/>
                </a:lnTo>
                <a:lnTo>
                  <a:pt x="1131333" y="168478"/>
                </a:lnTo>
                <a:lnTo>
                  <a:pt x="1130914" y="170726"/>
                </a:lnTo>
                <a:lnTo>
                  <a:pt x="1130456" y="172949"/>
                </a:lnTo>
                <a:lnTo>
                  <a:pt x="1129961" y="175171"/>
                </a:lnTo>
                <a:lnTo>
                  <a:pt x="1129440" y="177381"/>
                </a:lnTo>
                <a:lnTo>
                  <a:pt x="1128869" y="179578"/>
                </a:lnTo>
                <a:lnTo>
                  <a:pt x="1128285" y="181763"/>
                </a:lnTo>
                <a:lnTo>
                  <a:pt x="1127650" y="183934"/>
                </a:lnTo>
                <a:lnTo>
                  <a:pt x="1126989" y="186080"/>
                </a:lnTo>
                <a:lnTo>
                  <a:pt x="1126303" y="188214"/>
                </a:lnTo>
                <a:lnTo>
                  <a:pt x="1125567" y="190348"/>
                </a:lnTo>
                <a:lnTo>
                  <a:pt x="1124817" y="192456"/>
                </a:lnTo>
                <a:lnTo>
                  <a:pt x="1124030" y="194551"/>
                </a:lnTo>
                <a:lnTo>
                  <a:pt x="1123205" y="196621"/>
                </a:lnTo>
                <a:lnTo>
                  <a:pt x="1122354" y="198679"/>
                </a:lnTo>
                <a:lnTo>
                  <a:pt x="1121465" y="200723"/>
                </a:lnTo>
                <a:lnTo>
                  <a:pt x="1120550" y="202755"/>
                </a:lnTo>
                <a:lnTo>
                  <a:pt x="1119610" y="204762"/>
                </a:lnTo>
                <a:lnTo>
                  <a:pt x="1118633" y="206756"/>
                </a:lnTo>
                <a:lnTo>
                  <a:pt x="1117630" y="208737"/>
                </a:lnTo>
                <a:lnTo>
                  <a:pt x="1116588" y="210693"/>
                </a:lnTo>
                <a:lnTo>
                  <a:pt x="1115521" y="212636"/>
                </a:lnTo>
                <a:lnTo>
                  <a:pt x="1114429" y="214554"/>
                </a:lnTo>
                <a:lnTo>
                  <a:pt x="1113311" y="216459"/>
                </a:lnTo>
                <a:lnTo>
                  <a:pt x="1112156" y="218351"/>
                </a:lnTo>
                <a:lnTo>
                  <a:pt x="1110975" y="220218"/>
                </a:lnTo>
                <a:lnTo>
                  <a:pt x="1109768" y="222060"/>
                </a:lnTo>
                <a:lnTo>
                  <a:pt x="1108536" y="223888"/>
                </a:lnTo>
                <a:lnTo>
                  <a:pt x="1107279" y="225692"/>
                </a:lnTo>
                <a:lnTo>
                  <a:pt x="1105996" y="227470"/>
                </a:lnTo>
                <a:lnTo>
                  <a:pt x="1104675" y="229235"/>
                </a:lnTo>
                <a:lnTo>
                  <a:pt x="1103342" y="230975"/>
                </a:lnTo>
                <a:lnTo>
                  <a:pt x="1101970" y="232702"/>
                </a:lnTo>
                <a:lnTo>
                  <a:pt x="1100573" y="234404"/>
                </a:lnTo>
                <a:lnTo>
                  <a:pt x="1099164" y="236080"/>
                </a:lnTo>
                <a:lnTo>
                  <a:pt x="1097716" y="237731"/>
                </a:lnTo>
                <a:lnTo>
                  <a:pt x="1096242" y="239369"/>
                </a:lnTo>
                <a:lnTo>
                  <a:pt x="1094757" y="240983"/>
                </a:lnTo>
                <a:lnTo>
                  <a:pt x="1093233" y="242570"/>
                </a:lnTo>
                <a:lnTo>
                  <a:pt x="1091696" y="244132"/>
                </a:lnTo>
                <a:lnTo>
                  <a:pt x="1090134" y="245669"/>
                </a:lnTo>
                <a:lnTo>
                  <a:pt x="1088546" y="247193"/>
                </a:lnTo>
                <a:lnTo>
                  <a:pt x="1086933" y="248679"/>
                </a:lnTo>
                <a:lnTo>
                  <a:pt x="1085295" y="250152"/>
                </a:lnTo>
                <a:lnTo>
                  <a:pt x="1083644" y="251587"/>
                </a:lnTo>
                <a:lnTo>
                  <a:pt x="1081968" y="253009"/>
                </a:lnTo>
                <a:lnTo>
                  <a:pt x="1080266" y="254394"/>
                </a:lnTo>
                <a:lnTo>
                  <a:pt x="1078539" y="255765"/>
                </a:lnTo>
                <a:lnTo>
                  <a:pt x="1076799" y="257099"/>
                </a:lnTo>
                <a:lnTo>
                  <a:pt x="1075034" y="258419"/>
                </a:lnTo>
                <a:lnTo>
                  <a:pt x="1073256" y="259702"/>
                </a:lnTo>
                <a:lnTo>
                  <a:pt x="1071439" y="260972"/>
                </a:lnTo>
                <a:lnTo>
                  <a:pt x="1069624" y="262204"/>
                </a:lnTo>
                <a:lnTo>
                  <a:pt x="1067769" y="263411"/>
                </a:lnTo>
                <a:lnTo>
                  <a:pt x="1065902" y="264579"/>
                </a:lnTo>
                <a:lnTo>
                  <a:pt x="1064023" y="265735"/>
                </a:lnTo>
                <a:lnTo>
                  <a:pt x="1062118" y="266852"/>
                </a:lnTo>
                <a:lnTo>
                  <a:pt x="1060200" y="267944"/>
                </a:lnTo>
                <a:lnTo>
                  <a:pt x="1058257" y="269011"/>
                </a:lnTo>
                <a:lnTo>
                  <a:pt x="1056301" y="270040"/>
                </a:lnTo>
                <a:lnTo>
                  <a:pt x="1054320" y="271056"/>
                </a:lnTo>
                <a:lnTo>
                  <a:pt x="1052326" y="272021"/>
                </a:lnTo>
                <a:lnTo>
                  <a:pt x="1050307" y="272974"/>
                </a:lnTo>
                <a:lnTo>
                  <a:pt x="1048287" y="273888"/>
                </a:lnTo>
                <a:lnTo>
                  <a:pt x="1046243" y="274765"/>
                </a:lnTo>
                <a:lnTo>
                  <a:pt x="1044172" y="275615"/>
                </a:lnTo>
                <a:lnTo>
                  <a:pt x="1042102" y="276441"/>
                </a:lnTo>
                <a:lnTo>
                  <a:pt x="1040007" y="277228"/>
                </a:lnTo>
                <a:lnTo>
                  <a:pt x="1037899" y="277990"/>
                </a:lnTo>
                <a:lnTo>
                  <a:pt x="1035778" y="278714"/>
                </a:lnTo>
                <a:lnTo>
                  <a:pt x="1033632" y="279413"/>
                </a:lnTo>
                <a:lnTo>
                  <a:pt x="1031485" y="280060"/>
                </a:lnTo>
                <a:lnTo>
                  <a:pt x="1029314" y="280695"/>
                </a:lnTo>
                <a:lnTo>
                  <a:pt x="1027129" y="281292"/>
                </a:lnTo>
                <a:lnTo>
                  <a:pt x="1024932" y="281851"/>
                </a:lnTo>
                <a:lnTo>
                  <a:pt x="1022722" y="282372"/>
                </a:lnTo>
                <a:lnTo>
                  <a:pt x="1020500" y="282867"/>
                </a:lnTo>
                <a:lnTo>
                  <a:pt x="1018277" y="283324"/>
                </a:lnTo>
                <a:lnTo>
                  <a:pt x="1016030" y="283744"/>
                </a:lnTo>
                <a:lnTo>
                  <a:pt x="1013769" y="284125"/>
                </a:lnTo>
                <a:lnTo>
                  <a:pt x="1011495" y="284480"/>
                </a:lnTo>
                <a:lnTo>
                  <a:pt x="1009209" y="284797"/>
                </a:lnTo>
                <a:lnTo>
                  <a:pt x="1006924" y="285077"/>
                </a:lnTo>
                <a:lnTo>
                  <a:pt x="1004612" y="285318"/>
                </a:lnTo>
                <a:lnTo>
                  <a:pt x="1002301" y="285521"/>
                </a:lnTo>
                <a:lnTo>
                  <a:pt x="999977" y="285699"/>
                </a:lnTo>
                <a:lnTo>
                  <a:pt x="997640" y="285826"/>
                </a:lnTo>
                <a:lnTo>
                  <a:pt x="995290" y="285915"/>
                </a:lnTo>
                <a:lnTo>
                  <a:pt x="993780" y="285940"/>
                </a:lnTo>
                <a:lnTo>
                  <a:pt x="993780" y="503035"/>
                </a:lnTo>
                <a:lnTo>
                  <a:pt x="987430" y="503035"/>
                </a:lnTo>
                <a:lnTo>
                  <a:pt x="987430" y="285958"/>
                </a:lnTo>
                <a:lnTo>
                  <a:pt x="985854" y="285915"/>
                </a:lnTo>
                <a:lnTo>
                  <a:pt x="983505" y="285826"/>
                </a:lnTo>
                <a:lnTo>
                  <a:pt x="981168" y="285686"/>
                </a:lnTo>
                <a:lnTo>
                  <a:pt x="978844" y="285521"/>
                </a:lnTo>
                <a:lnTo>
                  <a:pt x="976532" y="285318"/>
                </a:lnTo>
                <a:lnTo>
                  <a:pt x="974234" y="285064"/>
                </a:lnTo>
                <a:lnTo>
                  <a:pt x="971935" y="284785"/>
                </a:lnTo>
                <a:lnTo>
                  <a:pt x="969649" y="284467"/>
                </a:lnTo>
                <a:lnTo>
                  <a:pt x="967388" y="284125"/>
                </a:lnTo>
                <a:lnTo>
                  <a:pt x="965128" y="283731"/>
                </a:lnTo>
                <a:lnTo>
                  <a:pt x="962880" y="283312"/>
                </a:lnTo>
                <a:lnTo>
                  <a:pt x="960645" y="282854"/>
                </a:lnTo>
                <a:lnTo>
                  <a:pt x="958422" y="282359"/>
                </a:lnTo>
                <a:lnTo>
                  <a:pt x="956212" y="281838"/>
                </a:lnTo>
                <a:lnTo>
                  <a:pt x="954015" y="281280"/>
                </a:lnTo>
                <a:lnTo>
                  <a:pt x="951831" y="280683"/>
                </a:lnTo>
                <a:lnTo>
                  <a:pt x="949672" y="280048"/>
                </a:lnTo>
                <a:lnTo>
                  <a:pt x="947513" y="279387"/>
                </a:lnTo>
                <a:lnTo>
                  <a:pt x="945379" y="278702"/>
                </a:lnTo>
                <a:lnTo>
                  <a:pt x="943258" y="277978"/>
                </a:lnTo>
                <a:lnTo>
                  <a:pt x="941150" y="277216"/>
                </a:lnTo>
                <a:lnTo>
                  <a:pt x="939055" y="276428"/>
                </a:lnTo>
                <a:lnTo>
                  <a:pt x="936972" y="275603"/>
                </a:lnTo>
                <a:lnTo>
                  <a:pt x="934914" y="274752"/>
                </a:lnTo>
                <a:lnTo>
                  <a:pt x="932870" y="273863"/>
                </a:lnTo>
                <a:lnTo>
                  <a:pt x="930838" y="272948"/>
                </a:lnTo>
                <a:lnTo>
                  <a:pt x="928831" y="272009"/>
                </a:lnTo>
                <a:lnTo>
                  <a:pt x="926837" y="271031"/>
                </a:lnTo>
                <a:lnTo>
                  <a:pt x="924856" y="270027"/>
                </a:lnTo>
                <a:lnTo>
                  <a:pt x="922900" y="268986"/>
                </a:lnTo>
                <a:lnTo>
                  <a:pt x="920957" y="267919"/>
                </a:lnTo>
                <a:lnTo>
                  <a:pt x="919039" y="266827"/>
                </a:lnTo>
                <a:lnTo>
                  <a:pt x="917134" y="265709"/>
                </a:lnTo>
                <a:lnTo>
                  <a:pt x="915255" y="264554"/>
                </a:lnTo>
                <a:lnTo>
                  <a:pt x="913388" y="263373"/>
                </a:lnTo>
                <a:lnTo>
                  <a:pt x="911534" y="262179"/>
                </a:lnTo>
                <a:lnTo>
                  <a:pt x="909718" y="260934"/>
                </a:lnTo>
                <a:lnTo>
                  <a:pt x="907914" y="259677"/>
                </a:lnTo>
                <a:lnTo>
                  <a:pt x="906123" y="258394"/>
                </a:lnTo>
                <a:lnTo>
                  <a:pt x="904358" y="257073"/>
                </a:lnTo>
                <a:lnTo>
                  <a:pt x="902618" y="255740"/>
                </a:lnTo>
                <a:lnTo>
                  <a:pt x="900891" y="254368"/>
                </a:lnTo>
                <a:lnTo>
                  <a:pt x="899189" y="252971"/>
                </a:lnTo>
                <a:lnTo>
                  <a:pt x="897513" y="251562"/>
                </a:lnTo>
                <a:lnTo>
                  <a:pt x="895862" y="250114"/>
                </a:lnTo>
                <a:lnTo>
                  <a:pt x="894224" y="248641"/>
                </a:lnTo>
                <a:lnTo>
                  <a:pt x="892624" y="247155"/>
                </a:lnTo>
                <a:lnTo>
                  <a:pt x="891036" y="245644"/>
                </a:lnTo>
                <a:lnTo>
                  <a:pt x="889461" y="244094"/>
                </a:lnTo>
                <a:lnTo>
                  <a:pt x="887925" y="242532"/>
                </a:lnTo>
                <a:lnTo>
                  <a:pt x="886413" y="240945"/>
                </a:lnTo>
                <a:lnTo>
                  <a:pt x="884915" y="239332"/>
                </a:lnTo>
                <a:lnTo>
                  <a:pt x="883454" y="237693"/>
                </a:lnTo>
                <a:lnTo>
                  <a:pt x="882006" y="236042"/>
                </a:lnTo>
                <a:lnTo>
                  <a:pt x="880584" y="234366"/>
                </a:lnTo>
                <a:lnTo>
                  <a:pt x="879200" y="232664"/>
                </a:lnTo>
                <a:lnTo>
                  <a:pt x="877828" y="230937"/>
                </a:lnTo>
                <a:lnTo>
                  <a:pt x="876495" y="229197"/>
                </a:lnTo>
                <a:lnTo>
                  <a:pt x="875174" y="227431"/>
                </a:lnTo>
                <a:lnTo>
                  <a:pt x="873891" y="225654"/>
                </a:lnTo>
                <a:lnTo>
                  <a:pt x="872634" y="223837"/>
                </a:lnTo>
                <a:lnTo>
                  <a:pt x="871402" y="222021"/>
                </a:lnTo>
                <a:lnTo>
                  <a:pt x="870195" y="220167"/>
                </a:lnTo>
                <a:lnTo>
                  <a:pt x="869014" y="218300"/>
                </a:lnTo>
                <a:lnTo>
                  <a:pt x="867858" y="216421"/>
                </a:lnTo>
                <a:lnTo>
                  <a:pt x="866741" y="214516"/>
                </a:lnTo>
                <a:lnTo>
                  <a:pt x="865649" y="212598"/>
                </a:lnTo>
                <a:lnTo>
                  <a:pt x="864582" y="210655"/>
                </a:lnTo>
                <a:lnTo>
                  <a:pt x="863553" y="208699"/>
                </a:lnTo>
                <a:lnTo>
                  <a:pt x="862550" y="206718"/>
                </a:lnTo>
                <a:lnTo>
                  <a:pt x="861572" y="204724"/>
                </a:lnTo>
                <a:lnTo>
                  <a:pt x="860632" y="202717"/>
                </a:lnTo>
                <a:lnTo>
                  <a:pt x="859718" y="200685"/>
                </a:lnTo>
                <a:lnTo>
                  <a:pt x="858829" y="198641"/>
                </a:lnTo>
                <a:lnTo>
                  <a:pt x="857978" y="196571"/>
                </a:lnTo>
                <a:lnTo>
                  <a:pt x="857152" y="194501"/>
                </a:lnTo>
                <a:lnTo>
                  <a:pt x="856365" y="192405"/>
                </a:lnTo>
                <a:lnTo>
                  <a:pt x="855603" y="190297"/>
                </a:lnTo>
                <a:lnTo>
                  <a:pt x="854879" y="188176"/>
                </a:lnTo>
                <a:lnTo>
                  <a:pt x="854193" y="186030"/>
                </a:lnTo>
                <a:lnTo>
                  <a:pt x="853533" y="183883"/>
                </a:lnTo>
                <a:lnTo>
                  <a:pt x="852898" y="181712"/>
                </a:lnTo>
                <a:lnTo>
                  <a:pt x="852314" y="179527"/>
                </a:lnTo>
                <a:lnTo>
                  <a:pt x="851755" y="177330"/>
                </a:lnTo>
                <a:lnTo>
                  <a:pt x="851221" y="175120"/>
                </a:lnTo>
                <a:lnTo>
                  <a:pt x="850739" y="172910"/>
                </a:lnTo>
                <a:lnTo>
                  <a:pt x="850282" y="170675"/>
                </a:lnTo>
                <a:lnTo>
                  <a:pt x="849850" y="168427"/>
                </a:lnTo>
                <a:lnTo>
                  <a:pt x="849469" y="166167"/>
                </a:lnTo>
                <a:lnTo>
                  <a:pt x="849113" y="163893"/>
                </a:lnTo>
                <a:lnTo>
                  <a:pt x="848796" y="161608"/>
                </a:lnTo>
                <a:lnTo>
                  <a:pt x="848517" y="159322"/>
                </a:lnTo>
                <a:lnTo>
                  <a:pt x="848275" y="157010"/>
                </a:lnTo>
                <a:lnTo>
                  <a:pt x="848072" y="154699"/>
                </a:lnTo>
                <a:lnTo>
                  <a:pt x="847907" y="152375"/>
                </a:lnTo>
                <a:lnTo>
                  <a:pt x="847767" y="150038"/>
                </a:lnTo>
                <a:lnTo>
                  <a:pt x="847678" y="147688"/>
                </a:lnTo>
                <a:lnTo>
                  <a:pt x="847602" y="143002"/>
                </a:lnTo>
                <a:lnTo>
                  <a:pt x="847615" y="140614"/>
                </a:lnTo>
                <a:lnTo>
                  <a:pt x="847678" y="138252"/>
                </a:lnTo>
                <a:lnTo>
                  <a:pt x="847767" y="135915"/>
                </a:lnTo>
                <a:lnTo>
                  <a:pt x="847907" y="133579"/>
                </a:lnTo>
                <a:lnTo>
                  <a:pt x="848072" y="131242"/>
                </a:lnTo>
                <a:lnTo>
                  <a:pt x="848288" y="128930"/>
                </a:lnTo>
                <a:lnTo>
                  <a:pt x="848529" y="126632"/>
                </a:lnTo>
                <a:lnTo>
                  <a:pt x="848808" y="124333"/>
                </a:lnTo>
                <a:lnTo>
                  <a:pt x="849126" y="122047"/>
                </a:lnTo>
                <a:lnTo>
                  <a:pt x="849482" y="119786"/>
                </a:lnTo>
                <a:lnTo>
                  <a:pt x="849863" y="117526"/>
                </a:lnTo>
                <a:lnTo>
                  <a:pt x="850282" y="115278"/>
                </a:lnTo>
                <a:lnTo>
                  <a:pt x="850739" y="113043"/>
                </a:lnTo>
                <a:lnTo>
                  <a:pt x="851234" y="110820"/>
                </a:lnTo>
                <a:lnTo>
                  <a:pt x="851767" y="108610"/>
                </a:lnTo>
                <a:lnTo>
                  <a:pt x="852326" y="106413"/>
                </a:lnTo>
                <a:lnTo>
                  <a:pt x="852923" y="104229"/>
                </a:lnTo>
                <a:lnTo>
                  <a:pt x="853546" y="102070"/>
                </a:lnTo>
                <a:lnTo>
                  <a:pt x="854206" y="99911"/>
                </a:lnTo>
                <a:lnTo>
                  <a:pt x="854905" y="97777"/>
                </a:lnTo>
                <a:lnTo>
                  <a:pt x="855629" y="95657"/>
                </a:lnTo>
                <a:lnTo>
                  <a:pt x="856378" y="93548"/>
                </a:lnTo>
                <a:lnTo>
                  <a:pt x="857178" y="91453"/>
                </a:lnTo>
                <a:lnTo>
                  <a:pt x="857991" y="89370"/>
                </a:lnTo>
                <a:lnTo>
                  <a:pt x="858854" y="87312"/>
                </a:lnTo>
                <a:lnTo>
                  <a:pt x="859731" y="85268"/>
                </a:lnTo>
                <a:lnTo>
                  <a:pt x="860645" y="83236"/>
                </a:lnTo>
                <a:lnTo>
                  <a:pt x="861598" y="81229"/>
                </a:lnTo>
                <a:lnTo>
                  <a:pt x="862563" y="79235"/>
                </a:lnTo>
                <a:lnTo>
                  <a:pt x="863579" y="77254"/>
                </a:lnTo>
                <a:lnTo>
                  <a:pt x="864607" y="75298"/>
                </a:lnTo>
                <a:lnTo>
                  <a:pt x="865674" y="73355"/>
                </a:lnTo>
                <a:lnTo>
                  <a:pt x="866766" y="71437"/>
                </a:lnTo>
                <a:lnTo>
                  <a:pt x="867884" y="69533"/>
                </a:lnTo>
                <a:lnTo>
                  <a:pt x="869040" y="67653"/>
                </a:lnTo>
                <a:lnTo>
                  <a:pt x="870221" y="65786"/>
                </a:lnTo>
                <a:lnTo>
                  <a:pt x="871427" y="63945"/>
                </a:lnTo>
                <a:lnTo>
                  <a:pt x="872659" y="62116"/>
                </a:lnTo>
                <a:lnTo>
                  <a:pt x="873917" y="60312"/>
                </a:lnTo>
                <a:lnTo>
                  <a:pt x="875212" y="58522"/>
                </a:lnTo>
                <a:lnTo>
                  <a:pt x="876520" y="56756"/>
                </a:lnTo>
                <a:lnTo>
                  <a:pt x="877866" y="55016"/>
                </a:lnTo>
                <a:lnTo>
                  <a:pt x="879225" y="53289"/>
                </a:lnTo>
                <a:lnTo>
                  <a:pt x="880622" y="51600"/>
                </a:lnTo>
                <a:lnTo>
                  <a:pt x="882044" y="49911"/>
                </a:lnTo>
                <a:lnTo>
                  <a:pt x="883480" y="48260"/>
                </a:lnTo>
                <a:lnTo>
                  <a:pt x="884953" y="46622"/>
                </a:lnTo>
                <a:lnTo>
                  <a:pt x="886439" y="45022"/>
                </a:lnTo>
                <a:lnTo>
                  <a:pt x="887963" y="43434"/>
                </a:lnTo>
                <a:lnTo>
                  <a:pt x="889499" y="41859"/>
                </a:lnTo>
                <a:lnTo>
                  <a:pt x="891061" y="40322"/>
                </a:lnTo>
                <a:lnTo>
                  <a:pt x="892649" y="38811"/>
                </a:lnTo>
                <a:lnTo>
                  <a:pt x="894262" y="37312"/>
                </a:lnTo>
                <a:lnTo>
                  <a:pt x="895900" y="35852"/>
                </a:lnTo>
                <a:lnTo>
                  <a:pt x="897551" y="34404"/>
                </a:lnTo>
                <a:lnTo>
                  <a:pt x="899227" y="32994"/>
                </a:lnTo>
                <a:lnTo>
                  <a:pt x="900929" y="31598"/>
                </a:lnTo>
                <a:lnTo>
                  <a:pt x="902657" y="30226"/>
                </a:lnTo>
                <a:lnTo>
                  <a:pt x="904396" y="28892"/>
                </a:lnTo>
                <a:lnTo>
                  <a:pt x="906162" y="27572"/>
                </a:lnTo>
                <a:lnTo>
                  <a:pt x="907952" y="26289"/>
                </a:lnTo>
                <a:lnTo>
                  <a:pt x="909756" y="25032"/>
                </a:lnTo>
                <a:lnTo>
                  <a:pt x="911585" y="23800"/>
                </a:lnTo>
                <a:lnTo>
                  <a:pt x="913426" y="22593"/>
                </a:lnTo>
                <a:lnTo>
                  <a:pt x="915293" y="21412"/>
                </a:lnTo>
                <a:lnTo>
                  <a:pt x="917172" y="20257"/>
                </a:lnTo>
                <a:lnTo>
                  <a:pt x="919078" y="19139"/>
                </a:lnTo>
                <a:lnTo>
                  <a:pt x="921008" y="18047"/>
                </a:lnTo>
                <a:lnTo>
                  <a:pt x="922938" y="16980"/>
                </a:lnTo>
                <a:lnTo>
                  <a:pt x="924907" y="15951"/>
                </a:lnTo>
                <a:lnTo>
                  <a:pt x="926875" y="14948"/>
                </a:lnTo>
                <a:lnTo>
                  <a:pt x="928869" y="13970"/>
                </a:lnTo>
                <a:lnTo>
                  <a:pt x="930889" y="13030"/>
                </a:lnTo>
                <a:lnTo>
                  <a:pt x="932908" y="12116"/>
                </a:lnTo>
                <a:lnTo>
                  <a:pt x="934965" y="11227"/>
                </a:lnTo>
                <a:lnTo>
                  <a:pt x="937023" y="10376"/>
                </a:lnTo>
                <a:lnTo>
                  <a:pt x="939093" y="9551"/>
                </a:lnTo>
                <a:lnTo>
                  <a:pt x="941188" y="8763"/>
                </a:lnTo>
                <a:lnTo>
                  <a:pt x="943296" y="8001"/>
                </a:lnTo>
                <a:lnTo>
                  <a:pt x="945430" y="7277"/>
                </a:lnTo>
                <a:lnTo>
                  <a:pt x="947564" y="6591"/>
                </a:lnTo>
                <a:lnTo>
                  <a:pt x="949723" y="5931"/>
                </a:lnTo>
                <a:lnTo>
                  <a:pt x="951882" y="5309"/>
                </a:lnTo>
                <a:lnTo>
                  <a:pt x="954066" y="4712"/>
                </a:lnTo>
                <a:lnTo>
                  <a:pt x="956263" y="4153"/>
                </a:lnTo>
                <a:lnTo>
                  <a:pt x="958473" y="3620"/>
                </a:lnTo>
                <a:lnTo>
                  <a:pt x="960695" y="3137"/>
                </a:lnTo>
                <a:lnTo>
                  <a:pt x="962931" y="2680"/>
                </a:lnTo>
                <a:lnTo>
                  <a:pt x="965179" y="2248"/>
                </a:lnTo>
                <a:lnTo>
                  <a:pt x="967439" y="1867"/>
                </a:lnTo>
                <a:lnTo>
                  <a:pt x="969700" y="1511"/>
                </a:lnTo>
                <a:lnTo>
                  <a:pt x="971986" y="1194"/>
                </a:lnTo>
                <a:lnTo>
                  <a:pt x="974284" y="914"/>
                </a:lnTo>
                <a:lnTo>
                  <a:pt x="976583" y="673"/>
                </a:lnTo>
                <a:lnTo>
                  <a:pt x="978895" y="470"/>
                </a:lnTo>
                <a:lnTo>
                  <a:pt x="981231" y="305"/>
                </a:lnTo>
                <a:lnTo>
                  <a:pt x="983556" y="165"/>
                </a:lnTo>
                <a:lnTo>
                  <a:pt x="985905" y="76"/>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7" name="任意多边形: 形状 8">
            <a:extLst>
              <a:ext uri="{FF2B5EF4-FFF2-40B4-BE49-F238E27FC236}">
                <a16:creationId xmlns:a16="http://schemas.microsoft.com/office/drawing/2014/main" id="{0E1D4E85-CC9C-4B6D-9269-FEC5A889060D}"/>
              </a:ext>
            </a:extLst>
          </p:cNvPr>
          <p:cNvSpPr>
            <a:spLocks noChangeAspect="1"/>
          </p:cNvSpPr>
          <p:nvPr/>
        </p:nvSpPr>
        <p:spPr>
          <a:xfrm>
            <a:off x="5105400" y="2816225"/>
            <a:ext cx="1981200" cy="1076325"/>
          </a:xfrm>
          <a:custGeom>
            <a:avLst/>
            <a:gdLst>
              <a:gd name="connsiteX0" fmla="*/ 990600 w 1981201"/>
              <a:gd name="connsiteY0" fmla="*/ 825665 h 1076657"/>
              <a:gd name="connsiteX1" fmla="*/ 1098600 w 1981201"/>
              <a:gd name="connsiteY1" fmla="*/ 933665 h 1076657"/>
              <a:gd name="connsiteX2" fmla="*/ 990600 w 1981201"/>
              <a:gd name="connsiteY2" fmla="*/ 1041665 h 1076657"/>
              <a:gd name="connsiteX3" fmla="*/ 882600 w 1981201"/>
              <a:gd name="connsiteY3" fmla="*/ 933665 h 1076657"/>
              <a:gd name="connsiteX4" fmla="*/ 990600 w 1981201"/>
              <a:gd name="connsiteY4" fmla="*/ 825665 h 1076657"/>
              <a:gd name="connsiteX5" fmla="*/ 990599 w 1981201"/>
              <a:gd name="connsiteY5" fmla="*/ 797016 h 1076657"/>
              <a:gd name="connsiteX6" fmla="*/ 986065 w 1981201"/>
              <a:gd name="connsiteY6" fmla="*/ 797092 h 1076657"/>
              <a:gd name="connsiteX7" fmla="*/ 983817 w 1981201"/>
              <a:gd name="connsiteY7" fmla="*/ 797181 h 1076657"/>
              <a:gd name="connsiteX8" fmla="*/ 981582 w 1981201"/>
              <a:gd name="connsiteY8" fmla="*/ 797308 h 1076657"/>
              <a:gd name="connsiteX9" fmla="*/ 979359 w 1981201"/>
              <a:gd name="connsiteY9" fmla="*/ 797473 h 1076657"/>
              <a:gd name="connsiteX10" fmla="*/ 977150 w 1981201"/>
              <a:gd name="connsiteY10" fmla="*/ 797664 h 1076657"/>
              <a:gd name="connsiteX11" fmla="*/ 974953 w 1981201"/>
              <a:gd name="connsiteY11" fmla="*/ 797905 h 1076657"/>
              <a:gd name="connsiteX12" fmla="*/ 972756 w 1981201"/>
              <a:gd name="connsiteY12" fmla="*/ 798172 h 1076657"/>
              <a:gd name="connsiteX13" fmla="*/ 970571 w 1981201"/>
              <a:gd name="connsiteY13" fmla="*/ 798476 h 1076657"/>
              <a:gd name="connsiteX14" fmla="*/ 968400 w 1981201"/>
              <a:gd name="connsiteY14" fmla="*/ 798807 h 1076657"/>
              <a:gd name="connsiteX15" fmla="*/ 966253 w 1981201"/>
              <a:gd name="connsiteY15" fmla="*/ 799175 h 1076657"/>
              <a:gd name="connsiteX16" fmla="*/ 964107 w 1981201"/>
              <a:gd name="connsiteY16" fmla="*/ 799581 h 1076657"/>
              <a:gd name="connsiteX17" fmla="*/ 961960 w 1981201"/>
              <a:gd name="connsiteY17" fmla="*/ 800013 h 1076657"/>
              <a:gd name="connsiteX18" fmla="*/ 959840 w 1981201"/>
              <a:gd name="connsiteY18" fmla="*/ 800483 h 1076657"/>
              <a:gd name="connsiteX19" fmla="*/ 957731 w 1981201"/>
              <a:gd name="connsiteY19" fmla="*/ 800991 h 1076657"/>
              <a:gd name="connsiteX20" fmla="*/ 955636 w 1981201"/>
              <a:gd name="connsiteY20" fmla="*/ 801525 h 1076657"/>
              <a:gd name="connsiteX21" fmla="*/ 953553 w 1981201"/>
              <a:gd name="connsiteY21" fmla="*/ 802096 h 1076657"/>
              <a:gd name="connsiteX22" fmla="*/ 951483 w 1981201"/>
              <a:gd name="connsiteY22" fmla="*/ 802693 h 1076657"/>
              <a:gd name="connsiteX23" fmla="*/ 949426 w 1981201"/>
              <a:gd name="connsiteY23" fmla="*/ 803328 h 1076657"/>
              <a:gd name="connsiteX24" fmla="*/ 947381 w 1981201"/>
              <a:gd name="connsiteY24" fmla="*/ 803988 h 1076657"/>
              <a:gd name="connsiteX25" fmla="*/ 945349 w 1981201"/>
              <a:gd name="connsiteY25" fmla="*/ 804687 h 1076657"/>
              <a:gd name="connsiteX26" fmla="*/ 943342 w 1981201"/>
              <a:gd name="connsiteY26" fmla="*/ 805411 h 1076657"/>
              <a:gd name="connsiteX27" fmla="*/ 941336 w 1981201"/>
              <a:gd name="connsiteY27" fmla="*/ 806160 h 1076657"/>
              <a:gd name="connsiteX28" fmla="*/ 939354 w 1981201"/>
              <a:gd name="connsiteY28" fmla="*/ 806948 h 1076657"/>
              <a:gd name="connsiteX29" fmla="*/ 937386 w 1981201"/>
              <a:gd name="connsiteY29" fmla="*/ 807760 h 1076657"/>
              <a:gd name="connsiteX30" fmla="*/ 935430 w 1981201"/>
              <a:gd name="connsiteY30" fmla="*/ 808611 h 1076657"/>
              <a:gd name="connsiteX31" fmla="*/ 933500 w 1981201"/>
              <a:gd name="connsiteY31" fmla="*/ 809475 h 1076657"/>
              <a:gd name="connsiteX32" fmla="*/ 931569 w 1981201"/>
              <a:gd name="connsiteY32" fmla="*/ 810389 h 1076657"/>
              <a:gd name="connsiteX33" fmla="*/ 929664 w 1981201"/>
              <a:gd name="connsiteY33" fmla="*/ 811316 h 1076657"/>
              <a:gd name="connsiteX34" fmla="*/ 927785 w 1981201"/>
              <a:gd name="connsiteY34" fmla="*/ 812281 h 1076657"/>
              <a:gd name="connsiteX35" fmla="*/ 925905 w 1981201"/>
              <a:gd name="connsiteY35" fmla="*/ 813272 h 1076657"/>
              <a:gd name="connsiteX36" fmla="*/ 924051 w 1981201"/>
              <a:gd name="connsiteY36" fmla="*/ 814288 h 1076657"/>
              <a:gd name="connsiteX37" fmla="*/ 922222 w 1981201"/>
              <a:gd name="connsiteY37" fmla="*/ 815329 h 1076657"/>
              <a:gd name="connsiteX38" fmla="*/ 920406 w 1981201"/>
              <a:gd name="connsiteY38" fmla="*/ 816396 h 1076657"/>
              <a:gd name="connsiteX39" fmla="*/ 918603 w 1981201"/>
              <a:gd name="connsiteY39" fmla="*/ 817501 h 1076657"/>
              <a:gd name="connsiteX40" fmla="*/ 916812 w 1981201"/>
              <a:gd name="connsiteY40" fmla="*/ 818631 h 1076657"/>
              <a:gd name="connsiteX41" fmla="*/ 915059 w 1981201"/>
              <a:gd name="connsiteY41" fmla="*/ 819774 h 1076657"/>
              <a:gd name="connsiteX42" fmla="*/ 913307 w 1981201"/>
              <a:gd name="connsiteY42" fmla="*/ 820956 h 1076657"/>
              <a:gd name="connsiteX43" fmla="*/ 911580 w 1981201"/>
              <a:gd name="connsiteY43" fmla="*/ 822162 h 1076657"/>
              <a:gd name="connsiteX44" fmla="*/ 909878 w 1981201"/>
              <a:gd name="connsiteY44" fmla="*/ 823394 h 1076657"/>
              <a:gd name="connsiteX45" fmla="*/ 908189 w 1981201"/>
              <a:gd name="connsiteY45" fmla="*/ 824651 h 1076657"/>
              <a:gd name="connsiteX46" fmla="*/ 906525 w 1981201"/>
              <a:gd name="connsiteY46" fmla="*/ 825934 h 1076657"/>
              <a:gd name="connsiteX47" fmla="*/ 904887 w 1981201"/>
              <a:gd name="connsiteY47" fmla="*/ 827242 h 1076657"/>
              <a:gd name="connsiteX48" fmla="*/ 903261 w 1981201"/>
              <a:gd name="connsiteY48" fmla="*/ 828563 h 1076657"/>
              <a:gd name="connsiteX49" fmla="*/ 901648 w 1981201"/>
              <a:gd name="connsiteY49" fmla="*/ 829922 h 1076657"/>
              <a:gd name="connsiteX50" fmla="*/ 900074 w 1981201"/>
              <a:gd name="connsiteY50" fmla="*/ 831306 h 1076657"/>
              <a:gd name="connsiteX51" fmla="*/ 898511 w 1981201"/>
              <a:gd name="connsiteY51" fmla="*/ 832703 h 1076657"/>
              <a:gd name="connsiteX52" fmla="*/ 896974 w 1981201"/>
              <a:gd name="connsiteY52" fmla="*/ 834138 h 1076657"/>
              <a:gd name="connsiteX53" fmla="*/ 895451 w 1981201"/>
              <a:gd name="connsiteY53" fmla="*/ 835586 h 1076657"/>
              <a:gd name="connsiteX54" fmla="*/ 893952 w 1981201"/>
              <a:gd name="connsiteY54" fmla="*/ 837059 h 1076657"/>
              <a:gd name="connsiteX55" fmla="*/ 892491 w 1981201"/>
              <a:gd name="connsiteY55" fmla="*/ 838545 h 1076657"/>
              <a:gd name="connsiteX56" fmla="*/ 891031 w 1981201"/>
              <a:gd name="connsiteY56" fmla="*/ 840069 h 1076657"/>
              <a:gd name="connsiteX57" fmla="*/ 889609 w 1981201"/>
              <a:gd name="connsiteY57" fmla="*/ 841606 h 1076657"/>
              <a:gd name="connsiteX58" fmla="*/ 888211 w 1981201"/>
              <a:gd name="connsiteY58" fmla="*/ 843168 h 1076657"/>
              <a:gd name="connsiteX59" fmla="*/ 886827 w 1981201"/>
              <a:gd name="connsiteY59" fmla="*/ 844755 h 1076657"/>
              <a:gd name="connsiteX60" fmla="*/ 885468 w 1981201"/>
              <a:gd name="connsiteY60" fmla="*/ 846356 h 1076657"/>
              <a:gd name="connsiteX61" fmla="*/ 884148 w 1981201"/>
              <a:gd name="connsiteY61" fmla="*/ 847981 h 1076657"/>
              <a:gd name="connsiteX62" fmla="*/ 882840 w 1981201"/>
              <a:gd name="connsiteY62" fmla="*/ 849632 h 1076657"/>
              <a:gd name="connsiteX63" fmla="*/ 881557 w 1981201"/>
              <a:gd name="connsiteY63" fmla="*/ 851296 h 1076657"/>
              <a:gd name="connsiteX64" fmla="*/ 880300 w 1981201"/>
              <a:gd name="connsiteY64" fmla="*/ 852985 h 1076657"/>
              <a:gd name="connsiteX65" fmla="*/ 879067 w 1981201"/>
              <a:gd name="connsiteY65" fmla="*/ 854687 h 1076657"/>
              <a:gd name="connsiteX66" fmla="*/ 877861 w 1981201"/>
              <a:gd name="connsiteY66" fmla="*/ 856414 h 1076657"/>
              <a:gd name="connsiteX67" fmla="*/ 876693 w 1981201"/>
              <a:gd name="connsiteY67" fmla="*/ 858154 h 1076657"/>
              <a:gd name="connsiteX68" fmla="*/ 875537 w 1981201"/>
              <a:gd name="connsiteY68" fmla="*/ 859919 h 1076657"/>
              <a:gd name="connsiteX69" fmla="*/ 874407 w 1981201"/>
              <a:gd name="connsiteY69" fmla="*/ 861710 h 1076657"/>
              <a:gd name="connsiteX70" fmla="*/ 873315 w 1981201"/>
              <a:gd name="connsiteY70" fmla="*/ 863513 h 1076657"/>
              <a:gd name="connsiteX71" fmla="*/ 872235 w 1981201"/>
              <a:gd name="connsiteY71" fmla="*/ 865329 h 1076657"/>
              <a:gd name="connsiteX72" fmla="*/ 871193 w 1981201"/>
              <a:gd name="connsiteY72" fmla="*/ 867158 h 1076657"/>
              <a:gd name="connsiteX73" fmla="*/ 870178 w 1981201"/>
              <a:gd name="connsiteY73" fmla="*/ 869012 h 1076657"/>
              <a:gd name="connsiteX74" fmla="*/ 869187 w 1981201"/>
              <a:gd name="connsiteY74" fmla="*/ 870892 h 1076657"/>
              <a:gd name="connsiteX75" fmla="*/ 868234 w 1981201"/>
              <a:gd name="connsiteY75" fmla="*/ 872784 h 1076657"/>
              <a:gd name="connsiteX76" fmla="*/ 867295 w 1981201"/>
              <a:gd name="connsiteY76" fmla="*/ 874689 h 1076657"/>
              <a:gd name="connsiteX77" fmla="*/ 866393 w 1981201"/>
              <a:gd name="connsiteY77" fmla="*/ 876607 h 1076657"/>
              <a:gd name="connsiteX78" fmla="*/ 865517 w 1981201"/>
              <a:gd name="connsiteY78" fmla="*/ 878550 h 1076657"/>
              <a:gd name="connsiteX79" fmla="*/ 864678 w 1981201"/>
              <a:gd name="connsiteY79" fmla="*/ 880493 h 1076657"/>
              <a:gd name="connsiteX80" fmla="*/ 863866 w 1981201"/>
              <a:gd name="connsiteY80" fmla="*/ 882462 h 1076657"/>
              <a:gd name="connsiteX81" fmla="*/ 863078 w 1981201"/>
              <a:gd name="connsiteY81" fmla="*/ 884456 h 1076657"/>
              <a:gd name="connsiteX82" fmla="*/ 862329 w 1981201"/>
              <a:gd name="connsiteY82" fmla="*/ 886449 h 1076657"/>
              <a:gd name="connsiteX83" fmla="*/ 861605 w 1981201"/>
              <a:gd name="connsiteY83" fmla="*/ 888469 h 1076657"/>
              <a:gd name="connsiteX84" fmla="*/ 860907 w 1981201"/>
              <a:gd name="connsiteY84" fmla="*/ 890501 h 1076657"/>
              <a:gd name="connsiteX85" fmla="*/ 860246 w 1981201"/>
              <a:gd name="connsiteY85" fmla="*/ 892533 h 1076657"/>
              <a:gd name="connsiteX86" fmla="*/ 859611 w 1981201"/>
              <a:gd name="connsiteY86" fmla="*/ 894590 h 1076657"/>
              <a:gd name="connsiteX87" fmla="*/ 859014 w 1981201"/>
              <a:gd name="connsiteY87" fmla="*/ 896660 h 1076657"/>
              <a:gd name="connsiteX88" fmla="*/ 858456 w 1981201"/>
              <a:gd name="connsiteY88" fmla="*/ 898756 h 1076657"/>
              <a:gd name="connsiteX89" fmla="*/ 857922 w 1981201"/>
              <a:gd name="connsiteY89" fmla="*/ 900851 h 1076657"/>
              <a:gd name="connsiteX90" fmla="*/ 857414 w 1981201"/>
              <a:gd name="connsiteY90" fmla="*/ 902960 h 1076657"/>
              <a:gd name="connsiteX91" fmla="*/ 856944 w 1981201"/>
              <a:gd name="connsiteY91" fmla="*/ 905080 h 1076657"/>
              <a:gd name="connsiteX92" fmla="*/ 856512 w 1981201"/>
              <a:gd name="connsiteY92" fmla="*/ 907214 h 1076657"/>
              <a:gd name="connsiteX93" fmla="*/ 856106 w 1981201"/>
              <a:gd name="connsiteY93" fmla="*/ 909360 h 1076657"/>
              <a:gd name="connsiteX94" fmla="*/ 855738 w 1981201"/>
              <a:gd name="connsiteY94" fmla="*/ 911519 h 1076657"/>
              <a:gd name="connsiteX95" fmla="*/ 855395 w 1981201"/>
              <a:gd name="connsiteY95" fmla="*/ 913691 h 1076657"/>
              <a:gd name="connsiteX96" fmla="*/ 855103 w 1981201"/>
              <a:gd name="connsiteY96" fmla="*/ 915875 h 1076657"/>
              <a:gd name="connsiteX97" fmla="*/ 854836 w 1981201"/>
              <a:gd name="connsiteY97" fmla="*/ 918060 h 1076657"/>
              <a:gd name="connsiteX98" fmla="*/ 854595 w 1981201"/>
              <a:gd name="connsiteY98" fmla="*/ 920269 h 1076657"/>
              <a:gd name="connsiteX99" fmla="*/ 854404 w 1981201"/>
              <a:gd name="connsiteY99" fmla="*/ 922479 h 1076657"/>
              <a:gd name="connsiteX100" fmla="*/ 854239 w 1981201"/>
              <a:gd name="connsiteY100" fmla="*/ 924702 h 1076657"/>
              <a:gd name="connsiteX101" fmla="*/ 854112 w 1981201"/>
              <a:gd name="connsiteY101" fmla="*/ 926937 h 1076657"/>
              <a:gd name="connsiteX102" fmla="*/ 854023 w 1981201"/>
              <a:gd name="connsiteY102" fmla="*/ 929172 h 1076657"/>
              <a:gd name="connsiteX103" fmla="*/ 853972 w 1981201"/>
              <a:gd name="connsiteY103" fmla="*/ 931433 h 1076657"/>
              <a:gd name="connsiteX104" fmla="*/ 853947 w 1981201"/>
              <a:gd name="connsiteY104" fmla="*/ 933668 h 1076657"/>
              <a:gd name="connsiteX105" fmla="*/ 854023 w 1981201"/>
              <a:gd name="connsiteY105" fmla="*/ 938202 h 1076657"/>
              <a:gd name="connsiteX106" fmla="*/ 854112 w 1981201"/>
              <a:gd name="connsiteY106" fmla="*/ 940450 h 1076657"/>
              <a:gd name="connsiteX107" fmla="*/ 854239 w 1981201"/>
              <a:gd name="connsiteY107" fmla="*/ 942672 h 1076657"/>
              <a:gd name="connsiteX108" fmla="*/ 854404 w 1981201"/>
              <a:gd name="connsiteY108" fmla="*/ 944895 h 1076657"/>
              <a:gd name="connsiteX109" fmla="*/ 854607 w 1981201"/>
              <a:gd name="connsiteY109" fmla="*/ 947117 h 1076657"/>
              <a:gd name="connsiteX110" fmla="*/ 854836 w 1981201"/>
              <a:gd name="connsiteY110" fmla="*/ 949314 h 1076657"/>
              <a:gd name="connsiteX111" fmla="*/ 855103 w 1981201"/>
              <a:gd name="connsiteY111" fmla="*/ 951512 h 1076657"/>
              <a:gd name="connsiteX112" fmla="*/ 855408 w 1981201"/>
              <a:gd name="connsiteY112" fmla="*/ 953683 h 1076657"/>
              <a:gd name="connsiteX113" fmla="*/ 855750 w 1981201"/>
              <a:gd name="connsiteY113" fmla="*/ 955855 h 1076657"/>
              <a:gd name="connsiteX114" fmla="*/ 856119 w 1981201"/>
              <a:gd name="connsiteY114" fmla="*/ 958014 h 1076657"/>
              <a:gd name="connsiteX115" fmla="*/ 856512 w 1981201"/>
              <a:gd name="connsiteY115" fmla="*/ 960160 h 1076657"/>
              <a:gd name="connsiteX116" fmla="*/ 856957 w 1981201"/>
              <a:gd name="connsiteY116" fmla="*/ 962294 h 1076657"/>
              <a:gd name="connsiteX117" fmla="*/ 857427 w 1981201"/>
              <a:gd name="connsiteY117" fmla="*/ 964415 h 1076657"/>
              <a:gd name="connsiteX118" fmla="*/ 857922 w 1981201"/>
              <a:gd name="connsiteY118" fmla="*/ 966535 h 1076657"/>
              <a:gd name="connsiteX119" fmla="*/ 858468 w 1981201"/>
              <a:gd name="connsiteY119" fmla="*/ 968631 h 1076657"/>
              <a:gd name="connsiteX120" fmla="*/ 859027 w 1981201"/>
              <a:gd name="connsiteY120" fmla="*/ 970714 h 1076657"/>
              <a:gd name="connsiteX121" fmla="*/ 859636 w 1981201"/>
              <a:gd name="connsiteY121" fmla="*/ 972784 h 1076657"/>
              <a:gd name="connsiteX122" fmla="*/ 860259 w 1981201"/>
              <a:gd name="connsiteY122" fmla="*/ 974842 h 1076657"/>
              <a:gd name="connsiteX123" fmla="*/ 860919 w 1981201"/>
              <a:gd name="connsiteY123" fmla="*/ 976886 h 1076657"/>
              <a:gd name="connsiteX124" fmla="*/ 861618 w 1981201"/>
              <a:gd name="connsiteY124" fmla="*/ 978905 h 1076657"/>
              <a:gd name="connsiteX125" fmla="*/ 862342 w 1981201"/>
              <a:gd name="connsiteY125" fmla="*/ 980925 h 1076657"/>
              <a:gd name="connsiteX126" fmla="*/ 863104 w 1981201"/>
              <a:gd name="connsiteY126" fmla="*/ 982919 h 1076657"/>
              <a:gd name="connsiteX127" fmla="*/ 863878 w 1981201"/>
              <a:gd name="connsiteY127" fmla="*/ 984913 h 1076657"/>
              <a:gd name="connsiteX128" fmla="*/ 864704 w 1981201"/>
              <a:gd name="connsiteY128" fmla="*/ 986881 h 1076657"/>
              <a:gd name="connsiteX129" fmla="*/ 865542 w 1981201"/>
              <a:gd name="connsiteY129" fmla="*/ 988824 h 1076657"/>
              <a:gd name="connsiteX130" fmla="*/ 866418 w 1981201"/>
              <a:gd name="connsiteY130" fmla="*/ 990767 h 1076657"/>
              <a:gd name="connsiteX131" fmla="*/ 867320 w 1981201"/>
              <a:gd name="connsiteY131" fmla="*/ 992685 h 1076657"/>
              <a:gd name="connsiteX132" fmla="*/ 868247 w 1981201"/>
              <a:gd name="connsiteY132" fmla="*/ 994590 h 1076657"/>
              <a:gd name="connsiteX133" fmla="*/ 869212 w 1981201"/>
              <a:gd name="connsiteY133" fmla="*/ 996482 h 1076657"/>
              <a:gd name="connsiteX134" fmla="*/ 870203 w 1981201"/>
              <a:gd name="connsiteY134" fmla="*/ 998349 h 1076657"/>
              <a:gd name="connsiteX135" fmla="*/ 871219 w 1981201"/>
              <a:gd name="connsiteY135" fmla="*/ 1000203 h 1076657"/>
              <a:gd name="connsiteX136" fmla="*/ 872260 w 1981201"/>
              <a:gd name="connsiteY136" fmla="*/ 1002045 h 1076657"/>
              <a:gd name="connsiteX137" fmla="*/ 873340 w 1981201"/>
              <a:gd name="connsiteY137" fmla="*/ 1003861 h 1076657"/>
              <a:gd name="connsiteX138" fmla="*/ 874432 w 1981201"/>
              <a:gd name="connsiteY138" fmla="*/ 1005664 h 1076657"/>
              <a:gd name="connsiteX139" fmla="*/ 875562 w 1981201"/>
              <a:gd name="connsiteY139" fmla="*/ 1007442 h 1076657"/>
              <a:gd name="connsiteX140" fmla="*/ 876718 w 1981201"/>
              <a:gd name="connsiteY140" fmla="*/ 1009208 h 1076657"/>
              <a:gd name="connsiteX141" fmla="*/ 877899 w 1981201"/>
              <a:gd name="connsiteY141" fmla="*/ 1010948 h 1076657"/>
              <a:gd name="connsiteX142" fmla="*/ 879093 w 1981201"/>
              <a:gd name="connsiteY142" fmla="*/ 1012675 h 1076657"/>
              <a:gd name="connsiteX143" fmla="*/ 880325 w 1981201"/>
              <a:gd name="connsiteY143" fmla="*/ 1014389 h 1076657"/>
              <a:gd name="connsiteX144" fmla="*/ 881582 w 1981201"/>
              <a:gd name="connsiteY144" fmla="*/ 1016066 h 1076657"/>
              <a:gd name="connsiteX145" fmla="*/ 882865 w 1981201"/>
              <a:gd name="connsiteY145" fmla="*/ 1017742 h 1076657"/>
              <a:gd name="connsiteX146" fmla="*/ 884173 w 1981201"/>
              <a:gd name="connsiteY146" fmla="*/ 1019380 h 1076657"/>
              <a:gd name="connsiteX147" fmla="*/ 885507 w 1981201"/>
              <a:gd name="connsiteY147" fmla="*/ 1021006 h 1076657"/>
              <a:gd name="connsiteX148" fmla="*/ 886865 w 1981201"/>
              <a:gd name="connsiteY148" fmla="*/ 1022606 h 1076657"/>
              <a:gd name="connsiteX149" fmla="*/ 888237 w 1981201"/>
              <a:gd name="connsiteY149" fmla="*/ 1024194 h 1076657"/>
              <a:gd name="connsiteX150" fmla="*/ 889647 w 1981201"/>
              <a:gd name="connsiteY150" fmla="*/ 1025756 h 1076657"/>
              <a:gd name="connsiteX151" fmla="*/ 891069 w 1981201"/>
              <a:gd name="connsiteY151" fmla="*/ 1027292 h 1076657"/>
              <a:gd name="connsiteX152" fmla="*/ 892517 w 1981201"/>
              <a:gd name="connsiteY152" fmla="*/ 1028817 h 1076657"/>
              <a:gd name="connsiteX153" fmla="*/ 893990 w 1981201"/>
              <a:gd name="connsiteY153" fmla="*/ 1030302 h 1076657"/>
              <a:gd name="connsiteX154" fmla="*/ 895489 w 1981201"/>
              <a:gd name="connsiteY154" fmla="*/ 1031776 h 1076657"/>
              <a:gd name="connsiteX155" fmla="*/ 897000 w 1981201"/>
              <a:gd name="connsiteY155" fmla="*/ 1033223 h 1076657"/>
              <a:gd name="connsiteX156" fmla="*/ 898550 w 1981201"/>
              <a:gd name="connsiteY156" fmla="*/ 1034658 h 1076657"/>
              <a:gd name="connsiteX157" fmla="*/ 900112 w 1981201"/>
              <a:gd name="connsiteY157" fmla="*/ 1036055 h 1076657"/>
              <a:gd name="connsiteX158" fmla="*/ 901686 w 1981201"/>
              <a:gd name="connsiteY158" fmla="*/ 1037440 h 1076657"/>
              <a:gd name="connsiteX159" fmla="*/ 903299 w 1981201"/>
              <a:gd name="connsiteY159" fmla="*/ 1038786 h 1076657"/>
              <a:gd name="connsiteX160" fmla="*/ 904925 w 1981201"/>
              <a:gd name="connsiteY160" fmla="*/ 1040119 h 1076657"/>
              <a:gd name="connsiteX161" fmla="*/ 906563 w 1981201"/>
              <a:gd name="connsiteY161" fmla="*/ 1041427 h 1076657"/>
              <a:gd name="connsiteX162" fmla="*/ 908227 w 1981201"/>
              <a:gd name="connsiteY162" fmla="*/ 1042710 h 1076657"/>
              <a:gd name="connsiteX163" fmla="*/ 909916 w 1981201"/>
              <a:gd name="connsiteY163" fmla="*/ 1043968 h 1076657"/>
              <a:gd name="connsiteX164" fmla="*/ 911631 w 1981201"/>
              <a:gd name="connsiteY164" fmla="*/ 1045199 h 1076657"/>
              <a:gd name="connsiteX165" fmla="*/ 913345 w 1981201"/>
              <a:gd name="connsiteY165" fmla="*/ 1046393 h 1076657"/>
              <a:gd name="connsiteX166" fmla="*/ 915097 w 1981201"/>
              <a:gd name="connsiteY166" fmla="*/ 1047574 h 1076657"/>
              <a:gd name="connsiteX167" fmla="*/ 916863 w 1981201"/>
              <a:gd name="connsiteY167" fmla="*/ 1048730 h 1076657"/>
              <a:gd name="connsiteX168" fmla="*/ 918641 w 1981201"/>
              <a:gd name="connsiteY168" fmla="*/ 1049860 h 1076657"/>
              <a:gd name="connsiteX169" fmla="*/ 920444 w 1981201"/>
              <a:gd name="connsiteY169" fmla="*/ 1050952 h 1076657"/>
              <a:gd name="connsiteX170" fmla="*/ 922260 w 1981201"/>
              <a:gd name="connsiteY170" fmla="*/ 1052019 h 1076657"/>
              <a:gd name="connsiteX171" fmla="*/ 924102 w 1981201"/>
              <a:gd name="connsiteY171" fmla="*/ 1053073 h 1076657"/>
              <a:gd name="connsiteX172" fmla="*/ 925956 w 1981201"/>
              <a:gd name="connsiteY172" fmla="*/ 1054089 h 1076657"/>
              <a:gd name="connsiteX173" fmla="*/ 927823 w 1981201"/>
              <a:gd name="connsiteY173" fmla="*/ 1055067 h 1076657"/>
              <a:gd name="connsiteX174" fmla="*/ 929715 w 1981201"/>
              <a:gd name="connsiteY174" fmla="*/ 1056032 h 1076657"/>
              <a:gd name="connsiteX175" fmla="*/ 931620 w 1981201"/>
              <a:gd name="connsiteY175" fmla="*/ 1056959 h 1076657"/>
              <a:gd name="connsiteX176" fmla="*/ 933538 w 1981201"/>
              <a:gd name="connsiteY176" fmla="*/ 1057874 h 1076657"/>
              <a:gd name="connsiteX177" fmla="*/ 935481 w 1981201"/>
              <a:gd name="connsiteY177" fmla="*/ 1058738 h 1076657"/>
              <a:gd name="connsiteX178" fmla="*/ 937437 w 1981201"/>
              <a:gd name="connsiteY178" fmla="*/ 1059588 h 1076657"/>
              <a:gd name="connsiteX179" fmla="*/ 939405 w 1981201"/>
              <a:gd name="connsiteY179" fmla="*/ 1060401 h 1076657"/>
              <a:gd name="connsiteX180" fmla="*/ 941387 w 1981201"/>
              <a:gd name="connsiteY180" fmla="*/ 1061189 h 1076657"/>
              <a:gd name="connsiteX181" fmla="*/ 943393 w 1981201"/>
              <a:gd name="connsiteY181" fmla="*/ 1061938 h 1076657"/>
              <a:gd name="connsiteX182" fmla="*/ 945400 w 1981201"/>
              <a:gd name="connsiteY182" fmla="*/ 1062662 h 1076657"/>
              <a:gd name="connsiteX183" fmla="*/ 947432 w 1981201"/>
              <a:gd name="connsiteY183" fmla="*/ 1063361 h 1076657"/>
              <a:gd name="connsiteX184" fmla="*/ 949476 w 1981201"/>
              <a:gd name="connsiteY184" fmla="*/ 1064021 h 1076657"/>
              <a:gd name="connsiteX185" fmla="*/ 951534 w 1981201"/>
              <a:gd name="connsiteY185" fmla="*/ 1064643 h 1076657"/>
              <a:gd name="connsiteX186" fmla="*/ 953604 w 1981201"/>
              <a:gd name="connsiteY186" fmla="*/ 1065240 h 1076657"/>
              <a:gd name="connsiteX187" fmla="*/ 955687 w 1981201"/>
              <a:gd name="connsiteY187" fmla="*/ 1065812 h 1076657"/>
              <a:gd name="connsiteX188" fmla="*/ 957782 w 1981201"/>
              <a:gd name="connsiteY188" fmla="*/ 1066345 h 1076657"/>
              <a:gd name="connsiteX189" fmla="*/ 959890 w 1981201"/>
              <a:gd name="connsiteY189" fmla="*/ 1066853 h 1076657"/>
              <a:gd name="connsiteX190" fmla="*/ 962011 w 1981201"/>
              <a:gd name="connsiteY190" fmla="*/ 1067323 h 1076657"/>
              <a:gd name="connsiteX191" fmla="*/ 964145 w 1981201"/>
              <a:gd name="connsiteY191" fmla="*/ 1067754 h 1076657"/>
              <a:gd name="connsiteX192" fmla="*/ 966304 w 1981201"/>
              <a:gd name="connsiteY192" fmla="*/ 1068161 h 1076657"/>
              <a:gd name="connsiteX193" fmla="*/ 968450 w 1981201"/>
              <a:gd name="connsiteY193" fmla="*/ 1068529 h 1076657"/>
              <a:gd name="connsiteX194" fmla="*/ 970622 w 1981201"/>
              <a:gd name="connsiteY194" fmla="*/ 1068859 h 1076657"/>
              <a:gd name="connsiteX195" fmla="*/ 972806 w 1981201"/>
              <a:gd name="connsiteY195" fmla="*/ 1069164 h 1076657"/>
              <a:gd name="connsiteX196" fmla="*/ 975003 w 1981201"/>
              <a:gd name="connsiteY196" fmla="*/ 1069431 h 1076657"/>
              <a:gd name="connsiteX197" fmla="*/ 977201 w 1981201"/>
              <a:gd name="connsiteY197" fmla="*/ 1069659 h 1076657"/>
              <a:gd name="connsiteX198" fmla="*/ 979410 w 1981201"/>
              <a:gd name="connsiteY198" fmla="*/ 1069863 h 1076657"/>
              <a:gd name="connsiteX199" fmla="*/ 981633 w 1981201"/>
              <a:gd name="connsiteY199" fmla="*/ 1070028 h 1076657"/>
              <a:gd name="connsiteX200" fmla="*/ 983868 w 1981201"/>
              <a:gd name="connsiteY200" fmla="*/ 1070155 h 1076657"/>
              <a:gd name="connsiteX201" fmla="*/ 986116 w 1981201"/>
              <a:gd name="connsiteY201" fmla="*/ 1070244 h 1076657"/>
              <a:gd name="connsiteX202" fmla="*/ 988364 w 1981201"/>
              <a:gd name="connsiteY202" fmla="*/ 1070295 h 1076657"/>
              <a:gd name="connsiteX203" fmla="*/ 990599 w 1981201"/>
              <a:gd name="connsiteY203" fmla="*/ 1070307 h 1076657"/>
              <a:gd name="connsiteX204" fmla="*/ 995133 w 1981201"/>
              <a:gd name="connsiteY204" fmla="*/ 1070244 h 1076657"/>
              <a:gd name="connsiteX205" fmla="*/ 997381 w 1981201"/>
              <a:gd name="connsiteY205" fmla="*/ 1070142 h 1076657"/>
              <a:gd name="connsiteX206" fmla="*/ 999616 w 1981201"/>
              <a:gd name="connsiteY206" fmla="*/ 1070015 h 1076657"/>
              <a:gd name="connsiteX207" fmla="*/ 1001839 w 1981201"/>
              <a:gd name="connsiteY207" fmla="*/ 1069863 h 1076657"/>
              <a:gd name="connsiteX208" fmla="*/ 1004048 w 1981201"/>
              <a:gd name="connsiteY208" fmla="*/ 1069659 h 1076657"/>
              <a:gd name="connsiteX209" fmla="*/ 1006258 w 1981201"/>
              <a:gd name="connsiteY209" fmla="*/ 1069431 h 1076657"/>
              <a:gd name="connsiteX210" fmla="*/ 1008442 w 1981201"/>
              <a:gd name="connsiteY210" fmla="*/ 1069164 h 1076657"/>
              <a:gd name="connsiteX211" fmla="*/ 1010627 w 1981201"/>
              <a:gd name="connsiteY211" fmla="*/ 1068859 h 1076657"/>
              <a:gd name="connsiteX212" fmla="*/ 1012798 w 1981201"/>
              <a:gd name="connsiteY212" fmla="*/ 1068516 h 1076657"/>
              <a:gd name="connsiteX213" fmla="*/ 1014958 w 1981201"/>
              <a:gd name="connsiteY213" fmla="*/ 1068148 h 1076657"/>
              <a:gd name="connsiteX214" fmla="*/ 1017104 w 1981201"/>
              <a:gd name="connsiteY214" fmla="*/ 1067742 h 1076657"/>
              <a:gd name="connsiteX215" fmla="*/ 1019238 w 1981201"/>
              <a:gd name="connsiteY215" fmla="*/ 1067310 h 1076657"/>
              <a:gd name="connsiteX216" fmla="*/ 1021358 w 1981201"/>
              <a:gd name="connsiteY216" fmla="*/ 1066840 h 1076657"/>
              <a:gd name="connsiteX217" fmla="*/ 1023467 w 1981201"/>
              <a:gd name="connsiteY217" fmla="*/ 1066332 h 1076657"/>
              <a:gd name="connsiteX218" fmla="*/ 1025562 w 1981201"/>
              <a:gd name="connsiteY218" fmla="*/ 1065799 h 1076657"/>
              <a:gd name="connsiteX219" fmla="*/ 1027645 w 1981201"/>
              <a:gd name="connsiteY219" fmla="*/ 1065227 h 1076657"/>
              <a:gd name="connsiteX220" fmla="*/ 1029715 w 1981201"/>
              <a:gd name="connsiteY220" fmla="*/ 1064630 h 1076657"/>
              <a:gd name="connsiteX221" fmla="*/ 1031772 w 1981201"/>
              <a:gd name="connsiteY221" fmla="*/ 1063995 h 1076657"/>
              <a:gd name="connsiteX222" fmla="*/ 1033817 w 1981201"/>
              <a:gd name="connsiteY222" fmla="*/ 1063335 h 1076657"/>
              <a:gd name="connsiteX223" fmla="*/ 1035849 w 1981201"/>
              <a:gd name="connsiteY223" fmla="*/ 1062649 h 1076657"/>
              <a:gd name="connsiteX224" fmla="*/ 1037856 w 1981201"/>
              <a:gd name="connsiteY224" fmla="*/ 1061925 h 1076657"/>
              <a:gd name="connsiteX225" fmla="*/ 1039862 w 1981201"/>
              <a:gd name="connsiteY225" fmla="*/ 1061163 h 1076657"/>
              <a:gd name="connsiteX226" fmla="*/ 1041844 w 1981201"/>
              <a:gd name="connsiteY226" fmla="*/ 1060376 h 1076657"/>
              <a:gd name="connsiteX227" fmla="*/ 1043812 w 1981201"/>
              <a:gd name="connsiteY227" fmla="*/ 1059563 h 1076657"/>
              <a:gd name="connsiteX228" fmla="*/ 1045768 w 1981201"/>
              <a:gd name="connsiteY228" fmla="*/ 1058725 h 1076657"/>
              <a:gd name="connsiteX229" fmla="*/ 1047698 w 1981201"/>
              <a:gd name="connsiteY229" fmla="*/ 1057849 h 1076657"/>
              <a:gd name="connsiteX230" fmla="*/ 1049629 w 1981201"/>
              <a:gd name="connsiteY230" fmla="*/ 1056947 h 1076657"/>
              <a:gd name="connsiteX231" fmla="*/ 1051534 w 1981201"/>
              <a:gd name="connsiteY231" fmla="*/ 1056007 h 1076657"/>
              <a:gd name="connsiteX232" fmla="*/ 1053413 w 1981201"/>
              <a:gd name="connsiteY232" fmla="*/ 1055054 h 1076657"/>
              <a:gd name="connsiteX233" fmla="*/ 1055293 w 1981201"/>
              <a:gd name="connsiteY233" fmla="*/ 1054064 h 1076657"/>
              <a:gd name="connsiteX234" fmla="*/ 1057147 w 1981201"/>
              <a:gd name="connsiteY234" fmla="*/ 1053048 h 1076657"/>
              <a:gd name="connsiteX235" fmla="*/ 1058976 w 1981201"/>
              <a:gd name="connsiteY235" fmla="*/ 1051994 h 1076657"/>
              <a:gd name="connsiteX236" fmla="*/ 1060805 w 1981201"/>
              <a:gd name="connsiteY236" fmla="*/ 1050927 h 1076657"/>
              <a:gd name="connsiteX237" fmla="*/ 1062595 w 1981201"/>
              <a:gd name="connsiteY237" fmla="*/ 1049835 h 1076657"/>
              <a:gd name="connsiteX238" fmla="*/ 1064386 w 1981201"/>
              <a:gd name="connsiteY238" fmla="*/ 1048704 h 1076657"/>
              <a:gd name="connsiteX239" fmla="*/ 1066151 w 1981201"/>
              <a:gd name="connsiteY239" fmla="*/ 1047549 h 1076657"/>
              <a:gd name="connsiteX240" fmla="*/ 1067891 w 1981201"/>
              <a:gd name="connsiteY240" fmla="*/ 1046368 h 1076657"/>
              <a:gd name="connsiteX241" fmla="*/ 1069618 w 1981201"/>
              <a:gd name="connsiteY241" fmla="*/ 1045161 h 1076657"/>
              <a:gd name="connsiteX242" fmla="*/ 1071320 w 1981201"/>
              <a:gd name="connsiteY242" fmla="*/ 1043929 h 1076657"/>
              <a:gd name="connsiteX243" fmla="*/ 1073009 w 1981201"/>
              <a:gd name="connsiteY243" fmla="*/ 1042685 h 1076657"/>
              <a:gd name="connsiteX244" fmla="*/ 1074673 w 1981201"/>
              <a:gd name="connsiteY244" fmla="*/ 1041402 h 1076657"/>
              <a:gd name="connsiteX245" fmla="*/ 1076324 w 1981201"/>
              <a:gd name="connsiteY245" fmla="*/ 1040094 h 1076657"/>
              <a:gd name="connsiteX246" fmla="*/ 1077949 w 1981201"/>
              <a:gd name="connsiteY246" fmla="*/ 1038761 h 1076657"/>
              <a:gd name="connsiteX247" fmla="*/ 1079550 w 1981201"/>
              <a:gd name="connsiteY247" fmla="*/ 1037402 h 1076657"/>
              <a:gd name="connsiteX248" fmla="*/ 1081124 w 1981201"/>
              <a:gd name="connsiteY248" fmla="*/ 1036030 h 1076657"/>
              <a:gd name="connsiteX249" fmla="*/ 1082687 w 1981201"/>
              <a:gd name="connsiteY249" fmla="*/ 1034620 h 1076657"/>
              <a:gd name="connsiteX250" fmla="*/ 1084236 w 1981201"/>
              <a:gd name="connsiteY250" fmla="*/ 1033198 h 1076657"/>
              <a:gd name="connsiteX251" fmla="*/ 1085747 w 1981201"/>
              <a:gd name="connsiteY251" fmla="*/ 1031750 h 1076657"/>
              <a:gd name="connsiteX252" fmla="*/ 1087246 w 1981201"/>
              <a:gd name="connsiteY252" fmla="*/ 1030277 h 1076657"/>
              <a:gd name="connsiteX253" fmla="*/ 1088719 w 1981201"/>
              <a:gd name="connsiteY253" fmla="*/ 1028778 h 1076657"/>
              <a:gd name="connsiteX254" fmla="*/ 1090167 w 1981201"/>
              <a:gd name="connsiteY254" fmla="*/ 1027254 h 1076657"/>
              <a:gd name="connsiteX255" fmla="*/ 1091589 w 1981201"/>
              <a:gd name="connsiteY255" fmla="*/ 1025718 h 1076657"/>
              <a:gd name="connsiteX256" fmla="*/ 1092999 w 1981201"/>
              <a:gd name="connsiteY256" fmla="*/ 1024156 h 1076657"/>
              <a:gd name="connsiteX257" fmla="*/ 1094371 w 1981201"/>
              <a:gd name="connsiteY257" fmla="*/ 1022568 h 1076657"/>
              <a:gd name="connsiteX258" fmla="*/ 1095730 w 1981201"/>
              <a:gd name="connsiteY258" fmla="*/ 1020968 h 1076657"/>
              <a:gd name="connsiteX259" fmla="*/ 1097063 w 1981201"/>
              <a:gd name="connsiteY259" fmla="*/ 1019342 h 1076657"/>
              <a:gd name="connsiteX260" fmla="*/ 1098358 w 1981201"/>
              <a:gd name="connsiteY260" fmla="*/ 1017704 h 1076657"/>
              <a:gd name="connsiteX261" fmla="*/ 1099641 w 1981201"/>
              <a:gd name="connsiteY261" fmla="*/ 1016027 h 1076657"/>
              <a:gd name="connsiteX262" fmla="*/ 1100898 w 1981201"/>
              <a:gd name="connsiteY262" fmla="*/ 1014351 h 1076657"/>
              <a:gd name="connsiteX263" fmla="*/ 1102131 w 1981201"/>
              <a:gd name="connsiteY263" fmla="*/ 1012637 h 1076657"/>
              <a:gd name="connsiteX264" fmla="*/ 1103337 w 1981201"/>
              <a:gd name="connsiteY264" fmla="*/ 1010910 h 1076657"/>
              <a:gd name="connsiteX265" fmla="*/ 1104518 w 1981201"/>
              <a:gd name="connsiteY265" fmla="*/ 1009169 h 1076657"/>
              <a:gd name="connsiteX266" fmla="*/ 1105661 w 1981201"/>
              <a:gd name="connsiteY266" fmla="*/ 1007404 h 1076657"/>
              <a:gd name="connsiteX267" fmla="*/ 1106791 w 1981201"/>
              <a:gd name="connsiteY267" fmla="*/ 1005626 h 1076657"/>
              <a:gd name="connsiteX268" fmla="*/ 1107883 w 1981201"/>
              <a:gd name="connsiteY268" fmla="*/ 1003823 h 1076657"/>
              <a:gd name="connsiteX269" fmla="*/ 1108963 w 1981201"/>
              <a:gd name="connsiteY269" fmla="*/ 1002007 h 1076657"/>
              <a:gd name="connsiteX270" fmla="*/ 1110005 w 1981201"/>
              <a:gd name="connsiteY270" fmla="*/ 1000165 h 1076657"/>
              <a:gd name="connsiteX271" fmla="*/ 1111020 w 1981201"/>
              <a:gd name="connsiteY271" fmla="*/ 998311 h 1076657"/>
              <a:gd name="connsiteX272" fmla="*/ 1112011 w 1981201"/>
              <a:gd name="connsiteY272" fmla="*/ 996444 h 1076657"/>
              <a:gd name="connsiteX273" fmla="*/ 1112964 w 1981201"/>
              <a:gd name="connsiteY273" fmla="*/ 994552 h 1076657"/>
              <a:gd name="connsiteX274" fmla="*/ 1113903 w 1981201"/>
              <a:gd name="connsiteY274" fmla="*/ 992647 h 1076657"/>
              <a:gd name="connsiteX275" fmla="*/ 1114805 w 1981201"/>
              <a:gd name="connsiteY275" fmla="*/ 990717 h 1076657"/>
              <a:gd name="connsiteX276" fmla="*/ 1115681 w 1981201"/>
              <a:gd name="connsiteY276" fmla="*/ 988786 h 1076657"/>
              <a:gd name="connsiteX277" fmla="*/ 1116520 w 1981201"/>
              <a:gd name="connsiteY277" fmla="*/ 986830 h 1076657"/>
              <a:gd name="connsiteX278" fmla="*/ 1117332 w 1981201"/>
              <a:gd name="connsiteY278" fmla="*/ 984862 h 1076657"/>
              <a:gd name="connsiteX279" fmla="*/ 1118120 w 1981201"/>
              <a:gd name="connsiteY279" fmla="*/ 982881 h 1076657"/>
              <a:gd name="connsiteX280" fmla="*/ 1118869 w 1981201"/>
              <a:gd name="connsiteY280" fmla="*/ 980874 h 1076657"/>
              <a:gd name="connsiteX281" fmla="*/ 1119593 w 1981201"/>
              <a:gd name="connsiteY281" fmla="*/ 978867 h 1076657"/>
              <a:gd name="connsiteX282" fmla="*/ 1120291 w 1981201"/>
              <a:gd name="connsiteY282" fmla="*/ 976835 h 1076657"/>
              <a:gd name="connsiteX283" fmla="*/ 1120952 w 1981201"/>
              <a:gd name="connsiteY283" fmla="*/ 974791 h 1076657"/>
              <a:gd name="connsiteX284" fmla="*/ 1121587 w 1981201"/>
              <a:gd name="connsiteY284" fmla="*/ 972733 h 1076657"/>
              <a:gd name="connsiteX285" fmla="*/ 1122184 w 1981201"/>
              <a:gd name="connsiteY285" fmla="*/ 970663 h 1076657"/>
              <a:gd name="connsiteX286" fmla="*/ 1122755 w 1981201"/>
              <a:gd name="connsiteY286" fmla="*/ 968580 h 1076657"/>
              <a:gd name="connsiteX287" fmla="*/ 1123289 w 1981201"/>
              <a:gd name="connsiteY287" fmla="*/ 966485 h 1076657"/>
              <a:gd name="connsiteX288" fmla="*/ 1123784 w 1981201"/>
              <a:gd name="connsiteY288" fmla="*/ 964377 h 1076657"/>
              <a:gd name="connsiteX289" fmla="*/ 1124254 w 1981201"/>
              <a:gd name="connsiteY289" fmla="*/ 962243 h 1076657"/>
              <a:gd name="connsiteX290" fmla="*/ 1124698 w 1981201"/>
              <a:gd name="connsiteY290" fmla="*/ 960110 h 1076657"/>
              <a:gd name="connsiteX291" fmla="*/ 1125092 w 1981201"/>
              <a:gd name="connsiteY291" fmla="*/ 957963 h 1076657"/>
              <a:gd name="connsiteX292" fmla="*/ 1125460 w 1981201"/>
              <a:gd name="connsiteY292" fmla="*/ 955804 h 1076657"/>
              <a:gd name="connsiteX293" fmla="*/ 1125803 w 1981201"/>
              <a:gd name="connsiteY293" fmla="*/ 953632 h 1076657"/>
              <a:gd name="connsiteX294" fmla="*/ 1126095 w 1981201"/>
              <a:gd name="connsiteY294" fmla="*/ 951461 h 1076657"/>
              <a:gd name="connsiteX295" fmla="*/ 1126375 w 1981201"/>
              <a:gd name="connsiteY295" fmla="*/ 949264 h 1076657"/>
              <a:gd name="connsiteX296" fmla="*/ 1126603 w 1981201"/>
              <a:gd name="connsiteY296" fmla="*/ 947067 h 1076657"/>
              <a:gd name="connsiteX297" fmla="*/ 1126794 w 1981201"/>
              <a:gd name="connsiteY297" fmla="*/ 944844 h 1076657"/>
              <a:gd name="connsiteX298" fmla="*/ 1126959 w 1981201"/>
              <a:gd name="connsiteY298" fmla="*/ 942621 h 1076657"/>
              <a:gd name="connsiteX299" fmla="*/ 1127086 w 1981201"/>
              <a:gd name="connsiteY299" fmla="*/ 940399 h 1076657"/>
              <a:gd name="connsiteX300" fmla="*/ 1127175 w 1981201"/>
              <a:gd name="connsiteY300" fmla="*/ 938151 h 1076657"/>
              <a:gd name="connsiteX301" fmla="*/ 1127226 w 1981201"/>
              <a:gd name="connsiteY301" fmla="*/ 935903 h 1076657"/>
              <a:gd name="connsiteX302" fmla="*/ 1127251 w 1981201"/>
              <a:gd name="connsiteY302" fmla="*/ 933668 h 1076657"/>
              <a:gd name="connsiteX303" fmla="*/ 1127175 w 1981201"/>
              <a:gd name="connsiteY303" fmla="*/ 929121 h 1076657"/>
              <a:gd name="connsiteX304" fmla="*/ 1127086 w 1981201"/>
              <a:gd name="connsiteY304" fmla="*/ 926886 h 1076657"/>
              <a:gd name="connsiteX305" fmla="*/ 1126959 w 1981201"/>
              <a:gd name="connsiteY305" fmla="*/ 924651 h 1076657"/>
              <a:gd name="connsiteX306" fmla="*/ 1126794 w 1981201"/>
              <a:gd name="connsiteY306" fmla="*/ 922428 h 1076657"/>
              <a:gd name="connsiteX307" fmla="*/ 1126591 w 1981201"/>
              <a:gd name="connsiteY307" fmla="*/ 920219 h 1076657"/>
              <a:gd name="connsiteX308" fmla="*/ 1126362 w 1981201"/>
              <a:gd name="connsiteY308" fmla="*/ 918009 h 1076657"/>
              <a:gd name="connsiteX309" fmla="*/ 1126095 w 1981201"/>
              <a:gd name="connsiteY309" fmla="*/ 915825 h 1076657"/>
              <a:gd name="connsiteX310" fmla="*/ 1125790 w 1981201"/>
              <a:gd name="connsiteY310" fmla="*/ 913640 h 1076657"/>
              <a:gd name="connsiteX311" fmla="*/ 1125460 w 1981201"/>
              <a:gd name="connsiteY311" fmla="*/ 911468 h 1076657"/>
              <a:gd name="connsiteX312" fmla="*/ 1125092 w 1981201"/>
              <a:gd name="connsiteY312" fmla="*/ 909310 h 1076657"/>
              <a:gd name="connsiteX313" fmla="*/ 1124686 w 1981201"/>
              <a:gd name="connsiteY313" fmla="*/ 907163 h 1076657"/>
              <a:gd name="connsiteX314" fmla="*/ 1124241 w 1981201"/>
              <a:gd name="connsiteY314" fmla="*/ 905030 h 1076657"/>
              <a:gd name="connsiteX315" fmla="*/ 1123771 w 1981201"/>
              <a:gd name="connsiteY315" fmla="*/ 902909 h 1076657"/>
              <a:gd name="connsiteX316" fmla="*/ 1123276 w 1981201"/>
              <a:gd name="connsiteY316" fmla="*/ 900800 h 1076657"/>
              <a:gd name="connsiteX317" fmla="*/ 1122742 w 1981201"/>
              <a:gd name="connsiteY317" fmla="*/ 898705 h 1076657"/>
              <a:gd name="connsiteX318" fmla="*/ 1122171 w 1981201"/>
              <a:gd name="connsiteY318" fmla="*/ 896622 h 1076657"/>
              <a:gd name="connsiteX319" fmla="*/ 1121574 w 1981201"/>
              <a:gd name="connsiteY319" fmla="*/ 894552 h 1076657"/>
              <a:gd name="connsiteX320" fmla="*/ 1120939 w 1981201"/>
              <a:gd name="connsiteY320" fmla="*/ 892495 h 1076657"/>
              <a:gd name="connsiteX321" fmla="*/ 1120279 w 1981201"/>
              <a:gd name="connsiteY321" fmla="*/ 890450 h 1076657"/>
              <a:gd name="connsiteX322" fmla="*/ 1119580 w 1981201"/>
              <a:gd name="connsiteY322" fmla="*/ 888418 h 1076657"/>
              <a:gd name="connsiteX323" fmla="*/ 1118856 w 1981201"/>
              <a:gd name="connsiteY323" fmla="*/ 886399 h 1076657"/>
              <a:gd name="connsiteX324" fmla="*/ 1118107 w 1981201"/>
              <a:gd name="connsiteY324" fmla="*/ 884405 h 1076657"/>
              <a:gd name="connsiteX325" fmla="*/ 1117320 w 1981201"/>
              <a:gd name="connsiteY325" fmla="*/ 882424 h 1076657"/>
              <a:gd name="connsiteX326" fmla="*/ 1116507 w 1981201"/>
              <a:gd name="connsiteY326" fmla="*/ 880455 h 1076657"/>
              <a:gd name="connsiteX327" fmla="*/ 1115656 w 1981201"/>
              <a:gd name="connsiteY327" fmla="*/ 878499 h 1076657"/>
              <a:gd name="connsiteX328" fmla="*/ 1114780 w 1981201"/>
              <a:gd name="connsiteY328" fmla="*/ 876556 h 1076657"/>
              <a:gd name="connsiteX329" fmla="*/ 1113878 w 1981201"/>
              <a:gd name="connsiteY329" fmla="*/ 874638 h 1076657"/>
              <a:gd name="connsiteX330" fmla="*/ 1112951 w 1981201"/>
              <a:gd name="connsiteY330" fmla="*/ 872733 h 1076657"/>
              <a:gd name="connsiteX331" fmla="*/ 1111986 w 1981201"/>
              <a:gd name="connsiteY331" fmla="*/ 870841 h 1076657"/>
              <a:gd name="connsiteX332" fmla="*/ 1110995 w 1981201"/>
              <a:gd name="connsiteY332" fmla="*/ 868974 h 1076657"/>
              <a:gd name="connsiteX333" fmla="*/ 1109979 w 1981201"/>
              <a:gd name="connsiteY333" fmla="*/ 867120 h 1076657"/>
              <a:gd name="connsiteX334" fmla="*/ 1108938 w 1981201"/>
              <a:gd name="connsiteY334" fmla="*/ 865278 h 1076657"/>
              <a:gd name="connsiteX335" fmla="*/ 1107858 w 1981201"/>
              <a:gd name="connsiteY335" fmla="*/ 863462 h 1076657"/>
              <a:gd name="connsiteX336" fmla="*/ 1106766 w 1981201"/>
              <a:gd name="connsiteY336" fmla="*/ 861659 h 1076657"/>
              <a:gd name="connsiteX337" fmla="*/ 1105636 w 1981201"/>
              <a:gd name="connsiteY337" fmla="*/ 859881 h 1076657"/>
              <a:gd name="connsiteX338" fmla="*/ 1104480 w 1981201"/>
              <a:gd name="connsiteY338" fmla="*/ 858116 h 1076657"/>
              <a:gd name="connsiteX339" fmla="*/ 1103312 w 1981201"/>
              <a:gd name="connsiteY339" fmla="*/ 856376 h 1076657"/>
              <a:gd name="connsiteX340" fmla="*/ 1102105 w 1981201"/>
              <a:gd name="connsiteY340" fmla="*/ 854649 h 1076657"/>
              <a:gd name="connsiteX341" fmla="*/ 1100873 w 1981201"/>
              <a:gd name="connsiteY341" fmla="*/ 852947 h 1076657"/>
              <a:gd name="connsiteX342" fmla="*/ 1099616 w 1981201"/>
              <a:gd name="connsiteY342" fmla="*/ 851258 h 1076657"/>
              <a:gd name="connsiteX343" fmla="*/ 1098333 w 1981201"/>
              <a:gd name="connsiteY343" fmla="*/ 849594 h 1076657"/>
              <a:gd name="connsiteX344" fmla="*/ 1097025 w 1981201"/>
              <a:gd name="connsiteY344" fmla="*/ 847943 h 1076657"/>
              <a:gd name="connsiteX345" fmla="*/ 1095691 w 1981201"/>
              <a:gd name="connsiteY345" fmla="*/ 846317 h 1076657"/>
              <a:gd name="connsiteX346" fmla="*/ 1094345 w 1981201"/>
              <a:gd name="connsiteY346" fmla="*/ 844717 h 1076657"/>
              <a:gd name="connsiteX347" fmla="*/ 1092961 w 1981201"/>
              <a:gd name="connsiteY347" fmla="*/ 843130 h 1076657"/>
              <a:gd name="connsiteX348" fmla="*/ 1091564 w 1981201"/>
              <a:gd name="connsiteY348" fmla="*/ 841568 h 1076657"/>
              <a:gd name="connsiteX349" fmla="*/ 1090129 w 1981201"/>
              <a:gd name="connsiteY349" fmla="*/ 840031 h 1076657"/>
              <a:gd name="connsiteX350" fmla="*/ 1088681 w 1981201"/>
              <a:gd name="connsiteY350" fmla="*/ 838520 h 1076657"/>
              <a:gd name="connsiteX351" fmla="*/ 1087208 w 1981201"/>
              <a:gd name="connsiteY351" fmla="*/ 837021 h 1076657"/>
              <a:gd name="connsiteX352" fmla="*/ 1085709 w 1981201"/>
              <a:gd name="connsiteY352" fmla="*/ 835548 h 1076657"/>
              <a:gd name="connsiteX353" fmla="*/ 1084198 w 1981201"/>
              <a:gd name="connsiteY353" fmla="*/ 834100 h 1076657"/>
              <a:gd name="connsiteX354" fmla="*/ 1082661 w 1981201"/>
              <a:gd name="connsiteY354" fmla="*/ 832678 h 1076657"/>
              <a:gd name="connsiteX355" fmla="*/ 1081099 w 1981201"/>
              <a:gd name="connsiteY355" fmla="*/ 831268 h 1076657"/>
              <a:gd name="connsiteX356" fmla="*/ 1079512 w 1981201"/>
              <a:gd name="connsiteY356" fmla="*/ 829896 h 1076657"/>
              <a:gd name="connsiteX357" fmla="*/ 1077912 w 1981201"/>
              <a:gd name="connsiteY357" fmla="*/ 828537 h 1076657"/>
              <a:gd name="connsiteX358" fmla="*/ 1076286 w 1981201"/>
              <a:gd name="connsiteY358" fmla="*/ 827204 h 1076657"/>
              <a:gd name="connsiteX359" fmla="*/ 1074635 w 1981201"/>
              <a:gd name="connsiteY359" fmla="*/ 825896 h 1076657"/>
              <a:gd name="connsiteX360" fmla="*/ 1072971 w 1981201"/>
              <a:gd name="connsiteY360" fmla="*/ 824626 h 1076657"/>
              <a:gd name="connsiteX361" fmla="*/ 1071282 w 1981201"/>
              <a:gd name="connsiteY361" fmla="*/ 823369 h 1076657"/>
              <a:gd name="connsiteX362" fmla="*/ 1069580 w 1981201"/>
              <a:gd name="connsiteY362" fmla="*/ 822137 h 1076657"/>
              <a:gd name="connsiteX363" fmla="*/ 1067853 w 1981201"/>
              <a:gd name="connsiteY363" fmla="*/ 820930 h 1076657"/>
              <a:gd name="connsiteX364" fmla="*/ 1066101 w 1981201"/>
              <a:gd name="connsiteY364" fmla="*/ 819749 h 1076657"/>
              <a:gd name="connsiteX365" fmla="*/ 1064335 w 1981201"/>
              <a:gd name="connsiteY365" fmla="*/ 818593 h 1076657"/>
              <a:gd name="connsiteX366" fmla="*/ 1062557 w 1981201"/>
              <a:gd name="connsiteY366" fmla="*/ 817476 h 1076657"/>
              <a:gd name="connsiteX367" fmla="*/ 1060754 w 1981201"/>
              <a:gd name="connsiteY367" fmla="*/ 816371 h 1076657"/>
              <a:gd name="connsiteX368" fmla="*/ 1058938 w 1981201"/>
              <a:gd name="connsiteY368" fmla="*/ 815304 h 1076657"/>
              <a:gd name="connsiteX369" fmla="*/ 1057096 w 1981201"/>
              <a:gd name="connsiteY369" fmla="*/ 814263 h 1076657"/>
              <a:gd name="connsiteX370" fmla="*/ 1055242 w 1981201"/>
              <a:gd name="connsiteY370" fmla="*/ 813247 h 1076657"/>
              <a:gd name="connsiteX371" fmla="*/ 1053375 w 1981201"/>
              <a:gd name="connsiteY371" fmla="*/ 812256 h 1076657"/>
              <a:gd name="connsiteX372" fmla="*/ 1051483 w 1981201"/>
              <a:gd name="connsiteY372" fmla="*/ 811291 h 1076657"/>
              <a:gd name="connsiteX373" fmla="*/ 1049578 w 1981201"/>
              <a:gd name="connsiteY373" fmla="*/ 810364 h 1076657"/>
              <a:gd name="connsiteX374" fmla="*/ 1047660 w 1981201"/>
              <a:gd name="connsiteY374" fmla="*/ 809462 h 1076657"/>
              <a:gd name="connsiteX375" fmla="*/ 1045717 w 1981201"/>
              <a:gd name="connsiteY375" fmla="*/ 808586 h 1076657"/>
              <a:gd name="connsiteX376" fmla="*/ 1043761 w 1981201"/>
              <a:gd name="connsiteY376" fmla="*/ 807748 h 1076657"/>
              <a:gd name="connsiteX377" fmla="*/ 1041793 w 1981201"/>
              <a:gd name="connsiteY377" fmla="*/ 806922 h 1076657"/>
              <a:gd name="connsiteX378" fmla="*/ 1039812 w 1981201"/>
              <a:gd name="connsiteY378" fmla="*/ 806147 h 1076657"/>
              <a:gd name="connsiteX379" fmla="*/ 1037817 w 1981201"/>
              <a:gd name="connsiteY379" fmla="*/ 805385 h 1076657"/>
              <a:gd name="connsiteX380" fmla="*/ 1035798 w 1981201"/>
              <a:gd name="connsiteY380" fmla="*/ 804661 h 1076657"/>
              <a:gd name="connsiteX381" fmla="*/ 1033766 w 1981201"/>
              <a:gd name="connsiteY381" fmla="*/ 803976 h 1076657"/>
              <a:gd name="connsiteX382" fmla="*/ 1031722 w 1981201"/>
              <a:gd name="connsiteY382" fmla="*/ 803315 h 1076657"/>
              <a:gd name="connsiteX383" fmla="*/ 1029664 w 1981201"/>
              <a:gd name="connsiteY383" fmla="*/ 802680 h 1076657"/>
              <a:gd name="connsiteX384" fmla="*/ 1027594 w 1981201"/>
              <a:gd name="connsiteY384" fmla="*/ 802083 h 1076657"/>
              <a:gd name="connsiteX385" fmla="*/ 1025511 w 1981201"/>
              <a:gd name="connsiteY385" fmla="*/ 801512 h 1076657"/>
              <a:gd name="connsiteX386" fmla="*/ 1023416 w 1981201"/>
              <a:gd name="connsiteY386" fmla="*/ 800979 h 1076657"/>
              <a:gd name="connsiteX387" fmla="*/ 1021308 w 1981201"/>
              <a:gd name="connsiteY387" fmla="*/ 800483 h 1076657"/>
              <a:gd name="connsiteX388" fmla="*/ 1019187 w 1981201"/>
              <a:gd name="connsiteY388" fmla="*/ 800013 h 1076657"/>
              <a:gd name="connsiteX389" fmla="*/ 1017053 w 1981201"/>
              <a:gd name="connsiteY389" fmla="*/ 799569 h 1076657"/>
              <a:gd name="connsiteX390" fmla="*/ 1014907 w 1981201"/>
              <a:gd name="connsiteY390" fmla="*/ 799162 h 1076657"/>
              <a:gd name="connsiteX391" fmla="*/ 1012748 w 1981201"/>
              <a:gd name="connsiteY391" fmla="*/ 798794 h 1076657"/>
              <a:gd name="connsiteX392" fmla="*/ 1010576 w 1981201"/>
              <a:gd name="connsiteY392" fmla="*/ 798464 h 1076657"/>
              <a:gd name="connsiteX393" fmla="*/ 1008392 w 1981201"/>
              <a:gd name="connsiteY393" fmla="*/ 798159 h 1076657"/>
              <a:gd name="connsiteX394" fmla="*/ 1006207 w 1981201"/>
              <a:gd name="connsiteY394" fmla="*/ 797892 h 1076657"/>
              <a:gd name="connsiteX395" fmla="*/ 1003997 w 1981201"/>
              <a:gd name="connsiteY395" fmla="*/ 797664 h 1076657"/>
              <a:gd name="connsiteX396" fmla="*/ 1001788 w 1981201"/>
              <a:gd name="connsiteY396" fmla="*/ 797461 h 1076657"/>
              <a:gd name="connsiteX397" fmla="*/ 999565 w 1981201"/>
              <a:gd name="connsiteY397" fmla="*/ 797308 h 1076657"/>
              <a:gd name="connsiteX398" fmla="*/ 997330 w 1981201"/>
              <a:gd name="connsiteY398" fmla="*/ 797181 h 1076657"/>
              <a:gd name="connsiteX399" fmla="*/ 995082 w 1981201"/>
              <a:gd name="connsiteY399" fmla="*/ 797092 h 1076657"/>
              <a:gd name="connsiteX400" fmla="*/ 992834 w 1981201"/>
              <a:gd name="connsiteY400" fmla="*/ 797029 h 1076657"/>
              <a:gd name="connsiteX401" fmla="*/ 987424 w 1981201"/>
              <a:gd name="connsiteY401" fmla="*/ 559146 h 1076657"/>
              <a:gd name="connsiteX402" fmla="*/ 993774 w 1981201"/>
              <a:gd name="connsiteY402" fmla="*/ 559146 h 1076657"/>
              <a:gd name="connsiteX403" fmla="*/ 993774 w 1981201"/>
              <a:gd name="connsiteY403" fmla="*/ 790700 h 1076657"/>
              <a:gd name="connsiteX404" fmla="*/ 995349 w 1981201"/>
              <a:gd name="connsiteY404" fmla="*/ 790742 h 1076657"/>
              <a:gd name="connsiteX405" fmla="*/ 997686 w 1981201"/>
              <a:gd name="connsiteY405" fmla="*/ 790844 h 1076657"/>
              <a:gd name="connsiteX406" fmla="*/ 1000022 w 1981201"/>
              <a:gd name="connsiteY406" fmla="*/ 790971 h 1076657"/>
              <a:gd name="connsiteX407" fmla="*/ 1002346 w 1981201"/>
              <a:gd name="connsiteY407" fmla="*/ 791136 h 1076657"/>
              <a:gd name="connsiteX408" fmla="*/ 1004671 w 1981201"/>
              <a:gd name="connsiteY408" fmla="*/ 791352 h 1076657"/>
              <a:gd name="connsiteX409" fmla="*/ 1006969 w 1981201"/>
              <a:gd name="connsiteY409" fmla="*/ 791593 h 1076657"/>
              <a:gd name="connsiteX410" fmla="*/ 1009268 w 1981201"/>
              <a:gd name="connsiteY410" fmla="*/ 791873 h 1076657"/>
              <a:gd name="connsiteX411" fmla="*/ 1011541 w 1981201"/>
              <a:gd name="connsiteY411" fmla="*/ 792190 h 1076657"/>
              <a:gd name="connsiteX412" fmla="*/ 1013815 w 1981201"/>
              <a:gd name="connsiteY412" fmla="*/ 792546 h 1076657"/>
              <a:gd name="connsiteX413" fmla="*/ 1016075 w 1981201"/>
              <a:gd name="connsiteY413" fmla="*/ 792927 h 1076657"/>
              <a:gd name="connsiteX414" fmla="*/ 1018323 w 1981201"/>
              <a:gd name="connsiteY414" fmla="*/ 793346 h 1076657"/>
              <a:gd name="connsiteX415" fmla="*/ 1020558 w 1981201"/>
              <a:gd name="connsiteY415" fmla="*/ 793803 h 1076657"/>
              <a:gd name="connsiteX416" fmla="*/ 1022781 w 1981201"/>
              <a:gd name="connsiteY416" fmla="*/ 794298 h 1076657"/>
              <a:gd name="connsiteX417" fmla="*/ 1024991 w 1981201"/>
              <a:gd name="connsiteY417" fmla="*/ 794832 h 1076657"/>
              <a:gd name="connsiteX418" fmla="*/ 1027188 w 1981201"/>
              <a:gd name="connsiteY418" fmla="*/ 795391 h 1076657"/>
              <a:gd name="connsiteX419" fmla="*/ 1029359 w 1981201"/>
              <a:gd name="connsiteY419" fmla="*/ 795987 h 1076657"/>
              <a:gd name="connsiteX420" fmla="*/ 1031531 w 1981201"/>
              <a:gd name="connsiteY420" fmla="*/ 796609 h 1076657"/>
              <a:gd name="connsiteX421" fmla="*/ 1033677 w 1981201"/>
              <a:gd name="connsiteY421" fmla="*/ 797270 h 1076657"/>
              <a:gd name="connsiteX422" fmla="*/ 1035824 w 1981201"/>
              <a:gd name="connsiteY422" fmla="*/ 797969 h 1076657"/>
              <a:gd name="connsiteX423" fmla="*/ 1037945 w 1981201"/>
              <a:gd name="connsiteY423" fmla="*/ 798692 h 1076657"/>
              <a:gd name="connsiteX424" fmla="*/ 1040053 w 1981201"/>
              <a:gd name="connsiteY424" fmla="*/ 799442 h 1076657"/>
              <a:gd name="connsiteX425" fmla="*/ 1042148 w 1981201"/>
              <a:gd name="connsiteY425" fmla="*/ 800242 h 1076657"/>
              <a:gd name="connsiteX426" fmla="*/ 1044231 w 1981201"/>
              <a:gd name="connsiteY426" fmla="*/ 801054 h 1076657"/>
              <a:gd name="connsiteX427" fmla="*/ 1046289 w 1981201"/>
              <a:gd name="connsiteY427" fmla="*/ 801918 h 1076657"/>
              <a:gd name="connsiteX428" fmla="*/ 1048333 w 1981201"/>
              <a:gd name="connsiteY428" fmla="*/ 802794 h 1076657"/>
              <a:gd name="connsiteX429" fmla="*/ 1050365 w 1981201"/>
              <a:gd name="connsiteY429" fmla="*/ 803709 h 1076657"/>
              <a:gd name="connsiteX430" fmla="*/ 1052372 w 1981201"/>
              <a:gd name="connsiteY430" fmla="*/ 804661 h 1076657"/>
              <a:gd name="connsiteX431" fmla="*/ 1054366 w 1981201"/>
              <a:gd name="connsiteY431" fmla="*/ 805639 h 1076657"/>
              <a:gd name="connsiteX432" fmla="*/ 1056347 w 1981201"/>
              <a:gd name="connsiteY432" fmla="*/ 806643 h 1076657"/>
              <a:gd name="connsiteX433" fmla="*/ 1058303 w 1981201"/>
              <a:gd name="connsiteY433" fmla="*/ 807671 h 1076657"/>
              <a:gd name="connsiteX434" fmla="*/ 1060233 w 1981201"/>
              <a:gd name="connsiteY434" fmla="*/ 808738 h 1076657"/>
              <a:gd name="connsiteX435" fmla="*/ 1062164 w 1981201"/>
              <a:gd name="connsiteY435" fmla="*/ 809830 h 1076657"/>
              <a:gd name="connsiteX436" fmla="*/ 1064069 w 1981201"/>
              <a:gd name="connsiteY436" fmla="*/ 810948 h 1076657"/>
              <a:gd name="connsiteX437" fmla="*/ 1065948 w 1981201"/>
              <a:gd name="connsiteY437" fmla="*/ 812103 h 1076657"/>
              <a:gd name="connsiteX438" fmla="*/ 1067815 w 1981201"/>
              <a:gd name="connsiteY438" fmla="*/ 813285 h 1076657"/>
              <a:gd name="connsiteX439" fmla="*/ 1069657 w 1981201"/>
              <a:gd name="connsiteY439" fmla="*/ 814491 h 1076657"/>
              <a:gd name="connsiteX440" fmla="*/ 1071485 w 1981201"/>
              <a:gd name="connsiteY440" fmla="*/ 815723 h 1076657"/>
              <a:gd name="connsiteX441" fmla="*/ 1073289 w 1981201"/>
              <a:gd name="connsiteY441" fmla="*/ 816980 h 1076657"/>
              <a:gd name="connsiteX442" fmla="*/ 1075080 w 1981201"/>
              <a:gd name="connsiteY442" fmla="*/ 818276 h 1076657"/>
              <a:gd name="connsiteX443" fmla="*/ 1076845 w 1981201"/>
              <a:gd name="connsiteY443" fmla="*/ 819584 h 1076657"/>
              <a:gd name="connsiteX444" fmla="*/ 1078585 w 1981201"/>
              <a:gd name="connsiteY444" fmla="*/ 820930 h 1076657"/>
              <a:gd name="connsiteX445" fmla="*/ 1080299 w 1981201"/>
              <a:gd name="connsiteY445" fmla="*/ 822289 h 1076657"/>
              <a:gd name="connsiteX446" fmla="*/ 1082001 w 1981201"/>
              <a:gd name="connsiteY446" fmla="*/ 823686 h 1076657"/>
              <a:gd name="connsiteX447" fmla="*/ 1083677 w 1981201"/>
              <a:gd name="connsiteY447" fmla="*/ 825108 h 1076657"/>
              <a:gd name="connsiteX448" fmla="*/ 1085341 w 1981201"/>
              <a:gd name="connsiteY448" fmla="*/ 826544 h 1076657"/>
              <a:gd name="connsiteX449" fmla="*/ 1086967 w 1981201"/>
              <a:gd name="connsiteY449" fmla="*/ 828017 h 1076657"/>
              <a:gd name="connsiteX450" fmla="*/ 1088579 w 1981201"/>
              <a:gd name="connsiteY450" fmla="*/ 829503 h 1076657"/>
              <a:gd name="connsiteX451" fmla="*/ 1090167 w 1981201"/>
              <a:gd name="connsiteY451" fmla="*/ 831027 h 1076657"/>
              <a:gd name="connsiteX452" fmla="*/ 1091729 w 1981201"/>
              <a:gd name="connsiteY452" fmla="*/ 832563 h 1076657"/>
              <a:gd name="connsiteX453" fmla="*/ 1093278 w 1981201"/>
              <a:gd name="connsiteY453" fmla="*/ 834125 h 1076657"/>
              <a:gd name="connsiteX454" fmla="*/ 1094790 w 1981201"/>
              <a:gd name="connsiteY454" fmla="*/ 835713 h 1076657"/>
              <a:gd name="connsiteX455" fmla="*/ 1096276 w 1981201"/>
              <a:gd name="connsiteY455" fmla="*/ 837326 h 1076657"/>
              <a:gd name="connsiteX456" fmla="*/ 1097749 w 1981201"/>
              <a:gd name="connsiteY456" fmla="*/ 838964 h 1076657"/>
              <a:gd name="connsiteX457" fmla="*/ 1099197 w 1981201"/>
              <a:gd name="connsiteY457" fmla="*/ 840615 h 1076657"/>
              <a:gd name="connsiteX458" fmla="*/ 1100606 w 1981201"/>
              <a:gd name="connsiteY458" fmla="*/ 842292 h 1076657"/>
              <a:gd name="connsiteX459" fmla="*/ 1102003 w 1981201"/>
              <a:gd name="connsiteY459" fmla="*/ 843993 h 1076657"/>
              <a:gd name="connsiteX460" fmla="*/ 1103362 w 1981201"/>
              <a:gd name="connsiteY460" fmla="*/ 845720 h 1076657"/>
              <a:gd name="connsiteX461" fmla="*/ 1104708 w 1981201"/>
              <a:gd name="connsiteY461" fmla="*/ 847461 h 1076657"/>
              <a:gd name="connsiteX462" fmla="*/ 1106017 w 1981201"/>
              <a:gd name="connsiteY462" fmla="*/ 849226 h 1076657"/>
              <a:gd name="connsiteX463" fmla="*/ 1107312 w 1981201"/>
              <a:gd name="connsiteY463" fmla="*/ 851017 h 1076657"/>
              <a:gd name="connsiteX464" fmla="*/ 1108569 w 1981201"/>
              <a:gd name="connsiteY464" fmla="*/ 852820 h 1076657"/>
              <a:gd name="connsiteX465" fmla="*/ 1109801 w 1981201"/>
              <a:gd name="connsiteY465" fmla="*/ 854649 h 1076657"/>
              <a:gd name="connsiteX466" fmla="*/ 1111008 w 1981201"/>
              <a:gd name="connsiteY466" fmla="*/ 856490 h 1076657"/>
              <a:gd name="connsiteX467" fmla="*/ 1112189 w 1981201"/>
              <a:gd name="connsiteY467" fmla="*/ 858357 h 1076657"/>
              <a:gd name="connsiteX468" fmla="*/ 1113332 w 1981201"/>
              <a:gd name="connsiteY468" fmla="*/ 860237 h 1076657"/>
              <a:gd name="connsiteX469" fmla="*/ 1114462 w 1981201"/>
              <a:gd name="connsiteY469" fmla="*/ 862141 h 1076657"/>
              <a:gd name="connsiteX470" fmla="*/ 1115554 w 1981201"/>
              <a:gd name="connsiteY470" fmla="*/ 864072 h 1076657"/>
              <a:gd name="connsiteX471" fmla="*/ 1116608 w 1981201"/>
              <a:gd name="connsiteY471" fmla="*/ 866002 h 1076657"/>
              <a:gd name="connsiteX472" fmla="*/ 1117650 w 1981201"/>
              <a:gd name="connsiteY472" fmla="*/ 867971 h 1076657"/>
              <a:gd name="connsiteX473" fmla="*/ 1118653 w 1981201"/>
              <a:gd name="connsiteY473" fmla="*/ 869939 h 1076657"/>
              <a:gd name="connsiteX474" fmla="*/ 1119631 w 1981201"/>
              <a:gd name="connsiteY474" fmla="*/ 871933 h 1076657"/>
              <a:gd name="connsiteX475" fmla="*/ 1120571 w 1981201"/>
              <a:gd name="connsiteY475" fmla="*/ 873953 h 1076657"/>
              <a:gd name="connsiteX476" fmla="*/ 1121485 w 1981201"/>
              <a:gd name="connsiteY476" fmla="*/ 875984 h 1076657"/>
              <a:gd name="connsiteX477" fmla="*/ 1122374 w 1981201"/>
              <a:gd name="connsiteY477" fmla="*/ 878029 h 1076657"/>
              <a:gd name="connsiteX478" fmla="*/ 1123225 w 1981201"/>
              <a:gd name="connsiteY478" fmla="*/ 880087 h 1076657"/>
              <a:gd name="connsiteX479" fmla="*/ 1124038 w 1981201"/>
              <a:gd name="connsiteY479" fmla="*/ 882169 h 1076657"/>
              <a:gd name="connsiteX480" fmla="*/ 1124838 w 1981201"/>
              <a:gd name="connsiteY480" fmla="*/ 884252 h 1076657"/>
              <a:gd name="connsiteX481" fmla="*/ 1125587 w 1981201"/>
              <a:gd name="connsiteY481" fmla="*/ 886361 h 1076657"/>
              <a:gd name="connsiteX482" fmla="*/ 1126311 w 1981201"/>
              <a:gd name="connsiteY482" fmla="*/ 888494 h 1076657"/>
              <a:gd name="connsiteX483" fmla="*/ 1127010 w 1981201"/>
              <a:gd name="connsiteY483" fmla="*/ 890628 h 1076657"/>
              <a:gd name="connsiteX484" fmla="*/ 1127670 w 1981201"/>
              <a:gd name="connsiteY484" fmla="*/ 892787 h 1076657"/>
              <a:gd name="connsiteX485" fmla="*/ 1128293 w 1981201"/>
              <a:gd name="connsiteY485" fmla="*/ 894946 h 1076657"/>
              <a:gd name="connsiteX486" fmla="*/ 1128889 w 1981201"/>
              <a:gd name="connsiteY486" fmla="*/ 897130 h 1076657"/>
              <a:gd name="connsiteX487" fmla="*/ 1129448 w 1981201"/>
              <a:gd name="connsiteY487" fmla="*/ 899327 h 1076657"/>
              <a:gd name="connsiteX488" fmla="*/ 1129969 w 1981201"/>
              <a:gd name="connsiteY488" fmla="*/ 901537 h 1076657"/>
              <a:gd name="connsiteX489" fmla="*/ 1130464 w 1981201"/>
              <a:gd name="connsiteY489" fmla="*/ 903759 h 1076657"/>
              <a:gd name="connsiteX490" fmla="*/ 1130921 w 1981201"/>
              <a:gd name="connsiteY490" fmla="*/ 905995 h 1076657"/>
              <a:gd name="connsiteX491" fmla="*/ 1131340 w 1981201"/>
              <a:gd name="connsiteY491" fmla="*/ 908243 h 1076657"/>
              <a:gd name="connsiteX492" fmla="*/ 1131734 w 1981201"/>
              <a:gd name="connsiteY492" fmla="*/ 910503 h 1076657"/>
              <a:gd name="connsiteX493" fmla="*/ 1132077 w 1981201"/>
              <a:gd name="connsiteY493" fmla="*/ 912764 h 1076657"/>
              <a:gd name="connsiteX494" fmla="*/ 1132395 w 1981201"/>
              <a:gd name="connsiteY494" fmla="*/ 915050 h 1076657"/>
              <a:gd name="connsiteX495" fmla="*/ 1132674 w 1981201"/>
              <a:gd name="connsiteY495" fmla="*/ 917349 h 1076657"/>
              <a:gd name="connsiteX496" fmla="*/ 1132915 w 1981201"/>
              <a:gd name="connsiteY496" fmla="*/ 919647 h 1076657"/>
              <a:gd name="connsiteX497" fmla="*/ 1133131 w 1981201"/>
              <a:gd name="connsiteY497" fmla="*/ 921959 h 1076657"/>
              <a:gd name="connsiteX498" fmla="*/ 1133296 w 1981201"/>
              <a:gd name="connsiteY498" fmla="*/ 924295 h 1076657"/>
              <a:gd name="connsiteX499" fmla="*/ 1133423 w 1981201"/>
              <a:gd name="connsiteY499" fmla="*/ 926632 h 1076657"/>
              <a:gd name="connsiteX500" fmla="*/ 1133525 w 1981201"/>
              <a:gd name="connsiteY500" fmla="*/ 928969 h 1076657"/>
              <a:gd name="connsiteX501" fmla="*/ 1133601 w 1981201"/>
              <a:gd name="connsiteY501" fmla="*/ 933668 h 1076657"/>
              <a:gd name="connsiteX502" fmla="*/ 1133576 w 1981201"/>
              <a:gd name="connsiteY502" fmla="*/ 936056 h 1076657"/>
              <a:gd name="connsiteX503" fmla="*/ 1133525 w 1981201"/>
              <a:gd name="connsiteY503" fmla="*/ 938405 h 1076657"/>
              <a:gd name="connsiteX504" fmla="*/ 1133423 w 1981201"/>
              <a:gd name="connsiteY504" fmla="*/ 940754 h 1076657"/>
              <a:gd name="connsiteX505" fmla="*/ 1133296 w 1981201"/>
              <a:gd name="connsiteY505" fmla="*/ 943092 h 1076657"/>
              <a:gd name="connsiteX506" fmla="*/ 1133118 w 1981201"/>
              <a:gd name="connsiteY506" fmla="*/ 945415 h 1076657"/>
              <a:gd name="connsiteX507" fmla="*/ 1132915 w 1981201"/>
              <a:gd name="connsiteY507" fmla="*/ 947727 h 1076657"/>
              <a:gd name="connsiteX508" fmla="*/ 1132674 w 1981201"/>
              <a:gd name="connsiteY508" fmla="*/ 950038 h 1076657"/>
              <a:gd name="connsiteX509" fmla="*/ 1132395 w 1981201"/>
              <a:gd name="connsiteY509" fmla="*/ 952324 h 1076657"/>
              <a:gd name="connsiteX510" fmla="*/ 1132077 w 1981201"/>
              <a:gd name="connsiteY510" fmla="*/ 954610 h 1076657"/>
              <a:gd name="connsiteX511" fmla="*/ 1131721 w 1981201"/>
              <a:gd name="connsiteY511" fmla="*/ 956884 h 1076657"/>
              <a:gd name="connsiteX512" fmla="*/ 1131340 w 1981201"/>
              <a:gd name="connsiteY512" fmla="*/ 959144 h 1076657"/>
              <a:gd name="connsiteX513" fmla="*/ 1130909 w 1981201"/>
              <a:gd name="connsiteY513" fmla="*/ 961392 h 1076657"/>
              <a:gd name="connsiteX514" fmla="*/ 1130451 w 1981201"/>
              <a:gd name="connsiteY514" fmla="*/ 963615 h 1076657"/>
              <a:gd name="connsiteX515" fmla="*/ 1129969 w 1981201"/>
              <a:gd name="connsiteY515" fmla="*/ 965837 h 1076657"/>
              <a:gd name="connsiteX516" fmla="*/ 1129435 w 1981201"/>
              <a:gd name="connsiteY516" fmla="*/ 968047 h 1076657"/>
              <a:gd name="connsiteX517" fmla="*/ 1128877 w 1981201"/>
              <a:gd name="connsiteY517" fmla="*/ 970244 h 1076657"/>
              <a:gd name="connsiteX518" fmla="*/ 1128280 w 1981201"/>
              <a:gd name="connsiteY518" fmla="*/ 972429 h 1076657"/>
              <a:gd name="connsiteX519" fmla="*/ 1127657 w 1981201"/>
              <a:gd name="connsiteY519" fmla="*/ 974600 h 1076657"/>
              <a:gd name="connsiteX520" fmla="*/ 1126997 w 1981201"/>
              <a:gd name="connsiteY520" fmla="*/ 976746 h 1076657"/>
              <a:gd name="connsiteX521" fmla="*/ 1126298 w 1981201"/>
              <a:gd name="connsiteY521" fmla="*/ 978880 h 1076657"/>
              <a:gd name="connsiteX522" fmla="*/ 1125574 w 1981201"/>
              <a:gd name="connsiteY522" fmla="*/ 981014 h 1076657"/>
              <a:gd name="connsiteX523" fmla="*/ 1124813 w 1981201"/>
              <a:gd name="connsiteY523" fmla="*/ 983122 h 1076657"/>
              <a:gd name="connsiteX524" fmla="*/ 1124025 w 1981201"/>
              <a:gd name="connsiteY524" fmla="*/ 985217 h 1076657"/>
              <a:gd name="connsiteX525" fmla="*/ 1123200 w 1981201"/>
              <a:gd name="connsiteY525" fmla="*/ 987287 h 1076657"/>
              <a:gd name="connsiteX526" fmla="*/ 1122349 w 1981201"/>
              <a:gd name="connsiteY526" fmla="*/ 989345 h 1076657"/>
              <a:gd name="connsiteX527" fmla="*/ 1121472 w 1981201"/>
              <a:gd name="connsiteY527" fmla="*/ 991389 h 1076657"/>
              <a:gd name="connsiteX528" fmla="*/ 1120545 w 1981201"/>
              <a:gd name="connsiteY528" fmla="*/ 993421 h 1076657"/>
              <a:gd name="connsiteX529" fmla="*/ 1119605 w 1981201"/>
              <a:gd name="connsiteY529" fmla="*/ 995428 h 1076657"/>
              <a:gd name="connsiteX530" fmla="*/ 1118628 w 1981201"/>
              <a:gd name="connsiteY530" fmla="*/ 997422 h 1076657"/>
              <a:gd name="connsiteX531" fmla="*/ 1117625 w 1981201"/>
              <a:gd name="connsiteY531" fmla="*/ 999403 h 1076657"/>
              <a:gd name="connsiteX532" fmla="*/ 1116596 w 1981201"/>
              <a:gd name="connsiteY532" fmla="*/ 1001359 h 1076657"/>
              <a:gd name="connsiteX533" fmla="*/ 1115529 w 1981201"/>
              <a:gd name="connsiteY533" fmla="*/ 1003302 h 1076657"/>
              <a:gd name="connsiteX534" fmla="*/ 1114437 w 1981201"/>
              <a:gd name="connsiteY534" fmla="*/ 1005220 h 1076657"/>
              <a:gd name="connsiteX535" fmla="*/ 1113306 w 1981201"/>
              <a:gd name="connsiteY535" fmla="*/ 1007125 h 1076657"/>
              <a:gd name="connsiteX536" fmla="*/ 1112163 w 1981201"/>
              <a:gd name="connsiteY536" fmla="*/ 1009017 h 1076657"/>
              <a:gd name="connsiteX537" fmla="*/ 1110982 w 1981201"/>
              <a:gd name="connsiteY537" fmla="*/ 1010884 h 1076657"/>
              <a:gd name="connsiteX538" fmla="*/ 1109776 w 1981201"/>
              <a:gd name="connsiteY538" fmla="*/ 1012726 h 1076657"/>
              <a:gd name="connsiteX539" fmla="*/ 1108544 w 1981201"/>
              <a:gd name="connsiteY539" fmla="*/ 1014554 h 1076657"/>
              <a:gd name="connsiteX540" fmla="*/ 1107286 w 1981201"/>
              <a:gd name="connsiteY540" fmla="*/ 1016358 h 1076657"/>
              <a:gd name="connsiteX541" fmla="*/ 1105991 w 1981201"/>
              <a:gd name="connsiteY541" fmla="*/ 1018136 h 1076657"/>
              <a:gd name="connsiteX542" fmla="*/ 1104683 w 1981201"/>
              <a:gd name="connsiteY542" fmla="*/ 1019901 h 1076657"/>
              <a:gd name="connsiteX543" fmla="*/ 1103337 w 1981201"/>
              <a:gd name="connsiteY543" fmla="*/ 1021641 h 1076657"/>
              <a:gd name="connsiteX544" fmla="*/ 1101965 w 1981201"/>
              <a:gd name="connsiteY544" fmla="*/ 1023368 h 1076657"/>
              <a:gd name="connsiteX545" fmla="*/ 1100581 w 1981201"/>
              <a:gd name="connsiteY545" fmla="*/ 1025070 h 1076657"/>
              <a:gd name="connsiteX546" fmla="*/ 1099159 w 1981201"/>
              <a:gd name="connsiteY546" fmla="*/ 1026746 h 1076657"/>
              <a:gd name="connsiteX547" fmla="*/ 1097711 w 1981201"/>
              <a:gd name="connsiteY547" fmla="*/ 1028397 h 1076657"/>
              <a:gd name="connsiteX548" fmla="*/ 1096250 w 1981201"/>
              <a:gd name="connsiteY548" fmla="*/ 1030035 h 1076657"/>
              <a:gd name="connsiteX549" fmla="*/ 1094752 w 1981201"/>
              <a:gd name="connsiteY549" fmla="*/ 1031649 h 1076657"/>
              <a:gd name="connsiteX550" fmla="*/ 1093240 w 1981201"/>
              <a:gd name="connsiteY550" fmla="*/ 1033236 h 1076657"/>
              <a:gd name="connsiteX551" fmla="*/ 1091704 w 1981201"/>
              <a:gd name="connsiteY551" fmla="*/ 1034798 h 1076657"/>
              <a:gd name="connsiteX552" fmla="*/ 1090129 w 1981201"/>
              <a:gd name="connsiteY552" fmla="*/ 1036335 h 1076657"/>
              <a:gd name="connsiteX553" fmla="*/ 1088541 w 1981201"/>
              <a:gd name="connsiteY553" fmla="*/ 1037859 h 1076657"/>
              <a:gd name="connsiteX554" fmla="*/ 1086941 w 1981201"/>
              <a:gd name="connsiteY554" fmla="*/ 1039345 h 1076657"/>
              <a:gd name="connsiteX555" fmla="*/ 1085303 w 1981201"/>
              <a:gd name="connsiteY555" fmla="*/ 1040818 h 1076657"/>
              <a:gd name="connsiteX556" fmla="*/ 1083639 w 1981201"/>
              <a:gd name="connsiteY556" fmla="*/ 1042253 h 1076657"/>
              <a:gd name="connsiteX557" fmla="*/ 1081963 w 1981201"/>
              <a:gd name="connsiteY557" fmla="*/ 1043675 h 1076657"/>
              <a:gd name="connsiteX558" fmla="*/ 1080261 w 1981201"/>
              <a:gd name="connsiteY558" fmla="*/ 1045060 h 1076657"/>
              <a:gd name="connsiteX559" fmla="*/ 1078546 w 1981201"/>
              <a:gd name="connsiteY559" fmla="*/ 1046431 h 1076657"/>
              <a:gd name="connsiteX560" fmla="*/ 1076807 w 1981201"/>
              <a:gd name="connsiteY560" fmla="*/ 1047777 h 1076657"/>
              <a:gd name="connsiteX561" fmla="*/ 1075041 w 1981201"/>
              <a:gd name="connsiteY561" fmla="*/ 1049085 h 1076657"/>
              <a:gd name="connsiteX562" fmla="*/ 1073251 w 1981201"/>
              <a:gd name="connsiteY562" fmla="*/ 1050368 h 1076657"/>
              <a:gd name="connsiteX563" fmla="*/ 1071447 w 1981201"/>
              <a:gd name="connsiteY563" fmla="*/ 1051638 h 1076657"/>
              <a:gd name="connsiteX564" fmla="*/ 1069618 w 1981201"/>
              <a:gd name="connsiteY564" fmla="*/ 1052870 h 1076657"/>
              <a:gd name="connsiteX565" fmla="*/ 1067777 w 1981201"/>
              <a:gd name="connsiteY565" fmla="*/ 1054077 h 1076657"/>
              <a:gd name="connsiteX566" fmla="*/ 1065910 w 1981201"/>
              <a:gd name="connsiteY566" fmla="*/ 1055245 h 1076657"/>
              <a:gd name="connsiteX567" fmla="*/ 1064018 w 1981201"/>
              <a:gd name="connsiteY567" fmla="*/ 1056401 h 1076657"/>
              <a:gd name="connsiteX568" fmla="*/ 1062113 w 1981201"/>
              <a:gd name="connsiteY568" fmla="*/ 1057518 h 1076657"/>
              <a:gd name="connsiteX569" fmla="*/ 1060195 w 1981201"/>
              <a:gd name="connsiteY569" fmla="*/ 1058610 h 1076657"/>
              <a:gd name="connsiteX570" fmla="*/ 1058252 w 1981201"/>
              <a:gd name="connsiteY570" fmla="*/ 1059677 h 1076657"/>
              <a:gd name="connsiteX571" fmla="*/ 1056296 w 1981201"/>
              <a:gd name="connsiteY571" fmla="*/ 1060706 h 1076657"/>
              <a:gd name="connsiteX572" fmla="*/ 1054315 w 1981201"/>
              <a:gd name="connsiteY572" fmla="*/ 1061722 h 1076657"/>
              <a:gd name="connsiteX573" fmla="*/ 1052321 w 1981201"/>
              <a:gd name="connsiteY573" fmla="*/ 1062687 h 1076657"/>
              <a:gd name="connsiteX574" fmla="*/ 1050314 w 1981201"/>
              <a:gd name="connsiteY574" fmla="*/ 1063640 h 1076657"/>
              <a:gd name="connsiteX575" fmla="*/ 1048282 w 1981201"/>
              <a:gd name="connsiteY575" fmla="*/ 1064554 h 1076657"/>
              <a:gd name="connsiteX576" fmla="*/ 1046238 w 1981201"/>
              <a:gd name="connsiteY576" fmla="*/ 1065431 h 1076657"/>
              <a:gd name="connsiteX577" fmla="*/ 1044180 w 1981201"/>
              <a:gd name="connsiteY577" fmla="*/ 1066281 h 1076657"/>
              <a:gd name="connsiteX578" fmla="*/ 1042097 w 1981201"/>
              <a:gd name="connsiteY578" fmla="*/ 1067107 h 1076657"/>
              <a:gd name="connsiteX579" fmla="*/ 1040002 w 1981201"/>
              <a:gd name="connsiteY579" fmla="*/ 1067894 h 1076657"/>
              <a:gd name="connsiteX580" fmla="*/ 1037894 w 1981201"/>
              <a:gd name="connsiteY580" fmla="*/ 1068656 h 1076657"/>
              <a:gd name="connsiteX581" fmla="*/ 1035773 w 1981201"/>
              <a:gd name="connsiteY581" fmla="*/ 1069380 h 1076657"/>
              <a:gd name="connsiteX582" fmla="*/ 1033639 w 1981201"/>
              <a:gd name="connsiteY582" fmla="*/ 1070079 h 1076657"/>
              <a:gd name="connsiteX583" fmla="*/ 1031480 w 1981201"/>
              <a:gd name="connsiteY583" fmla="*/ 1070726 h 1076657"/>
              <a:gd name="connsiteX584" fmla="*/ 1029309 w 1981201"/>
              <a:gd name="connsiteY584" fmla="*/ 1071361 h 1076657"/>
              <a:gd name="connsiteX585" fmla="*/ 1027137 w 1981201"/>
              <a:gd name="connsiteY585" fmla="*/ 1071958 h 1076657"/>
              <a:gd name="connsiteX586" fmla="*/ 1024940 w 1981201"/>
              <a:gd name="connsiteY586" fmla="*/ 1072517 h 1076657"/>
              <a:gd name="connsiteX587" fmla="*/ 1022730 w 1981201"/>
              <a:gd name="connsiteY587" fmla="*/ 1073038 h 1076657"/>
              <a:gd name="connsiteX588" fmla="*/ 1020508 w 1981201"/>
              <a:gd name="connsiteY588" fmla="*/ 1073533 h 1076657"/>
              <a:gd name="connsiteX589" fmla="*/ 1018272 w 1981201"/>
              <a:gd name="connsiteY589" fmla="*/ 1073990 h 1076657"/>
              <a:gd name="connsiteX590" fmla="*/ 1016025 w 1981201"/>
              <a:gd name="connsiteY590" fmla="*/ 1074410 h 1076657"/>
              <a:gd name="connsiteX591" fmla="*/ 1013764 w 1981201"/>
              <a:gd name="connsiteY591" fmla="*/ 1074791 h 1076657"/>
              <a:gd name="connsiteX592" fmla="*/ 1011490 w 1981201"/>
              <a:gd name="connsiteY592" fmla="*/ 1075146 h 1076657"/>
              <a:gd name="connsiteX593" fmla="*/ 1009217 w 1981201"/>
              <a:gd name="connsiteY593" fmla="*/ 1075463 h 1076657"/>
              <a:gd name="connsiteX594" fmla="*/ 1006919 w 1981201"/>
              <a:gd name="connsiteY594" fmla="*/ 1075743 h 1076657"/>
              <a:gd name="connsiteX595" fmla="*/ 1004620 w 1981201"/>
              <a:gd name="connsiteY595" fmla="*/ 1075984 h 1076657"/>
              <a:gd name="connsiteX596" fmla="*/ 1002296 w 1981201"/>
              <a:gd name="connsiteY596" fmla="*/ 1076187 h 1076657"/>
              <a:gd name="connsiteX597" fmla="*/ 999972 w 1981201"/>
              <a:gd name="connsiteY597" fmla="*/ 1076365 h 1076657"/>
              <a:gd name="connsiteX598" fmla="*/ 997635 w 1981201"/>
              <a:gd name="connsiteY598" fmla="*/ 1076492 h 1076657"/>
              <a:gd name="connsiteX599" fmla="*/ 995298 w 1981201"/>
              <a:gd name="connsiteY599" fmla="*/ 1076581 h 1076657"/>
              <a:gd name="connsiteX600" fmla="*/ 990599 w 1981201"/>
              <a:gd name="connsiteY600" fmla="*/ 1076657 h 1076657"/>
              <a:gd name="connsiteX601" fmla="*/ 988212 w 1981201"/>
              <a:gd name="connsiteY601" fmla="*/ 1076645 h 1076657"/>
              <a:gd name="connsiteX602" fmla="*/ 985862 w 1981201"/>
              <a:gd name="connsiteY602" fmla="*/ 1076581 h 1076657"/>
              <a:gd name="connsiteX603" fmla="*/ 983512 w 1981201"/>
              <a:gd name="connsiteY603" fmla="*/ 1076492 h 1076657"/>
              <a:gd name="connsiteX604" fmla="*/ 981176 w 1981201"/>
              <a:gd name="connsiteY604" fmla="*/ 1076352 h 1076657"/>
              <a:gd name="connsiteX605" fmla="*/ 978852 w 1981201"/>
              <a:gd name="connsiteY605" fmla="*/ 1076187 h 1076657"/>
              <a:gd name="connsiteX606" fmla="*/ 976540 w 1981201"/>
              <a:gd name="connsiteY606" fmla="*/ 1075984 h 1076657"/>
              <a:gd name="connsiteX607" fmla="*/ 974229 w 1981201"/>
              <a:gd name="connsiteY607" fmla="*/ 1075730 h 1076657"/>
              <a:gd name="connsiteX608" fmla="*/ 971943 w 1981201"/>
              <a:gd name="connsiteY608" fmla="*/ 1075451 h 1076657"/>
              <a:gd name="connsiteX609" fmla="*/ 969657 w 1981201"/>
              <a:gd name="connsiteY609" fmla="*/ 1075133 h 1076657"/>
              <a:gd name="connsiteX610" fmla="*/ 967383 w 1981201"/>
              <a:gd name="connsiteY610" fmla="*/ 1074791 h 1076657"/>
              <a:gd name="connsiteX611" fmla="*/ 965123 w 1981201"/>
              <a:gd name="connsiteY611" fmla="*/ 1074397 h 1076657"/>
              <a:gd name="connsiteX612" fmla="*/ 962875 w 1981201"/>
              <a:gd name="connsiteY612" fmla="*/ 1073978 h 1076657"/>
              <a:gd name="connsiteX613" fmla="*/ 960640 w 1981201"/>
              <a:gd name="connsiteY613" fmla="*/ 1073520 h 1076657"/>
              <a:gd name="connsiteX614" fmla="*/ 958417 w 1981201"/>
              <a:gd name="connsiteY614" fmla="*/ 1073025 h 1076657"/>
              <a:gd name="connsiteX615" fmla="*/ 956207 w 1981201"/>
              <a:gd name="connsiteY615" fmla="*/ 1072504 h 1076657"/>
              <a:gd name="connsiteX616" fmla="*/ 954023 w 1981201"/>
              <a:gd name="connsiteY616" fmla="*/ 1071946 h 1076657"/>
              <a:gd name="connsiteX617" fmla="*/ 951839 w 1981201"/>
              <a:gd name="connsiteY617" fmla="*/ 1071349 h 1076657"/>
              <a:gd name="connsiteX618" fmla="*/ 949667 w 1981201"/>
              <a:gd name="connsiteY618" fmla="*/ 1070714 h 1076657"/>
              <a:gd name="connsiteX619" fmla="*/ 947521 w 1981201"/>
              <a:gd name="connsiteY619" fmla="*/ 1070053 h 1076657"/>
              <a:gd name="connsiteX620" fmla="*/ 945374 w 1981201"/>
              <a:gd name="connsiteY620" fmla="*/ 1069368 h 1076657"/>
              <a:gd name="connsiteX621" fmla="*/ 943253 w 1981201"/>
              <a:gd name="connsiteY621" fmla="*/ 1068644 h 1076657"/>
              <a:gd name="connsiteX622" fmla="*/ 941145 w 1981201"/>
              <a:gd name="connsiteY622" fmla="*/ 1067882 h 1076657"/>
              <a:gd name="connsiteX623" fmla="*/ 939050 w 1981201"/>
              <a:gd name="connsiteY623" fmla="*/ 1067094 h 1076657"/>
              <a:gd name="connsiteX624" fmla="*/ 936980 w 1981201"/>
              <a:gd name="connsiteY624" fmla="*/ 1066269 h 1076657"/>
              <a:gd name="connsiteX625" fmla="*/ 934909 w 1981201"/>
              <a:gd name="connsiteY625" fmla="*/ 1065418 h 1076657"/>
              <a:gd name="connsiteX626" fmla="*/ 932865 w 1981201"/>
              <a:gd name="connsiteY626" fmla="*/ 1064529 h 1076657"/>
              <a:gd name="connsiteX627" fmla="*/ 930846 w 1981201"/>
              <a:gd name="connsiteY627" fmla="*/ 1063614 h 1076657"/>
              <a:gd name="connsiteX628" fmla="*/ 928826 w 1981201"/>
              <a:gd name="connsiteY628" fmla="*/ 1062675 h 1076657"/>
              <a:gd name="connsiteX629" fmla="*/ 926832 w 1981201"/>
              <a:gd name="connsiteY629" fmla="*/ 1061697 h 1076657"/>
              <a:gd name="connsiteX630" fmla="*/ 924864 w 1981201"/>
              <a:gd name="connsiteY630" fmla="*/ 1060693 h 1076657"/>
              <a:gd name="connsiteX631" fmla="*/ 922895 w 1981201"/>
              <a:gd name="connsiteY631" fmla="*/ 1059652 h 1076657"/>
              <a:gd name="connsiteX632" fmla="*/ 920965 w 1981201"/>
              <a:gd name="connsiteY632" fmla="*/ 1058585 h 1076657"/>
              <a:gd name="connsiteX633" fmla="*/ 919034 w 1981201"/>
              <a:gd name="connsiteY633" fmla="*/ 1057493 h 1076657"/>
              <a:gd name="connsiteX634" fmla="*/ 917129 w 1981201"/>
              <a:gd name="connsiteY634" fmla="*/ 1056375 h 1076657"/>
              <a:gd name="connsiteX635" fmla="*/ 915250 w 1981201"/>
              <a:gd name="connsiteY635" fmla="*/ 1055220 h 1076657"/>
              <a:gd name="connsiteX636" fmla="*/ 913383 w 1981201"/>
              <a:gd name="connsiteY636" fmla="*/ 1054039 h 1076657"/>
              <a:gd name="connsiteX637" fmla="*/ 911541 w 1981201"/>
              <a:gd name="connsiteY637" fmla="*/ 1052845 h 1076657"/>
              <a:gd name="connsiteX638" fmla="*/ 909713 w 1981201"/>
              <a:gd name="connsiteY638" fmla="*/ 1051600 h 1076657"/>
              <a:gd name="connsiteX639" fmla="*/ 907909 w 1981201"/>
              <a:gd name="connsiteY639" fmla="*/ 1050343 h 1076657"/>
              <a:gd name="connsiteX640" fmla="*/ 906131 w 1981201"/>
              <a:gd name="connsiteY640" fmla="*/ 1049060 h 1076657"/>
              <a:gd name="connsiteX641" fmla="*/ 904366 w 1981201"/>
              <a:gd name="connsiteY641" fmla="*/ 1047739 h 1076657"/>
              <a:gd name="connsiteX642" fmla="*/ 902613 w 1981201"/>
              <a:gd name="connsiteY642" fmla="*/ 1046406 h 1076657"/>
              <a:gd name="connsiteX643" fmla="*/ 900899 w 1981201"/>
              <a:gd name="connsiteY643" fmla="*/ 1045034 h 1076657"/>
              <a:gd name="connsiteX644" fmla="*/ 899197 w 1981201"/>
              <a:gd name="connsiteY644" fmla="*/ 1043637 h 1076657"/>
              <a:gd name="connsiteX645" fmla="*/ 897521 w 1981201"/>
              <a:gd name="connsiteY645" fmla="*/ 1042228 h 1076657"/>
              <a:gd name="connsiteX646" fmla="*/ 895857 w 1981201"/>
              <a:gd name="connsiteY646" fmla="*/ 1040780 h 1076657"/>
              <a:gd name="connsiteX647" fmla="*/ 894231 w 1981201"/>
              <a:gd name="connsiteY647" fmla="*/ 1039307 h 1076657"/>
              <a:gd name="connsiteX648" fmla="*/ 892619 w 1981201"/>
              <a:gd name="connsiteY648" fmla="*/ 1037821 h 1076657"/>
              <a:gd name="connsiteX649" fmla="*/ 891031 w 1981201"/>
              <a:gd name="connsiteY649" fmla="*/ 1036310 h 1076657"/>
              <a:gd name="connsiteX650" fmla="*/ 889469 w 1981201"/>
              <a:gd name="connsiteY650" fmla="*/ 1034760 h 1076657"/>
              <a:gd name="connsiteX651" fmla="*/ 887932 w 1981201"/>
              <a:gd name="connsiteY651" fmla="*/ 1033198 h 1076657"/>
              <a:gd name="connsiteX652" fmla="*/ 886408 w 1981201"/>
              <a:gd name="connsiteY652" fmla="*/ 1031611 h 1076657"/>
              <a:gd name="connsiteX653" fmla="*/ 884922 w 1981201"/>
              <a:gd name="connsiteY653" fmla="*/ 1029998 h 1076657"/>
              <a:gd name="connsiteX654" fmla="*/ 883449 w 1981201"/>
              <a:gd name="connsiteY654" fmla="*/ 1028359 h 1076657"/>
              <a:gd name="connsiteX655" fmla="*/ 882014 w 1981201"/>
              <a:gd name="connsiteY655" fmla="*/ 1026708 h 1076657"/>
              <a:gd name="connsiteX656" fmla="*/ 880592 w 1981201"/>
              <a:gd name="connsiteY656" fmla="*/ 1025032 h 1076657"/>
              <a:gd name="connsiteX657" fmla="*/ 879195 w 1981201"/>
              <a:gd name="connsiteY657" fmla="*/ 1023330 h 1076657"/>
              <a:gd name="connsiteX658" fmla="*/ 877836 w 1981201"/>
              <a:gd name="connsiteY658" fmla="*/ 1021603 h 1076657"/>
              <a:gd name="connsiteX659" fmla="*/ 876490 w 1981201"/>
              <a:gd name="connsiteY659" fmla="*/ 1019863 h 1076657"/>
              <a:gd name="connsiteX660" fmla="*/ 875181 w 1981201"/>
              <a:gd name="connsiteY660" fmla="*/ 1018097 h 1076657"/>
              <a:gd name="connsiteX661" fmla="*/ 873886 w 1981201"/>
              <a:gd name="connsiteY661" fmla="*/ 1016320 h 1076657"/>
              <a:gd name="connsiteX662" fmla="*/ 872629 w 1981201"/>
              <a:gd name="connsiteY662" fmla="*/ 1014503 h 1076657"/>
              <a:gd name="connsiteX663" fmla="*/ 871397 w 1981201"/>
              <a:gd name="connsiteY663" fmla="*/ 1012687 h 1076657"/>
              <a:gd name="connsiteX664" fmla="*/ 870190 w 1981201"/>
              <a:gd name="connsiteY664" fmla="*/ 1010833 h 1076657"/>
              <a:gd name="connsiteX665" fmla="*/ 869009 w 1981201"/>
              <a:gd name="connsiteY665" fmla="*/ 1008966 h 1076657"/>
              <a:gd name="connsiteX666" fmla="*/ 867866 w 1981201"/>
              <a:gd name="connsiteY666" fmla="*/ 1007087 h 1076657"/>
              <a:gd name="connsiteX667" fmla="*/ 866748 w 1981201"/>
              <a:gd name="connsiteY667" fmla="*/ 1005182 h 1076657"/>
              <a:gd name="connsiteX668" fmla="*/ 865656 w 1981201"/>
              <a:gd name="connsiteY668" fmla="*/ 1003264 h 1076657"/>
              <a:gd name="connsiteX669" fmla="*/ 864590 w 1981201"/>
              <a:gd name="connsiteY669" fmla="*/ 1001321 h 1076657"/>
              <a:gd name="connsiteX670" fmla="*/ 863548 w 1981201"/>
              <a:gd name="connsiteY670" fmla="*/ 999365 h 1076657"/>
              <a:gd name="connsiteX671" fmla="*/ 862545 w 1981201"/>
              <a:gd name="connsiteY671" fmla="*/ 997384 h 1076657"/>
              <a:gd name="connsiteX672" fmla="*/ 861567 w 1981201"/>
              <a:gd name="connsiteY672" fmla="*/ 995390 h 1076657"/>
              <a:gd name="connsiteX673" fmla="*/ 860627 w 1981201"/>
              <a:gd name="connsiteY673" fmla="*/ 993383 h 1076657"/>
              <a:gd name="connsiteX674" fmla="*/ 859713 w 1981201"/>
              <a:gd name="connsiteY674" fmla="*/ 991351 h 1076657"/>
              <a:gd name="connsiteX675" fmla="*/ 858837 w 1981201"/>
              <a:gd name="connsiteY675" fmla="*/ 989307 h 1076657"/>
              <a:gd name="connsiteX676" fmla="*/ 857973 w 1981201"/>
              <a:gd name="connsiteY676" fmla="*/ 987237 h 1076657"/>
              <a:gd name="connsiteX677" fmla="*/ 857160 w 1981201"/>
              <a:gd name="connsiteY677" fmla="*/ 985167 h 1076657"/>
              <a:gd name="connsiteX678" fmla="*/ 856373 w 1981201"/>
              <a:gd name="connsiteY678" fmla="*/ 983071 h 1076657"/>
              <a:gd name="connsiteX679" fmla="*/ 855611 w 1981201"/>
              <a:gd name="connsiteY679" fmla="*/ 980963 h 1076657"/>
              <a:gd name="connsiteX680" fmla="*/ 854887 w 1981201"/>
              <a:gd name="connsiteY680" fmla="*/ 978842 h 1076657"/>
              <a:gd name="connsiteX681" fmla="*/ 854188 w 1981201"/>
              <a:gd name="connsiteY681" fmla="*/ 976696 h 1076657"/>
              <a:gd name="connsiteX682" fmla="*/ 853528 w 1981201"/>
              <a:gd name="connsiteY682" fmla="*/ 974549 h 1076657"/>
              <a:gd name="connsiteX683" fmla="*/ 852905 w 1981201"/>
              <a:gd name="connsiteY683" fmla="*/ 972378 h 1076657"/>
              <a:gd name="connsiteX684" fmla="*/ 852309 w 1981201"/>
              <a:gd name="connsiteY684" fmla="*/ 970193 h 1076657"/>
              <a:gd name="connsiteX685" fmla="*/ 851750 w 1981201"/>
              <a:gd name="connsiteY685" fmla="*/ 967996 h 1076657"/>
              <a:gd name="connsiteX686" fmla="*/ 851229 w 1981201"/>
              <a:gd name="connsiteY686" fmla="*/ 965786 h 1076657"/>
              <a:gd name="connsiteX687" fmla="*/ 850734 w 1981201"/>
              <a:gd name="connsiteY687" fmla="*/ 963576 h 1076657"/>
              <a:gd name="connsiteX688" fmla="*/ 850277 w 1981201"/>
              <a:gd name="connsiteY688" fmla="*/ 961341 h 1076657"/>
              <a:gd name="connsiteX689" fmla="*/ 849858 w 1981201"/>
              <a:gd name="connsiteY689" fmla="*/ 959093 h 1076657"/>
              <a:gd name="connsiteX690" fmla="*/ 849464 w 1981201"/>
              <a:gd name="connsiteY690" fmla="*/ 956833 h 1076657"/>
              <a:gd name="connsiteX691" fmla="*/ 849121 w 1981201"/>
              <a:gd name="connsiteY691" fmla="*/ 954559 h 1076657"/>
              <a:gd name="connsiteX692" fmla="*/ 848803 w 1981201"/>
              <a:gd name="connsiteY692" fmla="*/ 952274 h 1076657"/>
              <a:gd name="connsiteX693" fmla="*/ 848524 w 1981201"/>
              <a:gd name="connsiteY693" fmla="*/ 949988 h 1076657"/>
              <a:gd name="connsiteX694" fmla="*/ 848283 w 1981201"/>
              <a:gd name="connsiteY694" fmla="*/ 947676 h 1076657"/>
              <a:gd name="connsiteX695" fmla="*/ 848067 w 1981201"/>
              <a:gd name="connsiteY695" fmla="*/ 945365 h 1076657"/>
              <a:gd name="connsiteX696" fmla="*/ 847902 w 1981201"/>
              <a:gd name="connsiteY696" fmla="*/ 943041 h 1076657"/>
              <a:gd name="connsiteX697" fmla="*/ 847775 w 1981201"/>
              <a:gd name="connsiteY697" fmla="*/ 940704 h 1076657"/>
              <a:gd name="connsiteX698" fmla="*/ 847673 w 1981201"/>
              <a:gd name="connsiteY698" fmla="*/ 938354 h 1076657"/>
              <a:gd name="connsiteX699" fmla="*/ 847597 w 1981201"/>
              <a:gd name="connsiteY699" fmla="*/ 933668 h 1076657"/>
              <a:gd name="connsiteX700" fmla="*/ 847622 w 1981201"/>
              <a:gd name="connsiteY700" fmla="*/ 931280 h 1076657"/>
              <a:gd name="connsiteX701" fmla="*/ 847673 w 1981201"/>
              <a:gd name="connsiteY701" fmla="*/ 928918 h 1076657"/>
              <a:gd name="connsiteX702" fmla="*/ 847775 w 1981201"/>
              <a:gd name="connsiteY702" fmla="*/ 926581 h 1076657"/>
              <a:gd name="connsiteX703" fmla="*/ 847902 w 1981201"/>
              <a:gd name="connsiteY703" fmla="*/ 924245 h 1076657"/>
              <a:gd name="connsiteX704" fmla="*/ 848080 w 1981201"/>
              <a:gd name="connsiteY704" fmla="*/ 921908 h 1076657"/>
              <a:gd name="connsiteX705" fmla="*/ 848283 w 1981201"/>
              <a:gd name="connsiteY705" fmla="*/ 919596 h 1076657"/>
              <a:gd name="connsiteX706" fmla="*/ 848524 w 1981201"/>
              <a:gd name="connsiteY706" fmla="*/ 917298 h 1076657"/>
              <a:gd name="connsiteX707" fmla="*/ 848803 w 1981201"/>
              <a:gd name="connsiteY707" fmla="*/ 914999 h 1076657"/>
              <a:gd name="connsiteX708" fmla="*/ 849121 w 1981201"/>
              <a:gd name="connsiteY708" fmla="*/ 912713 h 1076657"/>
              <a:gd name="connsiteX709" fmla="*/ 849477 w 1981201"/>
              <a:gd name="connsiteY709" fmla="*/ 910452 h 1076657"/>
              <a:gd name="connsiteX710" fmla="*/ 849870 w 1981201"/>
              <a:gd name="connsiteY710" fmla="*/ 908192 h 1076657"/>
              <a:gd name="connsiteX711" fmla="*/ 850289 w 1981201"/>
              <a:gd name="connsiteY711" fmla="*/ 905944 h 1076657"/>
              <a:gd name="connsiteX712" fmla="*/ 850747 w 1981201"/>
              <a:gd name="connsiteY712" fmla="*/ 903709 h 1076657"/>
              <a:gd name="connsiteX713" fmla="*/ 851242 w 1981201"/>
              <a:gd name="connsiteY713" fmla="*/ 901486 h 1076657"/>
              <a:gd name="connsiteX714" fmla="*/ 851763 w 1981201"/>
              <a:gd name="connsiteY714" fmla="*/ 899276 h 1076657"/>
              <a:gd name="connsiteX715" fmla="*/ 852321 w 1981201"/>
              <a:gd name="connsiteY715" fmla="*/ 897079 h 1076657"/>
              <a:gd name="connsiteX716" fmla="*/ 852918 w 1981201"/>
              <a:gd name="connsiteY716" fmla="*/ 894895 h 1076657"/>
              <a:gd name="connsiteX717" fmla="*/ 853541 w 1981201"/>
              <a:gd name="connsiteY717" fmla="*/ 892736 h 1076657"/>
              <a:gd name="connsiteX718" fmla="*/ 854201 w 1981201"/>
              <a:gd name="connsiteY718" fmla="*/ 890577 h 1076657"/>
              <a:gd name="connsiteX719" fmla="*/ 854900 w 1981201"/>
              <a:gd name="connsiteY719" fmla="*/ 888443 h 1076657"/>
              <a:gd name="connsiteX720" fmla="*/ 855624 w 1981201"/>
              <a:gd name="connsiteY720" fmla="*/ 886323 h 1076657"/>
              <a:gd name="connsiteX721" fmla="*/ 856385 w 1981201"/>
              <a:gd name="connsiteY721" fmla="*/ 884214 h 1076657"/>
              <a:gd name="connsiteX722" fmla="*/ 857173 w 1981201"/>
              <a:gd name="connsiteY722" fmla="*/ 882119 h 1076657"/>
              <a:gd name="connsiteX723" fmla="*/ 857998 w 1981201"/>
              <a:gd name="connsiteY723" fmla="*/ 880036 h 1076657"/>
              <a:gd name="connsiteX724" fmla="*/ 858849 w 1981201"/>
              <a:gd name="connsiteY724" fmla="*/ 877978 h 1076657"/>
              <a:gd name="connsiteX725" fmla="*/ 859738 w 1981201"/>
              <a:gd name="connsiteY725" fmla="*/ 875934 h 1076657"/>
              <a:gd name="connsiteX726" fmla="*/ 860653 w 1981201"/>
              <a:gd name="connsiteY726" fmla="*/ 873902 h 1076657"/>
              <a:gd name="connsiteX727" fmla="*/ 861593 w 1981201"/>
              <a:gd name="connsiteY727" fmla="*/ 871895 h 1076657"/>
              <a:gd name="connsiteX728" fmla="*/ 862570 w 1981201"/>
              <a:gd name="connsiteY728" fmla="*/ 869901 h 1076657"/>
              <a:gd name="connsiteX729" fmla="*/ 863573 w 1981201"/>
              <a:gd name="connsiteY729" fmla="*/ 867920 h 1076657"/>
              <a:gd name="connsiteX730" fmla="*/ 864615 w 1981201"/>
              <a:gd name="connsiteY730" fmla="*/ 865964 h 1076657"/>
              <a:gd name="connsiteX731" fmla="*/ 865669 w 1981201"/>
              <a:gd name="connsiteY731" fmla="*/ 864021 h 1076657"/>
              <a:gd name="connsiteX732" fmla="*/ 866774 w 1981201"/>
              <a:gd name="connsiteY732" fmla="*/ 862103 h 1076657"/>
              <a:gd name="connsiteX733" fmla="*/ 867892 w 1981201"/>
              <a:gd name="connsiteY733" fmla="*/ 860199 h 1076657"/>
              <a:gd name="connsiteX734" fmla="*/ 869035 w 1981201"/>
              <a:gd name="connsiteY734" fmla="*/ 858319 h 1076657"/>
              <a:gd name="connsiteX735" fmla="*/ 870216 w 1981201"/>
              <a:gd name="connsiteY735" fmla="*/ 856452 h 1076657"/>
              <a:gd name="connsiteX736" fmla="*/ 871422 w 1981201"/>
              <a:gd name="connsiteY736" fmla="*/ 854611 h 1076657"/>
              <a:gd name="connsiteX737" fmla="*/ 872654 w 1981201"/>
              <a:gd name="connsiteY737" fmla="*/ 852782 h 1076657"/>
              <a:gd name="connsiteX738" fmla="*/ 873924 w 1981201"/>
              <a:gd name="connsiteY738" fmla="*/ 850978 h 1076657"/>
              <a:gd name="connsiteX739" fmla="*/ 875207 w 1981201"/>
              <a:gd name="connsiteY739" fmla="*/ 849188 h 1076657"/>
              <a:gd name="connsiteX740" fmla="*/ 876528 w 1981201"/>
              <a:gd name="connsiteY740" fmla="*/ 847422 h 1076657"/>
              <a:gd name="connsiteX741" fmla="*/ 877861 w 1981201"/>
              <a:gd name="connsiteY741" fmla="*/ 845682 h 1076657"/>
              <a:gd name="connsiteX742" fmla="*/ 879233 w 1981201"/>
              <a:gd name="connsiteY742" fmla="*/ 843955 h 1076657"/>
              <a:gd name="connsiteX743" fmla="*/ 880617 w 1981201"/>
              <a:gd name="connsiteY743" fmla="*/ 842266 h 1076657"/>
              <a:gd name="connsiteX744" fmla="*/ 882039 w 1981201"/>
              <a:gd name="connsiteY744" fmla="*/ 840577 h 1076657"/>
              <a:gd name="connsiteX745" fmla="*/ 883487 w 1981201"/>
              <a:gd name="connsiteY745" fmla="*/ 838926 h 1076657"/>
              <a:gd name="connsiteX746" fmla="*/ 884948 w 1981201"/>
              <a:gd name="connsiteY746" fmla="*/ 837288 h 1076657"/>
              <a:gd name="connsiteX747" fmla="*/ 886446 w 1981201"/>
              <a:gd name="connsiteY747" fmla="*/ 835688 h 1076657"/>
              <a:gd name="connsiteX748" fmla="*/ 887958 w 1981201"/>
              <a:gd name="connsiteY748" fmla="*/ 834100 h 1076657"/>
              <a:gd name="connsiteX749" fmla="*/ 889507 w 1981201"/>
              <a:gd name="connsiteY749" fmla="*/ 832525 h 1076657"/>
              <a:gd name="connsiteX750" fmla="*/ 891069 w 1981201"/>
              <a:gd name="connsiteY750" fmla="*/ 830988 h 1076657"/>
              <a:gd name="connsiteX751" fmla="*/ 892657 w 1981201"/>
              <a:gd name="connsiteY751" fmla="*/ 829477 h 1076657"/>
              <a:gd name="connsiteX752" fmla="*/ 894270 w 1981201"/>
              <a:gd name="connsiteY752" fmla="*/ 827978 h 1076657"/>
              <a:gd name="connsiteX753" fmla="*/ 895895 w 1981201"/>
              <a:gd name="connsiteY753" fmla="*/ 826518 h 1076657"/>
              <a:gd name="connsiteX754" fmla="*/ 897559 w 1981201"/>
              <a:gd name="connsiteY754" fmla="*/ 825070 h 1076657"/>
              <a:gd name="connsiteX755" fmla="*/ 899235 w 1981201"/>
              <a:gd name="connsiteY755" fmla="*/ 823660 h 1076657"/>
              <a:gd name="connsiteX756" fmla="*/ 900937 w 1981201"/>
              <a:gd name="connsiteY756" fmla="*/ 822264 h 1076657"/>
              <a:gd name="connsiteX757" fmla="*/ 902652 w 1981201"/>
              <a:gd name="connsiteY757" fmla="*/ 820892 h 1076657"/>
              <a:gd name="connsiteX758" fmla="*/ 904404 w 1981201"/>
              <a:gd name="connsiteY758" fmla="*/ 819558 h 1076657"/>
              <a:gd name="connsiteX759" fmla="*/ 906169 w 1981201"/>
              <a:gd name="connsiteY759" fmla="*/ 818238 h 1076657"/>
              <a:gd name="connsiteX760" fmla="*/ 907947 w 1981201"/>
              <a:gd name="connsiteY760" fmla="*/ 816955 h 1076657"/>
              <a:gd name="connsiteX761" fmla="*/ 909751 w 1981201"/>
              <a:gd name="connsiteY761" fmla="*/ 815698 h 1076657"/>
              <a:gd name="connsiteX762" fmla="*/ 911580 w 1981201"/>
              <a:gd name="connsiteY762" fmla="*/ 814466 h 1076657"/>
              <a:gd name="connsiteX763" fmla="*/ 913421 w 1981201"/>
              <a:gd name="connsiteY763" fmla="*/ 813259 h 1076657"/>
              <a:gd name="connsiteX764" fmla="*/ 915288 w 1981201"/>
              <a:gd name="connsiteY764" fmla="*/ 812078 h 1076657"/>
              <a:gd name="connsiteX765" fmla="*/ 917180 w 1981201"/>
              <a:gd name="connsiteY765" fmla="*/ 810923 h 1076657"/>
              <a:gd name="connsiteX766" fmla="*/ 919085 w 1981201"/>
              <a:gd name="connsiteY766" fmla="*/ 809805 h 1076657"/>
              <a:gd name="connsiteX767" fmla="*/ 921003 w 1981201"/>
              <a:gd name="connsiteY767" fmla="*/ 808713 h 1076657"/>
              <a:gd name="connsiteX768" fmla="*/ 922946 w 1981201"/>
              <a:gd name="connsiteY768" fmla="*/ 807646 h 1076657"/>
              <a:gd name="connsiteX769" fmla="*/ 924902 w 1981201"/>
              <a:gd name="connsiteY769" fmla="*/ 806617 h 1076657"/>
              <a:gd name="connsiteX770" fmla="*/ 926883 w 1981201"/>
              <a:gd name="connsiteY770" fmla="*/ 805614 h 1076657"/>
              <a:gd name="connsiteX771" fmla="*/ 928877 w 1981201"/>
              <a:gd name="connsiteY771" fmla="*/ 804636 h 1076657"/>
              <a:gd name="connsiteX772" fmla="*/ 930884 w 1981201"/>
              <a:gd name="connsiteY772" fmla="*/ 803696 h 1076657"/>
              <a:gd name="connsiteX773" fmla="*/ 932916 w 1981201"/>
              <a:gd name="connsiteY773" fmla="*/ 802782 h 1076657"/>
              <a:gd name="connsiteX774" fmla="*/ 934960 w 1981201"/>
              <a:gd name="connsiteY774" fmla="*/ 801893 h 1076657"/>
              <a:gd name="connsiteX775" fmla="*/ 937018 w 1981201"/>
              <a:gd name="connsiteY775" fmla="*/ 801042 h 1076657"/>
              <a:gd name="connsiteX776" fmla="*/ 939101 w 1981201"/>
              <a:gd name="connsiteY776" fmla="*/ 800217 h 1076657"/>
              <a:gd name="connsiteX777" fmla="*/ 941196 w 1981201"/>
              <a:gd name="connsiteY777" fmla="*/ 799429 h 1076657"/>
              <a:gd name="connsiteX778" fmla="*/ 943304 w 1981201"/>
              <a:gd name="connsiteY778" fmla="*/ 798667 h 1076657"/>
              <a:gd name="connsiteX779" fmla="*/ 945425 w 1981201"/>
              <a:gd name="connsiteY779" fmla="*/ 797943 h 1076657"/>
              <a:gd name="connsiteX780" fmla="*/ 947559 w 1981201"/>
              <a:gd name="connsiteY780" fmla="*/ 797257 h 1076657"/>
              <a:gd name="connsiteX781" fmla="*/ 949718 w 1981201"/>
              <a:gd name="connsiteY781" fmla="*/ 796597 h 1076657"/>
              <a:gd name="connsiteX782" fmla="*/ 951889 w 1981201"/>
              <a:gd name="connsiteY782" fmla="*/ 795975 h 1076657"/>
              <a:gd name="connsiteX783" fmla="*/ 954074 w 1981201"/>
              <a:gd name="connsiteY783" fmla="*/ 795378 h 1076657"/>
              <a:gd name="connsiteX784" fmla="*/ 956258 w 1981201"/>
              <a:gd name="connsiteY784" fmla="*/ 794819 h 1076657"/>
              <a:gd name="connsiteX785" fmla="*/ 958468 w 1981201"/>
              <a:gd name="connsiteY785" fmla="*/ 794286 h 1076657"/>
              <a:gd name="connsiteX786" fmla="*/ 960690 w 1981201"/>
              <a:gd name="connsiteY786" fmla="*/ 793803 h 1076657"/>
              <a:gd name="connsiteX787" fmla="*/ 962926 w 1981201"/>
              <a:gd name="connsiteY787" fmla="*/ 793346 h 1076657"/>
              <a:gd name="connsiteX788" fmla="*/ 965173 w 1981201"/>
              <a:gd name="connsiteY788" fmla="*/ 792914 h 1076657"/>
              <a:gd name="connsiteX789" fmla="*/ 967434 w 1981201"/>
              <a:gd name="connsiteY789" fmla="*/ 792533 h 1076657"/>
              <a:gd name="connsiteX790" fmla="*/ 969708 w 1981201"/>
              <a:gd name="connsiteY790" fmla="*/ 792177 h 1076657"/>
              <a:gd name="connsiteX791" fmla="*/ 971994 w 1981201"/>
              <a:gd name="connsiteY791" fmla="*/ 791860 h 1076657"/>
              <a:gd name="connsiteX792" fmla="*/ 974279 w 1981201"/>
              <a:gd name="connsiteY792" fmla="*/ 791580 h 1076657"/>
              <a:gd name="connsiteX793" fmla="*/ 976591 w 1981201"/>
              <a:gd name="connsiteY793" fmla="*/ 791339 h 1076657"/>
              <a:gd name="connsiteX794" fmla="*/ 978902 w 1981201"/>
              <a:gd name="connsiteY794" fmla="*/ 791136 h 1076657"/>
              <a:gd name="connsiteX795" fmla="*/ 981226 w 1981201"/>
              <a:gd name="connsiteY795" fmla="*/ 790971 h 1076657"/>
              <a:gd name="connsiteX796" fmla="*/ 983563 w 1981201"/>
              <a:gd name="connsiteY796" fmla="*/ 790831 h 1076657"/>
              <a:gd name="connsiteX797" fmla="*/ 985913 w 1981201"/>
              <a:gd name="connsiteY797" fmla="*/ 790742 h 1076657"/>
              <a:gd name="connsiteX798" fmla="*/ 987424 w 1981201"/>
              <a:gd name="connsiteY798" fmla="*/ 790717 h 1076657"/>
              <a:gd name="connsiteX799" fmla="*/ 0 w 1981201"/>
              <a:gd name="connsiteY799" fmla="*/ 215380 h 1076657"/>
              <a:gd name="connsiteX800" fmla="*/ 0 w 1981201"/>
              <a:gd name="connsiteY800" fmla="*/ 215380 h 1076657"/>
              <a:gd name="connsiteX801" fmla="*/ 0 w 1981201"/>
              <a:gd name="connsiteY801" fmla="*/ 215381 h 1076657"/>
              <a:gd name="connsiteX802" fmla="*/ 215381 w 1981201"/>
              <a:gd name="connsiteY802" fmla="*/ 0 h 1076657"/>
              <a:gd name="connsiteX803" fmla="*/ 1765820 w 1981201"/>
              <a:gd name="connsiteY803" fmla="*/ 0 h 1076657"/>
              <a:gd name="connsiteX804" fmla="*/ 1981201 w 1981201"/>
              <a:gd name="connsiteY804" fmla="*/ 215381 h 1076657"/>
              <a:gd name="connsiteX805" fmla="*/ 1981200 w 1981201"/>
              <a:gd name="connsiteY805" fmla="*/ 215381 h 1076657"/>
              <a:gd name="connsiteX806" fmla="*/ 1765819 w 1981201"/>
              <a:gd name="connsiteY806" fmla="*/ 430762 h 1076657"/>
              <a:gd name="connsiteX807" fmla="*/ 215381 w 1981201"/>
              <a:gd name="connsiteY807" fmla="*/ 430761 h 1076657"/>
              <a:gd name="connsiteX808" fmla="*/ 16925 w 1981201"/>
              <a:gd name="connsiteY808" fmla="*/ 299216 h 1076657"/>
              <a:gd name="connsiteX809" fmla="*/ 0 w 1981201"/>
              <a:gd name="connsiteY809" fmla="*/ 215380 h 1076657"/>
              <a:gd name="connsiteX810" fmla="*/ 16925 w 1981201"/>
              <a:gd name="connsiteY810" fmla="*/ 131545 h 1076657"/>
              <a:gd name="connsiteX811" fmla="*/ 215381 w 1981201"/>
              <a:gd name="connsiteY811" fmla="*/ 0 h 10766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Lst>
            <a:rect l="l" t="t" r="r" b="b"/>
            <a:pathLst>
              <a:path w="1981201" h="1076657">
                <a:moveTo>
                  <a:pt x="990600" y="825665"/>
                </a:moveTo>
                <a:cubicBezTo>
                  <a:pt x="1050247" y="825665"/>
                  <a:pt x="1098600" y="874018"/>
                  <a:pt x="1098600" y="933665"/>
                </a:cubicBezTo>
                <a:cubicBezTo>
                  <a:pt x="1098600" y="993312"/>
                  <a:pt x="1050247" y="1041665"/>
                  <a:pt x="990600" y="1041665"/>
                </a:cubicBezTo>
                <a:cubicBezTo>
                  <a:pt x="930953" y="1041665"/>
                  <a:pt x="882600" y="993312"/>
                  <a:pt x="882600" y="933665"/>
                </a:cubicBezTo>
                <a:cubicBezTo>
                  <a:pt x="882600" y="874018"/>
                  <a:pt x="930953" y="825665"/>
                  <a:pt x="990600" y="825665"/>
                </a:cubicBezTo>
                <a:close/>
                <a:moveTo>
                  <a:pt x="990599" y="797016"/>
                </a:moveTo>
                <a:lnTo>
                  <a:pt x="986065" y="797092"/>
                </a:lnTo>
                <a:lnTo>
                  <a:pt x="983817" y="797181"/>
                </a:lnTo>
                <a:lnTo>
                  <a:pt x="981582" y="797308"/>
                </a:lnTo>
                <a:lnTo>
                  <a:pt x="979359" y="797473"/>
                </a:lnTo>
                <a:lnTo>
                  <a:pt x="977150" y="797664"/>
                </a:lnTo>
                <a:lnTo>
                  <a:pt x="974953" y="797905"/>
                </a:lnTo>
                <a:lnTo>
                  <a:pt x="972756" y="798172"/>
                </a:lnTo>
                <a:lnTo>
                  <a:pt x="970571" y="798476"/>
                </a:lnTo>
                <a:lnTo>
                  <a:pt x="968400" y="798807"/>
                </a:lnTo>
                <a:lnTo>
                  <a:pt x="966253" y="799175"/>
                </a:lnTo>
                <a:lnTo>
                  <a:pt x="964107" y="799581"/>
                </a:lnTo>
                <a:lnTo>
                  <a:pt x="961960" y="800013"/>
                </a:lnTo>
                <a:lnTo>
                  <a:pt x="959840" y="800483"/>
                </a:lnTo>
                <a:lnTo>
                  <a:pt x="957731" y="800991"/>
                </a:lnTo>
                <a:lnTo>
                  <a:pt x="955636" y="801525"/>
                </a:lnTo>
                <a:lnTo>
                  <a:pt x="953553" y="802096"/>
                </a:lnTo>
                <a:lnTo>
                  <a:pt x="951483" y="802693"/>
                </a:lnTo>
                <a:lnTo>
                  <a:pt x="949426" y="803328"/>
                </a:lnTo>
                <a:lnTo>
                  <a:pt x="947381" y="803988"/>
                </a:lnTo>
                <a:lnTo>
                  <a:pt x="945349" y="804687"/>
                </a:lnTo>
                <a:lnTo>
                  <a:pt x="943342" y="805411"/>
                </a:lnTo>
                <a:lnTo>
                  <a:pt x="941336" y="806160"/>
                </a:lnTo>
                <a:lnTo>
                  <a:pt x="939354" y="806948"/>
                </a:lnTo>
                <a:lnTo>
                  <a:pt x="937386" y="807760"/>
                </a:lnTo>
                <a:lnTo>
                  <a:pt x="935430" y="808611"/>
                </a:lnTo>
                <a:lnTo>
                  <a:pt x="933500" y="809475"/>
                </a:lnTo>
                <a:lnTo>
                  <a:pt x="931569" y="810389"/>
                </a:lnTo>
                <a:lnTo>
                  <a:pt x="929664" y="811316"/>
                </a:lnTo>
                <a:lnTo>
                  <a:pt x="927785" y="812281"/>
                </a:lnTo>
                <a:lnTo>
                  <a:pt x="925905" y="813272"/>
                </a:lnTo>
                <a:lnTo>
                  <a:pt x="924051" y="814288"/>
                </a:lnTo>
                <a:lnTo>
                  <a:pt x="922222" y="815329"/>
                </a:lnTo>
                <a:lnTo>
                  <a:pt x="920406" y="816396"/>
                </a:lnTo>
                <a:lnTo>
                  <a:pt x="918603" y="817501"/>
                </a:lnTo>
                <a:lnTo>
                  <a:pt x="916812" y="818631"/>
                </a:lnTo>
                <a:lnTo>
                  <a:pt x="915059" y="819774"/>
                </a:lnTo>
                <a:lnTo>
                  <a:pt x="913307" y="820956"/>
                </a:lnTo>
                <a:lnTo>
                  <a:pt x="911580" y="822162"/>
                </a:lnTo>
                <a:lnTo>
                  <a:pt x="909878" y="823394"/>
                </a:lnTo>
                <a:lnTo>
                  <a:pt x="908189" y="824651"/>
                </a:lnTo>
                <a:lnTo>
                  <a:pt x="906525" y="825934"/>
                </a:lnTo>
                <a:lnTo>
                  <a:pt x="904887" y="827242"/>
                </a:lnTo>
                <a:lnTo>
                  <a:pt x="903261" y="828563"/>
                </a:lnTo>
                <a:lnTo>
                  <a:pt x="901648" y="829922"/>
                </a:lnTo>
                <a:lnTo>
                  <a:pt x="900074" y="831306"/>
                </a:lnTo>
                <a:lnTo>
                  <a:pt x="898511" y="832703"/>
                </a:lnTo>
                <a:lnTo>
                  <a:pt x="896974" y="834138"/>
                </a:lnTo>
                <a:lnTo>
                  <a:pt x="895451" y="835586"/>
                </a:lnTo>
                <a:lnTo>
                  <a:pt x="893952" y="837059"/>
                </a:lnTo>
                <a:lnTo>
                  <a:pt x="892491" y="838545"/>
                </a:lnTo>
                <a:lnTo>
                  <a:pt x="891031" y="840069"/>
                </a:lnTo>
                <a:lnTo>
                  <a:pt x="889609" y="841606"/>
                </a:lnTo>
                <a:lnTo>
                  <a:pt x="888211" y="843168"/>
                </a:lnTo>
                <a:lnTo>
                  <a:pt x="886827" y="844755"/>
                </a:lnTo>
                <a:lnTo>
                  <a:pt x="885468" y="846356"/>
                </a:lnTo>
                <a:lnTo>
                  <a:pt x="884148" y="847981"/>
                </a:lnTo>
                <a:lnTo>
                  <a:pt x="882840" y="849632"/>
                </a:lnTo>
                <a:lnTo>
                  <a:pt x="881557" y="851296"/>
                </a:lnTo>
                <a:lnTo>
                  <a:pt x="880300" y="852985"/>
                </a:lnTo>
                <a:lnTo>
                  <a:pt x="879067" y="854687"/>
                </a:lnTo>
                <a:lnTo>
                  <a:pt x="877861" y="856414"/>
                </a:lnTo>
                <a:lnTo>
                  <a:pt x="876693" y="858154"/>
                </a:lnTo>
                <a:lnTo>
                  <a:pt x="875537" y="859919"/>
                </a:lnTo>
                <a:lnTo>
                  <a:pt x="874407" y="861710"/>
                </a:lnTo>
                <a:lnTo>
                  <a:pt x="873315" y="863513"/>
                </a:lnTo>
                <a:lnTo>
                  <a:pt x="872235" y="865329"/>
                </a:lnTo>
                <a:lnTo>
                  <a:pt x="871193" y="867158"/>
                </a:lnTo>
                <a:lnTo>
                  <a:pt x="870178" y="869012"/>
                </a:lnTo>
                <a:lnTo>
                  <a:pt x="869187" y="870892"/>
                </a:lnTo>
                <a:lnTo>
                  <a:pt x="868234" y="872784"/>
                </a:lnTo>
                <a:lnTo>
                  <a:pt x="867295" y="874689"/>
                </a:lnTo>
                <a:lnTo>
                  <a:pt x="866393" y="876607"/>
                </a:lnTo>
                <a:lnTo>
                  <a:pt x="865517" y="878550"/>
                </a:lnTo>
                <a:lnTo>
                  <a:pt x="864678" y="880493"/>
                </a:lnTo>
                <a:lnTo>
                  <a:pt x="863866" y="882462"/>
                </a:lnTo>
                <a:lnTo>
                  <a:pt x="863078" y="884456"/>
                </a:lnTo>
                <a:lnTo>
                  <a:pt x="862329" y="886449"/>
                </a:lnTo>
                <a:lnTo>
                  <a:pt x="861605" y="888469"/>
                </a:lnTo>
                <a:lnTo>
                  <a:pt x="860907" y="890501"/>
                </a:lnTo>
                <a:lnTo>
                  <a:pt x="860246" y="892533"/>
                </a:lnTo>
                <a:lnTo>
                  <a:pt x="859611" y="894590"/>
                </a:lnTo>
                <a:lnTo>
                  <a:pt x="859014" y="896660"/>
                </a:lnTo>
                <a:lnTo>
                  <a:pt x="858456" y="898756"/>
                </a:lnTo>
                <a:lnTo>
                  <a:pt x="857922" y="900851"/>
                </a:lnTo>
                <a:lnTo>
                  <a:pt x="857414" y="902960"/>
                </a:lnTo>
                <a:lnTo>
                  <a:pt x="856944" y="905080"/>
                </a:lnTo>
                <a:lnTo>
                  <a:pt x="856512" y="907214"/>
                </a:lnTo>
                <a:lnTo>
                  <a:pt x="856106" y="909360"/>
                </a:lnTo>
                <a:lnTo>
                  <a:pt x="855738" y="911519"/>
                </a:lnTo>
                <a:lnTo>
                  <a:pt x="855395" y="913691"/>
                </a:lnTo>
                <a:lnTo>
                  <a:pt x="855103" y="915875"/>
                </a:lnTo>
                <a:lnTo>
                  <a:pt x="854836" y="918060"/>
                </a:lnTo>
                <a:lnTo>
                  <a:pt x="854595" y="920269"/>
                </a:lnTo>
                <a:lnTo>
                  <a:pt x="854404" y="922479"/>
                </a:lnTo>
                <a:lnTo>
                  <a:pt x="854239" y="924702"/>
                </a:lnTo>
                <a:lnTo>
                  <a:pt x="854112" y="926937"/>
                </a:lnTo>
                <a:lnTo>
                  <a:pt x="854023" y="929172"/>
                </a:lnTo>
                <a:lnTo>
                  <a:pt x="853972" y="931433"/>
                </a:lnTo>
                <a:lnTo>
                  <a:pt x="853947" y="933668"/>
                </a:lnTo>
                <a:lnTo>
                  <a:pt x="854023" y="938202"/>
                </a:lnTo>
                <a:lnTo>
                  <a:pt x="854112" y="940450"/>
                </a:lnTo>
                <a:lnTo>
                  <a:pt x="854239" y="942672"/>
                </a:lnTo>
                <a:lnTo>
                  <a:pt x="854404" y="944895"/>
                </a:lnTo>
                <a:lnTo>
                  <a:pt x="854607" y="947117"/>
                </a:lnTo>
                <a:lnTo>
                  <a:pt x="854836" y="949314"/>
                </a:lnTo>
                <a:lnTo>
                  <a:pt x="855103" y="951512"/>
                </a:lnTo>
                <a:lnTo>
                  <a:pt x="855408" y="953683"/>
                </a:lnTo>
                <a:lnTo>
                  <a:pt x="855750" y="955855"/>
                </a:lnTo>
                <a:lnTo>
                  <a:pt x="856119" y="958014"/>
                </a:lnTo>
                <a:lnTo>
                  <a:pt x="856512" y="960160"/>
                </a:lnTo>
                <a:lnTo>
                  <a:pt x="856957" y="962294"/>
                </a:lnTo>
                <a:lnTo>
                  <a:pt x="857427" y="964415"/>
                </a:lnTo>
                <a:lnTo>
                  <a:pt x="857922" y="966535"/>
                </a:lnTo>
                <a:lnTo>
                  <a:pt x="858468" y="968631"/>
                </a:lnTo>
                <a:lnTo>
                  <a:pt x="859027" y="970714"/>
                </a:lnTo>
                <a:lnTo>
                  <a:pt x="859636" y="972784"/>
                </a:lnTo>
                <a:lnTo>
                  <a:pt x="860259" y="974842"/>
                </a:lnTo>
                <a:lnTo>
                  <a:pt x="860919" y="976886"/>
                </a:lnTo>
                <a:lnTo>
                  <a:pt x="861618" y="978905"/>
                </a:lnTo>
                <a:lnTo>
                  <a:pt x="862342" y="980925"/>
                </a:lnTo>
                <a:lnTo>
                  <a:pt x="863104" y="982919"/>
                </a:lnTo>
                <a:lnTo>
                  <a:pt x="863878" y="984913"/>
                </a:lnTo>
                <a:lnTo>
                  <a:pt x="864704" y="986881"/>
                </a:lnTo>
                <a:lnTo>
                  <a:pt x="865542" y="988824"/>
                </a:lnTo>
                <a:lnTo>
                  <a:pt x="866418" y="990767"/>
                </a:lnTo>
                <a:lnTo>
                  <a:pt x="867320" y="992685"/>
                </a:lnTo>
                <a:lnTo>
                  <a:pt x="868247" y="994590"/>
                </a:lnTo>
                <a:lnTo>
                  <a:pt x="869212" y="996482"/>
                </a:lnTo>
                <a:lnTo>
                  <a:pt x="870203" y="998349"/>
                </a:lnTo>
                <a:lnTo>
                  <a:pt x="871219" y="1000203"/>
                </a:lnTo>
                <a:lnTo>
                  <a:pt x="872260" y="1002045"/>
                </a:lnTo>
                <a:lnTo>
                  <a:pt x="873340" y="1003861"/>
                </a:lnTo>
                <a:lnTo>
                  <a:pt x="874432" y="1005664"/>
                </a:lnTo>
                <a:lnTo>
                  <a:pt x="875562" y="1007442"/>
                </a:lnTo>
                <a:lnTo>
                  <a:pt x="876718" y="1009208"/>
                </a:lnTo>
                <a:lnTo>
                  <a:pt x="877899" y="1010948"/>
                </a:lnTo>
                <a:lnTo>
                  <a:pt x="879093" y="1012675"/>
                </a:lnTo>
                <a:lnTo>
                  <a:pt x="880325" y="1014389"/>
                </a:lnTo>
                <a:lnTo>
                  <a:pt x="881582" y="1016066"/>
                </a:lnTo>
                <a:lnTo>
                  <a:pt x="882865" y="1017742"/>
                </a:lnTo>
                <a:lnTo>
                  <a:pt x="884173" y="1019380"/>
                </a:lnTo>
                <a:lnTo>
                  <a:pt x="885507" y="1021006"/>
                </a:lnTo>
                <a:lnTo>
                  <a:pt x="886865" y="1022606"/>
                </a:lnTo>
                <a:lnTo>
                  <a:pt x="888237" y="1024194"/>
                </a:lnTo>
                <a:lnTo>
                  <a:pt x="889647" y="1025756"/>
                </a:lnTo>
                <a:lnTo>
                  <a:pt x="891069" y="1027292"/>
                </a:lnTo>
                <a:lnTo>
                  <a:pt x="892517" y="1028817"/>
                </a:lnTo>
                <a:lnTo>
                  <a:pt x="893990" y="1030302"/>
                </a:lnTo>
                <a:lnTo>
                  <a:pt x="895489" y="1031776"/>
                </a:lnTo>
                <a:lnTo>
                  <a:pt x="897000" y="1033223"/>
                </a:lnTo>
                <a:lnTo>
                  <a:pt x="898550" y="1034658"/>
                </a:lnTo>
                <a:lnTo>
                  <a:pt x="900112" y="1036055"/>
                </a:lnTo>
                <a:lnTo>
                  <a:pt x="901686" y="1037440"/>
                </a:lnTo>
                <a:lnTo>
                  <a:pt x="903299" y="1038786"/>
                </a:lnTo>
                <a:lnTo>
                  <a:pt x="904925" y="1040119"/>
                </a:lnTo>
                <a:lnTo>
                  <a:pt x="906563" y="1041427"/>
                </a:lnTo>
                <a:lnTo>
                  <a:pt x="908227" y="1042710"/>
                </a:lnTo>
                <a:lnTo>
                  <a:pt x="909916" y="1043968"/>
                </a:lnTo>
                <a:lnTo>
                  <a:pt x="911631" y="1045199"/>
                </a:lnTo>
                <a:lnTo>
                  <a:pt x="913345" y="1046393"/>
                </a:lnTo>
                <a:lnTo>
                  <a:pt x="915097" y="1047574"/>
                </a:lnTo>
                <a:lnTo>
                  <a:pt x="916863" y="1048730"/>
                </a:lnTo>
                <a:lnTo>
                  <a:pt x="918641" y="1049860"/>
                </a:lnTo>
                <a:lnTo>
                  <a:pt x="920444" y="1050952"/>
                </a:lnTo>
                <a:lnTo>
                  <a:pt x="922260" y="1052019"/>
                </a:lnTo>
                <a:lnTo>
                  <a:pt x="924102" y="1053073"/>
                </a:lnTo>
                <a:lnTo>
                  <a:pt x="925956" y="1054089"/>
                </a:lnTo>
                <a:lnTo>
                  <a:pt x="927823" y="1055067"/>
                </a:lnTo>
                <a:lnTo>
                  <a:pt x="929715" y="1056032"/>
                </a:lnTo>
                <a:lnTo>
                  <a:pt x="931620" y="1056959"/>
                </a:lnTo>
                <a:lnTo>
                  <a:pt x="933538" y="1057874"/>
                </a:lnTo>
                <a:lnTo>
                  <a:pt x="935481" y="1058738"/>
                </a:lnTo>
                <a:lnTo>
                  <a:pt x="937437" y="1059588"/>
                </a:lnTo>
                <a:lnTo>
                  <a:pt x="939405" y="1060401"/>
                </a:lnTo>
                <a:lnTo>
                  <a:pt x="941387" y="1061189"/>
                </a:lnTo>
                <a:lnTo>
                  <a:pt x="943393" y="1061938"/>
                </a:lnTo>
                <a:lnTo>
                  <a:pt x="945400" y="1062662"/>
                </a:lnTo>
                <a:lnTo>
                  <a:pt x="947432" y="1063361"/>
                </a:lnTo>
                <a:lnTo>
                  <a:pt x="949476" y="1064021"/>
                </a:lnTo>
                <a:lnTo>
                  <a:pt x="951534" y="1064643"/>
                </a:lnTo>
                <a:lnTo>
                  <a:pt x="953604" y="1065240"/>
                </a:lnTo>
                <a:lnTo>
                  <a:pt x="955687" y="1065812"/>
                </a:lnTo>
                <a:lnTo>
                  <a:pt x="957782" y="1066345"/>
                </a:lnTo>
                <a:lnTo>
                  <a:pt x="959890" y="1066853"/>
                </a:lnTo>
                <a:lnTo>
                  <a:pt x="962011" y="1067323"/>
                </a:lnTo>
                <a:lnTo>
                  <a:pt x="964145" y="1067754"/>
                </a:lnTo>
                <a:lnTo>
                  <a:pt x="966304" y="1068161"/>
                </a:lnTo>
                <a:lnTo>
                  <a:pt x="968450" y="1068529"/>
                </a:lnTo>
                <a:lnTo>
                  <a:pt x="970622" y="1068859"/>
                </a:lnTo>
                <a:lnTo>
                  <a:pt x="972806" y="1069164"/>
                </a:lnTo>
                <a:lnTo>
                  <a:pt x="975003" y="1069431"/>
                </a:lnTo>
                <a:lnTo>
                  <a:pt x="977201" y="1069659"/>
                </a:lnTo>
                <a:lnTo>
                  <a:pt x="979410" y="1069863"/>
                </a:lnTo>
                <a:lnTo>
                  <a:pt x="981633" y="1070028"/>
                </a:lnTo>
                <a:lnTo>
                  <a:pt x="983868" y="1070155"/>
                </a:lnTo>
                <a:lnTo>
                  <a:pt x="986116" y="1070244"/>
                </a:lnTo>
                <a:lnTo>
                  <a:pt x="988364" y="1070295"/>
                </a:lnTo>
                <a:lnTo>
                  <a:pt x="990599" y="1070307"/>
                </a:lnTo>
                <a:lnTo>
                  <a:pt x="995133" y="1070244"/>
                </a:lnTo>
                <a:lnTo>
                  <a:pt x="997381" y="1070142"/>
                </a:lnTo>
                <a:lnTo>
                  <a:pt x="999616" y="1070015"/>
                </a:lnTo>
                <a:lnTo>
                  <a:pt x="1001839" y="1069863"/>
                </a:lnTo>
                <a:lnTo>
                  <a:pt x="1004048" y="1069659"/>
                </a:lnTo>
                <a:lnTo>
                  <a:pt x="1006258" y="1069431"/>
                </a:lnTo>
                <a:lnTo>
                  <a:pt x="1008442" y="1069164"/>
                </a:lnTo>
                <a:lnTo>
                  <a:pt x="1010627" y="1068859"/>
                </a:lnTo>
                <a:lnTo>
                  <a:pt x="1012798" y="1068516"/>
                </a:lnTo>
                <a:lnTo>
                  <a:pt x="1014958" y="1068148"/>
                </a:lnTo>
                <a:lnTo>
                  <a:pt x="1017104" y="1067742"/>
                </a:lnTo>
                <a:lnTo>
                  <a:pt x="1019238" y="1067310"/>
                </a:lnTo>
                <a:lnTo>
                  <a:pt x="1021358" y="1066840"/>
                </a:lnTo>
                <a:lnTo>
                  <a:pt x="1023467" y="1066332"/>
                </a:lnTo>
                <a:lnTo>
                  <a:pt x="1025562" y="1065799"/>
                </a:lnTo>
                <a:lnTo>
                  <a:pt x="1027645" y="1065227"/>
                </a:lnTo>
                <a:lnTo>
                  <a:pt x="1029715" y="1064630"/>
                </a:lnTo>
                <a:lnTo>
                  <a:pt x="1031772" y="1063995"/>
                </a:lnTo>
                <a:lnTo>
                  <a:pt x="1033817" y="1063335"/>
                </a:lnTo>
                <a:lnTo>
                  <a:pt x="1035849" y="1062649"/>
                </a:lnTo>
                <a:lnTo>
                  <a:pt x="1037856" y="1061925"/>
                </a:lnTo>
                <a:lnTo>
                  <a:pt x="1039862" y="1061163"/>
                </a:lnTo>
                <a:lnTo>
                  <a:pt x="1041844" y="1060376"/>
                </a:lnTo>
                <a:lnTo>
                  <a:pt x="1043812" y="1059563"/>
                </a:lnTo>
                <a:lnTo>
                  <a:pt x="1045768" y="1058725"/>
                </a:lnTo>
                <a:lnTo>
                  <a:pt x="1047698" y="1057849"/>
                </a:lnTo>
                <a:lnTo>
                  <a:pt x="1049629" y="1056947"/>
                </a:lnTo>
                <a:lnTo>
                  <a:pt x="1051534" y="1056007"/>
                </a:lnTo>
                <a:lnTo>
                  <a:pt x="1053413" y="1055054"/>
                </a:lnTo>
                <a:lnTo>
                  <a:pt x="1055293" y="1054064"/>
                </a:lnTo>
                <a:lnTo>
                  <a:pt x="1057147" y="1053048"/>
                </a:lnTo>
                <a:lnTo>
                  <a:pt x="1058976" y="1051994"/>
                </a:lnTo>
                <a:lnTo>
                  <a:pt x="1060805" y="1050927"/>
                </a:lnTo>
                <a:lnTo>
                  <a:pt x="1062595" y="1049835"/>
                </a:lnTo>
                <a:lnTo>
                  <a:pt x="1064386" y="1048704"/>
                </a:lnTo>
                <a:lnTo>
                  <a:pt x="1066151" y="1047549"/>
                </a:lnTo>
                <a:lnTo>
                  <a:pt x="1067891" y="1046368"/>
                </a:lnTo>
                <a:lnTo>
                  <a:pt x="1069618" y="1045161"/>
                </a:lnTo>
                <a:lnTo>
                  <a:pt x="1071320" y="1043929"/>
                </a:lnTo>
                <a:lnTo>
                  <a:pt x="1073009" y="1042685"/>
                </a:lnTo>
                <a:lnTo>
                  <a:pt x="1074673" y="1041402"/>
                </a:lnTo>
                <a:lnTo>
                  <a:pt x="1076324" y="1040094"/>
                </a:lnTo>
                <a:lnTo>
                  <a:pt x="1077949" y="1038761"/>
                </a:lnTo>
                <a:lnTo>
                  <a:pt x="1079550" y="1037402"/>
                </a:lnTo>
                <a:lnTo>
                  <a:pt x="1081124" y="1036030"/>
                </a:lnTo>
                <a:lnTo>
                  <a:pt x="1082687" y="1034620"/>
                </a:lnTo>
                <a:lnTo>
                  <a:pt x="1084236" y="1033198"/>
                </a:lnTo>
                <a:lnTo>
                  <a:pt x="1085747" y="1031750"/>
                </a:lnTo>
                <a:lnTo>
                  <a:pt x="1087246" y="1030277"/>
                </a:lnTo>
                <a:lnTo>
                  <a:pt x="1088719" y="1028778"/>
                </a:lnTo>
                <a:lnTo>
                  <a:pt x="1090167" y="1027254"/>
                </a:lnTo>
                <a:lnTo>
                  <a:pt x="1091589" y="1025718"/>
                </a:lnTo>
                <a:lnTo>
                  <a:pt x="1092999" y="1024156"/>
                </a:lnTo>
                <a:lnTo>
                  <a:pt x="1094371" y="1022568"/>
                </a:lnTo>
                <a:lnTo>
                  <a:pt x="1095730" y="1020968"/>
                </a:lnTo>
                <a:lnTo>
                  <a:pt x="1097063" y="1019342"/>
                </a:lnTo>
                <a:lnTo>
                  <a:pt x="1098358" y="1017704"/>
                </a:lnTo>
                <a:lnTo>
                  <a:pt x="1099641" y="1016027"/>
                </a:lnTo>
                <a:lnTo>
                  <a:pt x="1100898" y="1014351"/>
                </a:lnTo>
                <a:lnTo>
                  <a:pt x="1102131" y="1012637"/>
                </a:lnTo>
                <a:lnTo>
                  <a:pt x="1103337" y="1010910"/>
                </a:lnTo>
                <a:lnTo>
                  <a:pt x="1104518" y="1009169"/>
                </a:lnTo>
                <a:lnTo>
                  <a:pt x="1105661" y="1007404"/>
                </a:lnTo>
                <a:lnTo>
                  <a:pt x="1106791" y="1005626"/>
                </a:lnTo>
                <a:lnTo>
                  <a:pt x="1107883" y="1003823"/>
                </a:lnTo>
                <a:lnTo>
                  <a:pt x="1108963" y="1002007"/>
                </a:lnTo>
                <a:lnTo>
                  <a:pt x="1110005" y="1000165"/>
                </a:lnTo>
                <a:lnTo>
                  <a:pt x="1111020" y="998311"/>
                </a:lnTo>
                <a:lnTo>
                  <a:pt x="1112011" y="996444"/>
                </a:lnTo>
                <a:lnTo>
                  <a:pt x="1112964" y="994552"/>
                </a:lnTo>
                <a:lnTo>
                  <a:pt x="1113903" y="992647"/>
                </a:lnTo>
                <a:lnTo>
                  <a:pt x="1114805" y="990717"/>
                </a:lnTo>
                <a:lnTo>
                  <a:pt x="1115681" y="988786"/>
                </a:lnTo>
                <a:lnTo>
                  <a:pt x="1116520" y="986830"/>
                </a:lnTo>
                <a:lnTo>
                  <a:pt x="1117332" y="984862"/>
                </a:lnTo>
                <a:lnTo>
                  <a:pt x="1118120" y="982881"/>
                </a:lnTo>
                <a:lnTo>
                  <a:pt x="1118869" y="980874"/>
                </a:lnTo>
                <a:lnTo>
                  <a:pt x="1119593" y="978867"/>
                </a:lnTo>
                <a:lnTo>
                  <a:pt x="1120291" y="976835"/>
                </a:lnTo>
                <a:lnTo>
                  <a:pt x="1120952" y="974791"/>
                </a:lnTo>
                <a:lnTo>
                  <a:pt x="1121587" y="972733"/>
                </a:lnTo>
                <a:lnTo>
                  <a:pt x="1122184" y="970663"/>
                </a:lnTo>
                <a:lnTo>
                  <a:pt x="1122755" y="968580"/>
                </a:lnTo>
                <a:lnTo>
                  <a:pt x="1123289" y="966485"/>
                </a:lnTo>
                <a:lnTo>
                  <a:pt x="1123784" y="964377"/>
                </a:lnTo>
                <a:lnTo>
                  <a:pt x="1124254" y="962243"/>
                </a:lnTo>
                <a:lnTo>
                  <a:pt x="1124698" y="960110"/>
                </a:lnTo>
                <a:lnTo>
                  <a:pt x="1125092" y="957963"/>
                </a:lnTo>
                <a:lnTo>
                  <a:pt x="1125460" y="955804"/>
                </a:lnTo>
                <a:lnTo>
                  <a:pt x="1125803" y="953632"/>
                </a:lnTo>
                <a:lnTo>
                  <a:pt x="1126095" y="951461"/>
                </a:lnTo>
                <a:lnTo>
                  <a:pt x="1126375" y="949264"/>
                </a:lnTo>
                <a:lnTo>
                  <a:pt x="1126603" y="947067"/>
                </a:lnTo>
                <a:lnTo>
                  <a:pt x="1126794" y="944844"/>
                </a:lnTo>
                <a:lnTo>
                  <a:pt x="1126959" y="942621"/>
                </a:lnTo>
                <a:lnTo>
                  <a:pt x="1127086" y="940399"/>
                </a:lnTo>
                <a:lnTo>
                  <a:pt x="1127175" y="938151"/>
                </a:lnTo>
                <a:lnTo>
                  <a:pt x="1127226" y="935903"/>
                </a:lnTo>
                <a:lnTo>
                  <a:pt x="1127251" y="933668"/>
                </a:lnTo>
                <a:lnTo>
                  <a:pt x="1127175" y="929121"/>
                </a:lnTo>
                <a:lnTo>
                  <a:pt x="1127086" y="926886"/>
                </a:lnTo>
                <a:lnTo>
                  <a:pt x="1126959" y="924651"/>
                </a:lnTo>
                <a:lnTo>
                  <a:pt x="1126794" y="922428"/>
                </a:lnTo>
                <a:lnTo>
                  <a:pt x="1126591" y="920219"/>
                </a:lnTo>
                <a:lnTo>
                  <a:pt x="1126362" y="918009"/>
                </a:lnTo>
                <a:lnTo>
                  <a:pt x="1126095" y="915825"/>
                </a:lnTo>
                <a:lnTo>
                  <a:pt x="1125790" y="913640"/>
                </a:lnTo>
                <a:lnTo>
                  <a:pt x="1125460" y="911468"/>
                </a:lnTo>
                <a:lnTo>
                  <a:pt x="1125092" y="909310"/>
                </a:lnTo>
                <a:lnTo>
                  <a:pt x="1124686" y="907163"/>
                </a:lnTo>
                <a:lnTo>
                  <a:pt x="1124241" y="905030"/>
                </a:lnTo>
                <a:lnTo>
                  <a:pt x="1123771" y="902909"/>
                </a:lnTo>
                <a:lnTo>
                  <a:pt x="1123276" y="900800"/>
                </a:lnTo>
                <a:lnTo>
                  <a:pt x="1122742" y="898705"/>
                </a:lnTo>
                <a:lnTo>
                  <a:pt x="1122171" y="896622"/>
                </a:lnTo>
                <a:lnTo>
                  <a:pt x="1121574" y="894552"/>
                </a:lnTo>
                <a:lnTo>
                  <a:pt x="1120939" y="892495"/>
                </a:lnTo>
                <a:lnTo>
                  <a:pt x="1120279" y="890450"/>
                </a:lnTo>
                <a:lnTo>
                  <a:pt x="1119580" y="888418"/>
                </a:lnTo>
                <a:lnTo>
                  <a:pt x="1118856" y="886399"/>
                </a:lnTo>
                <a:lnTo>
                  <a:pt x="1118107" y="884405"/>
                </a:lnTo>
                <a:lnTo>
                  <a:pt x="1117320" y="882424"/>
                </a:lnTo>
                <a:lnTo>
                  <a:pt x="1116507" y="880455"/>
                </a:lnTo>
                <a:lnTo>
                  <a:pt x="1115656" y="878499"/>
                </a:lnTo>
                <a:lnTo>
                  <a:pt x="1114780" y="876556"/>
                </a:lnTo>
                <a:lnTo>
                  <a:pt x="1113878" y="874638"/>
                </a:lnTo>
                <a:lnTo>
                  <a:pt x="1112951" y="872733"/>
                </a:lnTo>
                <a:lnTo>
                  <a:pt x="1111986" y="870841"/>
                </a:lnTo>
                <a:lnTo>
                  <a:pt x="1110995" y="868974"/>
                </a:lnTo>
                <a:lnTo>
                  <a:pt x="1109979" y="867120"/>
                </a:lnTo>
                <a:lnTo>
                  <a:pt x="1108938" y="865278"/>
                </a:lnTo>
                <a:lnTo>
                  <a:pt x="1107858" y="863462"/>
                </a:lnTo>
                <a:lnTo>
                  <a:pt x="1106766" y="861659"/>
                </a:lnTo>
                <a:lnTo>
                  <a:pt x="1105636" y="859881"/>
                </a:lnTo>
                <a:lnTo>
                  <a:pt x="1104480" y="858116"/>
                </a:lnTo>
                <a:lnTo>
                  <a:pt x="1103312" y="856376"/>
                </a:lnTo>
                <a:lnTo>
                  <a:pt x="1102105" y="854649"/>
                </a:lnTo>
                <a:lnTo>
                  <a:pt x="1100873" y="852947"/>
                </a:lnTo>
                <a:lnTo>
                  <a:pt x="1099616" y="851258"/>
                </a:lnTo>
                <a:lnTo>
                  <a:pt x="1098333" y="849594"/>
                </a:lnTo>
                <a:lnTo>
                  <a:pt x="1097025" y="847943"/>
                </a:lnTo>
                <a:lnTo>
                  <a:pt x="1095691" y="846317"/>
                </a:lnTo>
                <a:lnTo>
                  <a:pt x="1094345" y="844717"/>
                </a:lnTo>
                <a:lnTo>
                  <a:pt x="1092961" y="843130"/>
                </a:lnTo>
                <a:lnTo>
                  <a:pt x="1091564" y="841568"/>
                </a:lnTo>
                <a:lnTo>
                  <a:pt x="1090129" y="840031"/>
                </a:lnTo>
                <a:lnTo>
                  <a:pt x="1088681" y="838520"/>
                </a:lnTo>
                <a:lnTo>
                  <a:pt x="1087208" y="837021"/>
                </a:lnTo>
                <a:lnTo>
                  <a:pt x="1085709" y="835548"/>
                </a:lnTo>
                <a:lnTo>
                  <a:pt x="1084198" y="834100"/>
                </a:lnTo>
                <a:lnTo>
                  <a:pt x="1082661" y="832678"/>
                </a:lnTo>
                <a:lnTo>
                  <a:pt x="1081099" y="831268"/>
                </a:lnTo>
                <a:lnTo>
                  <a:pt x="1079512" y="829896"/>
                </a:lnTo>
                <a:lnTo>
                  <a:pt x="1077912" y="828537"/>
                </a:lnTo>
                <a:lnTo>
                  <a:pt x="1076286" y="827204"/>
                </a:lnTo>
                <a:lnTo>
                  <a:pt x="1074635" y="825896"/>
                </a:lnTo>
                <a:lnTo>
                  <a:pt x="1072971" y="824626"/>
                </a:lnTo>
                <a:lnTo>
                  <a:pt x="1071282" y="823369"/>
                </a:lnTo>
                <a:lnTo>
                  <a:pt x="1069580" y="822137"/>
                </a:lnTo>
                <a:lnTo>
                  <a:pt x="1067853" y="820930"/>
                </a:lnTo>
                <a:lnTo>
                  <a:pt x="1066101" y="819749"/>
                </a:lnTo>
                <a:lnTo>
                  <a:pt x="1064335" y="818593"/>
                </a:lnTo>
                <a:lnTo>
                  <a:pt x="1062557" y="817476"/>
                </a:lnTo>
                <a:lnTo>
                  <a:pt x="1060754" y="816371"/>
                </a:lnTo>
                <a:lnTo>
                  <a:pt x="1058938" y="815304"/>
                </a:lnTo>
                <a:lnTo>
                  <a:pt x="1057096" y="814263"/>
                </a:lnTo>
                <a:lnTo>
                  <a:pt x="1055242" y="813247"/>
                </a:lnTo>
                <a:lnTo>
                  <a:pt x="1053375" y="812256"/>
                </a:lnTo>
                <a:lnTo>
                  <a:pt x="1051483" y="811291"/>
                </a:lnTo>
                <a:lnTo>
                  <a:pt x="1049578" y="810364"/>
                </a:lnTo>
                <a:lnTo>
                  <a:pt x="1047660" y="809462"/>
                </a:lnTo>
                <a:lnTo>
                  <a:pt x="1045717" y="808586"/>
                </a:lnTo>
                <a:lnTo>
                  <a:pt x="1043761" y="807748"/>
                </a:lnTo>
                <a:lnTo>
                  <a:pt x="1041793" y="806922"/>
                </a:lnTo>
                <a:lnTo>
                  <a:pt x="1039812" y="806147"/>
                </a:lnTo>
                <a:lnTo>
                  <a:pt x="1037817" y="805385"/>
                </a:lnTo>
                <a:lnTo>
                  <a:pt x="1035798" y="804661"/>
                </a:lnTo>
                <a:lnTo>
                  <a:pt x="1033766" y="803976"/>
                </a:lnTo>
                <a:lnTo>
                  <a:pt x="1031722" y="803315"/>
                </a:lnTo>
                <a:lnTo>
                  <a:pt x="1029664" y="802680"/>
                </a:lnTo>
                <a:lnTo>
                  <a:pt x="1027594" y="802083"/>
                </a:lnTo>
                <a:lnTo>
                  <a:pt x="1025511" y="801512"/>
                </a:lnTo>
                <a:lnTo>
                  <a:pt x="1023416" y="800979"/>
                </a:lnTo>
                <a:lnTo>
                  <a:pt x="1021308" y="800483"/>
                </a:lnTo>
                <a:lnTo>
                  <a:pt x="1019187" y="800013"/>
                </a:lnTo>
                <a:lnTo>
                  <a:pt x="1017053" y="799569"/>
                </a:lnTo>
                <a:lnTo>
                  <a:pt x="1014907" y="799162"/>
                </a:lnTo>
                <a:lnTo>
                  <a:pt x="1012748" y="798794"/>
                </a:lnTo>
                <a:lnTo>
                  <a:pt x="1010576" y="798464"/>
                </a:lnTo>
                <a:lnTo>
                  <a:pt x="1008392" y="798159"/>
                </a:lnTo>
                <a:lnTo>
                  <a:pt x="1006207" y="797892"/>
                </a:lnTo>
                <a:lnTo>
                  <a:pt x="1003997" y="797664"/>
                </a:lnTo>
                <a:lnTo>
                  <a:pt x="1001788" y="797461"/>
                </a:lnTo>
                <a:lnTo>
                  <a:pt x="999565" y="797308"/>
                </a:lnTo>
                <a:lnTo>
                  <a:pt x="997330" y="797181"/>
                </a:lnTo>
                <a:lnTo>
                  <a:pt x="995082" y="797092"/>
                </a:lnTo>
                <a:lnTo>
                  <a:pt x="992834" y="797029"/>
                </a:lnTo>
                <a:close/>
                <a:moveTo>
                  <a:pt x="987424" y="559146"/>
                </a:moveTo>
                <a:lnTo>
                  <a:pt x="993774" y="559146"/>
                </a:lnTo>
                <a:lnTo>
                  <a:pt x="993774" y="790700"/>
                </a:lnTo>
                <a:lnTo>
                  <a:pt x="995349" y="790742"/>
                </a:lnTo>
                <a:lnTo>
                  <a:pt x="997686" y="790844"/>
                </a:lnTo>
                <a:lnTo>
                  <a:pt x="1000022" y="790971"/>
                </a:lnTo>
                <a:lnTo>
                  <a:pt x="1002346" y="791136"/>
                </a:lnTo>
                <a:lnTo>
                  <a:pt x="1004671" y="791352"/>
                </a:lnTo>
                <a:lnTo>
                  <a:pt x="1006969" y="791593"/>
                </a:lnTo>
                <a:lnTo>
                  <a:pt x="1009268" y="791873"/>
                </a:lnTo>
                <a:lnTo>
                  <a:pt x="1011541" y="792190"/>
                </a:lnTo>
                <a:lnTo>
                  <a:pt x="1013815" y="792546"/>
                </a:lnTo>
                <a:lnTo>
                  <a:pt x="1016075" y="792927"/>
                </a:lnTo>
                <a:lnTo>
                  <a:pt x="1018323" y="793346"/>
                </a:lnTo>
                <a:lnTo>
                  <a:pt x="1020558" y="793803"/>
                </a:lnTo>
                <a:lnTo>
                  <a:pt x="1022781" y="794298"/>
                </a:lnTo>
                <a:lnTo>
                  <a:pt x="1024991" y="794832"/>
                </a:lnTo>
                <a:lnTo>
                  <a:pt x="1027188" y="795391"/>
                </a:lnTo>
                <a:lnTo>
                  <a:pt x="1029359" y="795987"/>
                </a:lnTo>
                <a:lnTo>
                  <a:pt x="1031531" y="796609"/>
                </a:lnTo>
                <a:lnTo>
                  <a:pt x="1033677" y="797270"/>
                </a:lnTo>
                <a:lnTo>
                  <a:pt x="1035824" y="797969"/>
                </a:lnTo>
                <a:lnTo>
                  <a:pt x="1037945" y="798692"/>
                </a:lnTo>
                <a:lnTo>
                  <a:pt x="1040053" y="799442"/>
                </a:lnTo>
                <a:lnTo>
                  <a:pt x="1042148" y="800242"/>
                </a:lnTo>
                <a:lnTo>
                  <a:pt x="1044231" y="801054"/>
                </a:lnTo>
                <a:lnTo>
                  <a:pt x="1046289" y="801918"/>
                </a:lnTo>
                <a:lnTo>
                  <a:pt x="1048333" y="802794"/>
                </a:lnTo>
                <a:lnTo>
                  <a:pt x="1050365" y="803709"/>
                </a:lnTo>
                <a:lnTo>
                  <a:pt x="1052372" y="804661"/>
                </a:lnTo>
                <a:lnTo>
                  <a:pt x="1054366" y="805639"/>
                </a:lnTo>
                <a:lnTo>
                  <a:pt x="1056347" y="806643"/>
                </a:lnTo>
                <a:lnTo>
                  <a:pt x="1058303" y="807671"/>
                </a:lnTo>
                <a:lnTo>
                  <a:pt x="1060233" y="808738"/>
                </a:lnTo>
                <a:lnTo>
                  <a:pt x="1062164" y="809830"/>
                </a:lnTo>
                <a:lnTo>
                  <a:pt x="1064069" y="810948"/>
                </a:lnTo>
                <a:lnTo>
                  <a:pt x="1065948" y="812103"/>
                </a:lnTo>
                <a:lnTo>
                  <a:pt x="1067815" y="813285"/>
                </a:lnTo>
                <a:lnTo>
                  <a:pt x="1069657" y="814491"/>
                </a:lnTo>
                <a:lnTo>
                  <a:pt x="1071485" y="815723"/>
                </a:lnTo>
                <a:lnTo>
                  <a:pt x="1073289" y="816980"/>
                </a:lnTo>
                <a:lnTo>
                  <a:pt x="1075080" y="818276"/>
                </a:lnTo>
                <a:lnTo>
                  <a:pt x="1076845" y="819584"/>
                </a:lnTo>
                <a:lnTo>
                  <a:pt x="1078585" y="820930"/>
                </a:lnTo>
                <a:lnTo>
                  <a:pt x="1080299" y="822289"/>
                </a:lnTo>
                <a:lnTo>
                  <a:pt x="1082001" y="823686"/>
                </a:lnTo>
                <a:lnTo>
                  <a:pt x="1083677" y="825108"/>
                </a:lnTo>
                <a:lnTo>
                  <a:pt x="1085341" y="826544"/>
                </a:lnTo>
                <a:lnTo>
                  <a:pt x="1086967" y="828017"/>
                </a:lnTo>
                <a:lnTo>
                  <a:pt x="1088579" y="829503"/>
                </a:lnTo>
                <a:lnTo>
                  <a:pt x="1090167" y="831027"/>
                </a:lnTo>
                <a:lnTo>
                  <a:pt x="1091729" y="832563"/>
                </a:lnTo>
                <a:lnTo>
                  <a:pt x="1093278" y="834125"/>
                </a:lnTo>
                <a:lnTo>
                  <a:pt x="1094790" y="835713"/>
                </a:lnTo>
                <a:lnTo>
                  <a:pt x="1096276" y="837326"/>
                </a:lnTo>
                <a:lnTo>
                  <a:pt x="1097749" y="838964"/>
                </a:lnTo>
                <a:lnTo>
                  <a:pt x="1099197" y="840615"/>
                </a:lnTo>
                <a:lnTo>
                  <a:pt x="1100606" y="842292"/>
                </a:lnTo>
                <a:lnTo>
                  <a:pt x="1102003" y="843993"/>
                </a:lnTo>
                <a:lnTo>
                  <a:pt x="1103362" y="845720"/>
                </a:lnTo>
                <a:lnTo>
                  <a:pt x="1104708" y="847461"/>
                </a:lnTo>
                <a:lnTo>
                  <a:pt x="1106017" y="849226"/>
                </a:lnTo>
                <a:lnTo>
                  <a:pt x="1107312" y="851017"/>
                </a:lnTo>
                <a:lnTo>
                  <a:pt x="1108569" y="852820"/>
                </a:lnTo>
                <a:lnTo>
                  <a:pt x="1109801" y="854649"/>
                </a:lnTo>
                <a:lnTo>
                  <a:pt x="1111008" y="856490"/>
                </a:lnTo>
                <a:lnTo>
                  <a:pt x="1112189" y="858357"/>
                </a:lnTo>
                <a:lnTo>
                  <a:pt x="1113332" y="860237"/>
                </a:lnTo>
                <a:lnTo>
                  <a:pt x="1114462" y="862141"/>
                </a:lnTo>
                <a:lnTo>
                  <a:pt x="1115554" y="864072"/>
                </a:lnTo>
                <a:lnTo>
                  <a:pt x="1116608" y="866002"/>
                </a:lnTo>
                <a:lnTo>
                  <a:pt x="1117650" y="867971"/>
                </a:lnTo>
                <a:lnTo>
                  <a:pt x="1118653" y="869939"/>
                </a:lnTo>
                <a:lnTo>
                  <a:pt x="1119631" y="871933"/>
                </a:lnTo>
                <a:lnTo>
                  <a:pt x="1120571" y="873953"/>
                </a:lnTo>
                <a:lnTo>
                  <a:pt x="1121485" y="875984"/>
                </a:lnTo>
                <a:lnTo>
                  <a:pt x="1122374" y="878029"/>
                </a:lnTo>
                <a:lnTo>
                  <a:pt x="1123225" y="880087"/>
                </a:lnTo>
                <a:lnTo>
                  <a:pt x="1124038" y="882169"/>
                </a:lnTo>
                <a:lnTo>
                  <a:pt x="1124838" y="884252"/>
                </a:lnTo>
                <a:lnTo>
                  <a:pt x="1125587" y="886361"/>
                </a:lnTo>
                <a:lnTo>
                  <a:pt x="1126311" y="888494"/>
                </a:lnTo>
                <a:lnTo>
                  <a:pt x="1127010" y="890628"/>
                </a:lnTo>
                <a:lnTo>
                  <a:pt x="1127670" y="892787"/>
                </a:lnTo>
                <a:lnTo>
                  <a:pt x="1128293" y="894946"/>
                </a:lnTo>
                <a:lnTo>
                  <a:pt x="1128889" y="897130"/>
                </a:lnTo>
                <a:lnTo>
                  <a:pt x="1129448" y="899327"/>
                </a:lnTo>
                <a:lnTo>
                  <a:pt x="1129969" y="901537"/>
                </a:lnTo>
                <a:lnTo>
                  <a:pt x="1130464" y="903759"/>
                </a:lnTo>
                <a:lnTo>
                  <a:pt x="1130921" y="905995"/>
                </a:lnTo>
                <a:lnTo>
                  <a:pt x="1131340" y="908243"/>
                </a:lnTo>
                <a:lnTo>
                  <a:pt x="1131734" y="910503"/>
                </a:lnTo>
                <a:lnTo>
                  <a:pt x="1132077" y="912764"/>
                </a:lnTo>
                <a:lnTo>
                  <a:pt x="1132395" y="915050"/>
                </a:lnTo>
                <a:lnTo>
                  <a:pt x="1132674" y="917349"/>
                </a:lnTo>
                <a:lnTo>
                  <a:pt x="1132915" y="919647"/>
                </a:lnTo>
                <a:lnTo>
                  <a:pt x="1133131" y="921959"/>
                </a:lnTo>
                <a:lnTo>
                  <a:pt x="1133296" y="924295"/>
                </a:lnTo>
                <a:lnTo>
                  <a:pt x="1133423" y="926632"/>
                </a:lnTo>
                <a:lnTo>
                  <a:pt x="1133525" y="928969"/>
                </a:lnTo>
                <a:lnTo>
                  <a:pt x="1133601" y="933668"/>
                </a:lnTo>
                <a:lnTo>
                  <a:pt x="1133576" y="936056"/>
                </a:lnTo>
                <a:lnTo>
                  <a:pt x="1133525" y="938405"/>
                </a:lnTo>
                <a:lnTo>
                  <a:pt x="1133423" y="940754"/>
                </a:lnTo>
                <a:lnTo>
                  <a:pt x="1133296" y="943092"/>
                </a:lnTo>
                <a:lnTo>
                  <a:pt x="1133118" y="945415"/>
                </a:lnTo>
                <a:lnTo>
                  <a:pt x="1132915" y="947727"/>
                </a:lnTo>
                <a:lnTo>
                  <a:pt x="1132674" y="950038"/>
                </a:lnTo>
                <a:lnTo>
                  <a:pt x="1132395" y="952324"/>
                </a:lnTo>
                <a:lnTo>
                  <a:pt x="1132077" y="954610"/>
                </a:lnTo>
                <a:lnTo>
                  <a:pt x="1131721" y="956884"/>
                </a:lnTo>
                <a:lnTo>
                  <a:pt x="1131340" y="959144"/>
                </a:lnTo>
                <a:lnTo>
                  <a:pt x="1130909" y="961392"/>
                </a:lnTo>
                <a:lnTo>
                  <a:pt x="1130451" y="963615"/>
                </a:lnTo>
                <a:lnTo>
                  <a:pt x="1129969" y="965837"/>
                </a:lnTo>
                <a:lnTo>
                  <a:pt x="1129435" y="968047"/>
                </a:lnTo>
                <a:lnTo>
                  <a:pt x="1128877" y="970244"/>
                </a:lnTo>
                <a:lnTo>
                  <a:pt x="1128280" y="972429"/>
                </a:lnTo>
                <a:lnTo>
                  <a:pt x="1127657" y="974600"/>
                </a:lnTo>
                <a:lnTo>
                  <a:pt x="1126997" y="976746"/>
                </a:lnTo>
                <a:lnTo>
                  <a:pt x="1126298" y="978880"/>
                </a:lnTo>
                <a:lnTo>
                  <a:pt x="1125574" y="981014"/>
                </a:lnTo>
                <a:lnTo>
                  <a:pt x="1124813" y="983122"/>
                </a:lnTo>
                <a:lnTo>
                  <a:pt x="1124025" y="985217"/>
                </a:lnTo>
                <a:lnTo>
                  <a:pt x="1123200" y="987287"/>
                </a:lnTo>
                <a:lnTo>
                  <a:pt x="1122349" y="989345"/>
                </a:lnTo>
                <a:lnTo>
                  <a:pt x="1121472" y="991389"/>
                </a:lnTo>
                <a:lnTo>
                  <a:pt x="1120545" y="993421"/>
                </a:lnTo>
                <a:lnTo>
                  <a:pt x="1119605" y="995428"/>
                </a:lnTo>
                <a:lnTo>
                  <a:pt x="1118628" y="997422"/>
                </a:lnTo>
                <a:lnTo>
                  <a:pt x="1117625" y="999403"/>
                </a:lnTo>
                <a:lnTo>
                  <a:pt x="1116596" y="1001359"/>
                </a:lnTo>
                <a:lnTo>
                  <a:pt x="1115529" y="1003302"/>
                </a:lnTo>
                <a:lnTo>
                  <a:pt x="1114437" y="1005220"/>
                </a:lnTo>
                <a:lnTo>
                  <a:pt x="1113306" y="1007125"/>
                </a:lnTo>
                <a:lnTo>
                  <a:pt x="1112163" y="1009017"/>
                </a:lnTo>
                <a:lnTo>
                  <a:pt x="1110982" y="1010884"/>
                </a:lnTo>
                <a:lnTo>
                  <a:pt x="1109776" y="1012726"/>
                </a:lnTo>
                <a:lnTo>
                  <a:pt x="1108544" y="1014554"/>
                </a:lnTo>
                <a:lnTo>
                  <a:pt x="1107286" y="1016358"/>
                </a:lnTo>
                <a:lnTo>
                  <a:pt x="1105991" y="1018136"/>
                </a:lnTo>
                <a:lnTo>
                  <a:pt x="1104683" y="1019901"/>
                </a:lnTo>
                <a:lnTo>
                  <a:pt x="1103337" y="1021641"/>
                </a:lnTo>
                <a:lnTo>
                  <a:pt x="1101965" y="1023368"/>
                </a:lnTo>
                <a:lnTo>
                  <a:pt x="1100581" y="1025070"/>
                </a:lnTo>
                <a:lnTo>
                  <a:pt x="1099159" y="1026746"/>
                </a:lnTo>
                <a:lnTo>
                  <a:pt x="1097711" y="1028397"/>
                </a:lnTo>
                <a:lnTo>
                  <a:pt x="1096250" y="1030035"/>
                </a:lnTo>
                <a:lnTo>
                  <a:pt x="1094752" y="1031649"/>
                </a:lnTo>
                <a:lnTo>
                  <a:pt x="1093240" y="1033236"/>
                </a:lnTo>
                <a:lnTo>
                  <a:pt x="1091704" y="1034798"/>
                </a:lnTo>
                <a:lnTo>
                  <a:pt x="1090129" y="1036335"/>
                </a:lnTo>
                <a:lnTo>
                  <a:pt x="1088541" y="1037859"/>
                </a:lnTo>
                <a:lnTo>
                  <a:pt x="1086941" y="1039345"/>
                </a:lnTo>
                <a:lnTo>
                  <a:pt x="1085303" y="1040818"/>
                </a:lnTo>
                <a:lnTo>
                  <a:pt x="1083639" y="1042253"/>
                </a:lnTo>
                <a:lnTo>
                  <a:pt x="1081963" y="1043675"/>
                </a:lnTo>
                <a:lnTo>
                  <a:pt x="1080261" y="1045060"/>
                </a:lnTo>
                <a:lnTo>
                  <a:pt x="1078546" y="1046431"/>
                </a:lnTo>
                <a:lnTo>
                  <a:pt x="1076807" y="1047777"/>
                </a:lnTo>
                <a:lnTo>
                  <a:pt x="1075041" y="1049085"/>
                </a:lnTo>
                <a:lnTo>
                  <a:pt x="1073251" y="1050368"/>
                </a:lnTo>
                <a:lnTo>
                  <a:pt x="1071447" y="1051638"/>
                </a:lnTo>
                <a:lnTo>
                  <a:pt x="1069618" y="1052870"/>
                </a:lnTo>
                <a:lnTo>
                  <a:pt x="1067777" y="1054077"/>
                </a:lnTo>
                <a:lnTo>
                  <a:pt x="1065910" y="1055245"/>
                </a:lnTo>
                <a:lnTo>
                  <a:pt x="1064018" y="1056401"/>
                </a:lnTo>
                <a:lnTo>
                  <a:pt x="1062113" y="1057518"/>
                </a:lnTo>
                <a:lnTo>
                  <a:pt x="1060195" y="1058610"/>
                </a:lnTo>
                <a:lnTo>
                  <a:pt x="1058252" y="1059677"/>
                </a:lnTo>
                <a:lnTo>
                  <a:pt x="1056296" y="1060706"/>
                </a:lnTo>
                <a:lnTo>
                  <a:pt x="1054315" y="1061722"/>
                </a:lnTo>
                <a:lnTo>
                  <a:pt x="1052321" y="1062687"/>
                </a:lnTo>
                <a:lnTo>
                  <a:pt x="1050314" y="1063640"/>
                </a:lnTo>
                <a:lnTo>
                  <a:pt x="1048282" y="1064554"/>
                </a:lnTo>
                <a:lnTo>
                  <a:pt x="1046238" y="1065431"/>
                </a:lnTo>
                <a:lnTo>
                  <a:pt x="1044180" y="1066281"/>
                </a:lnTo>
                <a:lnTo>
                  <a:pt x="1042097" y="1067107"/>
                </a:lnTo>
                <a:lnTo>
                  <a:pt x="1040002" y="1067894"/>
                </a:lnTo>
                <a:lnTo>
                  <a:pt x="1037894" y="1068656"/>
                </a:lnTo>
                <a:lnTo>
                  <a:pt x="1035773" y="1069380"/>
                </a:lnTo>
                <a:lnTo>
                  <a:pt x="1033639" y="1070079"/>
                </a:lnTo>
                <a:lnTo>
                  <a:pt x="1031480" y="1070726"/>
                </a:lnTo>
                <a:lnTo>
                  <a:pt x="1029309" y="1071361"/>
                </a:lnTo>
                <a:lnTo>
                  <a:pt x="1027137" y="1071958"/>
                </a:lnTo>
                <a:lnTo>
                  <a:pt x="1024940" y="1072517"/>
                </a:lnTo>
                <a:lnTo>
                  <a:pt x="1022730" y="1073038"/>
                </a:lnTo>
                <a:lnTo>
                  <a:pt x="1020508" y="1073533"/>
                </a:lnTo>
                <a:lnTo>
                  <a:pt x="1018272" y="1073990"/>
                </a:lnTo>
                <a:lnTo>
                  <a:pt x="1016025" y="1074410"/>
                </a:lnTo>
                <a:lnTo>
                  <a:pt x="1013764" y="1074791"/>
                </a:lnTo>
                <a:lnTo>
                  <a:pt x="1011490" y="1075146"/>
                </a:lnTo>
                <a:lnTo>
                  <a:pt x="1009217" y="1075463"/>
                </a:lnTo>
                <a:lnTo>
                  <a:pt x="1006919" y="1075743"/>
                </a:lnTo>
                <a:lnTo>
                  <a:pt x="1004620" y="1075984"/>
                </a:lnTo>
                <a:lnTo>
                  <a:pt x="1002296" y="1076187"/>
                </a:lnTo>
                <a:lnTo>
                  <a:pt x="999972" y="1076365"/>
                </a:lnTo>
                <a:lnTo>
                  <a:pt x="997635" y="1076492"/>
                </a:lnTo>
                <a:lnTo>
                  <a:pt x="995298" y="1076581"/>
                </a:lnTo>
                <a:lnTo>
                  <a:pt x="990599" y="1076657"/>
                </a:lnTo>
                <a:lnTo>
                  <a:pt x="988212" y="1076645"/>
                </a:lnTo>
                <a:lnTo>
                  <a:pt x="985862" y="1076581"/>
                </a:lnTo>
                <a:lnTo>
                  <a:pt x="983512" y="1076492"/>
                </a:lnTo>
                <a:lnTo>
                  <a:pt x="981176" y="1076352"/>
                </a:lnTo>
                <a:lnTo>
                  <a:pt x="978852" y="1076187"/>
                </a:lnTo>
                <a:lnTo>
                  <a:pt x="976540" y="1075984"/>
                </a:lnTo>
                <a:lnTo>
                  <a:pt x="974229" y="1075730"/>
                </a:lnTo>
                <a:lnTo>
                  <a:pt x="971943" y="1075451"/>
                </a:lnTo>
                <a:lnTo>
                  <a:pt x="969657" y="1075133"/>
                </a:lnTo>
                <a:lnTo>
                  <a:pt x="967383" y="1074791"/>
                </a:lnTo>
                <a:lnTo>
                  <a:pt x="965123" y="1074397"/>
                </a:lnTo>
                <a:lnTo>
                  <a:pt x="962875" y="1073978"/>
                </a:lnTo>
                <a:lnTo>
                  <a:pt x="960640" y="1073520"/>
                </a:lnTo>
                <a:lnTo>
                  <a:pt x="958417" y="1073025"/>
                </a:lnTo>
                <a:lnTo>
                  <a:pt x="956207" y="1072504"/>
                </a:lnTo>
                <a:lnTo>
                  <a:pt x="954023" y="1071946"/>
                </a:lnTo>
                <a:lnTo>
                  <a:pt x="951839" y="1071349"/>
                </a:lnTo>
                <a:lnTo>
                  <a:pt x="949667" y="1070714"/>
                </a:lnTo>
                <a:lnTo>
                  <a:pt x="947521" y="1070053"/>
                </a:lnTo>
                <a:lnTo>
                  <a:pt x="945374" y="1069368"/>
                </a:lnTo>
                <a:lnTo>
                  <a:pt x="943253" y="1068644"/>
                </a:lnTo>
                <a:lnTo>
                  <a:pt x="941145" y="1067882"/>
                </a:lnTo>
                <a:lnTo>
                  <a:pt x="939050" y="1067094"/>
                </a:lnTo>
                <a:lnTo>
                  <a:pt x="936980" y="1066269"/>
                </a:lnTo>
                <a:lnTo>
                  <a:pt x="934909" y="1065418"/>
                </a:lnTo>
                <a:lnTo>
                  <a:pt x="932865" y="1064529"/>
                </a:lnTo>
                <a:lnTo>
                  <a:pt x="930846" y="1063614"/>
                </a:lnTo>
                <a:lnTo>
                  <a:pt x="928826" y="1062675"/>
                </a:lnTo>
                <a:lnTo>
                  <a:pt x="926832" y="1061697"/>
                </a:lnTo>
                <a:lnTo>
                  <a:pt x="924864" y="1060693"/>
                </a:lnTo>
                <a:lnTo>
                  <a:pt x="922895" y="1059652"/>
                </a:lnTo>
                <a:lnTo>
                  <a:pt x="920965" y="1058585"/>
                </a:lnTo>
                <a:lnTo>
                  <a:pt x="919034" y="1057493"/>
                </a:lnTo>
                <a:lnTo>
                  <a:pt x="917129" y="1056375"/>
                </a:lnTo>
                <a:lnTo>
                  <a:pt x="915250" y="1055220"/>
                </a:lnTo>
                <a:lnTo>
                  <a:pt x="913383" y="1054039"/>
                </a:lnTo>
                <a:lnTo>
                  <a:pt x="911541" y="1052845"/>
                </a:lnTo>
                <a:lnTo>
                  <a:pt x="909713" y="1051600"/>
                </a:lnTo>
                <a:lnTo>
                  <a:pt x="907909" y="1050343"/>
                </a:lnTo>
                <a:lnTo>
                  <a:pt x="906131" y="1049060"/>
                </a:lnTo>
                <a:lnTo>
                  <a:pt x="904366" y="1047739"/>
                </a:lnTo>
                <a:lnTo>
                  <a:pt x="902613" y="1046406"/>
                </a:lnTo>
                <a:lnTo>
                  <a:pt x="900899" y="1045034"/>
                </a:lnTo>
                <a:lnTo>
                  <a:pt x="899197" y="1043637"/>
                </a:lnTo>
                <a:lnTo>
                  <a:pt x="897521" y="1042228"/>
                </a:lnTo>
                <a:lnTo>
                  <a:pt x="895857" y="1040780"/>
                </a:lnTo>
                <a:lnTo>
                  <a:pt x="894231" y="1039307"/>
                </a:lnTo>
                <a:lnTo>
                  <a:pt x="892619" y="1037821"/>
                </a:lnTo>
                <a:lnTo>
                  <a:pt x="891031" y="1036310"/>
                </a:lnTo>
                <a:lnTo>
                  <a:pt x="889469" y="1034760"/>
                </a:lnTo>
                <a:lnTo>
                  <a:pt x="887932" y="1033198"/>
                </a:lnTo>
                <a:lnTo>
                  <a:pt x="886408" y="1031611"/>
                </a:lnTo>
                <a:lnTo>
                  <a:pt x="884922" y="1029998"/>
                </a:lnTo>
                <a:lnTo>
                  <a:pt x="883449" y="1028359"/>
                </a:lnTo>
                <a:lnTo>
                  <a:pt x="882014" y="1026708"/>
                </a:lnTo>
                <a:lnTo>
                  <a:pt x="880592" y="1025032"/>
                </a:lnTo>
                <a:lnTo>
                  <a:pt x="879195" y="1023330"/>
                </a:lnTo>
                <a:lnTo>
                  <a:pt x="877836" y="1021603"/>
                </a:lnTo>
                <a:lnTo>
                  <a:pt x="876490" y="1019863"/>
                </a:lnTo>
                <a:lnTo>
                  <a:pt x="875181" y="1018097"/>
                </a:lnTo>
                <a:lnTo>
                  <a:pt x="873886" y="1016320"/>
                </a:lnTo>
                <a:lnTo>
                  <a:pt x="872629" y="1014503"/>
                </a:lnTo>
                <a:lnTo>
                  <a:pt x="871397" y="1012687"/>
                </a:lnTo>
                <a:lnTo>
                  <a:pt x="870190" y="1010833"/>
                </a:lnTo>
                <a:lnTo>
                  <a:pt x="869009" y="1008966"/>
                </a:lnTo>
                <a:lnTo>
                  <a:pt x="867866" y="1007087"/>
                </a:lnTo>
                <a:lnTo>
                  <a:pt x="866748" y="1005182"/>
                </a:lnTo>
                <a:lnTo>
                  <a:pt x="865656" y="1003264"/>
                </a:lnTo>
                <a:lnTo>
                  <a:pt x="864590" y="1001321"/>
                </a:lnTo>
                <a:lnTo>
                  <a:pt x="863548" y="999365"/>
                </a:lnTo>
                <a:lnTo>
                  <a:pt x="862545" y="997384"/>
                </a:lnTo>
                <a:lnTo>
                  <a:pt x="861567" y="995390"/>
                </a:lnTo>
                <a:lnTo>
                  <a:pt x="860627" y="993383"/>
                </a:lnTo>
                <a:lnTo>
                  <a:pt x="859713" y="991351"/>
                </a:lnTo>
                <a:lnTo>
                  <a:pt x="858837" y="989307"/>
                </a:lnTo>
                <a:lnTo>
                  <a:pt x="857973" y="987237"/>
                </a:lnTo>
                <a:lnTo>
                  <a:pt x="857160" y="985167"/>
                </a:lnTo>
                <a:lnTo>
                  <a:pt x="856373" y="983071"/>
                </a:lnTo>
                <a:lnTo>
                  <a:pt x="855611" y="980963"/>
                </a:lnTo>
                <a:lnTo>
                  <a:pt x="854887" y="978842"/>
                </a:lnTo>
                <a:lnTo>
                  <a:pt x="854188" y="976696"/>
                </a:lnTo>
                <a:lnTo>
                  <a:pt x="853528" y="974549"/>
                </a:lnTo>
                <a:lnTo>
                  <a:pt x="852905" y="972378"/>
                </a:lnTo>
                <a:lnTo>
                  <a:pt x="852309" y="970193"/>
                </a:lnTo>
                <a:lnTo>
                  <a:pt x="851750" y="967996"/>
                </a:lnTo>
                <a:lnTo>
                  <a:pt x="851229" y="965786"/>
                </a:lnTo>
                <a:lnTo>
                  <a:pt x="850734" y="963576"/>
                </a:lnTo>
                <a:lnTo>
                  <a:pt x="850277" y="961341"/>
                </a:lnTo>
                <a:lnTo>
                  <a:pt x="849858" y="959093"/>
                </a:lnTo>
                <a:lnTo>
                  <a:pt x="849464" y="956833"/>
                </a:lnTo>
                <a:lnTo>
                  <a:pt x="849121" y="954559"/>
                </a:lnTo>
                <a:lnTo>
                  <a:pt x="848803" y="952274"/>
                </a:lnTo>
                <a:lnTo>
                  <a:pt x="848524" y="949988"/>
                </a:lnTo>
                <a:lnTo>
                  <a:pt x="848283" y="947676"/>
                </a:lnTo>
                <a:lnTo>
                  <a:pt x="848067" y="945365"/>
                </a:lnTo>
                <a:lnTo>
                  <a:pt x="847902" y="943041"/>
                </a:lnTo>
                <a:lnTo>
                  <a:pt x="847775" y="940704"/>
                </a:lnTo>
                <a:lnTo>
                  <a:pt x="847673" y="938354"/>
                </a:lnTo>
                <a:lnTo>
                  <a:pt x="847597" y="933668"/>
                </a:lnTo>
                <a:lnTo>
                  <a:pt x="847622" y="931280"/>
                </a:lnTo>
                <a:lnTo>
                  <a:pt x="847673" y="928918"/>
                </a:lnTo>
                <a:lnTo>
                  <a:pt x="847775" y="926581"/>
                </a:lnTo>
                <a:lnTo>
                  <a:pt x="847902" y="924245"/>
                </a:lnTo>
                <a:lnTo>
                  <a:pt x="848080" y="921908"/>
                </a:lnTo>
                <a:lnTo>
                  <a:pt x="848283" y="919596"/>
                </a:lnTo>
                <a:lnTo>
                  <a:pt x="848524" y="917298"/>
                </a:lnTo>
                <a:lnTo>
                  <a:pt x="848803" y="914999"/>
                </a:lnTo>
                <a:lnTo>
                  <a:pt x="849121" y="912713"/>
                </a:lnTo>
                <a:lnTo>
                  <a:pt x="849477" y="910452"/>
                </a:lnTo>
                <a:lnTo>
                  <a:pt x="849870" y="908192"/>
                </a:lnTo>
                <a:lnTo>
                  <a:pt x="850289" y="905944"/>
                </a:lnTo>
                <a:lnTo>
                  <a:pt x="850747" y="903709"/>
                </a:lnTo>
                <a:lnTo>
                  <a:pt x="851242" y="901486"/>
                </a:lnTo>
                <a:lnTo>
                  <a:pt x="851763" y="899276"/>
                </a:lnTo>
                <a:lnTo>
                  <a:pt x="852321" y="897079"/>
                </a:lnTo>
                <a:lnTo>
                  <a:pt x="852918" y="894895"/>
                </a:lnTo>
                <a:lnTo>
                  <a:pt x="853541" y="892736"/>
                </a:lnTo>
                <a:lnTo>
                  <a:pt x="854201" y="890577"/>
                </a:lnTo>
                <a:lnTo>
                  <a:pt x="854900" y="888443"/>
                </a:lnTo>
                <a:lnTo>
                  <a:pt x="855624" y="886323"/>
                </a:lnTo>
                <a:lnTo>
                  <a:pt x="856385" y="884214"/>
                </a:lnTo>
                <a:lnTo>
                  <a:pt x="857173" y="882119"/>
                </a:lnTo>
                <a:lnTo>
                  <a:pt x="857998" y="880036"/>
                </a:lnTo>
                <a:lnTo>
                  <a:pt x="858849" y="877978"/>
                </a:lnTo>
                <a:lnTo>
                  <a:pt x="859738" y="875934"/>
                </a:lnTo>
                <a:lnTo>
                  <a:pt x="860653" y="873902"/>
                </a:lnTo>
                <a:lnTo>
                  <a:pt x="861593" y="871895"/>
                </a:lnTo>
                <a:lnTo>
                  <a:pt x="862570" y="869901"/>
                </a:lnTo>
                <a:lnTo>
                  <a:pt x="863573" y="867920"/>
                </a:lnTo>
                <a:lnTo>
                  <a:pt x="864615" y="865964"/>
                </a:lnTo>
                <a:lnTo>
                  <a:pt x="865669" y="864021"/>
                </a:lnTo>
                <a:lnTo>
                  <a:pt x="866774" y="862103"/>
                </a:lnTo>
                <a:lnTo>
                  <a:pt x="867892" y="860199"/>
                </a:lnTo>
                <a:lnTo>
                  <a:pt x="869035" y="858319"/>
                </a:lnTo>
                <a:lnTo>
                  <a:pt x="870216" y="856452"/>
                </a:lnTo>
                <a:lnTo>
                  <a:pt x="871422" y="854611"/>
                </a:lnTo>
                <a:lnTo>
                  <a:pt x="872654" y="852782"/>
                </a:lnTo>
                <a:lnTo>
                  <a:pt x="873924" y="850978"/>
                </a:lnTo>
                <a:lnTo>
                  <a:pt x="875207" y="849188"/>
                </a:lnTo>
                <a:lnTo>
                  <a:pt x="876528" y="847422"/>
                </a:lnTo>
                <a:lnTo>
                  <a:pt x="877861" y="845682"/>
                </a:lnTo>
                <a:lnTo>
                  <a:pt x="879233" y="843955"/>
                </a:lnTo>
                <a:lnTo>
                  <a:pt x="880617" y="842266"/>
                </a:lnTo>
                <a:lnTo>
                  <a:pt x="882039" y="840577"/>
                </a:lnTo>
                <a:lnTo>
                  <a:pt x="883487" y="838926"/>
                </a:lnTo>
                <a:lnTo>
                  <a:pt x="884948" y="837288"/>
                </a:lnTo>
                <a:lnTo>
                  <a:pt x="886446" y="835688"/>
                </a:lnTo>
                <a:lnTo>
                  <a:pt x="887958" y="834100"/>
                </a:lnTo>
                <a:lnTo>
                  <a:pt x="889507" y="832525"/>
                </a:lnTo>
                <a:lnTo>
                  <a:pt x="891069" y="830988"/>
                </a:lnTo>
                <a:lnTo>
                  <a:pt x="892657" y="829477"/>
                </a:lnTo>
                <a:lnTo>
                  <a:pt x="894270" y="827978"/>
                </a:lnTo>
                <a:lnTo>
                  <a:pt x="895895" y="826518"/>
                </a:lnTo>
                <a:lnTo>
                  <a:pt x="897559" y="825070"/>
                </a:lnTo>
                <a:lnTo>
                  <a:pt x="899235" y="823660"/>
                </a:lnTo>
                <a:lnTo>
                  <a:pt x="900937" y="822264"/>
                </a:lnTo>
                <a:lnTo>
                  <a:pt x="902652" y="820892"/>
                </a:lnTo>
                <a:lnTo>
                  <a:pt x="904404" y="819558"/>
                </a:lnTo>
                <a:lnTo>
                  <a:pt x="906169" y="818238"/>
                </a:lnTo>
                <a:lnTo>
                  <a:pt x="907947" y="816955"/>
                </a:lnTo>
                <a:lnTo>
                  <a:pt x="909751" y="815698"/>
                </a:lnTo>
                <a:lnTo>
                  <a:pt x="911580" y="814466"/>
                </a:lnTo>
                <a:lnTo>
                  <a:pt x="913421" y="813259"/>
                </a:lnTo>
                <a:lnTo>
                  <a:pt x="915288" y="812078"/>
                </a:lnTo>
                <a:lnTo>
                  <a:pt x="917180" y="810923"/>
                </a:lnTo>
                <a:lnTo>
                  <a:pt x="919085" y="809805"/>
                </a:lnTo>
                <a:lnTo>
                  <a:pt x="921003" y="808713"/>
                </a:lnTo>
                <a:lnTo>
                  <a:pt x="922946" y="807646"/>
                </a:lnTo>
                <a:lnTo>
                  <a:pt x="924902" y="806617"/>
                </a:lnTo>
                <a:lnTo>
                  <a:pt x="926883" y="805614"/>
                </a:lnTo>
                <a:lnTo>
                  <a:pt x="928877" y="804636"/>
                </a:lnTo>
                <a:lnTo>
                  <a:pt x="930884" y="803696"/>
                </a:lnTo>
                <a:lnTo>
                  <a:pt x="932916" y="802782"/>
                </a:lnTo>
                <a:lnTo>
                  <a:pt x="934960" y="801893"/>
                </a:lnTo>
                <a:lnTo>
                  <a:pt x="937018" y="801042"/>
                </a:lnTo>
                <a:lnTo>
                  <a:pt x="939101" y="800217"/>
                </a:lnTo>
                <a:lnTo>
                  <a:pt x="941196" y="799429"/>
                </a:lnTo>
                <a:lnTo>
                  <a:pt x="943304" y="798667"/>
                </a:lnTo>
                <a:lnTo>
                  <a:pt x="945425" y="797943"/>
                </a:lnTo>
                <a:lnTo>
                  <a:pt x="947559" y="797257"/>
                </a:lnTo>
                <a:lnTo>
                  <a:pt x="949718" y="796597"/>
                </a:lnTo>
                <a:lnTo>
                  <a:pt x="951889" y="795975"/>
                </a:lnTo>
                <a:lnTo>
                  <a:pt x="954074" y="795378"/>
                </a:lnTo>
                <a:lnTo>
                  <a:pt x="956258" y="794819"/>
                </a:lnTo>
                <a:lnTo>
                  <a:pt x="958468" y="794286"/>
                </a:lnTo>
                <a:lnTo>
                  <a:pt x="960690" y="793803"/>
                </a:lnTo>
                <a:lnTo>
                  <a:pt x="962926" y="793346"/>
                </a:lnTo>
                <a:lnTo>
                  <a:pt x="965173" y="792914"/>
                </a:lnTo>
                <a:lnTo>
                  <a:pt x="967434" y="792533"/>
                </a:lnTo>
                <a:lnTo>
                  <a:pt x="969708" y="792177"/>
                </a:lnTo>
                <a:lnTo>
                  <a:pt x="971994" y="791860"/>
                </a:lnTo>
                <a:lnTo>
                  <a:pt x="974279" y="791580"/>
                </a:lnTo>
                <a:lnTo>
                  <a:pt x="976591" y="791339"/>
                </a:lnTo>
                <a:lnTo>
                  <a:pt x="978902" y="791136"/>
                </a:lnTo>
                <a:lnTo>
                  <a:pt x="981226" y="790971"/>
                </a:lnTo>
                <a:lnTo>
                  <a:pt x="983563" y="790831"/>
                </a:lnTo>
                <a:lnTo>
                  <a:pt x="985913" y="790742"/>
                </a:lnTo>
                <a:lnTo>
                  <a:pt x="987424" y="790717"/>
                </a:lnTo>
                <a:close/>
                <a:moveTo>
                  <a:pt x="0" y="215380"/>
                </a:moveTo>
                <a:lnTo>
                  <a:pt x="0" y="215380"/>
                </a:lnTo>
                <a:lnTo>
                  <a:pt x="0" y="215381"/>
                </a:lnTo>
                <a:close/>
                <a:moveTo>
                  <a:pt x="215381" y="0"/>
                </a:moveTo>
                <a:lnTo>
                  <a:pt x="1765820" y="0"/>
                </a:lnTo>
                <a:cubicBezTo>
                  <a:pt x="1884772" y="0"/>
                  <a:pt x="1981201" y="96429"/>
                  <a:pt x="1981201" y="215381"/>
                </a:cubicBezTo>
                <a:lnTo>
                  <a:pt x="1981200" y="215381"/>
                </a:lnTo>
                <a:cubicBezTo>
                  <a:pt x="1981200" y="334333"/>
                  <a:pt x="1884771" y="430762"/>
                  <a:pt x="1765819" y="430762"/>
                </a:cubicBezTo>
                <a:lnTo>
                  <a:pt x="215381" y="430761"/>
                </a:lnTo>
                <a:cubicBezTo>
                  <a:pt x="126167" y="430761"/>
                  <a:pt x="49622" y="376520"/>
                  <a:pt x="16925" y="299216"/>
                </a:cubicBezTo>
                <a:lnTo>
                  <a:pt x="0" y="215380"/>
                </a:lnTo>
                <a:lnTo>
                  <a:pt x="16925" y="131545"/>
                </a:lnTo>
                <a:cubicBezTo>
                  <a:pt x="49622" y="54241"/>
                  <a:pt x="126167" y="0"/>
                  <a:pt x="215381" y="0"/>
                </a:cubicBez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8" name="任意多边形: 形状 9">
            <a:extLst>
              <a:ext uri="{FF2B5EF4-FFF2-40B4-BE49-F238E27FC236}">
                <a16:creationId xmlns:a16="http://schemas.microsoft.com/office/drawing/2014/main" id="{9BF24F7C-2CC8-4835-8ED3-69A3CF4AC04A}"/>
              </a:ext>
            </a:extLst>
          </p:cNvPr>
          <p:cNvSpPr>
            <a:spLocks noChangeAspect="1"/>
          </p:cNvSpPr>
          <p:nvPr/>
        </p:nvSpPr>
        <p:spPr>
          <a:xfrm>
            <a:off x="7007225" y="3606800"/>
            <a:ext cx="1981200" cy="1062038"/>
          </a:xfrm>
          <a:custGeom>
            <a:avLst/>
            <a:gdLst>
              <a:gd name="connsiteX0" fmla="*/ 0 w 1981201"/>
              <a:gd name="connsiteY0" fmla="*/ 846800 h 1062182"/>
              <a:gd name="connsiteX1" fmla="*/ 0 w 1981201"/>
              <a:gd name="connsiteY1" fmla="*/ 846801 h 1062182"/>
              <a:gd name="connsiteX2" fmla="*/ 0 w 1981201"/>
              <a:gd name="connsiteY2" fmla="*/ 846801 h 1062182"/>
              <a:gd name="connsiteX3" fmla="*/ 215381 w 1981201"/>
              <a:gd name="connsiteY3" fmla="*/ 631420 h 1062182"/>
              <a:gd name="connsiteX4" fmla="*/ 1765820 w 1981201"/>
              <a:gd name="connsiteY4" fmla="*/ 631420 h 1062182"/>
              <a:gd name="connsiteX5" fmla="*/ 1981201 w 1981201"/>
              <a:gd name="connsiteY5" fmla="*/ 846801 h 1062182"/>
              <a:gd name="connsiteX6" fmla="*/ 1981200 w 1981201"/>
              <a:gd name="connsiteY6" fmla="*/ 846801 h 1062182"/>
              <a:gd name="connsiteX7" fmla="*/ 1765819 w 1981201"/>
              <a:gd name="connsiteY7" fmla="*/ 1062182 h 1062182"/>
              <a:gd name="connsiteX8" fmla="*/ 215381 w 1981201"/>
              <a:gd name="connsiteY8" fmla="*/ 1062181 h 1062182"/>
              <a:gd name="connsiteX9" fmla="*/ 16925 w 1981201"/>
              <a:gd name="connsiteY9" fmla="*/ 930636 h 1062182"/>
              <a:gd name="connsiteX10" fmla="*/ 0 w 1981201"/>
              <a:gd name="connsiteY10" fmla="*/ 846801 h 1062182"/>
              <a:gd name="connsiteX11" fmla="*/ 16925 w 1981201"/>
              <a:gd name="connsiteY11" fmla="*/ 762965 h 1062182"/>
              <a:gd name="connsiteX12" fmla="*/ 215381 w 1981201"/>
              <a:gd name="connsiteY12" fmla="*/ 631420 h 1062182"/>
              <a:gd name="connsiteX13" fmla="*/ 990600 w 1981201"/>
              <a:gd name="connsiteY13" fmla="*/ 34999 h 1062182"/>
              <a:gd name="connsiteX14" fmla="*/ 1098600 w 1981201"/>
              <a:gd name="connsiteY14" fmla="*/ 142999 h 1062182"/>
              <a:gd name="connsiteX15" fmla="*/ 990600 w 1981201"/>
              <a:gd name="connsiteY15" fmla="*/ 250999 h 1062182"/>
              <a:gd name="connsiteX16" fmla="*/ 882600 w 1981201"/>
              <a:gd name="connsiteY16" fmla="*/ 142999 h 1062182"/>
              <a:gd name="connsiteX17" fmla="*/ 990600 w 1981201"/>
              <a:gd name="connsiteY17" fmla="*/ 34999 h 1062182"/>
              <a:gd name="connsiteX18" fmla="*/ 990605 w 1981201"/>
              <a:gd name="connsiteY18" fmla="*/ 6350 h 1062182"/>
              <a:gd name="connsiteX19" fmla="*/ 986058 w 1981201"/>
              <a:gd name="connsiteY19" fmla="*/ 6426 h 1062182"/>
              <a:gd name="connsiteX20" fmla="*/ 983823 w 1981201"/>
              <a:gd name="connsiteY20" fmla="*/ 6515 h 1062182"/>
              <a:gd name="connsiteX21" fmla="*/ 981588 w 1981201"/>
              <a:gd name="connsiteY21" fmla="*/ 6642 h 1062182"/>
              <a:gd name="connsiteX22" fmla="*/ 979365 w 1981201"/>
              <a:gd name="connsiteY22" fmla="*/ 6807 h 1062182"/>
              <a:gd name="connsiteX23" fmla="*/ 977155 w 1981201"/>
              <a:gd name="connsiteY23" fmla="*/ 6998 h 1062182"/>
              <a:gd name="connsiteX24" fmla="*/ 974945 w 1981201"/>
              <a:gd name="connsiteY24" fmla="*/ 7239 h 1062182"/>
              <a:gd name="connsiteX25" fmla="*/ 972761 w 1981201"/>
              <a:gd name="connsiteY25" fmla="*/ 7506 h 1062182"/>
              <a:gd name="connsiteX26" fmla="*/ 970577 w 1981201"/>
              <a:gd name="connsiteY26" fmla="*/ 7810 h 1062182"/>
              <a:gd name="connsiteX27" fmla="*/ 968405 w 1981201"/>
              <a:gd name="connsiteY27" fmla="*/ 8141 h 1062182"/>
              <a:gd name="connsiteX28" fmla="*/ 966246 w 1981201"/>
              <a:gd name="connsiteY28" fmla="*/ 8509 h 1062182"/>
              <a:gd name="connsiteX29" fmla="*/ 964099 w 1981201"/>
              <a:gd name="connsiteY29" fmla="*/ 8915 h 1062182"/>
              <a:gd name="connsiteX30" fmla="*/ 961966 w 1981201"/>
              <a:gd name="connsiteY30" fmla="*/ 9347 h 1062182"/>
              <a:gd name="connsiteX31" fmla="*/ 959845 w 1981201"/>
              <a:gd name="connsiteY31" fmla="*/ 9817 h 1062182"/>
              <a:gd name="connsiteX32" fmla="*/ 957737 w 1981201"/>
              <a:gd name="connsiteY32" fmla="*/ 10325 h 1062182"/>
              <a:gd name="connsiteX33" fmla="*/ 955642 w 1981201"/>
              <a:gd name="connsiteY33" fmla="*/ 10859 h 1062182"/>
              <a:gd name="connsiteX34" fmla="*/ 953559 w 1981201"/>
              <a:gd name="connsiteY34" fmla="*/ 11430 h 1062182"/>
              <a:gd name="connsiteX35" fmla="*/ 951476 w 1981201"/>
              <a:gd name="connsiteY35" fmla="*/ 12027 h 1062182"/>
              <a:gd name="connsiteX36" fmla="*/ 949431 w 1981201"/>
              <a:gd name="connsiteY36" fmla="*/ 12662 h 1062182"/>
              <a:gd name="connsiteX37" fmla="*/ 947387 w 1981201"/>
              <a:gd name="connsiteY37" fmla="*/ 13322 h 1062182"/>
              <a:gd name="connsiteX38" fmla="*/ 945355 w 1981201"/>
              <a:gd name="connsiteY38" fmla="*/ 14021 h 1062182"/>
              <a:gd name="connsiteX39" fmla="*/ 943336 w 1981201"/>
              <a:gd name="connsiteY39" fmla="*/ 14745 h 1062182"/>
              <a:gd name="connsiteX40" fmla="*/ 941341 w 1981201"/>
              <a:gd name="connsiteY40" fmla="*/ 15494 h 1062182"/>
              <a:gd name="connsiteX41" fmla="*/ 939360 w 1981201"/>
              <a:gd name="connsiteY41" fmla="*/ 16282 h 1062182"/>
              <a:gd name="connsiteX42" fmla="*/ 937392 w 1981201"/>
              <a:gd name="connsiteY42" fmla="*/ 17094 h 1062182"/>
              <a:gd name="connsiteX43" fmla="*/ 935436 w 1981201"/>
              <a:gd name="connsiteY43" fmla="*/ 17945 h 1062182"/>
              <a:gd name="connsiteX44" fmla="*/ 933493 w 1981201"/>
              <a:gd name="connsiteY44" fmla="*/ 18809 h 1062182"/>
              <a:gd name="connsiteX45" fmla="*/ 931575 w 1981201"/>
              <a:gd name="connsiteY45" fmla="*/ 19723 h 1062182"/>
              <a:gd name="connsiteX46" fmla="*/ 929670 w 1981201"/>
              <a:gd name="connsiteY46" fmla="*/ 20650 h 1062182"/>
              <a:gd name="connsiteX47" fmla="*/ 927778 w 1981201"/>
              <a:gd name="connsiteY47" fmla="*/ 21615 h 1062182"/>
              <a:gd name="connsiteX48" fmla="*/ 925911 w 1981201"/>
              <a:gd name="connsiteY48" fmla="*/ 22606 h 1062182"/>
              <a:gd name="connsiteX49" fmla="*/ 924057 w 1981201"/>
              <a:gd name="connsiteY49" fmla="*/ 23622 h 1062182"/>
              <a:gd name="connsiteX50" fmla="*/ 922215 w 1981201"/>
              <a:gd name="connsiteY50" fmla="*/ 24663 h 1062182"/>
              <a:gd name="connsiteX51" fmla="*/ 920399 w 1981201"/>
              <a:gd name="connsiteY51" fmla="*/ 25730 h 1062182"/>
              <a:gd name="connsiteX52" fmla="*/ 918596 w 1981201"/>
              <a:gd name="connsiteY52" fmla="*/ 26835 h 1062182"/>
              <a:gd name="connsiteX53" fmla="*/ 916818 w 1981201"/>
              <a:gd name="connsiteY53" fmla="*/ 27965 h 1062182"/>
              <a:gd name="connsiteX54" fmla="*/ 915052 w 1981201"/>
              <a:gd name="connsiteY54" fmla="*/ 29108 h 1062182"/>
              <a:gd name="connsiteX55" fmla="*/ 913313 w 1981201"/>
              <a:gd name="connsiteY55" fmla="*/ 30290 h 1062182"/>
              <a:gd name="connsiteX56" fmla="*/ 911586 w 1981201"/>
              <a:gd name="connsiteY56" fmla="*/ 31496 h 1062182"/>
              <a:gd name="connsiteX57" fmla="*/ 909883 w 1981201"/>
              <a:gd name="connsiteY57" fmla="*/ 32728 h 1062182"/>
              <a:gd name="connsiteX58" fmla="*/ 908194 w 1981201"/>
              <a:gd name="connsiteY58" fmla="*/ 33985 h 1062182"/>
              <a:gd name="connsiteX59" fmla="*/ 906531 w 1981201"/>
              <a:gd name="connsiteY59" fmla="*/ 35268 h 1062182"/>
              <a:gd name="connsiteX60" fmla="*/ 904880 w 1981201"/>
              <a:gd name="connsiteY60" fmla="*/ 36576 h 1062182"/>
              <a:gd name="connsiteX61" fmla="*/ 903254 w 1981201"/>
              <a:gd name="connsiteY61" fmla="*/ 37897 h 1062182"/>
              <a:gd name="connsiteX62" fmla="*/ 901654 w 1981201"/>
              <a:gd name="connsiteY62" fmla="*/ 39256 h 1062182"/>
              <a:gd name="connsiteX63" fmla="*/ 900066 w 1981201"/>
              <a:gd name="connsiteY63" fmla="*/ 40640 h 1062182"/>
              <a:gd name="connsiteX64" fmla="*/ 898504 w 1981201"/>
              <a:gd name="connsiteY64" fmla="*/ 42037 h 1062182"/>
              <a:gd name="connsiteX65" fmla="*/ 896968 w 1981201"/>
              <a:gd name="connsiteY65" fmla="*/ 43472 h 1062182"/>
              <a:gd name="connsiteX66" fmla="*/ 895456 w 1981201"/>
              <a:gd name="connsiteY66" fmla="*/ 44920 h 1062182"/>
              <a:gd name="connsiteX67" fmla="*/ 893958 w 1981201"/>
              <a:gd name="connsiteY67" fmla="*/ 46393 h 1062182"/>
              <a:gd name="connsiteX68" fmla="*/ 892484 w 1981201"/>
              <a:gd name="connsiteY68" fmla="*/ 47879 h 1062182"/>
              <a:gd name="connsiteX69" fmla="*/ 891036 w 1981201"/>
              <a:gd name="connsiteY69" fmla="*/ 49403 h 1062182"/>
              <a:gd name="connsiteX70" fmla="*/ 889614 w 1981201"/>
              <a:gd name="connsiteY70" fmla="*/ 50940 h 1062182"/>
              <a:gd name="connsiteX71" fmla="*/ 888205 w 1981201"/>
              <a:gd name="connsiteY71" fmla="*/ 52502 h 1062182"/>
              <a:gd name="connsiteX72" fmla="*/ 886820 w 1981201"/>
              <a:gd name="connsiteY72" fmla="*/ 54089 h 1062182"/>
              <a:gd name="connsiteX73" fmla="*/ 885474 w 1981201"/>
              <a:gd name="connsiteY73" fmla="*/ 55690 h 1062182"/>
              <a:gd name="connsiteX74" fmla="*/ 884141 w 1981201"/>
              <a:gd name="connsiteY74" fmla="*/ 57315 h 1062182"/>
              <a:gd name="connsiteX75" fmla="*/ 882832 w 1981201"/>
              <a:gd name="connsiteY75" fmla="*/ 58966 h 1062182"/>
              <a:gd name="connsiteX76" fmla="*/ 881549 w 1981201"/>
              <a:gd name="connsiteY76" fmla="*/ 60630 h 1062182"/>
              <a:gd name="connsiteX77" fmla="*/ 880305 w 1981201"/>
              <a:gd name="connsiteY77" fmla="*/ 62319 h 1062182"/>
              <a:gd name="connsiteX78" fmla="*/ 879074 w 1981201"/>
              <a:gd name="connsiteY78" fmla="*/ 64021 h 1062182"/>
              <a:gd name="connsiteX79" fmla="*/ 877867 w 1981201"/>
              <a:gd name="connsiteY79" fmla="*/ 65748 h 1062182"/>
              <a:gd name="connsiteX80" fmla="*/ 876685 w 1981201"/>
              <a:gd name="connsiteY80" fmla="*/ 67488 h 1062182"/>
              <a:gd name="connsiteX81" fmla="*/ 875530 w 1981201"/>
              <a:gd name="connsiteY81" fmla="*/ 69253 h 1062182"/>
              <a:gd name="connsiteX82" fmla="*/ 874413 w 1981201"/>
              <a:gd name="connsiteY82" fmla="*/ 71044 h 1062182"/>
              <a:gd name="connsiteX83" fmla="*/ 873307 w 1981201"/>
              <a:gd name="connsiteY83" fmla="*/ 72835 h 1062182"/>
              <a:gd name="connsiteX84" fmla="*/ 872241 w 1981201"/>
              <a:gd name="connsiteY84" fmla="*/ 74663 h 1062182"/>
              <a:gd name="connsiteX85" fmla="*/ 871199 w 1981201"/>
              <a:gd name="connsiteY85" fmla="*/ 76492 h 1062182"/>
              <a:gd name="connsiteX86" fmla="*/ 870183 w 1981201"/>
              <a:gd name="connsiteY86" fmla="*/ 78346 h 1062182"/>
              <a:gd name="connsiteX87" fmla="*/ 869193 w 1981201"/>
              <a:gd name="connsiteY87" fmla="*/ 80226 h 1062182"/>
              <a:gd name="connsiteX88" fmla="*/ 868228 w 1981201"/>
              <a:gd name="connsiteY88" fmla="*/ 82118 h 1062182"/>
              <a:gd name="connsiteX89" fmla="*/ 867301 w 1981201"/>
              <a:gd name="connsiteY89" fmla="*/ 84023 h 1062182"/>
              <a:gd name="connsiteX90" fmla="*/ 866398 w 1981201"/>
              <a:gd name="connsiteY90" fmla="*/ 85941 h 1062182"/>
              <a:gd name="connsiteX91" fmla="*/ 865523 w 1981201"/>
              <a:gd name="connsiteY91" fmla="*/ 87884 h 1062182"/>
              <a:gd name="connsiteX92" fmla="*/ 864671 w 1981201"/>
              <a:gd name="connsiteY92" fmla="*/ 89827 h 1062182"/>
              <a:gd name="connsiteX93" fmla="*/ 863859 w 1981201"/>
              <a:gd name="connsiteY93" fmla="*/ 91796 h 1062182"/>
              <a:gd name="connsiteX94" fmla="*/ 863084 w 1981201"/>
              <a:gd name="connsiteY94" fmla="*/ 93790 h 1062182"/>
              <a:gd name="connsiteX95" fmla="*/ 862322 w 1981201"/>
              <a:gd name="connsiteY95" fmla="*/ 95783 h 1062182"/>
              <a:gd name="connsiteX96" fmla="*/ 861598 w 1981201"/>
              <a:gd name="connsiteY96" fmla="*/ 97803 h 1062182"/>
              <a:gd name="connsiteX97" fmla="*/ 860912 w 1981201"/>
              <a:gd name="connsiteY97" fmla="*/ 99835 h 1062182"/>
              <a:gd name="connsiteX98" fmla="*/ 860252 w 1981201"/>
              <a:gd name="connsiteY98" fmla="*/ 101867 h 1062182"/>
              <a:gd name="connsiteX99" fmla="*/ 859617 w 1981201"/>
              <a:gd name="connsiteY99" fmla="*/ 103924 h 1062182"/>
              <a:gd name="connsiteX100" fmla="*/ 859020 w 1981201"/>
              <a:gd name="connsiteY100" fmla="*/ 105994 h 1062182"/>
              <a:gd name="connsiteX101" fmla="*/ 858449 w 1981201"/>
              <a:gd name="connsiteY101" fmla="*/ 108090 h 1062182"/>
              <a:gd name="connsiteX102" fmla="*/ 857915 w 1981201"/>
              <a:gd name="connsiteY102" fmla="*/ 110185 h 1062182"/>
              <a:gd name="connsiteX103" fmla="*/ 857420 w 1981201"/>
              <a:gd name="connsiteY103" fmla="*/ 112294 h 1062182"/>
              <a:gd name="connsiteX104" fmla="*/ 856950 w 1981201"/>
              <a:gd name="connsiteY104" fmla="*/ 114414 h 1062182"/>
              <a:gd name="connsiteX105" fmla="*/ 856505 w 1981201"/>
              <a:gd name="connsiteY105" fmla="*/ 116548 h 1062182"/>
              <a:gd name="connsiteX106" fmla="*/ 856099 w 1981201"/>
              <a:gd name="connsiteY106" fmla="*/ 118694 h 1062182"/>
              <a:gd name="connsiteX107" fmla="*/ 855731 w 1981201"/>
              <a:gd name="connsiteY107" fmla="*/ 120853 h 1062182"/>
              <a:gd name="connsiteX108" fmla="*/ 855401 w 1981201"/>
              <a:gd name="connsiteY108" fmla="*/ 123025 h 1062182"/>
              <a:gd name="connsiteX109" fmla="*/ 855096 w 1981201"/>
              <a:gd name="connsiteY109" fmla="*/ 125209 h 1062182"/>
              <a:gd name="connsiteX110" fmla="*/ 854829 w 1981201"/>
              <a:gd name="connsiteY110" fmla="*/ 127394 h 1062182"/>
              <a:gd name="connsiteX111" fmla="*/ 854601 w 1981201"/>
              <a:gd name="connsiteY111" fmla="*/ 129603 h 1062182"/>
              <a:gd name="connsiteX112" fmla="*/ 854397 w 1981201"/>
              <a:gd name="connsiteY112" fmla="*/ 131813 h 1062182"/>
              <a:gd name="connsiteX113" fmla="*/ 854245 w 1981201"/>
              <a:gd name="connsiteY113" fmla="*/ 134036 h 1062182"/>
              <a:gd name="connsiteX114" fmla="*/ 854118 w 1981201"/>
              <a:gd name="connsiteY114" fmla="*/ 136271 h 1062182"/>
              <a:gd name="connsiteX115" fmla="*/ 854016 w 1981201"/>
              <a:gd name="connsiteY115" fmla="*/ 138506 h 1062182"/>
              <a:gd name="connsiteX116" fmla="*/ 853965 w 1981201"/>
              <a:gd name="connsiteY116" fmla="*/ 140767 h 1062182"/>
              <a:gd name="connsiteX117" fmla="*/ 853953 w 1981201"/>
              <a:gd name="connsiteY117" fmla="*/ 143002 h 1062182"/>
              <a:gd name="connsiteX118" fmla="*/ 854029 w 1981201"/>
              <a:gd name="connsiteY118" fmla="*/ 147536 h 1062182"/>
              <a:gd name="connsiteX119" fmla="*/ 854118 w 1981201"/>
              <a:gd name="connsiteY119" fmla="*/ 149784 h 1062182"/>
              <a:gd name="connsiteX120" fmla="*/ 854245 w 1981201"/>
              <a:gd name="connsiteY120" fmla="*/ 152006 h 1062182"/>
              <a:gd name="connsiteX121" fmla="*/ 854410 w 1981201"/>
              <a:gd name="connsiteY121" fmla="*/ 154229 h 1062182"/>
              <a:gd name="connsiteX122" fmla="*/ 854601 w 1981201"/>
              <a:gd name="connsiteY122" fmla="*/ 156451 h 1062182"/>
              <a:gd name="connsiteX123" fmla="*/ 854842 w 1981201"/>
              <a:gd name="connsiteY123" fmla="*/ 158648 h 1062182"/>
              <a:gd name="connsiteX124" fmla="*/ 855108 w 1981201"/>
              <a:gd name="connsiteY124" fmla="*/ 160846 h 1062182"/>
              <a:gd name="connsiteX125" fmla="*/ 855401 w 1981201"/>
              <a:gd name="connsiteY125" fmla="*/ 163017 h 1062182"/>
              <a:gd name="connsiteX126" fmla="*/ 855743 w 1981201"/>
              <a:gd name="connsiteY126" fmla="*/ 165189 h 1062182"/>
              <a:gd name="connsiteX127" fmla="*/ 856111 w 1981201"/>
              <a:gd name="connsiteY127" fmla="*/ 167348 h 1062182"/>
              <a:gd name="connsiteX128" fmla="*/ 856518 w 1981201"/>
              <a:gd name="connsiteY128" fmla="*/ 169494 h 1062182"/>
              <a:gd name="connsiteX129" fmla="*/ 856950 w 1981201"/>
              <a:gd name="connsiteY129" fmla="*/ 171628 h 1062182"/>
              <a:gd name="connsiteX130" fmla="*/ 857420 w 1981201"/>
              <a:gd name="connsiteY130" fmla="*/ 173749 h 1062182"/>
              <a:gd name="connsiteX131" fmla="*/ 857928 w 1981201"/>
              <a:gd name="connsiteY131" fmla="*/ 175869 h 1062182"/>
              <a:gd name="connsiteX132" fmla="*/ 858461 w 1981201"/>
              <a:gd name="connsiteY132" fmla="*/ 177965 h 1062182"/>
              <a:gd name="connsiteX133" fmla="*/ 859033 w 1981201"/>
              <a:gd name="connsiteY133" fmla="*/ 180048 h 1062182"/>
              <a:gd name="connsiteX134" fmla="*/ 859630 w 1981201"/>
              <a:gd name="connsiteY134" fmla="*/ 182118 h 1062182"/>
              <a:gd name="connsiteX135" fmla="*/ 860265 w 1981201"/>
              <a:gd name="connsiteY135" fmla="*/ 184176 h 1062182"/>
              <a:gd name="connsiteX136" fmla="*/ 860925 w 1981201"/>
              <a:gd name="connsiteY136" fmla="*/ 186220 h 1062182"/>
              <a:gd name="connsiteX137" fmla="*/ 861624 w 1981201"/>
              <a:gd name="connsiteY137" fmla="*/ 188239 h 1062182"/>
              <a:gd name="connsiteX138" fmla="*/ 862348 w 1981201"/>
              <a:gd name="connsiteY138" fmla="*/ 190259 h 1062182"/>
              <a:gd name="connsiteX139" fmla="*/ 863097 w 1981201"/>
              <a:gd name="connsiteY139" fmla="*/ 192253 h 1062182"/>
              <a:gd name="connsiteX140" fmla="*/ 863884 w 1981201"/>
              <a:gd name="connsiteY140" fmla="*/ 194247 h 1062182"/>
              <a:gd name="connsiteX141" fmla="*/ 864697 w 1981201"/>
              <a:gd name="connsiteY141" fmla="*/ 196215 h 1062182"/>
              <a:gd name="connsiteX142" fmla="*/ 865548 w 1981201"/>
              <a:gd name="connsiteY142" fmla="*/ 198158 h 1062182"/>
              <a:gd name="connsiteX143" fmla="*/ 866412 w 1981201"/>
              <a:gd name="connsiteY143" fmla="*/ 200101 h 1062182"/>
              <a:gd name="connsiteX144" fmla="*/ 867313 w 1981201"/>
              <a:gd name="connsiteY144" fmla="*/ 202019 h 1062182"/>
              <a:gd name="connsiteX145" fmla="*/ 868253 w 1981201"/>
              <a:gd name="connsiteY145" fmla="*/ 203924 h 1062182"/>
              <a:gd name="connsiteX146" fmla="*/ 869218 w 1981201"/>
              <a:gd name="connsiteY146" fmla="*/ 205816 h 1062182"/>
              <a:gd name="connsiteX147" fmla="*/ 870196 w 1981201"/>
              <a:gd name="connsiteY147" fmla="*/ 207683 h 1062182"/>
              <a:gd name="connsiteX148" fmla="*/ 871212 w 1981201"/>
              <a:gd name="connsiteY148" fmla="*/ 209537 h 1062182"/>
              <a:gd name="connsiteX149" fmla="*/ 872266 w 1981201"/>
              <a:gd name="connsiteY149" fmla="*/ 211379 h 1062182"/>
              <a:gd name="connsiteX150" fmla="*/ 873333 w 1981201"/>
              <a:gd name="connsiteY150" fmla="*/ 213195 h 1062182"/>
              <a:gd name="connsiteX151" fmla="*/ 874437 w 1981201"/>
              <a:gd name="connsiteY151" fmla="*/ 214998 h 1062182"/>
              <a:gd name="connsiteX152" fmla="*/ 875555 w 1981201"/>
              <a:gd name="connsiteY152" fmla="*/ 216776 h 1062182"/>
              <a:gd name="connsiteX153" fmla="*/ 876711 w 1981201"/>
              <a:gd name="connsiteY153" fmla="*/ 218542 h 1062182"/>
              <a:gd name="connsiteX154" fmla="*/ 877892 w 1981201"/>
              <a:gd name="connsiteY154" fmla="*/ 220282 h 1062182"/>
              <a:gd name="connsiteX155" fmla="*/ 879098 w 1981201"/>
              <a:gd name="connsiteY155" fmla="*/ 222009 h 1062182"/>
              <a:gd name="connsiteX156" fmla="*/ 880331 w 1981201"/>
              <a:gd name="connsiteY156" fmla="*/ 223723 h 1062182"/>
              <a:gd name="connsiteX157" fmla="*/ 881588 w 1981201"/>
              <a:gd name="connsiteY157" fmla="*/ 225400 h 1062182"/>
              <a:gd name="connsiteX158" fmla="*/ 882870 w 1981201"/>
              <a:gd name="connsiteY158" fmla="*/ 227076 h 1062182"/>
              <a:gd name="connsiteX159" fmla="*/ 884166 w 1981201"/>
              <a:gd name="connsiteY159" fmla="*/ 228714 h 1062182"/>
              <a:gd name="connsiteX160" fmla="*/ 885500 w 1981201"/>
              <a:gd name="connsiteY160" fmla="*/ 230340 h 1062182"/>
              <a:gd name="connsiteX161" fmla="*/ 886858 w 1981201"/>
              <a:gd name="connsiteY161" fmla="*/ 231940 h 1062182"/>
              <a:gd name="connsiteX162" fmla="*/ 888243 w 1981201"/>
              <a:gd name="connsiteY162" fmla="*/ 233528 h 1062182"/>
              <a:gd name="connsiteX163" fmla="*/ 889640 w 1981201"/>
              <a:gd name="connsiteY163" fmla="*/ 235090 h 1062182"/>
              <a:gd name="connsiteX164" fmla="*/ 891062 w 1981201"/>
              <a:gd name="connsiteY164" fmla="*/ 236626 h 1062182"/>
              <a:gd name="connsiteX165" fmla="*/ 892522 w 1981201"/>
              <a:gd name="connsiteY165" fmla="*/ 238151 h 1062182"/>
              <a:gd name="connsiteX166" fmla="*/ 893996 w 1981201"/>
              <a:gd name="connsiteY166" fmla="*/ 239636 h 1062182"/>
              <a:gd name="connsiteX167" fmla="*/ 895482 w 1981201"/>
              <a:gd name="connsiteY167" fmla="*/ 241110 h 1062182"/>
              <a:gd name="connsiteX168" fmla="*/ 897006 w 1981201"/>
              <a:gd name="connsiteY168" fmla="*/ 242557 h 1062182"/>
              <a:gd name="connsiteX169" fmla="*/ 898542 w 1981201"/>
              <a:gd name="connsiteY169" fmla="*/ 243992 h 1062182"/>
              <a:gd name="connsiteX170" fmla="*/ 900104 w 1981201"/>
              <a:gd name="connsiteY170" fmla="*/ 245389 h 1062182"/>
              <a:gd name="connsiteX171" fmla="*/ 901692 w 1981201"/>
              <a:gd name="connsiteY171" fmla="*/ 246774 h 1062182"/>
              <a:gd name="connsiteX172" fmla="*/ 903292 w 1981201"/>
              <a:gd name="connsiteY172" fmla="*/ 248120 h 1062182"/>
              <a:gd name="connsiteX173" fmla="*/ 904918 w 1981201"/>
              <a:gd name="connsiteY173" fmla="*/ 249453 h 1062182"/>
              <a:gd name="connsiteX174" fmla="*/ 906569 w 1981201"/>
              <a:gd name="connsiteY174" fmla="*/ 250761 h 1062182"/>
              <a:gd name="connsiteX175" fmla="*/ 908232 w 1981201"/>
              <a:gd name="connsiteY175" fmla="*/ 252044 h 1062182"/>
              <a:gd name="connsiteX176" fmla="*/ 909921 w 1981201"/>
              <a:gd name="connsiteY176" fmla="*/ 253302 h 1062182"/>
              <a:gd name="connsiteX177" fmla="*/ 911624 w 1981201"/>
              <a:gd name="connsiteY177" fmla="*/ 254533 h 1062182"/>
              <a:gd name="connsiteX178" fmla="*/ 913351 w 1981201"/>
              <a:gd name="connsiteY178" fmla="*/ 255727 h 1062182"/>
              <a:gd name="connsiteX179" fmla="*/ 915091 w 1981201"/>
              <a:gd name="connsiteY179" fmla="*/ 256908 h 1062182"/>
              <a:gd name="connsiteX180" fmla="*/ 916856 w 1981201"/>
              <a:gd name="connsiteY180" fmla="*/ 258064 h 1062182"/>
              <a:gd name="connsiteX181" fmla="*/ 918646 w 1981201"/>
              <a:gd name="connsiteY181" fmla="*/ 259194 h 1062182"/>
              <a:gd name="connsiteX182" fmla="*/ 920437 w 1981201"/>
              <a:gd name="connsiteY182" fmla="*/ 260286 h 1062182"/>
              <a:gd name="connsiteX183" fmla="*/ 922266 w 1981201"/>
              <a:gd name="connsiteY183" fmla="*/ 261353 h 1062182"/>
              <a:gd name="connsiteX184" fmla="*/ 924095 w 1981201"/>
              <a:gd name="connsiteY184" fmla="*/ 262407 h 1062182"/>
              <a:gd name="connsiteX185" fmla="*/ 925949 w 1981201"/>
              <a:gd name="connsiteY185" fmla="*/ 263423 h 1062182"/>
              <a:gd name="connsiteX186" fmla="*/ 927829 w 1981201"/>
              <a:gd name="connsiteY186" fmla="*/ 264401 h 1062182"/>
              <a:gd name="connsiteX187" fmla="*/ 929709 w 1981201"/>
              <a:gd name="connsiteY187" fmla="*/ 265366 h 1062182"/>
              <a:gd name="connsiteX188" fmla="*/ 931613 w 1981201"/>
              <a:gd name="connsiteY188" fmla="*/ 266293 h 1062182"/>
              <a:gd name="connsiteX189" fmla="*/ 933544 w 1981201"/>
              <a:gd name="connsiteY189" fmla="*/ 267208 h 1062182"/>
              <a:gd name="connsiteX190" fmla="*/ 935474 w 1981201"/>
              <a:gd name="connsiteY190" fmla="*/ 268072 h 1062182"/>
              <a:gd name="connsiteX191" fmla="*/ 937430 w 1981201"/>
              <a:gd name="connsiteY191" fmla="*/ 268922 h 1062182"/>
              <a:gd name="connsiteX192" fmla="*/ 939399 w 1981201"/>
              <a:gd name="connsiteY192" fmla="*/ 269735 h 1062182"/>
              <a:gd name="connsiteX193" fmla="*/ 941392 w 1981201"/>
              <a:gd name="connsiteY193" fmla="*/ 270523 h 1062182"/>
              <a:gd name="connsiteX194" fmla="*/ 943386 w 1981201"/>
              <a:gd name="connsiteY194" fmla="*/ 271272 h 1062182"/>
              <a:gd name="connsiteX195" fmla="*/ 945405 w 1981201"/>
              <a:gd name="connsiteY195" fmla="*/ 271996 h 1062182"/>
              <a:gd name="connsiteX196" fmla="*/ 947424 w 1981201"/>
              <a:gd name="connsiteY196" fmla="*/ 272695 h 1062182"/>
              <a:gd name="connsiteX197" fmla="*/ 949469 w 1981201"/>
              <a:gd name="connsiteY197" fmla="*/ 273355 h 1062182"/>
              <a:gd name="connsiteX198" fmla="*/ 951527 w 1981201"/>
              <a:gd name="connsiteY198" fmla="*/ 273977 h 1062182"/>
              <a:gd name="connsiteX199" fmla="*/ 953597 w 1981201"/>
              <a:gd name="connsiteY199" fmla="*/ 274574 h 1062182"/>
              <a:gd name="connsiteX200" fmla="*/ 955680 w 1981201"/>
              <a:gd name="connsiteY200" fmla="*/ 275146 h 1062182"/>
              <a:gd name="connsiteX201" fmla="*/ 957788 w 1981201"/>
              <a:gd name="connsiteY201" fmla="*/ 275679 h 1062182"/>
              <a:gd name="connsiteX202" fmla="*/ 959896 w 1981201"/>
              <a:gd name="connsiteY202" fmla="*/ 276187 h 1062182"/>
              <a:gd name="connsiteX203" fmla="*/ 962017 w 1981201"/>
              <a:gd name="connsiteY203" fmla="*/ 276657 h 1062182"/>
              <a:gd name="connsiteX204" fmla="*/ 964151 w 1981201"/>
              <a:gd name="connsiteY204" fmla="*/ 277088 h 1062182"/>
              <a:gd name="connsiteX205" fmla="*/ 966297 w 1981201"/>
              <a:gd name="connsiteY205" fmla="*/ 277495 h 1062182"/>
              <a:gd name="connsiteX206" fmla="*/ 968456 w 1981201"/>
              <a:gd name="connsiteY206" fmla="*/ 277863 h 1062182"/>
              <a:gd name="connsiteX207" fmla="*/ 970628 w 1981201"/>
              <a:gd name="connsiteY207" fmla="*/ 278193 h 1062182"/>
              <a:gd name="connsiteX208" fmla="*/ 972812 w 1981201"/>
              <a:gd name="connsiteY208" fmla="*/ 278498 h 1062182"/>
              <a:gd name="connsiteX209" fmla="*/ 974996 w 1981201"/>
              <a:gd name="connsiteY209" fmla="*/ 278765 h 1062182"/>
              <a:gd name="connsiteX210" fmla="*/ 977206 w 1981201"/>
              <a:gd name="connsiteY210" fmla="*/ 278993 h 1062182"/>
              <a:gd name="connsiteX211" fmla="*/ 979416 w 1981201"/>
              <a:gd name="connsiteY211" fmla="*/ 279197 h 1062182"/>
              <a:gd name="connsiteX212" fmla="*/ 981639 w 1981201"/>
              <a:gd name="connsiteY212" fmla="*/ 279362 h 1062182"/>
              <a:gd name="connsiteX213" fmla="*/ 983873 w 1981201"/>
              <a:gd name="connsiteY213" fmla="*/ 279489 h 1062182"/>
              <a:gd name="connsiteX214" fmla="*/ 986109 w 1981201"/>
              <a:gd name="connsiteY214" fmla="*/ 279578 h 1062182"/>
              <a:gd name="connsiteX215" fmla="*/ 988369 w 1981201"/>
              <a:gd name="connsiteY215" fmla="*/ 279629 h 1062182"/>
              <a:gd name="connsiteX216" fmla="*/ 990605 w 1981201"/>
              <a:gd name="connsiteY216" fmla="*/ 279641 h 1062182"/>
              <a:gd name="connsiteX217" fmla="*/ 995139 w 1981201"/>
              <a:gd name="connsiteY217" fmla="*/ 279578 h 1062182"/>
              <a:gd name="connsiteX218" fmla="*/ 997387 w 1981201"/>
              <a:gd name="connsiteY218" fmla="*/ 279476 h 1062182"/>
              <a:gd name="connsiteX219" fmla="*/ 999609 w 1981201"/>
              <a:gd name="connsiteY219" fmla="*/ 279349 h 1062182"/>
              <a:gd name="connsiteX220" fmla="*/ 1001831 w 1981201"/>
              <a:gd name="connsiteY220" fmla="*/ 279197 h 1062182"/>
              <a:gd name="connsiteX221" fmla="*/ 1004054 w 1981201"/>
              <a:gd name="connsiteY221" fmla="*/ 278993 h 1062182"/>
              <a:gd name="connsiteX222" fmla="*/ 1006251 w 1981201"/>
              <a:gd name="connsiteY222" fmla="*/ 278765 h 1062182"/>
              <a:gd name="connsiteX223" fmla="*/ 1008448 w 1981201"/>
              <a:gd name="connsiteY223" fmla="*/ 278498 h 1062182"/>
              <a:gd name="connsiteX224" fmla="*/ 1010620 w 1981201"/>
              <a:gd name="connsiteY224" fmla="*/ 278193 h 1062182"/>
              <a:gd name="connsiteX225" fmla="*/ 1012792 w 1981201"/>
              <a:gd name="connsiteY225" fmla="*/ 277850 h 1062182"/>
              <a:gd name="connsiteX226" fmla="*/ 1014951 w 1981201"/>
              <a:gd name="connsiteY226" fmla="*/ 277482 h 1062182"/>
              <a:gd name="connsiteX227" fmla="*/ 1017097 w 1981201"/>
              <a:gd name="connsiteY227" fmla="*/ 277076 h 1062182"/>
              <a:gd name="connsiteX228" fmla="*/ 1019230 w 1981201"/>
              <a:gd name="connsiteY228" fmla="*/ 276644 h 1062182"/>
              <a:gd name="connsiteX229" fmla="*/ 1021352 w 1981201"/>
              <a:gd name="connsiteY229" fmla="*/ 276174 h 1062182"/>
              <a:gd name="connsiteX230" fmla="*/ 1023459 w 1981201"/>
              <a:gd name="connsiteY230" fmla="*/ 275666 h 1062182"/>
              <a:gd name="connsiteX231" fmla="*/ 1025568 w 1981201"/>
              <a:gd name="connsiteY231" fmla="*/ 275133 h 1062182"/>
              <a:gd name="connsiteX232" fmla="*/ 1027651 w 1981201"/>
              <a:gd name="connsiteY232" fmla="*/ 274561 h 1062182"/>
              <a:gd name="connsiteX233" fmla="*/ 1029721 w 1981201"/>
              <a:gd name="connsiteY233" fmla="*/ 273964 h 1062182"/>
              <a:gd name="connsiteX234" fmla="*/ 1031778 w 1981201"/>
              <a:gd name="connsiteY234" fmla="*/ 273329 h 1062182"/>
              <a:gd name="connsiteX235" fmla="*/ 1033810 w 1981201"/>
              <a:gd name="connsiteY235" fmla="*/ 272669 h 1062182"/>
              <a:gd name="connsiteX236" fmla="*/ 1035842 w 1981201"/>
              <a:gd name="connsiteY236" fmla="*/ 271983 h 1062182"/>
              <a:gd name="connsiteX237" fmla="*/ 1037862 w 1981201"/>
              <a:gd name="connsiteY237" fmla="*/ 271259 h 1062182"/>
              <a:gd name="connsiteX238" fmla="*/ 1039855 w 1981201"/>
              <a:gd name="connsiteY238" fmla="*/ 270497 h 1062182"/>
              <a:gd name="connsiteX239" fmla="*/ 1041837 w 1981201"/>
              <a:gd name="connsiteY239" fmla="*/ 269710 h 1062182"/>
              <a:gd name="connsiteX240" fmla="*/ 1043805 w 1981201"/>
              <a:gd name="connsiteY240" fmla="*/ 268897 h 1062182"/>
              <a:gd name="connsiteX241" fmla="*/ 1045761 w 1981201"/>
              <a:gd name="connsiteY241" fmla="*/ 268059 h 1062182"/>
              <a:gd name="connsiteX242" fmla="*/ 1047704 w 1981201"/>
              <a:gd name="connsiteY242" fmla="*/ 267183 h 1062182"/>
              <a:gd name="connsiteX243" fmla="*/ 1049621 w 1981201"/>
              <a:gd name="connsiteY243" fmla="*/ 266281 h 1062182"/>
              <a:gd name="connsiteX244" fmla="*/ 1051527 w 1981201"/>
              <a:gd name="connsiteY244" fmla="*/ 265341 h 1062182"/>
              <a:gd name="connsiteX245" fmla="*/ 1053419 w 1981201"/>
              <a:gd name="connsiteY245" fmla="*/ 264388 h 1062182"/>
              <a:gd name="connsiteX246" fmla="*/ 1055286 w 1981201"/>
              <a:gd name="connsiteY246" fmla="*/ 263398 h 1062182"/>
              <a:gd name="connsiteX247" fmla="*/ 1057140 w 1981201"/>
              <a:gd name="connsiteY247" fmla="*/ 262382 h 1062182"/>
              <a:gd name="connsiteX248" fmla="*/ 1058981 w 1981201"/>
              <a:gd name="connsiteY248" fmla="*/ 261328 h 1062182"/>
              <a:gd name="connsiteX249" fmla="*/ 1060797 w 1981201"/>
              <a:gd name="connsiteY249" fmla="*/ 260261 h 1062182"/>
              <a:gd name="connsiteX250" fmla="*/ 1062601 w 1981201"/>
              <a:gd name="connsiteY250" fmla="*/ 259169 h 1062182"/>
              <a:gd name="connsiteX251" fmla="*/ 1064379 w 1981201"/>
              <a:gd name="connsiteY251" fmla="*/ 258038 h 1062182"/>
              <a:gd name="connsiteX252" fmla="*/ 1066144 w 1981201"/>
              <a:gd name="connsiteY252" fmla="*/ 256883 h 1062182"/>
              <a:gd name="connsiteX253" fmla="*/ 1067885 w 1981201"/>
              <a:gd name="connsiteY253" fmla="*/ 255702 h 1062182"/>
              <a:gd name="connsiteX254" fmla="*/ 1069612 w 1981201"/>
              <a:gd name="connsiteY254" fmla="*/ 254495 h 1062182"/>
              <a:gd name="connsiteX255" fmla="*/ 1071326 w 1981201"/>
              <a:gd name="connsiteY255" fmla="*/ 253263 h 1062182"/>
              <a:gd name="connsiteX256" fmla="*/ 1073002 w 1981201"/>
              <a:gd name="connsiteY256" fmla="*/ 252019 h 1062182"/>
              <a:gd name="connsiteX257" fmla="*/ 1074666 w 1981201"/>
              <a:gd name="connsiteY257" fmla="*/ 250736 h 1062182"/>
              <a:gd name="connsiteX258" fmla="*/ 1076317 w 1981201"/>
              <a:gd name="connsiteY258" fmla="*/ 249428 h 1062182"/>
              <a:gd name="connsiteX259" fmla="*/ 1077943 w 1981201"/>
              <a:gd name="connsiteY259" fmla="*/ 248095 h 1062182"/>
              <a:gd name="connsiteX260" fmla="*/ 1079543 w 1981201"/>
              <a:gd name="connsiteY260" fmla="*/ 246736 h 1062182"/>
              <a:gd name="connsiteX261" fmla="*/ 1081130 w 1981201"/>
              <a:gd name="connsiteY261" fmla="*/ 245364 h 1062182"/>
              <a:gd name="connsiteX262" fmla="*/ 1082692 w 1981201"/>
              <a:gd name="connsiteY262" fmla="*/ 243954 h 1062182"/>
              <a:gd name="connsiteX263" fmla="*/ 1084229 w 1981201"/>
              <a:gd name="connsiteY263" fmla="*/ 242532 h 1062182"/>
              <a:gd name="connsiteX264" fmla="*/ 1085753 w 1981201"/>
              <a:gd name="connsiteY264" fmla="*/ 241084 h 1062182"/>
              <a:gd name="connsiteX265" fmla="*/ 1087239 w 1981201"/>
              <a:gd name="connsiteY265" fmla="*/ 239611 h 1062182"/>
              <a:gd name="connsiteX266" fmla="*/ 1088712 w 1981201"/>
              <a:gd name="connsiteY266" fmla="*/ 238112 h 1062182"/>
              <a:gd name="connsiteX267" fmla="*/ 1090160 w 1981201"/>
              <a:gd name="connsiteY267" fmla="*/ 236588 h 1062182"/>
              <a:gd name="connsiteX268" fmla="*/ 1091595 w 1981201"/>
              <a:gd name="connsiteY268" fmla="*/ 235052 h 1062182"/>
              <a:gd name="connsiteX269" fmla="*/ 1092992 w 1981201"/>
              <a:gd name="connsiteY269" fmla="*/ 233490 h 1062182"/>
              <a:gd name="connsiteX270" fmla="*/ 1094377 w 1981201"/>
              <a:gd name="connsiteY270" fmla="*/ 231902 h 1062182"/>
              <a:gd name="connsiteX271" fmla="*/ 1095722 w 1981201"/>
              <a:gd name="connsiteY271" fmla="*/ 230302 h 1062182"/>
              <a:gd name="connsiteX272" fmla="*/ 1097056 w 1981201"/>
              <a:gd name="connsiteY272" fmla="*/ 228676 h 1062182"/>
              <a:gd name="connsiteX273" fmla="*/ 1098364 w 1981201"/>
              <a:gd name="connsiteY273" fmla="*/ 227038 h 1062182"/>
              <a:gd name="connsiteX274" fmla="*/ 1099647 w 1981201"/>
              <a:gd name="connsiteY274" fmla="*/ 225361 h 1062182"/>
              <a:gd name="connsiteX275" fmla="*/ 1100904 w 1981201"/>
              <a:gd name="connsiteY275" fmla="*/ 223685 h 1062182"/>
              <a:gd name="connsiteX276" fmla="*/ 1102124 w 1981201"/>
              <a:gd name="connsiteY276" fmla="*/ 221971 h 1062182"/>
              <a:gd name="connsiteX277" fmla="*/ 1103330 w 1981201"/>
              <a:gd name="connsiteY277" fmla="*/ 220244 h 1062182"/>
              <a:gd name="connsiteX278" fmla="*/ 1104511 w 1981201"/>
              <a:gd name="connsiteY278" fmla="*/ 218503 h 1062182"/>
              <a:gd name="connsiteX279" fmla="*/ 1105667 w 1981201"/>
              <a:gd name="connsiteY279" fmla="*/ 216738 h 1062182"/>
              <a:gd name="connsiteX280" fmla="*/ 1106785 w 1981201"/>
              <a:gd name="connsiteY280" fmla="*/ 214960 h 1062182"/>
              <a:gd name="connsiteX281" fmla="*/ 1107889 w 1981201"/>
              <a:gd name="connsiteY281" fmla="*/ 213157 h 1062182"/>
              <a:gd name="connsiteX282" fmla="*/ 1108956 w 1981201"/>
              <a:gd name="connsiteY282" fmla="*/ 211341 h 1062182"/>
              <a:gd name="connsiteX283" fmla="*/ 1110010 w 1981201"/>
              <a:gd name="connsiteY283" fmla="*/ 209499 h 1062182"/>
              <a:gd name="connsiteX284" fmla="*/ 1111026 w 1981201"/>
              <a:gd name="connsiteY284" fmla="*/ 207645 h 1062182"/>
              <a:gd name="connsiteX285" fmla="*/ 1112004 w 1981201"/>
              <a:gd name="connsiteY285" fmla="*/ 205778 h 1062182"/>
              <a:gd name="connsiteX286" fmla="*/ 1112969 w 1981201"/>
              <a:gd name="connsiteY286" fmla="*/ 203886 h 1062182"/>
              <a:gd name="connsiteX287" fmla="*/ 1113897 w 1981201"/>
              <a:gd name="connsiteY287" fmla="*/ 201981 h 1062182"/>
              <a:gd name="connsiteX288" fmla="*/ 1114798 w 1981201"/>
              <a:gd name="connsiteY288" fmla="*/ 200051 h 1062182"/>
              <a:gd name="connsiteX289" fmla="*/ 1115674 w 1981201"/>
              <a:gd name="connsiteY289" fmla="*/ 198120 h 1062182"/>
              <a:gd name="connsiteX290" fmla="*/ 1116525 w 1981201"/>
              <a:gd name="connsiteY290" fmla="*/ 196164 h 1062182"/>
              <a:gd name="connsiteX291" fmla="*/ 1117338 w 1981201"/>
              <a:gd name="connsiteY291" fmla="*/ 194196 h 1062182"/>
              <a:gd name="connsiteX292" fmla="*/ 1118113 w 1981201"/>
              <a:gd name="connsiteY292" fmla="*/ 192215 h 1062182"/>
              <a:gd name="connsiteX293" fmla="*/ 1118874 w 1981201"/>
              <a:gd name="connsiteY293" fmla="*/ 190208 h 1062182"/>
              <a:gd name="connsiteX294" fmla="*/ 1119598 w 1981201"/>
              <a:gd name="connsiteY294" fmla="*/ 188201 h 1062182"/>
              <a:gd name="connsiteX295" fmla="*/ 1120284 w 1981201"/>
              <a:gd name="connsiteY295" fmla="*/ 186169 h 1062182"/>
              <a:gd name="connsiteX296" fmla="*/ 1120945 w 1981201"/>
              <a:gd name="connsiteY296" fmla="*/ 184125 h 1062182"/>
              <a:gd name="connsiteX297" fmla="*/ 1121580 w 1981201"/>
              <a:gd name="connsiteY297" fmla="*/ 182067 h 1062182"/>
              <a:gd name="connsiteX298" fmla="*/ 1122177 w 1981201"/>
              <a:gd name="connsiteY298" fmla="*/ 179997 h 1062182"/>
              <a:gd name="connsiteX299" fmla="*/ 1122748 w 1981201"/>
              <a:gd name="connsiteY299" fmla="*/ 177914 h 1062182"/>
              <a:gd name="connsiteX300" fmla="*/ 1123282 w 1981201"/>
              <a:gd name="connsiteY300" fmla="*/ 175819 h 1062182"/>
              <a:gd name="connsiteX301" fmla="*/ 1123790 w 1981201"/>
              <a:gd name="connsiteY301" fmla="*/ 173711 h 1062182"/>
              <a:gd name="connsiteX302" fmla="*/ 1124259 w 1981201"/>
              <a:gd name="connsiteY302" fmla="*/ 171577 h 1062182"/>
              <a:gd name="connsiteX303" fmla="*/ 1124691 w 1981201"/>
              <a:gd name="connsiteY303" fmla="*/ 169444 h 1062182"/>
              <a:gd name="connsiteX304" fmla="*/ 1125097 w 1981201"/>
              <a:gd name="connsiteY304" fmla="*/ 167297 h 1062182"/>
              <a:gd name="connsiteX305" fmla="*/ 1125466 w 1981201"/>
              <a:gd name="connsiteY305" fmla="*/ 165138 h 1062182"/>
              <a:gd name="connsiteX306" fmla="*/ 1125797 w 1981201"/>
              <a:gd name="connsiteY306" fmla="*/ 162966 h 1062182"/>
              <a:gd name="connsiteX307" fmla="*/ 1126101 w 1981201"/>
              <a:gd name="connsiteY307" fmla="*/ 160795 h 1062182"/>
              <a:gd name="connsiteX308" fmla="*/ 1126368 w 1981201"/>
              <a:gd name="connsiteY308" fmla="*/ 158598 h 1062182"/>
              <a:gd name="connsiteX309" fmla="*/ 1126597 w 1981201"/>
              <a:gd name="connsiteY309" fmla="*/ 156401 h 1062182"/>
              <a:gd name="connsiteX310" fmla="*/ 1126800 w 1981201"/>
              <a:gd name="connsiteY310" fmla="*/ 154178 h 1062182"/>
              <a:gd name="connsiteX311" fmla="*/ 1126965 w 1981201"/>
              <a:gd name="connsiteY311" fmla="*/ 151955 h 1062182"/>
              <a:gd name="connsiteX312" fmla="*/ 1127092 w 1981201"/>
              <a:gd name="connsiteY312" fmla="*/ 149720 h 1062182"/>
              <a:gd name="connsiteX313" fmla="*/ 1127180 w 1981201"/>
              <a:gd name="connsiteY313" fmla="*/ 147485 h 1062182"/>
              <a:gd name="connsiteX314" fmla="*/ 1127231 w 1981201"/>
              <a:gd name="connsiteY314" fmla="*/ 145237 h 1062182"/>
              <a:gd name="connsiteX315" fmla="*/ 1127244 w 1981201"/>
              <a:gd name="connsiteY315" fmla="*/ 143002 h 1062182"/>
              <a:gd name="connsiteX316" fmla="*/ 1127168 w 1981201"/>
              <a:gd name="connsiteY316" fmla="*/ 138455 h 1062182"/>
              <a:gd name="connsiteX317" fmla="*/ 1127079 w 1981201"/>
              <a:gd name="connsiteY317" fmla="*/ 136220 h 1062182"/>
              <a:gd name="connsiteX318" fmla="*/ 1126952 w 1981201"/>
              <a:gd name="connsiteY318" fmla="*/ 133985 h 1062182"/>
              <a:gd name="connsiteX319" fmla="*/ 1126786 w 1981201"/>
              <a:gd name="connsiteY319" fmla="*/ 131762 h 1062182"/>
              <a:gd name="connsiteX320" fmla="*/ 1126597 w 1981201"/>
              <a:gd name="connsiteY320" fmla="*/ 129553 h 1062182"/>
              <a:gd name="connsiteX321" fmla="*/ 1126368 w 1981201"/>
              <a:gd name="connsiteY321" fmla="*/ 127343 h 1062182"/>
              <a:gd name="connsiteX322" fmla="*/ 1126088 w 1981201"/>
              <a:gd name="connsiteY322" fmla="*/ 125159 h 1062182"/>
              <a:gd name="connsiteX323" fmla="*/ 1125797 w 1981201"/>
              <a:gd name="connsiteY323" fmla="*/ 122974 h 1062182"/>
              <a:gd name="connsiteX324" fmla="*/ 1125453 w 1981201"/>
              <a:gd name="connsiteY324" fmla="*/ 120802 h 1062182"/>
              <a:gd name="connsiteX325" fmla="*/ 1125085 w 1981201"/>
              <a:gd name="connsiteY325" fmla="*/ 118644 h 1062182"/>
              <a:gd name="connsiteX326" fmla="*/ 1124679 w 1981201"/>
              <a:gd name="connsiteY326" fmla="*/ 116497 h 1062182"/>
              <a:gd name="connsiteX327" fmla="*/ 1124247 w 1981201"/>
              <a:gd name="connsiteY327" fmla="*/ 114364 h 1062182"/>
              <a:gd name="connsiteX328" fmla="*/ 1123777 w 1981201"/>
              <a:gd name="connsiteY328" fmla="*/ 112243 h 1062182"/>
              <a:gd name="connsiteX329" fmla="*/ 1123269 w 1981201"/>
              <a:gd name="connsiteY329" fmla="*/ 110134 h 1062182"/>
              <a:gd name="connsiteX330" fmla="*/ 1122736 w 1981201"/>
              <a:gd name="connsiteY330" fmla="*/ 108039 h 1062182"/>
              <a:gd name="connsiteX331" fmla="*/ 1122164 w 1981201"/>
              <a:gd name="connsiteY331" fmla="*/ 105956 h 1062182"/>
              <a:gd name="connsiteX332" fmla="*/ 1121567 w 1981201"/>
              <a:gd name="connsiteY332" fmla="*/ 103886 h 1062182"/>
              <a:gd name="connsiteX333" fmla="*/ 1120932 w 1981201"/>
              <a:gd name="connsiteY333" fmla="*/ 101829 h 1062182"/>
              <a:gd name="connsiteX334" fmla="*/ 1120272 w 1981201"/>
              <a:gd name="connsiteY334" fmla="*/ 99784 h 1062182"/>
              <a:gd name="connsiteX335" fmla="*/ 1119586 w 1981201"/>
              <a:gd name="connsiteY335" fmla="*/ 97752 h 1062182"/>
              <a:gd name="connsiteX336" fmla="*/ 1118862 w 1981201"/>
              <a:gd name="connsiteY336" fmla="*/ 95733 h 1062182"/>
              <a:gd name="connsiteX337" fmla="*/ 1118100 w 1981201"/>
              <a:gd name="connsiteY337" fmla="*/ 93739 h 1062182"/>
              <a:gd name="connsiteX338" fmla="*/ 1117313 w 1981201"/>
              <a:gd name="connsiteY338" fmla="*/ 91758 h 1062182"/>
              <a:gd name="connsiteX339" fmla="*/ 1116499 w 1981201"/>
              <a:gd name="connsiteY339" fmla="*/ 89789 h 1062182"/>
              <a:gd name="connsiteX340" fmla="*/ 1115662 w 1981201"/>
              <a:gd name="connsiteY340" fmla="*/ 87833 h 1062182"/>
              <a:gd name="connsiteX341" fmla="*/ 1114786 w 1981201"/>
              <a:gd name="connsiteY341" fmla="*/ 85890 h 1062182"/>
              <a:gd name="connsiteX342" fmla="*/ 1113883 w 1981201"/>
              <a:gd name="connsiteY342" fmla="*/ 83972 h 1062182"/>
              <a:gd name="connsiteX343" fmla="*/ 1112944 w 1981201"/>
              <a:gd name="connsiteY343" fmla="*/ 82067 h 1062182"/>
              <a:gd name="connsiteX344" fmla="*/ 1111991 w 1981201"/>
              <a:gd name="connsiteY344" fmla="*/ 80175 h 1062182"/>
              <a:gd name="connsiteX345" fmla="*/ 1111001 w 1981201"/>
              <a:gd name="connsiteY345" fmla="*/ 78308 h 1062182"/>
              <a:gd name="connsiteX346" fmla="*/ 1109984 w 1981201"/>
              <a:gd name="connsiteY346" fmla="*/ 76454 h 1062182"/>
              <a:gd name="connsiteX347" fmla="*/ 1108931 w 1981201"/>
              <a:gd name="connsiteY347" fmla="*/ 74612 h 1062182"/>
              <a:gd name="connsiteX348" fmla="*/ 1107864 w 1981201"/>
              <a:gd name="connsiteY348" fmla="*/ 72796 h 1062182"/>
              <a:gd name="connsiteX349" fmla="*/ 1106759 w 1981201"/>
              <a:gd name="connsiteY349" fmla="*/ 70993 h 1062182"/>
              <a:gd name="connsiteX350" fmla="*/ 1105641 w 1981201"/>
              <a:gd name="connsiteY350" fmla="*/ 69215 h 1062182"/>
              <a:gd name="connsiteX351" fmla="*/ 1104485 w 1981201"/>
              <a:gd name="connsiteY351" fmla="*/ 67450 h 1062182"/>
              <a:gd name="connsiteX352" fmla="*/ 1103304 w 1981201"/>
              <a:gd name="connsiteY352" fmla="*/ 65710 h 1062182"/>
              <a:gd name="connsiteX353" fmla="*/ 1102098 w 1981201"/>
              <a:gd name="connsiteY353" fmla="*/ 63983 h 1062182"/>
              <a:gd name="connsiteX354" fmla="*/ 1100866 w 1981201"/>
              <a:gd name="connsiteY354" fmla="*/ 62281 h 1062182"/>
              <a:gd name="connsiteX355" fmla="*/ 1099609 w 1981201"/>
              <a:gd name="connsiteY355" fmla="*/ 60592 h 1062182"/>
              <a:gd name="connsiteX356" fmla="*/ 1098326 w 1981201"/>
              <a:gd name="connsiteY356" fmla="*/ 58928 h 1062182"/>
              <a:gd name="connsiteX357" fmla="*/ 1097031 w 1981201"/>
              <a:gd name="connsiteY357" fmla="*/ 57277 h 1062182"/>
              <a:gd name="connsiteX358" fmla="*/ 1095697 w 1981201"/>
              <a:gd name="connsiteY358" fmla="*/ 55651 h 1062182"/>
              <a:gd name="connsiteX359" fmla="*/ 1094338 w 1981201"/>
              <a:gd name="connsiteY359" fmla="*/ 54051 h 1062182"/>
              <a:gd name="connsiteX360" fmla="*/ 1092954 w 1981201"/>
              <a:gd name="connsiteY360" fmla="*/ 52464 h 1062182"/>
              <a:gd name="connsiteX361" fmla="*/ 1091557 w 1981201"/>
              <a:gd name="connsiteY361" fmla="*/ 50902 h 1062182"/>
              <a:gd name="connsiteX362" fmla="*/ 1090134 w 1981201"/>
              <a:gd name="connsiteY362" fmla="*/ 49365 h 1062182"/>
              <a:gd name="connsiteX363" fmla="*/ 1088674 w 1981201"/>
              <a:gd name="connsiteY363" fmla="*/ 47854 h 1062182"/>
              <a:gd name="connsiteX364" fmla="*/ 1087214 w 1981201"/>
              <a:gd name="connsiteY364" fmla="*/ 46355 h 1062182"/>
              <a:gd name="connsiteX365" fmla="*/ 1085715 w 1981201"/>
              <a:gd name="connsiteY365" fmla="*/ 44882 h 1062182"/>
              <a:gd name="connsiteX366" fmla="*/ 1084191 w 1981201"/>
              <a:gd name="connsiteY366" fmla="*/ 43434 h 1062182"/>
              <a:gd name="connsiteX367" fmla="*/ 1082654 w 1981201"/>
              <a:gd name="connsiteY367" fmla="*/ 42012 h 1062182"/>
              <a:gd name="connsiteX368" fmla="*/ 1081092 w 1981201"/>
              <a:gd name="connsiteY368" fmla="*/ 40602 h 1062182"/>
              <a:gd name="connsiteX369" fmla="*/ 1079505 w 1981201"/>
              <a:gd name="connsiteY369" fmla="*/ 39230 h 1062182"/>
              <a:gd name="connsiteX370" fmla="*/ 1077904 w 1981201"/>
              <a:gd name="connsiteY370" fmla="*/ 37871 h 1062182"/>
              <a:gd name="connsiteX371" fmla="*/ 1076279 w 1981201"/>
              <a:gd name="connsiteY371" fmla="*/ 36538 h 1062182"/>
              <a:gd name="connsiteX372" fmla="*/ 1074628 w 1981201"/>
              <a:gd name="connsiteY372" fmla="*/ 35230 h 1062182"/>
              <a:gd name="connsiteX373" fmla="*/ 1072964 w 1981201"/>
              <a:gd name="connsiteY373" fmla="*/ 33960 h 1062182"/>
              <a:gd name="connsiteX374" fmla="*/ 1071275 w 1981201"/>
              <a:gd name="connsiteY374" fmla="*/ 32703 h 1062182"/>
              <a:gd name="connsiteX375" fmla="*/ 1069574 w 1981201"/>
              <a:gd name="connsiteY375" fmla="*/ 31471 h 1062182"/>
              <a:gd name="connsiteX376" fmla="*/ 1067846 w 1981201"/>
              <a:gd name="connsiteY376" fmla="*/ 30264 h 1062182"/>
              <a:gd name="connsiteX377" fmla="*/ 1066106 w 1981201"/>
              <a:gd name="connsiteY377" fmla="*/ 29083 h 1062182"/>
              <a:gd name="connsiteX378" fmla="*/ 1064341 w 1981201"/>
              <a:gd name="connsiteY378" fmla="*/ 27927 h 1062182"/>
              <a:gd name="connsiteX379" fmla="*/ 1062550 w 1981201"/>
              <a:gd name="connsiteY379" fmla="*/ 26810 h 1062182"/>
              <a:gd name="connsiteX380" fmla="*/ 1060759 w 1981201"/>
              <a:gd name="connsiteY380" fmla="*/ 25705 h 1062182"/>
              <a:gd name="connsiteX381" fmla="*/ 1058931 w 1981201"/>
              <a:gd name="connsiteY381" fmla="*/ 24638 h 1062182"/>
              <a:gd name="connsiteX382" fmla="*/ 1057102 w 1981201"/>
              <a:gd name="connsiteY382" fmla="*/ 23597 h 1062182"/>
              <a:gd name="connsiteX383" fmla="*/ 1055247 w 1981201"/>
              <a:gd name="connsiteY383" fmla="*/ 22581 h 1062182"/>
              <a:gd name="connsiteX384" fmla="*/ 1053368 w 1981201"/>
              <a:gd name="connsiteY384" fmla="*/ 21590 h 1062182"/>
              <a:gd name="connsiteX385" fmla="*/ 1051489 w 1981201"/>
              <a:gd name="connsiteY385" fmla="*/ 20625 h 1062182"/>
              <a:gd name="connsiteX386" fmla="*/ 1049583 w 1981201"/>
              <a:gd name="connsiteY386" fmla="*/ 19698 h 1062182"/>
              <a:gd name="connsiteX387" fmla="*/ 1047653 w 1981201"/>
              <a:gd name="connsiteY387" fmla="*/ 18796 h 1062182"/>
              <a:gd name="connsiteX388" fmla="*/ 1045722 w 1981201"/>
              <a:gd name="connsiteY388" fmla="*/ 17920 h 1062182"/>
              <a:gd name="connsiteX389" fmla="*/ 1043767 w 1981201"/>
              <a:gd name="connsiteY389" fmla="*/ 17082 h 1062182"/>
              <a:gd name="connsiteX390" fmla="*/ 1041799 w 1981201"/>
              <a:gd name="connsiteY390" fmla="*/ 16256 h 1062182"/>
              <a:gd name="connsiteX391" fmla="*/ 1039817 w 1981201"/>
              <a:gd name="connsiteY391" fmla="*/ 15481 h 1062182"/>
              <a:gd name="connsiteX392" fmla="*/ 1037810 w 1981201"/>
              <a:gd name="connsiteY392" fmla="*/ 14719 h 1062182"/>
              <a:gd name="connsiteX393" fmla="*/ 1035791 w 1981201"/>
              <a:gd name="connsiteY393" fmla="*/ 13995 h 1062182"/>
              <a:gd name="connsiteX394" fmla="*/ 1033772 w 1981201"/>
              <a:gd name="connsiteY394" fmla="*/ 13310 h 1062182"/>
              <a:gd name="connsiteX395" fmla="*/ 1031727 w 1981201"/>
              <a:gd name="connsiteY395" fmla="*/ 12649 h 1062182"/>
              <a:gd name="connsiteX396" fmla="*/ 1029670 w 1981201"/>
              <a:gd name="connsiteY396" fmla="*/ 12014 h 1062182"/>
              <a:gd name="connsiteX397" fmla="*/ 1027599 w 1981201"/>
              <a:gd name="connsiteY397" fmla="*/ 11417 h 1062182"/>
              <a:gd name="connsiteX398" fmla="*/ 1025517 w 1981201"/>
              <a:gd name="connsiteY398" fmla="*/ 10846 h 1062182"/>
              <a:gd name="connsiteX399" fmla="*/ 1023421 w 1981201"/>
              <a:gd name="connsiteY399" fmla="*/ 10313 h 1062182"/>
              <a:gd name="connsiteX400" fmla="*/ 1021301 w 1981201"/>
              <a:gd name="connsiteY400" fmla="*/ 9817 h 1062182"/>
              <a:gd name="connsiteX401" fmla="*/ 1019180 w 1981201"/>
              <a:gd name="connsiteY401" fmla="*/ 9347 h 1062182"/>
              <a:gd name="connsiteX402" fmla="*/ 1017046 w 1981201"/>
              <a:gd name="connsiteY402" fmla="*/ 8903 h 1062182"/>
              <a:gd name="connsiteX403" fmla="*/ 1014899 w 1981201"/>
              <a:gd name="connsiteY403" fmla="*/ 8496 h 1062182"/>
              <a:gd name="connsiteX404" fmla="*/ 1012741 w 1981201"/>
              <a:gd name="connsiteY404" fmla="*/ 8128 h 1062182"/>
              <a:gd name="connsiteX405" fmla="*/ 1010569 w 1981201"/>
              <a:gd name="connsiteY405" fmla="*/ 7798 h 1062182"/>
              <a:gd name="connsiteX406" fmla="*/ 1008398 w 1981201"/>
              <a:gd name="connsiteY406" fmla="*/ 7493 h 1062182"/>
              <a:gd name="connsiteX407" fmla="*/ 1006200 w 1981201"/>
              <a:gd name="connsiteY407" fmla="*/ 7226 h 1062182"/>
              <a:gd name="connsiteX408" fmla="*/ 1004003 w 1981201"/>
              <a:gd name="connsiteY408" fmla="*/ 6998 h 1062182"/>
              <a:gd name="connsiteX409" fmla="*/ 1001781 w 1981201"/>
              <a:gd name="connsiteY409" fmla="*/ 6795 h 1062182"/>
              <a:gd name="connsiteX410" fmla="*/ 999559 w 1981201"/>
              <a:gd name="connsiteY410" fmla="*/ 6642 h 1062182"/>
              <a:gd name="connsiteX411" fmla="*/ 997323 w 1981201"/>
              <a:gd name="connsiteY411" fmla="*/ 6515 h 1062182"/>
              <a:gd name="connsiteX412" fmla="*/ 995087 w 1981201"/>
              <a:gd name="connsiteY412" fmla="*/ 6426 h 1062182"/>
              <a:gd name="connsiteX413" fmla="*/ 992840 w 1981201"/>
              <a:gd name="connsiteY413" fmla="*/ 6363 h 1062182"/>
              <a:gd name="connsiteX414" fmla="*/ 990605 w 1981201"/>
              <a:gd name="connsiteY414" fmla="*/ 0 h 1062182"/>
              <a:gd name="connsiteX415" fmla="*/ 992992 w 1981201"/>
              <a:gd name="connsiteY415" fmla="*/ 13 h 1062182"/>
              <a:gd name="connsiteX416" fmla="*/ 995342 w 1981201"/>
              <a:gd name="connsiteY416" fmla="*/ 76 h 1062182"/>
              <a:gd name="connsiteX417" fmla="*/ 997691 w 1981201"/>
              <a:gd name="connsiteY417" fmla="*/ 178 h 1062182"/>
              <a:gd name="connsiteX418" fmla="*/ 1000028 w 1981201"/>
              <a:gd name="connsiteY418" fmla="*/ 305 h 1062182"/>
              <a:gd name="connsiteX419" fmla="*/ 1002352 w 1981201"/>
              <a:gd name="connsiteY419" fmla="*/ 470 h 1062182"/>
              <a:gd name="connsiteX420" fmla="*/ 1004664 w 1981201"/>
              <a:gd name="connsiteY420" fmla="*/ 686 h 1062182"/>
              <a:gd name="connsiteX421" fmla="*/ 1006975 w 1981201"/>
              <a:gd name="connsiteY421" fmla="*/ 927 h 1062182"/>
              <a:gd name="connsiteX422" fmla="*/ 1009261 w 1981201"/>
              <a:gd name="connsiteY422" fmla="*/ 1207 h 1062182"/>
              <a:gd name="connsiteX423" fmla="*/ 1011547 w 1981201"/>
              <a:gd name="connsiteY423" fmla="*/ 1524 h 1062182"/>
              <a:gd name="connsiteX424" fmla="*/ 1013820 w 1981201"/>
              <a:gd name="connsiteY424" fmla="*/ 1880 h 1062182"/>
              <a:gd name="connsiteX425" fmla="*/ 1016081 w 1981201"/>
              <a:gd name="connsiteY425" fmla="*/ 2261 h 1062182"/>
              <a:gd name="connsiteX426" fmla="*/ 1018316 w 1981201"/>
              <a:gd name="connsiteY426" fmla="*/ 2680 h 1062182"/>
              <a:gd name="connsiteX427" fmla="*/ 1020551 w 1981201"/>
              <a:gd name="connsiteY427" fmla="*/ 3137 h 1062182"/>
              <a:gd name="connsiteX428" fmla="*/ 1022774 w 1981201"/>
              <a:gd name="connsiteY428" fmla="*/ 3632 h 1062182"/>
              <a:gd name="connsiteX429" fmla="*/ 1024983 w 1981201"/>
              <a:gd name="connsiteY429" fmla="*/ 4166 h 1062182"/>
              <a:gd name="connsiteX430" fmla="*/ 1027181 w 1981201"/>
              <a:gd name="connsiteY430" fmla="*/ 4725 h 1062182"/>
              <a:gd name="connsiteX431" fmla="*/ 1029365 w 1981201"/>
              <a:gd name="connsiteY431" fmla="*/ 5321 h 1062182"/>
              <a:gd name="connsiteX432" fmla="*/ 1031524 w 1981201"/>
              <a:gd name="connsiteY432" fmla="*/ 5943 h 1062182"/>
              <a:gd name="connsiteX433" fmla="*/ 1033683 w 1981201"/>
              <a:gd name="connsiteY433" fmla="*/ 6604 h 1062182"/>
              <a:gd name="connsiteX434" fmla="*/ 1035817 w 1981201"/>
              <a:gd name="connsiteY434" fmla="*/ 7303 h 1062182"/>
              <a:gd name="connsiteX435" fmla="*/ 1037950 w 1981201"/>
              <a:gd name="connsiteY435" fmla="*/ 8026 h 1062182"/>
              <a:gd name="connsiteX436" fmla="*/ 1040058 w 1981201"/>
              <a:gd name="connsiteY436" fmla="*/ 8776 h 1062182"/>
              <a:gd name="connsiteX437" fmla="*/ 1042141 w 1981201"/>
              <a:gd name="connsiteY437" fmla="*/ 9576 h 1062182"/>
              <a:gd name="connsiteX438" fmla="*/ 1044224 w 1981201"/>
              <a:gd name="connsiteY438" fmla="*/ 10388 h 1062182"/>
              <a:gd name="connsiteX439" fmla="*/ 1046281 w 1981201"/>
              <a:gd name="connsiteY439" fmla="*/ 11252 h 1062182"/>
              <a:gd name="connsiteX440" fmla="*/ 1048326 w 1981201"/>
              <a:gd name="connsiteY440" fmla="*/ 12128 h 1062182"/>
              <a:gd name="connsiteX441" fmla="*/ 1050359 w 1981201"/>
              <a:gd name="connsiteY441" fmla="*/ 13043 h 1062182"/>
              <a:gd name="connsiteX442" fmla="*/ 1052365 w 1981201"/>
              <a:gd name="connsiteY442" fmla="*/ 13995 h 1062182"/>
              <a:gd name="connsiteX443" fmla="*/ 1054359 w 1981201"/>
              <a:gd name="connsiteY443" fmla="*/ 14973 h 1062182"/>
              <a:gd name="connsiteX444" fmla="*/ 1056340 w 1981201"/>
              <a:gd name="connsiteY444" fmla="*/ 15977 h 1062182"/>
              <a:gd name="connsiteX445" fmla="*/ 1058296 w 1981201"/>
              <a:gd name="connsiteY445" fmla="*/ 17005 h 1062182"/>
              <a:gd name="connsiteX446" fmla="*/ 1060239 w 1981201"/>
              <a:gd name="connsiteY446" fmla="*/ 18072 h 1062182"/>
              <a:gd name="connsiteX447" fmla="*/ 1062156 w 1981201"/>
              <a:gd name="connsiteY447" fmla="*/ 19164 h 1062182"/>
              <a:gd name="connsiteX448" fmla="*/ 1064062 w 1981201"/>
              <a:gd name="connsiteY448" fmla="*/ 20282 h 1062182"/>
              <a:gd name="connsiteX449" fmla="*/ 1065954 w 1981201"/>
              <a:gd name="connsiteY449" fmla="*/ 21437 h 1062182"/>
              <a:gd name="connsiteX450" fmla="*/ 1067808 w 1981201"/>
              <a:gd name="connsiteY450" fmla="*/ 22619 h 1062182"/>
              <a:gd name="connsiteX451" fmla="*/ 1069662 w 1981201"/>
              <a:gd name="connsiteY451" fmla="*/ 23825 h 1062182"/>
              <a:gd name="connsiteX452" fmla="*/ 1071478 w 1981201"/>
              <a:gd name="connsiteY452" fmla="*/ 25057 h 1062182"/>
              <a:gd name="connsiteX453" fmla="*/ 1073294 w 1981201"/>
              <a:gd name="connsiteY453" fmla="*/ 26314 h 1062182"/>
              <a:gd name="connsiteX454" fmla="*/ 1075073 w 1981201"/>
              <a:gd name="connsiteY454" fmla="*/ 27610 h 1062182"/>
              <a:gd name="connsiteX455" fmla="*/ 1076838 w 1981201"/>
              <a:gd name="connsiteY455" fmla="*/ 28918 h 1062182"/>
              <a:gd name="connsiteX456" fmla="*/ 1078578 w 1981201"/>
              <a:gd name="connsiteY456" fmla="*/ 30264 h 1062182"/>
              <a:gd name="connsiteX457" fmla="*/ 1080305 w 1981201"/>
              <a:gd name="connsiteY457" fmla="*/ 31623 h 1062182"/>
              <a:gd name="connsiteX458" fmla="*/ 1082007 w 1981201"/>
              <a:gd name="connsiteY458" fmla="*/ 33020 h 1062182"/>
              <a:gd name="connsiteX459" fmla="*/ 1083683 w 1981201"/>
              <a:gd name="connsiteY459" fmla="*/ 34442 h 1062182"/>
              <a:gd name="connsiteX460" fmla="*/ 1085334 w 1981201"/>
              <a:gd name="connsiteY460" fmla="*/ 35878 h 1062182"/>
              <a:gd name="connsiteX461" fmla="*/ 1086973 w 1981201"/>
              <a:gd name="connsiteY461" fmla="*/ 37351 h 1062182"/>
              <a:gd name="connsiteX462" fmla="*/ 1088585 w 1981201"/>
              <a:gd name="connsiteY462" fmla="*/ 38837 h 1062182"/>
              <a:gd name="connsiteX463" fmla="*/ 1090172 w 1981201"/>
              <a:gd name="connsiteY463" fmla="*/ 40361 h 1062182"/>
              <a:gd name="connsiteX464" fmla="*/ 1091735 w 1981201"/>
              <a:gd name="connsiteY464" fmla="*/ 41897 h 1062182"/>
              <a:gd name="connsiteX465" fmla="*/ 1093271 w 1981201"/>
              <a:gd name="connsiteY465" fmla="*/ 43459 h 1062182"/>
              <a:gd name="connsiteX466" fmla="*/ 1094783 w 1981201"/>
              <a:gd name="connsiteY466" fmla="*/ 45047 h 1062182"/>
              <a:gd name="connsiteX467" fmla="*/ 1096281 w 1981201"/>
              <a:gd name="connsiteY467" fmla="*/ 46660 h 1062182"/>
              <a:gd name="connsiteX468" fmla="*/ 1097742 w 1981201"/>
              <a:gd name="connsiteY468" fmla="*/ 48298 h 1062182"/>
              <a:gd name="connsiteX469" fmla="*/ 1099190 w 1981201"/>
              <a:gd name="connsiteY469" fmla="*/ 49949 h 1062182"/>
              <a:gd name="connsiteX470" fmla="*/ 1100612 w 1981201"/>
              <a:gd name="connsiteY470" fmla="*/ 51626 h 1062182"/>
              <a:gd name="connsiteX471" fmla="*/ 1101996 w 1981201"/>
              <a:gd name="connsiteY471" fmla="*/ 53327 h 1062182"/>
              <a:gd name="connsiteX472" fmla="*/ 1103368 w 1981201"/>
              <a:gd name="connsiteY472" fmla="*/ 55054 h 1062182"/>
              <a:gd name="connsiteX473" fmla="*/ 1104702 w 1981201"/>
              <a:gd name="connsiteY473" fmla="*/ 56795 h 1062182"/>
              <a:gd name="connsiteX474" fmla="*/ 1106023 w 1981201"/>
              <a:gd name="connsiteY474" fmla="*/ 58560 h 1062182"/>
              <a:gd name="connsiteX475" fmla="*/ 1107305 w 1981201"/>
              <a:gd name="connsiteY475" fmla="*/ 60351 h 1062182"/>
              <a:gd name="connsiteX476" fmla="*/ 1108562 w 1981201"/>
              <a:gd name="connsiteY476" fmla="*/ 62154 h 1062182"/>
              <a:gd name="connsiteX477" fmla="*/ 1109807 w 1981201"/>
              <a:gd name="connsiteY477" fmla="*/ 63983 h 1062182"/>
              <a:gd name="connsiteX478" fmla="*/ 1111001 w 1981201"/>
              <a:gd name="connsiteY478" fmla="*/ 65824 h 1062182"/>
              <a:gd name="connsiteX479" fmla="*/ 1112182 w 1981201"/>
              <a:gd name="connsiteY479" fmla="*/ 67691 h 1062182"/>
              <a:gd name="connsiteX480" fmla="*/ 1113338 w 1981201"/>
              <a:gd name="connsiteY480" fmla="*/ 69571 h 1062182"/>
              <a:gd name="connsiteX481" fmla="*/ 1114455 w 1981201"/>
              <a:gd name="connsiteY481" fmla="*/ 71475 h 1062182"/>
              <a:gd name="connsiteX482" fmla="*/ 1115548 w 1981201"/>
              <a:gd name="connsiteY482" fmla="*/ 73406 h 1062182"/>
              <a:gd name="connsiteX483" fmla="*/ 1116614 w 1981201"/>
              <a:gd name="connsiteY483" fmla="*/ 75336 h 1062182"/>
              <a:gd name="connsiteX484" fmla="*/ 1117643 w 1981201"/>
              <a:gd name="connsiteY484" fmla="*/ 77305 h 1062182"/>
              <a:gd name="connsiteX485" fmla="*/ 1118646 w 1981201"/>
              <a:gd name="connsiteY485" fmla="*/ 79273 h 1062182"/>
              <a:gd name="connsiteX486" fmla="*/ 1119624 w 1981201"/>
              <a:gd name="connsiteY486" fmla="*/ 81267 h 1062182"/>
              <a:gd name="connsiteX487" fmla="*/ 1120577 w 1981201"/>
              <a:gd name="connsiteY487" fmla="*/ 83287 h 1062182"/>
              <a:gd name="connsiteX488" fmla="*/ 1121491 w 1981201"/>
              <a:gd name="connsiteY488" fmla="*/ 85318 h 1062182"/>
              <a:gd name="connsiteX489" fmla="*/ 1122367 w 1981201"/>
              <a:gd name="connsiteY489" fmla="*/ 87363 h 1062182"/>
              <a:gd name="connsiteX490" fmla="*/ 1123218 w 1981201"/>
              <a:gd name="connsiteY490" fmla="*/ 89421 h 1062182"/>
              <a:gd name="connsiteX491" fmla="*/ 1124044 w 1981201"/>
              <a:gd name="connsiteY491" fmla="*/ 91491 h 1062182"/>
              <a:gd name="connsiteX492" fmla="*/ 1124831 w 1981201"/>
              <a:gd name="connsiteY492" fmla="*/ 93586 h 1062182"/>
              <a:gd name="connsiteX493" fmla="*/ 1125593 w 1981201"/>
              <a:gd name="connsiteY493" fmla="*/ 95695 h 1062182"/>
              <a:gd name="connsiteX494" fmla="*/ 1126317 w 1981201"/>
              <a:gd name="connsiteY494" fmla="*/ 97828 h 1062182"/>
              <a:gd name="connsiteX495" fmla="*/ 1127003 w 1981201"/>
              <a:gd name="connsiteY495" fmla="*/ 99962 h 1062182"/>
              <a:gd name="connsiteX496" fmla="*/ 1127663 w 1981201"/>
              <a:gd name="connsiteY496" fmla="*/ 102121 h 1062182"/>
              <a:gd name="connsiteX497" fmla="*/ 1128298 w 1981201"/>
              <a:gd name="connsiteY497" fmla="*/ 104280 h 1062182"/>
              <a:gd name="connsiteX498" fmla="*/ 1128882 w 1981201"/>
              <a:gd name="connsiteY498" fmla="*/ 106464 h 1062182"/>
              <a:gd name="connsiteX499" fmla="*/ 1129454 w 1981201"/>
              <a:gd name="connsiteY499" fmla="*/ 108661 h 1062182"/>
              <a:gd name="connsiteX500" fmla="*/ 1129975 w 1981201"/>
              <a:gd name="connsiteY500" fmla="*/ 110871 h 1062182"/>
              <a:gd name="connsiteX501" fmla="*/ 1130470 w 1981201"/>
              <a:gd name="connsiteY501" fmla="*/ 113093 h 1062182"/>
              <a:gd name="connsiteX502" fmla="*/ 1130927 w 1981201"/>
              <a:gd name="connsiteY502" fmla="*/ 115329 h 1062182"/>
              <a:gd name="connsiteX503" fmla="*/ 1131346 w 1981201"/>
              <a:gd name="connsiteY503" fmla="*/ 117577 h 1062182"/>
              <a:gd name="connsiteX504" fmla="*/ 1131727 w 1981201"/>
              <a:gd name="connsiteY504" fmla="*/ 119837 h 1062182"/>
              <a:gd name="connsiteX505" fmla="*/ 1132083 w 1981201"/>
              <a:gd name="connsiteY505" fmla="*/ 122098 h 1062182"/>
              <a:gd name="connsiteX506" fmla="*/ 1132400 w 1981201"/>
              <a:gd name="connsiteY506" fmla="*/ 124384 h 1062182"/>
              <a:gd name="connsiteX507" fmla="*/ 1132680 w 1981201"/>
              <a:gd name="connsiteY507" fmla="*/ 126683 h 1062182"/>
              <a:gd name="connsiteX508" fmla="*/ 1132921 w 1981201"/>
              <a:gd name="connsiteY508" fmla="*/ 128981 h 1062182"/>
              <a:gd name="connsiteX509" fmla="*/ 1133124 w 1981201"/>
              <a:gd name="connsiteY509" fmla="*/ 131293 h 1062182"/>
              <a:gd name="connsiteX510" fmla="*/ 1133289 w 1981201"/>
              <a:gd name="connsiteY510" fmla="*/ 133629 h 1062182"/>
              <a:gd name="connsiteX511" fmla="*/ 1133429 w 1981201"/>
              <a:gd name="connsiteY511" fmla="*/ 135966 h 1062182"/>
              <a:gd name="connsiteX512" fmla="*/ 1133518 w 1981201"/>
              <a:gd name="connsiteY512" fmla="*/ 138303 h 1062182"/>
              <a:gd name="connsiteX513" fmla="*/ 1133594 w 1981201"/>
              <a:gd name="connsiteY513" fmla="*/ 143002 h 1062182"/>
              <a:gd name="connsiteX514" fmla="*/ 1133581 w 1981201"/>
              <a:gd name="connsiteY514" fmla="*/ 145390 h 1062182"/>
              <a:gd name="connsiteX515" fmla="*/ 1133518 w 1981201"/>
              <a:gd name="connsiteY515" fmla="*/ 147739 h 1062182"/>
              <a:gd name="connsiteX516" fmla="*/ 1133429 w 1981201"/>
              <a:gd name="connsiteY516" fmla="*/ 150088 h 1062182"/>
              <a:gd name="connsiteX517" fmla="*/ 1133289 w 1981201"/>
              <a:gd name="connsiteY517" fmla="*/ 152426 h 1062182"/>
              <a:gd name="connsiteX518" fmla="*/ 1133124 w 1981201"/>
              <a:gd name="connsiteY518" fmla="*/ 154749 h 1062182"/>
              <a:gd name="connsiteX519" fmla="*/ 1132909 w 1981201"/>
              <a:gd name="connsiteY519" fmla="*/ 157061 h 1062182"/>
              <a:gd name="connsiteX520" fmla="*/ 1132667 w 1981201"/>
              <a:gd name="connsiteY520" fmla="*/ 159372 h 1062182"/>
              <a:gd name="connsiteX521" fmla="*/ 1132388 w 1981201"/>
              <a:gd name="connsiteY521" fmla="*/ 161658 h 1062182"/>
              <a:gd name="connsiteX522" fmla="*/ 1132070 w 1981201"/>
              <a:gd name="connsiteY522" fmla="*/ 163944 h 1062182"/>
              <a:gd name="connsiteX523" fmla="*/ 1131727 w 1981201"/>
              <a:gd name="connsiteY523" fmla="*/ 166218 h 1062182"/>
              <a:gd name="connsiteX524" fmla="*/ 1131333 w 1981201"/>
              <a:gd name="connsiteY524" fmla="*/ 168478 h 1062182"/>
              <a:gd name="connsiteX525" fmla="*/ 1130914 w 1981201"/>
              <a:gd name="connsiteY525" fmla="*/ 170726 h 1062182"/>
              <a:gd name="connsiteX526" fmla="*/ 1130457 w 1981201"/>
              <a:gd name="connsiteY526" fmla="*/ 172949 h 1062182"/>
              <a:gd name="connsiteX527" fmla="*/ 1129961 w 1981201"/>
              <a:gd name="connsiteY527" fmla="*/ 175171 h 1062182"/>
              <a:gd name="connsiteX528" fmla="*/ 1129441 w 1981201"/>
              <a:gd name="connsiteY528" fmla="*/ 177381 h 1062182"/>
              <a:gd name="connsiteX529" fmla="*/ 1128869 w 1981201"/>
              <a:gd name="connsiteY529" fmla="*/ 179578 h 1062182"/>
              <a:gd name="connsiteX530" fmla="*/ 1128286 w 1981201"/>
              <a:gd name="connsiteY530" fmla="*/ 181763 h 1062182"/>
              <a:gd name="connsiteX531" fmla="*/ 1127651 w 1981201"/>
              <a:gd name="connsiteY531" fmla="*/ 183934 h 1062182"/>
              <a:gd name="connsiteX532" fmla="*/ 1126990 w 1981201"/>
              <a:gd name="connsiteY532" fmla="*/ 186080 h 1062182"/>
              <a:gd name="connsiteX533" fmla="*/ 1126304 w 1981201"/>
              <a:gd name="connsiteY533" fmla="*/ 188214 h 1062182"/>
              <a:gd name="connsiteX534" fmla="*/ 1125568 w 1981201"/>
              <a:gd name="connsiteY534" fmla="*/ 190348 h 1062182"/>
              <a:gd name="connsiteX535" fmla="*/ 1124818 w 1981201"/>
              <a:gd name="connsiteY535" fmla="*/ 192456 h 1062182"/>
              <a:gd name="connsiteX536" fmla="*/ 1124018 w 1981201"/>
              <a:gd name="connsiteY536" fmla="*/ 194551 h 1062182"/>
              <a:gd name="connsiteX537" fmla="*/ 1123205 w 1981201"/>
              <a:gd name="connsiteY537" fmla="*/ 196621 h 1062182"/>
              <a:gd name="connsiteX538" fmla="*/ 1122354 w 1981201"/>
              <a:gd name="connsiteY538" fmla="*/ 198679 h 1062182"/>
              <a:gd name="connsiteX539" fmla="*/ 1121466 w 1981201"/>
              <a:gd name="connsiteY539" fmla="*/ 200723 h 1062182"/>
              <a:gd name="connsiteX540" fmla="*/ 1120551 w 1981201"/>
              <a:gd name="connsiteY540" fmla="*/ 202755 h 1062182"/>
              <a:gd name="connsiteX541" fmla="*/ 1119598 w 1981201"/>
              <a:gd name="connsiteY541" fmla="*/ 204762 h 1062182"/>
              <a:gd name="connsiteX542" fmla="*/ 1118633 w 1981201"/>
              <a:gd name="connsiteY542" fmla="*/ 206756 h 1062182"/>
              <a:gd name="connsiteX543" fmla="*/ 1117617 w 1981201"/>
              <a:gd name="connsiteY543" fmla="*/ 208737 h 1062182"/>
              <a:gd name="connsiteX544" fmla="*/ 1116589 w 1981201"/>
              <a:gd name="connsiteY544" fmla="*/ 210693 h 1062182"/>
              <a:gd name="connsiteX545" fmla="*/ 1115522 w 1981201"/>
              <a:gd name="connsiteY545" fmla="*/ 212636 h 1062182"/>
              <a:gd name="connsiteX546" fmla="*/ 1114430 w 1981201"/>
              <a:gd name="connsiteY546" fmla="*/ 214554 h 1062182"/>
              <a:gd name="connsiteX547" fmla="*/ 1113312 w 1981201"/>
              <a:gd name="connsiteY547" fmla="*/ 216459 h 1062182"/>
              <a:gd name="connsiteX548" fmla="*/ 1112156 w 1981201"/>
              <a:gd name="connsiteY548" fmla="*/ 218351 h 1062182"/>
              <a:gd name="connsiteX549" fmla="*/ 1110975 w 1981201"/>
              <a:gd name="connsiteY549" fmla="*/ 220218 h 1062182"/>
              <a:gd name="connsiteX550" fmla="*/ 1109769 w 1981201"/>
              <a:gd name="connsiteY550" fmla="*/ 222060 h 1062182"/>
              <a:gd name="connsiteX551" fmla="*/ 1108537 w 1981201"/>
              <a:gd name="connsiteY551" fmla="*/ 223888 h 1062182"/>
              <a:gd name="connsiteX552" fmla="*/ 1107280 w 1981201"/>
              <a:gd name="connsiteY552" fmla="*/ 225692 h 1062182"/>
              <a:gd name="connsiteX553" fmla="*/ 1105997 w 1981201"/>
              <a:gd name="connsiteY553" fmla="*/ 227470 h 1062182"/>
              <a:gd name="connsiteX554" fmla="*/ 1104676 w 1981201"/>
              <a:gd name="connsiteY554" fmla="*/ 229235 h 1062182"/>
              <a:gd name="connsiteX555" fmla="*/ 1103330 w 1981201"/>
              <a:gd name="connsiteY555" fmla="*/ 230975 h 1062182"/>
              <a:gd name="connsiteX556" fmla="*/ 1101971 w 1981201"/>
              <a:gd name="connsiteY556" fmla="*/ 232702 h 1062182"/>
              <a:gd name="connsiteX557" fmla="*/ 1100574 w 1981201"/>
              <a:gd name="connsiteY557" fmla="*/ 234404 h 1062182"/>
              <a:gd name="connsiteX558" fmla="*/ 1099164 w 1981201"/>
              <a:gd name="connsiteY558" fmla="*/ 236080 h 1062182"/>
              <a:gd name="connsiteX559" fmla="*/ 1097717 w 1981201"/>
              <a:gd name="connsiteY559" fmla="*/ 237731 h 1062182"/>
              <a:gd name="connsiteX560" fmla="*/ 1096243 w 1981201"/>
              <a:gd name="connsiteY560" fmla="*/ 239369 h 1062182"/>
              <a:gd name="connsiteX561" fmla="*/ 1094757 w 1981201"/>
              <a:gd name="connsiteY561" fmla="*/ 240983 h 1062182"/>
              <a:gd name="connsiteX562" fmla="*/ 1093233 w 1981201"/>
              <a:gd name="connsiteY562" fmla="*/ 242570 h 1062182"/>
              <a:gd name="connsiteX563" fmla="*/ 1091697 w 1981201"/>
              <a:gd name="connsiteY563" fmla="*/ 244132 h 1062182"/>
              <a:gd name="connsiteX564" fmla="*/ 1090134 w 1981201"/>
              <a:gd name="connsiteY564" fmla="*/ 245669 h 1062182"/>
              <a:gd name="connsiteX565" fmla="*/ 1088547 w 1981201"/>
              <a:gd name="connsiteY565" fmla="*/ 247193 h 1062182"/>
              <a:gd name="connsiteX566" fmla="*/ 1086935 w 1981201"/>
              <a:gd name="connsiteY566" fmla="*/ 248679 h 1062182"/>
              <a:gd name="connsiteX567" fmla="*/ 1085296 w 1981201"/>
              <a:gd name="connsiteY567" fmla="*/ 250152 h 1062182"/>
              <a:gd name="connsiteX568" fmla="*/ 1083645 w 1981201"/>
              <a:gd name="connsiteY568" fmla="*/ 251587 h 1062182"/>
              <a:gd name="connsiteX569" fmla="*/ 1081968 w 1981201"/>
              <a:gd name="connsiteY569" fmla="*/ 253009 h 1062182"/>
              <a:gd name="connsiteX570" fmla="*/ 1080267 w 1981201"/>
              <a:gd name="connsiteY570" fmla="*/ 254394 h 1062182"/>
              <a:gd name="connsiteX571" fmla="*/ 1078540 w 1981201"/>
              <a:gd name="connsiteY571" fmla="*/ 255765 h 1062182"/>
              <a:gd name="connsiteX572" fmla="*/ 1076800 w 1981201"/>
              <a:gd name="connsiteY572" fmla="*/ 257111 h 1062182"/>
              <a:gd name="connsiteX573" fmla="*/ 1075035 w 1981201"/>
              <a:gd name="connsiteY573" fmla="*/ 258419 h 1062182"/>
              <a:gd name="connsiteX574" fmla="*/ 1073244 w 1981201"/>
              <a:gd name="connsiteY574" fmla="*/ 259702 h 1062182"/>
              <a:gd name="connsiteX575" fmla="*/ 1071440 w 1981201"/>
              <a:gd name="connsiteY575" fmla="*/ 260972 h 1062182"/>
              <a:gd name="connsiteX576" fmla="*/ 1069624 w 1981201"/>
              <a:gd name="connsiteY576" fmla="*/ 262204 h 1062182"/>
              <a:gd name="connsiteX577" fmla="*/ 1067770 w 1981201"/>
              <a:gd name="connsiteY577" fmla="*/ 263411 h 1062182"/>
              <a:gd name="connsiteX578" fmla="*/ 1065903 w 1981201"/>
              <a:gd name="connsiteY578" fmla="*/ 264579 h 1062182"/>
              <a:gd name="connsiteX579" fmla="*/ 1064024 w 1981201"/>
              <a:gd name="connsiteY579" fmla="*/ 265735 h 1062182"/>
              <a:gd name="connsiteX580" fmla="*/ 1062118 w 1981201"/>
              <a:gd name="connsiteY580" fmla="*/ 266852 h 1062182"/>
              <a:gd name="connsiteX581" fmla="*/ 1060201 w 1981201"/>
              <a:gd name="connsiteY581" fmla="*/ 267944 h 1062182"/>
              <a:gd name="connsiteX582" fmla="*/ 1058257 w 1981201"/>
              <a:gd name="connsiteY582" fmla="*/ 269011 h 1062182"/>
              <a:gd name="connsiteX583" fmla="*/ 1056289 w 1981201"/>
              <a:gd name="connsiteY583" fmla="*/ 270040 h 1062182"/>
              <a:gd name="connsiteX584" fmla="*/ 1054320 w 1981201"/>
              <a:gd name="connsiteY584" fmla="*/ 271056 h 1062182"/>
              <a:gd name="connsiteX585" fmla="*/ 1052327 w 1981201"/>
              <a:gd name="connsiteY585" fmla="*/ 272021 h 1062182"/>
              <a:gd name="connsiteX586" fmla="*/ 1050307 w 1981201"/>
              <a:gd name="connsiteY586" fmla="*/ 272974 h 1062182"/>
              <a:gd name="connsiteX587" fmla="*/ 1048288 w 1981201"/>
              <a:gd name="connsiteY587" fmla="*/ 273888 h 1062182"/>
              <a:gd name="connsiteX588" fmla="*/ 1046243 w 1981201"/>
              <a:gd name="connsiteY588" fmla="*/ 274765 h 1062182"/>
              <a:gd name="connsiteX589" fmla="*/ 1044174 w 1981201"/>
              <a:gd name="connsiteY589" fmla="*/ 275615 h 1062182"/>
              <a:gd name="connsiteX590" fmla="*/ 1042103 w 1981201"/>
              <a:gd name="connsiteY590" fmla="*/ 276441 h 1062182"/>
              <a:gd name="connsiteX591" fmla="*/ 1040008 w 1981201"/>
              <a:gd name="connsiteY591" fmla="*/ 277228 h 1062182"/>
              <a:gd name="connsiteX592" fmla="*/ 1037900 w 1981201"/>
              <a:gd name="connsiteY592" fmla="*/ 277990 h 1062182"/>
              <a:gd name="connsiteX593" fmla="*/ 1035779 w 1981201"/>
              <a:gd name="connsiteY593" fmla="*/ 278714 h 1062182"/>
              <a:gd name="connsiteX594" fmla="*/ 1033632 w 1981201"/>
              <a:gd name="connsiteY594" fmla="*/ 279413 h 1062182"/>
              <a:gd name="connsiteX595" fmla="*/ 1031486 w 1981201"/>
              <a:gd name="connsiteY595" fmla="*/ 280060 h 1062182"/>
              <a:gd name="connsiteX596" fmla="*/ 1029314 w 1981201"/>
              <a:gd name="connsiteY596" fmla="*/ 280695 h 1062182"/>
              <a:gd name="connsiteX597" fmla="*/ 1027130 w 1981201"/>
              <a:gd name="connsiteY597" fmla="*/ 281292 h 1062182"/>
              <a:gd name="connsiteX598" fmla="*/ 1024933 w 1981201"/>
              <a:gd name="connsiteY598" fmla="*/ 281851 h 1062182"/>
              <a:gd name="connsiteX599" fmla="*/ 1022723 w 1981201"/>
              <a:gd name="connsiteY599" fmla="*/ 282372 h 1062182"/>
              <a:gd name="connsiteX600" fmla="*/ 1020501 w 1981201"/>
              <a:gd name="connsiteY600" fmla="*/ 282867 h 1062182"/>
              <a:gd name="connsiteX601" fmla="*/ 1018278 w 1981201"/>
              <a:gd name="connsiteY601" fmla="*/ 283324 h 1062182"/>
              <a:gd name="connsiteX602" fmla="*/ 1016030 w 1981201"/>
              <a:gd name="connsiteY602" fmla="*/ 283744 h 1062182"/>
              <a:gd name="connsiteX603" fmla="*/ 1013769 w 1981201"/>
              <a:gd name="connsiteY603" fmla="*/ 284125 h 1062182"/>
              <a:gd name="connsiteX604" fmla="*/ 1011497 w 1981201"/>
              <a:gd name="connsiteY604" fmla="*/ 284480 h 1062182"/>
              <a:gd name="connsiteX605" fmla="*/ 1009210 w 1981201"/>
              <a:gd name="connsiteY605" fmla="*/ 284797 h 1062182"/>
              <a:gd name="connsiteX606" fmla="*/ 1006912 w 1981201"/>
              <a:gd name="connsiteY606" fmla="*/ 285077 h 1062182"/>
              <a:gd name="connsiteX607" fmla="*/ 1004612 w 1981201"/>
              <a:gd name="connsiteY607" fmla="*/ 285318 h 1062182"/>
              <a:gd name="connsiteX608" fmla="*/ 1002302 w 1981201"/>
              <a:gd name="connsiteY608" fmla="*/ 285521 h 1062182"/>
              <a:gd name="connsiteX609" fmla="*/ 999977 w 1981201"/>
              <a:gd name="connsiteY609" fmla="*/ 285699 h 1062182"/>
              <a:gd name="connsiteX610" fmla="*/ 997641 w 1981201"/>
              <a:gd name="connsiteY610" fmla="*/ 285826 h 1062182"/>
              <a:gd name="connsiteX611" fmla="*/ 995291 w 1981201"/>
              <a:gd name="connsiteY611" fmla="*/ 285915 h 1062182"/>
              <a:gd name="connsiteX612" fmla="*/ 993781 w 1981201"/>
              <a:gd name="connsiteY612" fmla="*/ 285940 h 1062182"/>
              <a:gd name="connsiteX613" fmla="*/ 993781 w 1981201"/>
              <a:gd name="connsiteY613" fmla="*/ 503035 h 1062182"/>
              <a:gd name="connsiteX614" fmla="*/ 987431 w 1981201"/>
              <a:gd name="connsiteY614" fmla="*/ 503035 h 1062182"/>
              <a:gd name="connsiteX615" fmla="*/ 987431 w 1981201"/>
              <a:gd name="connsiteY615" fmla="*/ 285958 h 1062182"/>
              <a:gd name="connsiteX616" fmla="*/ 985855 w 1981201"/>
              <a:gd name="connsiteY616" fmla="*/ 285915 h 1062182"/>
              <a:gd name="connsiteX617" fmla="*/ 983505 w 1981201"/>
              <a:gd name="connsiteY617" fmla="*/ 285826 h 1062182"/>
              <a:gd name="connsiteX618" fmla="*/ 981169 w 1981201"/>
              <a:gd name="connsiteY618" fmla="*/ 285686 h 1062182"/>
              <a:gd name="connsiteX619" fmla="*/ 978844 w 1981201"/>
              <a:gd name="connsiteY619" fmla="*/ 285521 h 1062182"/>
              <a:gd name="connsiteX620" fmla="*/ 976533 w 1981201"/>
              <a:gd name="connsiteY620" fmla="*/ 285318 h 1062182"/>
              <a:gd name="connsiteX621" fmla="*/ 974234 w 1981201"/>
              <a:gd name="connsiteY621" fmla="*/ 285064 h 1062182"/>
              <a:gd name="connsiteX622" fmla="*/ 971935 w 1981201"/>
              <a:gd name="connsiteY622" fmla="*/ 284785 h 1062182"/>
              <a:gd name="connsiteX623" fmla="*/ 969649 w 1981201"/>
              <a:gd name="connsiteY623" fmla="*/ 284467 h 1062182"/>
              <a:gd name="connsiteX624" fmla="*/ 967389 w 1981201"/>
              <a:gd name="connsiteY624" fmla="*/ 284125 h 1062182"/>
              <a:gd name="connsiteX625" fmla="*/ 965129 w 1981201"/>
              <a:gd name="connsiteY625" fmla="*/ 283731 h 1062182"/>
              <a:gd name="connsiteX626" fmla="*/ 962881 w 1981201"/>
              <a:gd name="connsiteY626" fmla="*/ 283312 h 1062182"/>
              <a:gd name="connsiteX627" fmla="*/ 960645 w 1981201"/>
              <a:gd name="connsiteY627" fmla="*/ 282854 h 1062182"/>
              <a:gd name="connsiteX628" fmla="*/ 958423 w 1981201"/>
              <a:gd name="connsiteY628" fmla="*/ 282359 h 1062182"/>
              <a:gd name="connsiteX629" fmla="*/ 956213 w 1981201"/>
              <a:gd name="connsiteY629" fmla="*/ 281838 h 1062182"/>
              <a:gd name="connsiteX630" fmla="*/ 954016 w 1981201"/>
              <a:gd name="connsiteY630" fmla="*/ 281280 h 1062182"/>
              <a:gd name="connsiteX631" fmla="*/ 951832 w 1981201"/>
              <a:gd name="connsiteY631" fmla="*/ 280683 h 1062182"/>
              <a:gd name="connsiteX632" fmla="*/ 949672 w 1981201"/>
              <a:gd name="connsiteY632" fmla="*/ 280048 h 1062182"/>
              <a:gd name="connsiteX633" fmla="*/ 947514 w 1981201"/>
              <a:gd name="connsiteY633" fmla="*/ 279387 h 1062182"/>
              <a:gd name="connsiteX634" fmla="*/ 945380 w 1981201"/>
              <a:gd name="connsiteY634" fmla="*/ 278702 h 1062182"/>
              <a:gd name="connsiteX635" fmla="*/ 943259 w 1981201"/>
              <a:gd name="connsiteY635" fmla="*/ 277978 h 1062182"/>
              <a:gd name="connsiteX636" fmla="*/ 941151 w 1981201"/>
              <a:gd name="connsiteY636" fmla="*/ 277216 h 1062182"/>
              <a:gd name="connsiteX637" fmla="*/ 939055 w 1981201"/>
              <a:gd name="connsiteY637" fmla="*/ 276428 h 1062182"/>
              <a:gd name="connsiteX638" fmla="*/ 936972 w 1981201"/>
              <a:gd name="connsiteY638" fmla="*/ 275603 h 1062182"/>
              <a:gd name="connsiteX639" fmla="*/ 934915 w 1981201"/>
              <a:gd name="connsiteY639" fmla="*/ 274752 h 1062182"/>
              <a:gd name="connsiteX640" fmla="*/ 932870 w 1981201"/>
              <a:gd name="connsiteY640" fmla="*/ 273863 h 1062182"/>
              <a:gd name="connsiteX641" fmla="*/ 930839 w 1981201"/>
              <a:gd name="connsiteY641" fmla="*/ 272948 h 1062182"/>
              <a:gd name="connsiteX642" fmla="*/ 928832 w 1981201"/>
              <a:gd name="connsiteY642" fmla="*/ 272009 h 1062182"/>
              <a:gd name="connsiteX643" fmla="*/ 926838 w 1981201"/>
              <a:gd name="connsiteY643" fmla="*/ 271031 h 1062182"/>
              <a:gd name="connsiteX644" fmla="*/ 924857 w 1981201"/>
              <a:gd name="connsiteY644" fmla="*/ 270027 h 1062182"/>
              <a:gd name="connsiteX645" fmla="*/ 922901 w 1981201"/>
              <a:gd name="connsiteY645" fmla="*/ 268986 h 1062182"/>
              <a:gd name="connsiteX646" fmla="*/ 920958 w 1981201"/>
              <a:gd name="connsiteY646" fmla="*/ 267919 h 1062182"/>
              <a:gd name="connsiteX647" fmla="*/ 919040 w 1981201"/>
              <a:gd name="connsiteY647" fmla="*/ 266827 h 1062182"/>
              <a:gd name="connsiteX648" fmla="*/ 917135 w 1981201"/>
              <a:gd name="connsiteY648" fmla="*/ 265709 h 1062182"/>
              <a:gd name="connsiteX649" fmla="*/ 915256 w 1981201"/>
              <a:gd name="connsiteY649" fmla="*/ 264554 h 1062182"/>
              <a:gd name="connsiteX650" fmla="*/ 913389 w 1981201"/>
              <a:gd name="connsiteY650" fmla="*/ 263373 h 1062182"/>
              <a:gd name="connsiteX651" fmla="*/ 911534 w 1981201"/>
              <a:gd name="connsiteY651" fmla="*/ 262179 h 1062182"/>
              <a:gd name="connsiteX652" fmla="*/ 909718 w 1981201"/>
              <a:gd name="connsiteY652" fmla="*/ 260934 h 1062182"/>
              <a:gd name="connsiteX653" fmla="*/ 907915 w 1981201"/>
              <a:gd name="connsiteY653" fmla="*/ 259677 h 1062182"/>
              <a:gd name="connsiteX654" fmla="*/ 906124 w 1981201"/>
              <a:gd name="connsiteY654" fmla="*/ 258394 h 1062182"/>
              <a:gd name="connsiteX655" fmla="*/ 904359 w 1981201"/>
              <a:gd name="connsiteY655" fmla="*/ 257073 h 1062182"/>
              <a:gd name="connsiteX656" fmla="*/ 902619 w 1981201"/>
              <a:gd name="connsiteY656" fmla="*/ 255740 h 1062182"/>
              <a:gd name="connsiteX657" fmla="*/ 900892 w 1981201"/>
              <a:gd name="connsiteY657" fmla="*/ 254368 h 1062182"/>
              <a:gd name="connsiteX658" fmla="*/ 899190 w 1981201"/>
              <a:gd name="connsiteY658" fmla="*/ 252971 h 1062182"/>
              <a:gd name="connsiteX659" fmla="*/ 897514 w 1981201"/>
              <a:gd name="connsiteY659" fmla="*/ 251562 h 1062182"/>
              <a:gd name="connsiteX660" fmla="*/ 895863 w 1981201"/>
              <a:gd name="connsiteY660" fmla="*/ 250114 h 1062182"/>
              <a:gd name="connsiteX661" fmla="*/ 894225 w 1981201"/>
              <a:gd name="connsiteY661" fmla="*/ 248653 h 1062182"/>
              <a:gd name="connsiteX662" fmla="*/ 892612 w 1981201"/>
              <a:gd name="connsiteY662" fmla="*/ 247155 h 1062182"/>
              <a:gd name="connsiteX663" fmla="*/ 891036 w 1981201"/>
              <a:gd name="connsiteY663" fmla="*/ 245644 h 1062182"/>
              <a:gd name="connsiteX664" fmla="*/ 889462 w 1981201"/>
              <a:gd name="connsiteY664" fmla="*/ 244094 h 1062182"/>
              <a:gd name="connsiteX665" fmla="*/ 887925 w 1981201"/>
              <a:gd name="connsiteY665" fmla="*/ 242532 h 1062182"/>
              <a:gd name="connsiteX666" fmla="*/ 886414 w 1981201"/>
              <a:gd name="connsiteY666" fmla="*/ 240945 h 1062182"/>
              <a:gd name="connsiteX667" fmla="*/ 884915 w 1981201"/>
              <a:gd name="connsiteY667" fmla="*/ 239332 h 1062182"/>
              <a:gd name="connsiteX668" fmla="*/ 883455 w 1981201"/>
              <a:gd name="connsiteY668" fmla="*/ 237706 h 1062182"/>
              <a:gd name="connsiteX669" fmla="*/ 882007 w 1981201"/>
              <a:gd name="connsiteY669" fmla="*/ 236042 h 1062182"/>
              <a:gd name="connsiteX670" fmla="*/ 880584 w 1981201"/>
              <a:gd name="connsiteY670" fmla="*/ 234366 h 1062182"/>
              <a:gd name="connsiteX671" fmla="*/ 879200 w 1981201"/>
              <a:gd name="connsiteY671" fmla="*/ 232664 h 1062182"/>
              <a:gd name="connsiteX672" fmla="*/ 877829 w 1981201"/>
              <a:gd name="connsiteY672" fmla="*/ 230937 h 1062182"/>
              <a:gd name="connsiteX673" fmla="*/ 876495 w 1981201"/>
              <a:gd name="connsiteY673" fmla="*/ 229197 h 1062182"/>
              <a:gd name="connsiteX674" fmla="*/ 875175 w 1981201"/>
              <a:gd name="connsiteY674" fmla="*/ 227431 h 1062182"/>
              <a:gd name="connsiteX675" fmla="*/ 873892 w 1981201"/>
              <a:gd name="connsiteY675" fmla="*/ 225654 h 1062182"/>
              <a:gd name="connsiteX676" fmla="*/ 872634 w 1981201"/>
              <a:gd name="connsiteY676" fmla="*/ 223837 h 1062182"/>
              <a:gd name="connsiteX677" fmla="*/ 871403 w 1981201"/>
              <a:gd name="connsiteY677" fmla="*/ 222021 h 1062182"/>
              <a:gd name="connsiteX678" fmla="*/ 870196 w 1981201"/>
              <a:gd name="connsiteY678" fmla="*/ 220167 h 1062182"/>
              <a:gd name="connsiteX679" fmla="*/ 869015 w 1981201"/>
              <a:gd name="connsiteY679" fmla="*/ 218300 h 1062182"/>
              <a:gd name="connsiteX680" fmla="*/ 867860 w 1981201"/>
              <a:gd name="connsiteY680" fmla="*/ 216421 h 1062182"/>
              <a:gd name="connsiteX681" fmla="*/ 866742 w 1981201"/>
              <a:gd name="connsiteY681" fmla="*/ 214516 h 1062182"/>
              <a:gd name="connsiteX682" fmla="*/ 865650 w 1981201"/>
              <a:gd name="connsiteY682" fmla="*/ 212598 h 1062182"/>
              <a:gd name="connsiteX683" fmla="*/ 864582 w 1981201"/>
              <a:gd name="connsiteY683" fmla="*/ 210655 h 1062182"/>
              <a:gd name="connsiteX684" fmla="*/ 863554 w 1981201"/>
              <a:gd name="connsiteY684" fmla="*/ 208699 h 1062182"/>
              <a:gd name="connsiteX685" fmla="*/ 862551 w 1981201"/>
              <a:gd name="connsiteY685" fmla="*/ 206718 h 1062182"/>
              <a:gd name="connsiteX686" fmla="*/ 861572 w 1981201"/>
              <a:gd name="connsiteY686" fmla="*/ 204724 h 1062182"/>
              <a:gd name="connsiteX687" fmla="*/ 860633 w 1981201"/>
              <a:gd name="connsiteY687" fmla="*/ 202717 h 1062182"/>
              <a:gd name="connsiteX688" fmla="*/ 859718 w 1981201"/>
              <a:gd name="connsiteY688" fmla="*/ 200685 h 1062182"/>
              <a:gd name="connsiteX689" fmla="*/ 858829 w 1981201"/>
              <a:gd name="connsiteY689" fmla="*/ 198641 h 1062182"/>
              <a:gd name="connsiteX690" fmla="*/ 857979 w 1981201"/>
              <a:gd name="connsiteY690" fmla="*/ 196571 h 1062182"/>
              <a:gd name="connsiteX691" fmla="*/ 857153 w 1981201"/>
              <a:gd name="connsiteY691" fmla="*/ 194501 h 1062182"/>
              <a:gd name="connsiteX692" fmla="*/ 856366 w 1981201"/>
              <a:gd name="connsiteY692" fmla="*/ 192405 h 1062182"/>
              <a:gd name="connsiteX693" fmla="*/ 855604 w 1981201"/>
              <a:gd name="connsiteY693" fmla="*/ 190297 h 1062182"/>
              <a:gd name="connsiteX694" fmla="*/ 854880 w 1981201"/>
              <a:gd name="connsiteY694" fmla="*/ 188176 h 1062182"/>
              <a:gd name="connsiteX695" fmla="*/ 854194 w 1981201"/>
              <a:gd name="connsiteY695" fmla="*/ 186030 h 1062182"/>
              <a:gd name="connsiteX696" fmla="*/ 853533 w 1981201"/>
              <a:gd name="connsiteY696" fmla="*/ 183883 h 1062182"/>
              <a:gd name="connsiteX697" fmla="*/ 852898 w 1981201"/>
              <a:gd name="connsiteY697" fmla="*/ 181712 h 1062182"/>
              <a:gd name="connsiteX698" fmla="*/ 852314 w 1981201"/>
              <a:gd name="connsiteY698" fmla="*/ 179527 h 1062182"/>
              <a:gd name="connsiteX699" fmla="*/ 851756 w 1981201"/>
              <a:gd name="connsiteY699" fmla="*/ 177330 h 1062182"/>
              <a:gd name="connsiteX700" fmla="*/ 851222 w 1981201"/>
              <a:gd name="connsiteY700" fmla="*/ 175120 h 1062182"/>
              <a:gd name="connsiteX701" fmla="*/ 850740 w 1981201"/>
              <a:gd name="connsiteY701" fmla="*/ 172910 h 1062182"/>
              <a:gd name="connsiteX702" fmla="*/ 850282 w 1981201"/>
              <a:gd name="connsiteY702" fmla="*/ 170675 h 1062182"/>
              <a:gd name="connsiteX703" fmla="*/ 849851 w 1981201"/>
              <a:gd name="connsiteY703" fmla="*/ 168427 h 1062182"/>
              <a:gd name="connsiteX704" fmla="*/ 849469 w 1981201"/>
              <a:gd name="connsiteY704" fmla="*/ 166167 h 1062182"/>
              <a:gd name="connsiteX705" fmla="*/ 849114 w 1981201"/>
              <a:gd name="connsiteY705" fmla="*/ 163893 h 1062182"/>
              <a:gd name="connsiteX706" fmla="*/ 848796 w 1981201"/>
              <a:gd name="connsiteY706" fmla="*/ 161608 h 1062182"/>
              <a:gd name="connsiteX707" fmla="*/ 848517 w 1981201"/>
              <a:gd name="connsiteY707" fmla="*/ 159322 h 1062182"/>
              <a:gd name="connsiteX708" fmla="*/ 848276 w 1981201"/>
              <a:gd name="connsiteY708" fmla="*/ 157010 h 1062182"/>
              <a:gd name="connsiteX709" fmla="*/ 848072 w 1981201"/>
              <a:gd name="connsiteY709" fmla="*/ 154699 h 1062182"/>
              <a:gd name="connsiteX710" fmla="*/ 847907 w 1981201"/>
              <a:gd name="connsiteY710" fmla="*/ 152375 h 1062182"/>
              <a:gd name="connsiteX711" fmla="*/ 847768 w 1981201"/>
              <a:gd name="connsiteY711" fmla="*/ 150038 h 1062182"/>
              <a:gd name="connsiteX712" fmla="*/ 847679 w 1981201"/>
              <a:gd name="connsiteY712" fmla="*/ 147688 h 1062182"/>
              <a:gd name="connsiteX713" fmla="*/ 847603 w 1981201"/>
              <a:gd name="connsiteY713" fmla="*/ 143002 h 1062182"/>
              <a:gd name="connsiteX714" fmla="*/ 847615 w 1981201"/>
              <a:gd name="connsiteY714" fmla="*/ 140614 h 1062182"/>
              <a:gd name="connsiteX715" fmla="*/ 847679 w 1981201"/>
              <a:gd name="connsiteY715" fmla="*/ 138252 h 1062182"/>
              <a:gd name="connsiteX716" fmla="*/ 847768 w 1981201"/>
              <a:gd name="connsiteY716" fmla="*/ 135903 h 1062182"/>
              <a:gd name="connsiteX717" fmla="*/ 847907 w 1981201"/>
              <a:gd name="connsiteY717" fmla="*/ 133579 h 1062182"/>
              <a:gd name="connsiteX718" fmla="*/ 848072 w 1981201"/>
              <a:gd name="connsiteY718" fmla="*/ 131242 h 1062182"/>
              <a:gd name="connsiteX719" fmla="*/ 848289 w 1981201"/>
              <a:gd name="connsiteY719" fmla="*/ 128930 h 1062182"/>
              <a:gd name="connsiteX720" fmla="*/ 848530 w 1981201"/>
              <a:gd name="connsiteY720" fmla="*/ 126632 h 1062182"/>
              <a:gd name="connsiteX721" fmla="*/ 848810 w 1981201"/>
              <a:gd name="connsiteY721" fmla="*/ 124333 h 1062182"/>
              <a:gd name="connsiteX722" fmla="*/ 849127 w 1981201"/>
              <a:gd name="connsiteY722" fmla="*/ 122047 h 1062182"/>
              <a:gd name="connsiteX723" fmla="*/ 849482 w 1981201"/>
              <a:gd name="connsiteY723" fmla="*/ 119786 h 1062182"/>
              <a:gd name="connsiteX724" fmla="*/ 849863 w 1981201"/>
              <a:gd name="connsiteY724" fmla="*/ 117526 h 1062182"/>
              <a:gd name="connsiteX725" fmla="*/ 850282 w 1981201"/>
              <a:gd name="connsiteY725" fmla="*/ 115278 h 1062182"/>
              <a:gd name="connsiteX726" fmla="*/ 850740 w 1981201"/>
              <a:gd name="connsiteY726" fmla="*/ 113043 h 1062182"/>
              <a:gd name="connsiteX727" fmla="*/ 851235 w 1981201"/>
              <a:gd name="connsiteY727" fmla="*/ 110820 h 1062182"/>
              <a:gd name="connsiteX728" fmla="*/ 851768 w 1981201"/>
              <a:gd name="connsiteY728" fmla="*/ 108610 h 1062182"/>
              <a:gd name="connsiteX729" fmla="*/ 852327 w 1981201"/>
              <a:gd name="connsiteY729" fmla="*/ 106413 h 1062182"/>
              <a:gd name="connsiteX730" fmla="*/ 852912 w 1981201"/>
              <a:gd name="connsiteY730" fmla="*/ 104229 h 1062182"/>
              <a:gd name="connsiteX731" fmla="*/ 853547 w 1981201"/>
              <a:gd name="connsiteY731" fmla="*/ 102070 h 1062182"/>
              <a:gd name="connsiteX732" fmla="*/ 854207 w 1981201"/>
              <a:gd name="connsiteY732" fmla="*/ 99911 h 1062182"/>
              <a:gd name="connsiteX733" fmla="*/ 854905 w 1981201"/>
              <a:gd name="connsiteY733" fmla="*/ 97777 h 1062182"/>
              <a:gd name="connsiteX734" fmla="*/ 855629 w 1981201"/>
              <a:gd name="connsiteY734" fmla="*/ 95657 h 1062182"/>
              <a:gd name="connsiteX735" fmla="*/ 856378 w 1981201"/>
              <a:gd name="connsiteY735" fmla="*/ 93548 h 1062182"/>
              <a:gd name="connsiteX736" fmla="*/ 857179 w 1981201"/>
              <a:gd name="connsiteY736" fmla="*/ 91453 h 1062182"/>
              <a:gd name="connsiteX737" fmla="*/ 857991 w 1981201"/>
              <a:gd name="connsiteY737" fmla="*/ 89370 h 1062182"/>
              <a:gd name="connsiteX738" fmla="*/ 858842 w 1981201"/>
              <a:gd name="connsiteY738" fmla="*/ 87312 h 1062182"/>
              <a:gd name="connsiteX739" fmla="*/ 859731 w 1981201"/>
              <a:gd name="connsiteY739" fmla="*/ 85268 h 1062182"/>
              <a:gd name="connsiteX740" fmla="*/ 860645 w 1981201"/>
              <a:gd name="connsiteY740" fmla="*/ 83236 h 1062182"/>
              <a:gd name="connsiteX741" fmla="*/ 861598 w 1981201"/>
              <a:gd name="connsiteY741" fmla="*/ 81229 h 1062182"/>
              <a:gd name="connsiteX742" fmla="*/ 862563 w 1981201"/>
              <a:gd name="connsiteY742" fmla="*/ 79235 h 1062182"/>
              <a:gd name="connsiteX743" fmla="*/ 863579 w 1981201"/>
              <a:gd name="connsiteY743" fmla="*/ 77254 h 1062182"/>
              <a:gd name="connsiteX744" fmla="*/ 864608 w 1981201"/>
              <a:gd name="connsiteY744" fmla="*/ 75298 h 1062182"/>
              <a:gd name="connsiteX745" fmla="*/ 865674 w 1981201"/>
              <a:gd name="connsiteY745" fmla="*/ 73355 h 1062182"/>
              <a:gd name="connsiteX746" fmla="*/ 866767 w 1981201"/>
              <a:gd name="connsiteY746" fmla="*/ 71437 h 1062182"/>
              <a:gd name="connsiteX747" fmla="*/ 867884 w 1981201"/>
              <a:gd name="connsiteY747" fmla="*/ 69533 h 1062182"/>
              <a:gd name="connsiteX748" fmla="*/ 869040 w 1981201"/>
              <a:gd name="connsiteY748" fmla="*/ 67653 h 1062182"/>
              <a:gd name="connsiteX749" fmla="*/ 870221 w 1981201"/>
              <a:gd name="connsiteY749" fmla="*/ 65786 h 1062182"/>
              <a:gd name="connsiteX750" fmla="*/ 871428 w 1981201"/>
              <a:gd name="connsiteY750" fmla="*/ 63945 h 1062182"/>
              <a:gd name="connsiteX751" fmla="*/ 872660 w 1981201"/>
              <a:gd name="connsiteY751" fmla="*/ 62116 h 1062182"/>
              <a:gd name="connsiteX752" fmla="*/ 873917 w 1981201"/>
              <a:gd name="connsiteY752" fmla="*/ 60312 h 1062182"/>
              <a:gd name="connsiteX753" fmla="*/ 875213 w 1981201"/>
              <a:gd name="connsiteY753" fmla="*/ 58522 h 1062182"/>
              <a:gd name="connsiteX754" fmla="*/ 876520 w 1981201"/>
              <a:gd name="connsiteY754" fmla="*/ 56756 h 1062182"/>
              <a:gd name="connsiteX755" fmla="*/ 877867 w 1981201"/>
              <a:gd name="connsiteY755" fmla="*/ 55016 h 1062182"/>
              <a:gd name="connsiteX756" fmla="*/ 879226 w 1981201"/>
              <a:gd name="connsiteY756" fmla="*/ 53289 h 1062182"/>
              <a:gd name="connsiteX757" fmla="*/ 880622 w 1981201"/>
              <a:gd name="connsiteY757" fmla="*/ 51600 h 1062182"/>
              <a:gd name="connsiteX758" fmla="*/ 882045 w 1981201"/>
              <a:gd name="connsiteY758" fmla="*/ 49911 h 1062182"/>
              <a:gd name="connsiteX759" fmla="*/ 883480 w 1981201"/>
              <a:gd name="connsiteY759" fmla="*/ 48260 h 1062182"/>
              <a:gd name="connsiteX760" fmla="*/ 884953 w 1981201"/>
              <a:gd name="connsiteY760" fmla="*/ 46622 h 1062182"/>
              <a:gd name="connsiteX761" fmla="*/ 886439 w 1981201"/>
              <a:gd name="connsiteY761" fmla="*/ 45022 h 1062182"/>
              <a:gd name="connsiteX762" fmla="*/ 887963 w 1981201"/>
              <a:gd name="connsiteY762" fmla="*/ 43434 h 1062182"/>
              <a:gd name="connsiteX763" fmla="*/ 889500 w 1981201"/>
              <a:gd name="connsiteY763" fmla="*/ 41859 h 1062182"/>
              <a:gd name="connsiteX764" fmla="*/ 891062 w 1981201"/>
              <a:gd name="connsiteY764" fmla="*/ 40322 h 1062182"/>
              <a:gd name="connsiteX765" fmla="*/ 892650 w 1981201"/>
              <a:gd name="connsiteY765" fmla="*/ 38811 h 1062182"/>
              <a:gd name="connsiteX766" fmla="*/ 894263 w 1981201"/>
              <a:gd name="connsiteY766" fmla="*/ 37312 h 1062182"/>
              <a:gd name="connsiteX767" fmla="*/ 895901 w 1981201"/>
              <a:gd name="connsiteY767" fmla="*/ 35852 h 1062182"/>
              <a:gd name="connsiteX768" fmla="*/ 897552 w 1981201"/>
              <a:gd name="connsiteY768" fmla="*/ 34404 h 1062182"/>
              <a:gd name="connsiteX769" fmla="*/ 899228 w 1981201"/>
              <a:gd name="connsiteY769" fmla="*/ 32994 h 1062182"/>
              <a:gd name="connsiteX770" fmla="*/ 900930 w 1981201"/>
              <a:gd name="connsiteY770" fmla="*/ 31598 h 1062182"/>
              <a:gd name="connsiteX771" fmla="*/ 902657 w 1981201"/>
              <a:gd name="connsiteY771" fmla="*/ 30226 h 1062182"/>
              <a:gd name="connsiteX772" fmla="*/ 904397 w 1981201"/>
              <a:gd name="connsiteY772" fmla="*/ 28892 h 1062182"/>
              <a:gd name="connsiteX773" fmla="*/ 906163 w 1981201"/>
              <a:gd name="connsiteY773" fmla="*/ 27572 h 1062182"/>
              <a:gd name="connsiteX774" fmla="*/ 907953 w 1981201"/>
              <a:gd name="connsiteY774" fmla="*/ 26289 h 1062182"/>
              <a:gd name="connsiteX775" fmla="*/ 909756 w 1981201"/>
              <a:gd name="connsiteY775" fmla="*/ 25032 h 1062182"/>
              <a:gd name="connsiteX776" fmla="*/ 911586 w 1981201"/>
              <a:gd name="connsiteY776" fmla="*/ 23800 h 1062182"/>
              <a:gd name="connsiteX777" fmla="*/ 913427 w 1981201"/>
              <a:gd name="connsiteY777" fmla="*/ 22593 h 1062182"/>
              <a:gd name="connsiteX778" fmla="*/ 915294 w 1981201"/>
              <a:gd name="connsiteY778" fmla="*/ 21412 h 1062182"/>
              <a:gd name="connsiteX779" fmla="*/ 917174 w 1981201"/>
              <a:gd name="connsiteY779" fmla="*/ 20257 h 1062182"/>
              <a:gd name="connsiteX780" fmla="*/ 919078 w 1981201"/>
              <a:gd name="connsiteY780" fmla="*/ 19139 h 1062182"/>
              <a:gd name="connsiteX781" fmla="*/ 921009 w 1981201"/>
              <a:gd name="connsiteY781" fmla="*/ 18047 h 1062182"/>
              <a:gd name="connsiteX782" fmla="*/ 922939 w 1981201"/>
              <a:gd name="connsiteY782" fmla="*/ 16980 h 1062182"/>
              <a:gd name="connsiteX783" fmla="*/ 924907 w 1981201"/>
              <a:gd name="connsiteY783" fmla="*/ 15951 h 1062182"/>
              <a:gd name="connsiteX784" fmla="*/ 926876 w 1981201"/>
              <a:gd name="connsiteY784" fmla="*/ 14948 h 1062182"/>
              <a:gd name="connsiteX785" fmla="*/ 928870 w 1981201"/>
              <a:gd name="connsiteY785" fmla="*/ 13970 h 1062182"/>
              <a:gd name="connsiteX786" fmla="*/ 930889 w 1981201"/>
              <a:gd name="connsiteY786" fmla="*/ 13030 h 1062182"/>
              <a:gd name="connsiteX787" fmla="*/ 932908 w 1981201"/>
              <a:gd name="connsiteY787" fmla="*/ 12116 h 1062182"/>
              <a:gd name="connsiteX788" fmla="*/ 934953 w 1981201"/>
              <a:gd name="connsiteY788" fmla="*/ 11227 h 1062182"/>
              <a:gd name="connsiteX789" fmla="*/ 937024 w 1981201"/>
              <a:gd name="connsiteY789" fmla="*/ 10376 h 1062182"/>
              <a:gd name="connsiteX790" fmla="*/ 939093 w 1981201"/>
              <a:gd name="connsiteY790" fmla="*/ 9551 h 1062182"/>
              <a:gd name="connsiteX791" fmla="*/ 941189 w 1981201"/>
              <a:gd name="connsiteY791" fmla="*/ 8763 h 1062182"/>
              <a:gd name="connsiteX792" fmla="*/ 943297 w 1981201"/>
              <a:gd name="connsiteY792" fmla="*/ 8001 h 1062182"/>
              <a:gd name="connsiteX793" fmla="*/ 945431 w 1981201"/>
              <a:gd name="connsiteY793" fmla="*/ 7277 h 1062182"/>
              <a:gd name="connsiteX794" fmla="*/ 947564 w 1981201"/>
              <a:gd name="connsiteY794" fmla="*/ 6591 h 1062182"/>
              <a:gd name="connsiteX795" fmla="*/ 949724 w 1981201"/>
              <a:gd name="connsiteY795" fmla="*/ 5931 h 1062182"/>
              <a:gd name="connsiteX796" fmla="*/ 951882 w 1981201"/>
              <a:gd name="connsiteY796" fmla="*/ 5309 h 1062182"/>
              <a:gd name="connsiteX797" fmla="*/ 954067 w 1981201"/>
              <a:gd name="connsiteY797" fmla="*/ 4712 h 1062182"/>
              <a:gd name="connsiteX798" fmla="*/ 956264 w 1981201"/>
              <a:gd name="connsiteY798" fmla="*/ 4153 h 1062182"/>
              <a:gd name="connsiteX799" fmla="*/ 958473 w 1981201"/>
              <a:gd name="connsiteY799" fmla="*/ 3620 h 1062182"/>
              <a:gd name="connsiteX800" fmla="*/ 960697 w 1981201"/>
              <a:gd name="connsiteY800" fmla="*/ 3137 h 1062182"/>
              <a:gd name="connsiteX801" fmla="*/ 962931 w 1981201"/>
              <a:gd name="connsiteY801" fmla="*/ 2680 h 1062182"/>
              <a:gd name="connsiteX802" fmla="*/ 965179 w 1981201"/>
              <a:gd name="connsiteY802" fmla="*/ 2248 h 1062182"/>
              <a:gd name="connsiteX803" fmla="*/ 967427 w 1981201"/>
              <a:gd name="connsiteY803" fmla="*/ 1867 h 1062182"/>
              <a:gd name="connsiteX804" fmla="*/ 969701 w 1981201"/>
              <a:gd name="connsiteY804" fmla="*/ 1511 h 1062182"/>
              <a:gd name="connsiteX805" fmla="*/ 971987 w 1981201"/>
              <a:gd name="connsiteY805" fmla="*/ 1194 h 1062182"/>
              <a:gd name="connsiteX806" fmla="*/ 974285 w 1981201"/>
              <a:gd name="connsiteY806" fmla="*/ 914 h 1062182"/>
              <a:gd name="connsiteX807" fmla="*/ 976584 w 1981201"/>
              <a:gd name="connsiteY807" fmla="*/ 673 h 1062182"/>
              <a:gd name="connsiteX808" fmla="*/ 978895 w 1981201"/>
              <a:gd name="connsiteY808" fmla="*/ 470 h 1062182"/>
              <a:gd name="connsiteX809" fmla="*/ 981219 w 1981201"/>
              <a:gd name="connsiteY809" fmla="*/ 305 h 1062182"/>
              <a:gd name="connsiteX810" fmla="*/ 983556 w 1981201"/>
              <a:gd name="connsiteY810" fmla="*/ 165 h 1062182"/>
              <a:gd name="connsiteX811" fmla="*/ 985906 w 1981201"/>
              <a:gd name="connsiteY811" fmla="*/ 76 h 1062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Lst>
            <a:rect l="l" t="t" r="r" b="b"/>
            <a:pathLst>
              <a:path w="1981201" h="1062182">
                <a:moveTo>
                  <a:pt x="0" y="846800"/>
                </a:moveTo>
                <a:lnTo>
                  <a:pt x="0" y="846801"/>
                </a:lnTo>
                <a:lnTo>
                  <a:pt x="0" y="846801"/>
                </a:lnTo>
                <a:close/>
                <a:moveTo>
                  <a:pt x="215381" y="631420"/>
                </a:moveTo>
                <a:lnTo>
                  <a:pt x="1765820" y="631420"/>
                </a:lnTo>
                <a:cubicBezTo>
                  <a:pt x="1884772" y="631420"/>
                  <a:pt x="1981201" y="727849"/>
                  <a:pt x="1981201" y="846801"/>
                </a:cubicBezTo>
                <a:lnTo>
                  <a:pt x="1981200" y="846801"/>
                </a:lnTo>
                <a:cubicBezTo>
                  <a:pt x="1981200" y="965753"/>
                  <a:pt x="1884771" y="1062182"/>
                  <a:pt x="1765819" y="1062182"/>
                </a:cubicBezTo>
                <a:lnTo>
                  <a:pt x="215381" y="1062181"/>
                </a:lnTo>
                <a:cubicBezTo>
                  <a:pt x="126167" y="1062181"/>
                  <a:pt x="49622" y="1007940"/>
                  <a:pt x="16925" y="930636"/>
                </a:cubicBezTo>
                <a:lnTo>
                  <a:pt x="0" y="846801"/>
                </a:lnTo>
                <a:lnTo>
                  <a:pt x="16925" y="762965"/>
                </a:lnTo>
                <a:cubicBezTo>
                  <a:pt x="49622" y="685662"/>
                  <a:pt x="126167" y="631420"/>
                  <a:pt x="215381" y="631420"/>
                </a:cubicBezTo>
                <a:close/>
                <a:moveTo>
                  <a:pt x="990600" y="34999"/>
                </a:moveTo>
                <a:cubicBezTo>
                  <a:pt x="1050247" y="34999"/>
                  <a:pt x="1098600" y="83352"/>
                  <a:pt x="1098600" y="142999"/>
                </a:cubicBezTo>
                <a:cubicBezTo>
                  <a:pt x="1098600" y="202646"/>
                  <a:pt x="1050247" y="250999"/>
                  <a:pt x="990600" y="250999"/>
                </a:cubicBezTo>
                <a:cubicBezTo>
                  <a:pt x="930953" y="250999"/>
                  <a:pt x="882600" y="202646"/>
                  <a:pt x="882600" y="142999"/>
                </a:cubicBezTo>
                <a:cubicBezTo>
                  <a:pt x="882600" y="83352"/>
                  <a:pt x="930953" y="34999"/>
                  <a:pt x="990600" y="34999"/>
                </a:cubicBezTo>
                <a:close/>
                <a:moveTo>
                  <a:pt x="990605" y="6350"/>
                </a:moveTo>
                <a:lnTo>
                  <a:pt x="986058" y="6426"/>
                </a:lnTo>
                <a:lnTo>
                  <a:pt x="983823" y="6515"/>
                </a:lnTo>
                <a:lnTo>
                  <a:pt x="981588" y="6642"/>
                </a:lnTo>
                <a:lnTo>
                  <a:pt x="979365" y="6807"/>
                </a:lnTo>
                <a:lnTo>
                  <a:pt x="977155" y="6998"/>
                </a:lnTo>
                <a:lnTo>
                  <a:pt x="974945" y="7239"/>
                </a:lnTo>
                <a:lnTo>
                  <a:pt x="972761" y="7506"/>
                </a:lnTo>
                <a:lnTo>
                  <a:pt x="970577" y="7810"/>
                </a:lnTo>
                <a:lnTo>
                  <a:pt x="968405" y="8141"/>
                </a:lnTo>
                <a:lnTo>
                  <a:pt x="966246" y="8509"/>
                </a:lnTo>
                <a:lnTo>
                  <a:pt x="964099" y="8915"/>
                </a:lnTo>
                <a:lnTo>
                  <a:pt x="961966" y="9347"/>
                </a:lnTo>
                <a:lnTo>
                  <a:pt x="959845" y="9817"/>
                </a:lnTo>
                <a:lnTo>
                  <a:pt x="957737" y="10325"/>
                </a:lnTo>
                <a:lnTo>
                  <a:pt x="955642" y="10859"/>
                </a:lnTo>
                <a:lnTo>
                  <a:pt x="953559" y="11430"/>
                </a:lnTo>
                <a:lnTo>
                  <a:pt x="951476" y="12027"/>
                </a:lnTo>
                <a:lnTo>
                  <a:pt x="949431" y="12662"/>
                </a:lnTo>
                <a:lnTo>
                  <a:pt x="947387" y="13322"/>
                </a:lnTo>
                <a:lnTo>
                  <a:pt x="945355" y="14021"/>
                </a:lnTo>
                <a:lnTo>
                  <a:pt x="943336" y="14745"/>
                </a:lnTo>
                <a:lnTo>
                  <a:pt x="941341" y="15494"/>
                </a:lnTo>
                <a:lnTo>
                  <a:pt x="939360" y="16282"/>
                </a:lnTo>
                <a:lnTo>
                  <a:pt x="937392" y="17094"/>
                </a:lnTo>
                <a:lnTo>
                  <a:pt x="935436" y="17945"/>
                </a:lnTo>
                <a:lnTo>
                  <a:pt x="933493" y="18809"/>
                </a:lnTo>
                <a:lnTo>
                  <a:pt x="931575" y="19723"/>
                </a:lnTo>
                <a:lnTo>
                  <a:pt x="929670" y="20650"/>
                </a:lnTo>
                <a:lnTo>
                  <a:pt x="927778" y="21615"/>
                </a:lnTo>
                <a:lnTo>
                  <a:pt x="925911" y="22606"/>
                </a:lnTo>
                <a:lnTo>
                  <a:pt x="924057" y="23622"/>
                </a:lnTo>
                <a:lnTo>
                  <a:pt x="922215" y="24663"/>
                </a:lnTo>
                <a:lnTo>
                  <a:pt x="920399" y="25730"/>
                </a:lnTo>
                <a:lnTo>
                  <a:pt x="918596" y="26835"/>
                </a:lnTo>
                <a:lnTo>
                  <a:pt x="916818" y="27965"/>
                </a:lnTo>
                <a:lnTo>
                  <a:pt x="915052" y="29108"/>
                </a:lnTo>
                <a:lnTo>
                  <a:pt x="913313" y="30290"/>
                </a:lnTo>
                <a:lnTo>
                  <a:pt x="911586" y="31496"/>
                </a:lnTo>
                <a:lnTo>
                  <a:pt x="909883" y="32728"/>
                </a:lnTo>
                <a:lnTo>
                  <a:pt x="908194" y="33985"/>
                </a:lnTo>
                <a:lnTo>
                  <a:pt x="906531" y="35268"/>
                </a:lnTo>
                <a:lnTo>
                  <a:pt x="904880" y="36576"/>
                </a:lnTo>
                <a:lnTo>
                  <a:pt x="903254" y="37897"/>
                </a:lnTo>
                <a:lnTo>
                  <a:pt x="901654" y="39256"/>
                </a:lnTo>
                <a:lnTo>
                  <a:pt x="900066" y="40640"/>
                </a:lnTo>
                <a:lnTo>
                  <a:pt x="898504" y="42037"/>
                </a:lnTo>
                <a:lnTo>
                  <a:pt x="896968" y="43472"/>
                </a:lnTo>
                <a:lnTo>
                  <a:pt x="895456" y="44920"/>
                </a:lnTo>
                <a:lnTo>
                  <a:pt x="893958" y="46393"/>
                </a:lnTo>
                <a:lnTo>
                  <a:pt x="892484" y="47879"/>
                </a:lnTo>
                <a:lnTo>
                  <a:pt x="891036" y="49403"/>
                </a:lnTo>
                <a:lnTo>
                  <a:pt x="889614" y="50940"/>
                </a:lnTo>
                <a:lnTo>
                  <a:pt x="888205" y="52502"/>
                </a:lnTo>
                <a:lnTo>
                  <a:pt x="886820" y="54089"/>
                </a:lnTo>
                <a:lnTo>
                  <a:pt x="885474" y="55690"/>
                </a:lnTo>
                <a:lnTo>
                  <a:pt x="884141" y="57315"/>
                </a:lnTo>
                <a:lnTo>
                  <a:pt x="882832" y="58966"/>
                </a:lnTo>
                <a:lnTo>
                  <a:pt x="881549" y="60630"/>
                </a:lnTo>
                <a:lnTo>
                  <a:pt x="880305" y="62319"/>
                </a:lnTo>
                <a:lnTo>
                  <a:pt x="879074" y="64021"/>
                </a:lnTo>
                <a:lnTo>
                  <a:pt x="877867" y="65748"/>
                </a:lnTo>
                <a:lnTo>
                  <a:pt x="876685" y="67488"/>
                </a:lnTo>
                <a:lnTo>
                  <a:pt x="875530" y="69253"/>
                </a:lnTo>
                <a:lnTo>
                  <a:pt x="874413" y="71044"/>
                </a:lnTo>
                <a:lnTo>
                  <a:pt x="873307" y="72835"/>
                </a:lnTo>
                <a:lnTo>
                  <a:pt x="872241" y="74663"/>
                </a:lnTo>
                <a:lnTo>
                  <a:pt x="871199" y="76492"/>
                </a:lnTo>
                <a:lnTo>
                  <a:pt x="870183" y="78346"/>
                </a:lnTo>
                <a:lnTo>
                  <a:pt x="869193" y="80226"/>
                </a:lnTo>
                <a:lnTo>
                  <a:pt x="868228" y="82118"/>
                </a:lnTo>
                <a:lnTo>
                  <a:pt x="867301" y="84023"/>
                </a:lnTo>
                <a:lnTo>
                  <a:pt x="866398" y="85941"/>
                </a:lnTo>
                <a:lnTo>
                  <a:pt x="865523" y="87884"/>
                </a:lnTo>
                <a:lnTo>
                  <a:pt x="864671" y="89827"/>
                </a:lnTo>
                <a:lnTo>
                  <a:pt x="863859" y="91796"/>
                </a:lnTo>
                <a:lnTo>
                  <a:pt x="863084" y="93790"/>
                </a:lnTo>
                <a:lnTo>
                  <a:pt x="862322" y="95783"/>
                </a:lnTo>
                <a:lnTo>
                  <a:pt x="861598" y="97803"/>
                </a:lnTo>
                <a:lnTo>
                  <a:pt x="860912" y="99835"/>
                </a:lnTo>
                <a:lnTo>
                  <a:pt x="860252" y="101867"/>
                </a:lnTo>
                <a:lnTo>
                  <a:pt x="859617" y="103924"/>
                </a:lnTo>
                <a:lnTo>
                  <a:pt x="859020" y="105994"/>
                </a:lnTo>
                <a:lnTo>
                  <a:pt x="858449" y="108090"/>
                </a:lnTo>
                <a:lnTo>
                  <a:pt x="857915" y="110185"/>
                </a:lnTo>
                <a:lnTo>
                  <a:pt x="857420" y="112294"/>
                </a:lnTo>
                <a:lnTo>
                  <a:pt x="856950" y="114414"/>
                </a:lnTo>
                <a:lnTo>
                  <a:pt x="856505" y="116548"/>
                </a:lnTo>
                <a:lnTo>
                  <a:pt x="856099" y="118694"/>
                </a:lnTo>
                <a:lnTo>
                  <a:pt x="855731" y="120853"/>
                </a:lnTo>
                <a:lnTo>
                  <a:pt x="855401" y="123025"/>
                </a:lnTo>
                <a:lnTo>
                  <a:pt x="855096" y="125209"/>
                </a:lnTo>
                <a:lnTo>
                  <a:pt x="854829" y="127394"/>
                </a:lnTo>
                <a:lnTo>
                  <a:pt x="854601" y="129603"/>
                </a:lnTo>
                <a:lnTo>
                  <a:pt x="854397" y="131813"/>
                </a:lnTo>
                <a:lnTo>
                  <a:pt x="854245" y="134036"/>
                </a:lnTo>
                <a:lnTo>
                  <a:pt x="854118" y="136271"/>
                </a:lnTo>
                <a:lnTo>
                  <a:pt x="854016" y="138506"/>
                </a:lnTo>
                <a:lnTo>
                  <a:pt x="853965" y="140767"/>
                </a:lnTo>
                <a:lnTo>
                  <a:pt x="853953" y="143002"/>
                </a:lnTo>
                <a:lnTo>
                  <a:pt x="854029" y="147536"/>
                </a:lnTo>
                <a:lnTo>
                  <a:pt x="854118" y="149784"/>
                </a:lnTo>
                <a:lnTo>
                  <a:pt x="854245" y="152006"/>
                </a:lnTo>
                <a:lnTo>
                  <a:pt x="854410" y="154229"/>
                </a:lnTo>
                <a:lnTo>
                  <a:pt x="854601" y="156451"/>
                </a:lnTo>
                <a:lnTo>
                  <a:pt x="854842" y="158648"/>
                </a:lnTo>
                <a:lnTo>
                  <a:pt x="855108" y="160846"/>
                </a:lnTo>
                <a:lnTo>
                  <a:pt x="855401" y="163017"/>
                </a:lnTo>
                <a:lnTo>
                  <a:pt x="855743" y="165189"/>
                </a:lnTo>
                <a:lnTo>
                  <a:pt x="856111" y="167348"/>
                </a:lnTo>
                <a:lnTo>
                  <a:pt x="856518" y="169494"/>
                </a:lnTo>
                <a:lnTo>
                  <a:pt x="856950" y="171628"/>
                </a:lnTo>
                <a:lnTo>
                  <a:pt x="857420" y="173749"/>
                </a:lnTo>
                <a:lnTo>
                  <a:pt x="857928" y="175869"/>
                </a:lnTo>
                <a:lnTo>
                  <a:pt x="858461" y="177965"/>
                </a:lnTo>
                <a:lnTo>
                  <a:pt x="859033" y="180048"/>
                </a:lnTo>
                <a:lnTo>
                  <a:pt x="859630" y="182118"/>
                </a:lnTo>
                <a:lnTo>
                  <a:pt x="860265" y="184176"/>
                </a:lnTo>
                <a:lnTo>
                  <a:pt x="860925" y="186220"/>
                </a:lnTo>
                <a:lnTo>
                  <a:pt x="861624" y="188239"/>
                </a:lnTo>
                <a:lnTo>
                  <a:pt x="862348" y="190259"/>
                </a:lnTo>
                <a:lnTo>
                  <a:pt x="863097" y="192253"/>
                </a:lnTo>
                <a:lnTo>
                  <a:pt x="863884" y="194247"/>
                </a:lnTo>
                <a:lnTo>
                  <a:pt x="864697" y="196215"/>
                </a:lnTo>
                <a:lnTo>
                  <a:pt x="865548" y="198158"/>
                </a:lnTo>
                <a:lnTo>
                  <a:pt x="866412" y="200101"/>
                </a:lnTo>
                <a:lnTo>
                  <a:pt x="867313" y="202019"/>
                </a:lnTo>
                <a:lnTo>
                  <a:pt x="868253" y="203924"/>
                </a:lnTo>
                <a:lnTo>
                  <a:pt x="869218" y="205816"/>
                </a:lnTo>
                <a:lnTo>
                  <a:pt x="870196" y="207683"/>
                </a:lnTo>
                <a:lnTo>
                  <a:pt x="871212" y="209537"/>
                </a:lnTo>
                <a:lnTo>
                  <a:pt x="872266" y="211379"/>
                </a:lnTo>
                <a:lnTo>
                  <a:pt x="873333" y="213195"/>
                </a:lnTo>
                <a:lnTo>
                  <a:pt x="874437" y="214998"/>
                </a:lnTo>
                <a:lnTo>
                  <a:pt x="875555" y="216776"/>
                </a:lnTo>
                <a:lnTo>
                  <a:pt x="876711" y="218542"/>
                </a:lnTo>
                <a:lnTo>
                  <a:pt x="877892" y="220282"/>
                </a:lnTo>
                <a:lnTo>
                  <a:pt x="879098" y="222009"/>
                </a:lnTo>
                <a:lnTo>
                  <a:pt x="880331" y="223723"/>
                </a:lnTo>
                <a:lnTo>
                  <a:pt x="881588" y="225400"/>
                </a:lnTo>
                <a:lnTo>
                  <a:pt x="882870" y="227076"/>
                </a:lnTo>
                <a:lnTo>
                  <a:pt x="884166" y="228714"/>
                </a:lnTo>
                <a:lnTo>
                  <a:pt x="885500" y="230340"/>
                </a:lnTo>
                <a:lnTo>
                  <a:pt x="886858" y="231940"/>
                </a:lnTo>
                <a:lnTo>
                  <a:pt x="888243" y="233528"/>
                </a:lnTo>
                <a:lnTo>
                  <a:pt x="889640" y="235090"/>
                </a:lnTo>
                <a:lnTo>
                  <a:pt x="891062" y="236626"/>
                </a:lnTo>
                <a:lnTo>
                  <a:pt x="892522" y="238151"/>
                </a:lnTo>
                <a:lnTo>
                  <a:pt x="893996" y="239636"/>
                </a:lnTo>
                <a:lnTo>
                  <a:pt x="895482" y="241110"/>
                </a:lnTo>
                <a:lnTo>
                  <a:pt x="897006" y="242557"/>
                </a:lnTo>
                <a:lnTo>
                  <a:pt x="898542" y="243992"/>
                </a:lnTo>
                <a:lnTo>
                  <a:pt x="900104" y="245389"/>
                </a:lnTo>
                <a:lnTo>
                  <a:pt x="901692" y="246774"/>
                </a:lnTo>
                <a:lnTo>
                  <a:pt x="903292" y="248120"/>
                </a:lnTo>
                <a:lnTo>
                  <a:pt x="904918" y="249453"/>
                </a:lnTo>
                <a:lnTo>
                  <a:pt x="906569" y="250761"/>
                </a:lnTo>
                <a:lnTo>
                  <a:pt x="908232" y="252044"/>
                </a:lnTo>
                <a:lnTo>
                  <a:pt x="909921" y="253302"/>
                </a:lnTo>
                <a:lnTo>
                  <a:pt x="911624" y="254533"/>
                </a:lnTo>
                <a:lnTo>
                  <a:pt x="913351" y="255727"/>
                </a:lnTo>
                <a:lnTo>
                  <a:pt x="915091" y="256908"/>
                </a:lnTo>
                <a:lnTo>
                  <a:pt x="916856" y="258064"/>
                </a:lnTo>
                <a:lnTo>
                  <a:pt x="918646" y="259194"/>
                </a:lnTo>
                <a:lnTo>
                  <a:pt x="920437" y="260286"/>
                </a:lnTo>
                <a:lnTo>
                  <a:pt x="922266" y="261353"/>
                </a:lnTo>
                <a:lnTo>
                  <a:pt x="924095" y="262407"/>
                </a:lnTo>
                <a:lnTo>
                  <a:pt x="925949" y="263423"/>
                </a:lnTo>
                <a:lnTo>
                  <a:pt x="927829" y="264401"/>
                </a:lnTo>
                <a:lnTo>
                  <a:pt x="929709" y="265366"/>
                </a:lnTo>
                <a:lnTo>
                  <a:pt x="931613" y="266293"/>
                </a:lnTo>
                <a:lnTo>
                  <a:pt x="933544" y="267208"/>
                </a:lnTo>
                <a:lnTo>
                  <a:pt x="935474" y="268072"/>
                </a:lnTo>
                <a:lnTo>
                  <a:pt x="937430" y="268922"/>
                </a:lnTo>
                <a:lnTo>
                  <a:pt x="939399" y="269735"/>
                </a:lnTo>
                <a:lnTo>
                  <a:pt x="941392" y="270523"/>
                </a:lnTo>
                <a:lnTo>
                  <a:pt x="943386" y="271272"/>
                </a:lnTo>
                <a:lnTo>
                  <a:pt x="945405" y="271996"/>
                </a:lnTo>
                <a:lnTo>
                  <a:pt x="947424" y="272695"/>
                </a:lnTo>
                <a:lnTo>
                  <a:pt x="949469" y="273355"/>
                </a:lnTo>
                <a:lnTo>
                  <a:pt x="951527" y="273977"/>
                </a:lnTo>
                <a:lnTo>
                  <a:pt x="953597" y="274574"/>
                </a:lnTo>
                <a:lnTo>
                  <a:pt x="955680" y="275146"/>
                </a:lnTo>
                <a:lnTo>
                  <a:pt x="957788" y="275679"/>
                </a:lnTo>
                <a:lnTo>
                  <a:pt x="959896" y="276187"/>
                </a:lnTo>
                <a:lnTo>
                  <a:pt x="962017" y="276657"/>
                </a:lnTo>
                <a:lnTo>
                  <a:pt x="964151" y="277088"/>
                </a:lnTo>
                <a:lnTo>
                  <a:pt x="966297" y="277495"/>
                </a:lnTo>
                <a:lnTo>
                  <a:pt x="968456" y="277863"/>
                </a:lnTo>
                <a:lnTo>
                  <a:pt x="970628" y="278193"/>
                </a:lnTo>
                <a:lnTo>
                  <a:pt x="972812" y="278498"/>
                </a:lnTo>
                <a:lnTo>
                  <a:pt x="974996" y="278765"/>
                </a:lnTo>
                <a:lnTo>
                  <a:pt x="977206" y="278993"/>
                </a:lnTo>
                <a:lnTo>
                  <a:pt x="979416" y="279197"/>
                </a:lnTo>
                <a:lnTo>
                  <a:pt x="981639" y="279362"/>
                </a:lnTo>
                <a:lnTo>
                  <a:pt x="983873" y="279489"/>
                </a:lnTo>
                <a:lnTo>
                  <a:pt x="986109" y="279578"/>
                </a:lnTo>
                <a:lnTo>
                  <a:pt x="988369" y="279629"/>
                </a:lnTo>
                <a:lnTo>
                  <a:pt x="990605" y="279641"/>
                </a:lnTo>
                <a:lnTo>
                  <a:pt x="995139" y="279578"/>
                </a:lnTo>
                <a:lnTo>
                  <a:pt x="997387" y="279476"/>
                </a:lnTo>
                <a:lnTo>
                  <a:pt x="999609" y="279349"/>
                </a:lnTo>
                <a:lnTo>
                  <a:pt x="1001831" y="279197"/>
                </a:lnTo>
                <a:lnTo>
                  <a:pt x="1004054" y="278993"/>
                </a:lnTo>
                <a:lnTo>
                  <a:pt x="1006251" y="278765"/>
                </a:lnTo>
                <a:lnTo>
                  <a:pt x="1008448" y="278498"/>
                </a:lnTo>
                <a:lnTo>
                  <a:pt x="1010620" y="278193"/>
                </a:lnTo>
                <a:lnTo>
                  <a:pt x="1012792" y="277850"/>
                </a:lnTo>
                <a:lnTo>
                  <a:pt x="1014951" y="277482"/>
                </a:lnTo>
                <a:lnTo>
                  <a:pt x="1017097" y="277076"/>
                </a:lnTo>
                <a:lnTo>
                  <a:pt x="1019230" y="276644"/>
                </a:lnTo>
                <a:lnTo>
                  <a:pt x="1021352" y="276174"/>
                </a:lnTo>
                <a:lnTo>
                  <a:pt x="1023459" y="275666"/>
                </a:lnTo>
                <a:lnTo>
                  <a:pt x="1025568" y="275133"/>
                </a:lnTo>
                <a:lnTo>
                  <a:pt x="1027651" y="274561"/>
                </a:lnTo>
                <a:lnTo>
                  <a:pt x="1029721" y="273964"/>
                </a:lnTo>
                <a:lnTo>
                  <a:pt x="1031778" y="273329"/>
                </a:lnTo>
                <a:lnTo>
                  <a:pt x="1033810" y="272669"/>
                </a:lnTo>
                <a:lnTo>
                  <a:pt x="1035842" y="271983"/>
                </a:lnTo>
                <a:lnTo>
                  <a:pt x="1037862" y="271259"/>
                </a:lnTo>
                <a:lnTo>
                  <a:pt x="1039855" y="270497"/>
                </a:lnTo>
                <a:lnTo>
                  <a:pt x="1041837" y="269710"/>
                </a:lnTo>
                <a:lnTo>
                  <a:pt x="1043805" y="268897"/>
                </a:lnTo>
                <a:lnTo>
                  <a:pt x="1045761" y="268059"/>
                </a:lnTo>
                <a:lnTo>
                  <a:pt x="1047704" y="267183"/>
                </a:lnTo>
                <a:lnTo>
                  <a:pt x="1049621" y="266281"/>
                </a:lnTo>
                <a:lnTo>
                  <a:pt x="1051527" y="265341"/>
                </a:lnTo>
                <a:lnTo>
                  <a:pt x="1053419" y="264388"/>
                </a:lnTo>
                <a:lnTo>
                  <a:pt x="1055286" y="263398"/>
                </a:lnTo>
                <a:lnTo>
                  <a:pt x="1057140" y="262382"/>
                </a:lnTo>
                <a:lnTo>
                  <a:pt x="1058981" y="261328"/>
                </a:lnTo>
                <a:lnTo>
                  <a:pt x="1060797" y="260261"/>
                </a:lnTo>
                <a:lnTo>
                  <a:pt x="1062601" y="259169"/>
                </a:lnTo>
                <a:lnTo>
                  <a:pt x="1064379" y="258038"/>
                </a:lnTo>
                <a:lnTo>
                  <a:pt x="1066144" y="256883"/>
                </a:lnTo>
                <a:lnTo>
                  <a:pt x="1067885" y="255702"/>
                </a:lnTo>
                <a:lnTo>
                  <a:pt x="1069612" y="254495"/>
                </a:lnTo>
                <a:lnTo>
                  <a:pt x="1071326" y="253263"/>
                </a:lnTo>
                <a:lnTo>
                  <a:pt x="1073002" y="252019"/>
                </a:lnTo>
                <a:lnTo>
                  <a:pt x="1074666" y="250736"/>
                </a:lnTo>
                <a:lnTo>
                  <a:pt x="1076317" y="249428"/>
                </a:lnTo>
                <a:lnTo>
                  <a:pt x="1077943" y="248095"/>
                </a:lnTo>
                <a:lnTo>
                  <a:pt x="1079543" y="246736"/>
                </a:lnTo>
                <a:lnTo>
                  <a:pt x="1081130" y="245364"/>
                </a:lnTo>
                <a:lnTo>
                  <a:pt x="1082692" y="243954"/>
                </a:lnTo>
                <a:lnTo>
                  <a:pt x="1084229" y="242532"/>
                </a:lnTo>
                <a:lnTo>
                  <a:pt x="1085753" y="241084"/>
                </a:lnTo>
                <a:lnTo>
                  <a:pt x="1087239" y="239611"/>
                </a:lnTo>
                <a:lnTo>
                  <a:pt x="1088712" y="238112"/>
                </a:lnTo>
                <a:lnTo>
                  <a:pt x="1090160" y="236588"/>
                </a:lnTo>
                <a:lnTo>
                  <a:pt x="1091595" y="235052"/>
                </a:lnTo>
                <a:lnTo>
                  <a:pt x="1092992" y="233490"/>
                </a:lnTo>
                <a:lnTo>
                  <a:pt x="1094377" y="231902"/>
                </a:lnTo>
                <a:lnTo>
                  <a:pt x="1095722" y="230302"/>
                </a:lnTo>
                <a:lnTo>
                  <a:pt x="1097056" y="228676"/>
                </a:lnTo>
                <a:lnTo>
                  <a:pt x="1098364" y="227038"/>
                </a:lnTo>
                <a:lnTo>
                  <a:pt x="1099647" y="225361"/>
                </a:lnTo>
                <a:lnTo>
                  <a:pt x="1100904" y="223685"/>
                </a:lnTo>
                <a:lnTo>
                  <a:pt x="1102124" y="221971"/>
                </a:lnTo>
                <a:lnTo>
                  <a:pt x="1103330" y="220244"/>
                </a:lnTo>
                <a:lnTo>
                  <a:pt x="1104511" y="218503"/>
                </a:lnTo>
                <a:lnTo>
                  <a:pt x="1105667" y="216738"/>
                </a:lnTo>
                <a:lnTo>
                  <a:pt x="1106785" y="214960"/>
                </a:lnTo>
                <a:lnTo>
                  <a:pt x="1107889" y="213157"/>
                </a:lnTo>
                <a:lnTo>
                  <a:pt x="1108956" y="211341"/>
                </a:lnTo>
                <a:lnTo>
                  <a:pt x="1110010" y="209499"/>
                </a:lnTo>
                <a:lnTo>
                  <a:pt x="1111026" y="207645"/>
                </a:lnTo>
                <a:lnTo>
                  <a:pt x="1112004" y="205778"/>
                </a:lnTo>
                <a:lnTo>
                  <a:pt x="1112969" y="203886"/>
                </a:lnTo>
                <a:lnTo>
                  <a:pt x="1113897" y="201981"/>
                </a:lnTo>
                <a:lnTo>
                  <a:pt x="1114798" y="200051"/>
                </a:lnTo>
                <a:lnTo>
                  <a:pt x="1115674" y="198120"/>
                </a:lnTo>
                <a:lnTo>
                  <a:pt x="1116525" y="196164"/>
                </a:lnTo>
                <a:lnTo>
                  <a:pt x="1117338" y="194196"/>
                </a:lnTo>
                <a:lnTo>
                  <a:pt x="1118113" y="192215"/>
                </a:lnTo>
                <a:lnTo>
                  <a:pt x="1118874" y="190208"/>
                </a:lnTo>
                <a:lnTo>
                  <a:pt x="1119598" y="188201"/>
                </a:lnTo>
                <a:lnTo>
                  <a:pt x="1120284" y="186169"/>
                </a:lnTo>
                <a:lnTo>
                  <a:pt x="1120945" y="184125"/>
                </a:lnTo>
                <a:lnTo>
                  <a:pt x="1121580" y="182067"/>
                </a:lnTo>
                <a:lnTo>
                  <a:pt x="1122177" y="179997"/>
                </a:lnTo>
                <a:lnTo>
                  <a:pt x="1122748" y="177914"/>
                </a:lnTo>
                <a:lnTo>
                  <a:pt x="1123282" y="175819"/>
                </a:lnTo>
                <a:lnTo>
                  <a:pt x="1123790" y="173711"/>
                </a:lnTo>
                <a:lnTo>
                  <a:pt x="1124259" y="171577"/>
                </a:lnTo>
                <a:lnTo>
                  <a:pt x="1124691" y="169444"/>
                </a:lnTo>
                <a:lnTo>
                  <a:pt x="1125097" y="167297"/>
                </a:lnTo>
                <a:lnTo>
                  <a:pt x="1125466" y="165138"/>
                </a:lnTo>
                <a:lnTo>
                  <a:pt x="1125797" y="162966"/>
                </a:lnTo>
                <a:lnTo>
                  <a:pt x="1126101" y="160795"/>
                </a:lnTo>
                <a:lnTo>
                  <a:pt x="1126368" y="158598"/>
                </a:lnTo>
                <a:lnTo>
                  <a:pt x="1126597" y="156401"/>
                </a:lnTo>
                <a:lnTo>
                  <a:pt x="1126800" y="154178"/>
                </a:lnTo>
                <a:lnTo>
                  <a:pt x="1126965" y="151955"/>
                </a:lnTo>
                <a:lnTo>
                  <a:pt x="1127092" y="149720"/>
                </a:lnTo>
                <a:lnTo>
                  <a:pt x="1127180" y="147485"/>
                </a:lnTo>
                <a:lnTo>
                  <a:pt x="1127231" y="145237"/>
                </a:lnTo>
                <a:lnTo>
                  <a:pt x="1127244" y="143002"/>
                </a:lnTo>
                <a:lnTo>
                  <a:pt x="1127168" y="138455"/>
                </a:lnTo>
                <a:lnTo>
                  <a:pt x="1127079" y="136220"/>
                </a:lnTo>
                <a:lnTo>
                  <a:pt x="1126952" y="133985"/>
                </a:lnTo>
                <a:lnTo>
                  <a:pt x="1126786" y="131762"/>
                </a:lnTo>
                <a:lnTo>
                  <a:pt x="1126597" y="129553"/>
                </a:lnTo>
                <a:lnTo>
                  <a:pt x="1126368" y="127343"/>
                </a:lnTo>
                <a:lnTo>
                  <a:pt x="1126088" y="125159"/>
                </a:lnTo>
                <a:lnTo>
                  <a:pt x="1125797" y="122974"/>
                </a:lnTo>
                <a:lnTo>
                  <a:pt x="1125453" y="120802"/>
                </a:lnTo>
                <a:lnTo>
                  <a:pt x="1125085" y="118644"/>
                </a:lnTo>
                <a:lnTo>
                  <a:pt x="1124679" y="116497"/>
                </a:lnTo>
                <a:lnTo>
                  <a:pt x="1124247" y="114364"/>
                </a:lnTo>
                <a:lnTo>
                  <a:pt x="1123777" y="112243"/>
                </a:lnTo>
                <a:lnTo>
                  <a:pt x="1123269" y="110134"/>
                </a:lnTo>
                <a:lnTo>
                  <a:pt x="1122736" y="108039"/>
                </a:lnTo>
                <a:lnTo>
                  <a:pt x="1122164" y="105956"/>
                </a:lnTo>
                <a:lnTo>
                  <a:pt x="1121567" y="103886"/>
                </a:lnTo>
                <a:lnTo>
                  <a:pt x="1120932" y="101829"/>
                </a:lnTo>
                <a:lnTo>
                  <a:pt x="1120272" y="99784"/>
                </a:lnTo>
                <a:lnTo>
                  <a:pt x="1119586" y="97752"/>
                </a:lnTo>
                <a:lnTo>
                  <a:pt x="1118862" y="95733"/>
                </a:lnTo>
                <a:lnTo>
                  <a:pt x="1118100" y="93739"/>
                </a:lnTo>
                <a:lnTo>
                  <a:pt x="1117313" y="91758"/>
                </a:lnTo>
                <a:lnTo>
                  <a:pt x="1116499" y="89789"/>
                </a:lnTo>
                <a:lnTo>
                  <a:pt x="1115662" y="87833"/>
                </a:lnTo>
                <a:lnTo>
                  <a:pt x="1114786" y="85890"/>
                </a:lnTo>
                <a:lnTo>
                  <a:pt x="1113883" y="83972"/>
                </a:lnTo>
                <a:lnTo>
                  <a:pt x="1112944" y="82067"/>
                </a:lnTo>
                <a:lnTo>
                  <a:pt x="1111991" y="80175"/>
                </a:lnTo>
                <a:lnTo>
                  <a:pt x="1111001" y="78308"/>
                </a:lnTo>
                <a:lnTo>
                  <a:pt x="1109984" y="76454"/>
                </a:lnTo>
                <a:lnTo>
                  <a:pt x="1108931" y="74612"/>
                </a:lnTo>
                <a:lnTo>
                  <a:pt x="1107864" y="72796"/>
                </a:lnTo>
                <a:lnTo>
                  <a:pt x="1106759" y="70993"/>
                </a:lnTo>
                <a:lnTo>
                  <a:pt x="1105641" y="69215"/>
                </a:lnTo>
                <a:lnTo>
                  <a:pt x="1104485" y="67450"/>
                </a:lnTo>
                <a:lnTo>
                  <a:pt x="1103304" y="65710"/>
                </a:lnTo>
                <a:lnTo>
                  <a:pt x="1102098" y="63983"/>
                </a:lnTo>
                <a:lnTo>
                  <a:pt x="1100866" y="62281"/>
                </a:lnTo>
                <a:lnTo>
                  <a:pt x="1099609" y="60592"/>
                </a:lnTo>
                <a:lnTo>
                  <a:pt x="1098326" y="58928"/>
                </a:lnTo>
                <a:lnTo>
                  <a:pt x="1097031" y="57277"/>
                </a:lnTo>
                <a:lnTo>
                  <a:pt x="1095697" y="55651"/>
                </a:lnTo>
                <a:lnTo>
                  <a:pt x="1094338" y="54051"/>
                </a:lnTo>
                <a:lnTo>
                  <a:pt x="1092954" y="52464"/>
                </a:lnTo>
                <a:lnTo>
                  <a:pt x="1091557" y="50902"/>
                </a:lnTo>
                <a:lnTo>
                  <a:pt x="1090134" y="49365"/>
                </a:lnTo>
                <a:lnTo>
                  <a:pt x="1088674" y="47854"/>
                </a:lnTo>
                <a:lnTo>
                  <a:pt x="1087214" y="46355"/>
                </a:lnTo>
                <a:lnTo>
                  <a:pt x="1085715" y="44882"/>
                </a:lnTo>
                <a:lnTo>
                  <a:pt x="1084191" y="43434"/>
                </a:lnTo>
                <a:lnTo>
                  <a:pt x="1082654" y="42012"/>
                </a:lnTo>
                <a:lnTo>
                  <a:pt x="1081092" y="40602"/>
                </a:lnTo>
                <a:lnTo>
                  <a:pt x="1079505" y="39230"/>
                </a:lnTo>
                <a:lnTo>
                  <a:pt x="1077904" y="37871"/>
                </a:lnTo>
                <a:lnTo>
                  <a:pt x="1076279" y="36538"/>
                </a:lnTo>
                <a:lnTo>
                  <a:pt x="1074628" y="35230"/>
                </a:lnTo>
                <a:lnTo>
                  <a:pt x="1072964" y="33960"/>
                </a:lnTo>
                <a:lnTo>
                  <a:pt x="1071275" y="32703"/>
                </a:lnTo>
                <a:lnTo>
                  <a:pt x="1069574" y="31471"/>
                </a:lnTo>
                <a:lnTo>
                  <a:pt x="1067846" y="30264"/>
                </a:lnTo>
                <a:lnTo>
                  <a:pt x="1066106" y="29083"/>
                </a:lnTo>
                <a:lnTo>
                  <a:pt x="1064341" y="27927"/>
                </a:lnTo>
                <a:lnTo>
                  <a:pt x="1062550" y="26810"/>
                </a:lnTo>
                <a:lnTo>
                  <a:pt x="1060759" y="25705"/>
                </a:lnTo>
                <a:lnTo>
                  <a:pt x="1058931" y="24638"/>
                </a:lnTo>
                <a:lnTo>
                  <a:pt x="1057102" y="23597"/>
                </a:lnTo>
                <a:lnTo>
                  <a:pt x="1055247" y="22581"/>
                </a:lnTo>
                <a:lnTo>
                  <a:pt x="1053368" y="21590"/>
                </a:lnTo>
                <a:lnTo>
                  <a:pt x="1051489" y="20625"/>
                </a:lnTo>
                <a:lnTo>
                  <a:pt x="1049583" y="19698"/>
                </a:lnTo>
                <a:lnTo>
                  <a:pt x="1047653" y="18796"/>
                </a:lnTo>
                <a:lnTo>
                  <a:pt x="1045722" y="17920"/>
                </a:lnTo>
                <a:lnTo>
                  <a:pt x="1043767" y="17082"/>
                </a:lnTo>
                <a:lnTo>
                  <a:pt x="1041799" y="16256"/>
                </a:lnTo>
                <a:lnTo>
                  <a:pt x="1039817" y="15481"/>
                </a:lnTo>
                <a:lnTo>
                  <a:pt x="1037810" y="14719"/>
                </a:lnTo>
                <a:lnTo>
                  <a:pt x="1035791" y="13995"/>
                </a:lnTo>
                <a:lnTo>
                  <a:pt x="1033772" y="13310"/>
                </a:lnTo>
                <a:lnTo>
                  <a:pt x="1031727" y="12649"/>
                </a:lnTo>
                <a:lnTo>
                  <a:pt x="1029670" y="12014"/>
                </a:lnTo>
                <a:lnTo>
                  <a:pt x="1027599" y="11417"/>
                </a:lnTo>
                <a:lnTo>
                  <a:pt x="1025517" y="10846"/>
                </a:lnTo>
                <a:lnTo>
                  <a:pt x="1023421" y="10313"/>
                </a:lnTo>
                <a:lnTo>
                  <a:pt x="1021301" y="9817"/>
                </a:lnTo>
                <a:lnTo>
                  <a:pt x="1019180" y="9347"/>
                </a:lnTo>
                <a:lnTo>
                  <a:pt x="1017046" y="8903"/>
                </a:lnTo>
                <a:lnTo>
                  <a:pt x="1014899" y="8496"/>
                </a:lnTo>
                <a:lnTo>
                  <a:pt x="1012741" y="8128"/>
                </a:lnTo>
                <a:lnTo>
                  <a:pt x="1010569" y="7798"/>
                </a:lnTo>
                <a:lnTo>
                  <a:pt x="1008398" y="7493"/>
                </a:lnTo>
                <a:lnTo>
                  <a:pt x="1006200" y="7226"/>
                </a:lnTo>
                <a:lnTo>
                  <a:pt x="1004003" y="6998"/>
                </a:lnTo>
                <a:lnTo>
                  <a:pt x="1001781" y="6795"/>
                </a:lnTo>
                <a:lnTo>
                  <a:pt x="999559" y="6642"/>
                </a:lnTo>
                <a:lnTo>
                  <a:pt x="997323" y="6515"/>
                </a:lnTo>
                <a:lnTo>
                  <a:pt x="995087" y="6426"/>
                </a:lnTo>
                <a:lnTo>
                  <a:pt x="992840" y="6363"/>
                </a:lnTo>
                <a:close/>
                <a:moveTo>
                  <a:pt x="990605" y="0"/>
                </a:moveTo>
                <a:lnTo>
                  <a:pt x="992992" y="13"/>
                </a:lnTo>
                <a:lnTo>
                  <a:pt x="995342" y="76"/>
                </a:lnTo>
                <a:lnTo>
                  <a:pt x="997691" y="178"/>
                </a:lnTo>
                <a:lnTo>
                  <a:pt x="1000028" y="305"/>
                </a:lnTo>
                <a:lnTo>
                  <a:pt x="1002352" y="470"/>
                </a:lnTo>
                <a:lnTo>
                  <a:pt x="1004664" y="686"/>
                </a:lnTo>
                <a:lnTo>
                  <a:pt x="1006975" y="927"/>
                </a:lnTo>
                <a:lnTo>
                  <a:pt x="1009261" y="1207"/>
                </a:lnTo>
                <a:lnTo>
                  <a:pt x="1011547" y="1524"/>
                </a:lnTo>
                <a:lnTo>
                  <a:pt x="1013820" y="1880"/>
                </a:lnTo>
                <a:lnTo>
                  <a:pt x="1016081" y="2261"/>
                </a:lnTo>
                <a:lnTo>
                  <a:pt x="1018316" y="2680"/>
                </a:lnTo>
                <a:lnTo>
                  <a:pt x="1020551" y="3137"/>
                </a:lnTo>
                <a:lnTo>
                  <a:pt x="1022774" y="3632"/>
                </a:lnTo>
                <a:lnTo>
                  <a:pt x="1024983" y="4166"/>
                </a:lnTo>
                <a:lnTo>
                  <a:pt x="1027181" y="4725"/>
                </a:lnTo>
                <a:lnTo>
                  <a:pt x="1029365" y="5321"/>
                </a:lnTo>
                <a:lnTo>
                  <a:pt x="1031524" y="5943"/>
                </a:lnTo>
                <a:lnTo>
                  <a:pt x="1033683" y="6604"/>
                </a:lnTo>
                <a:lnTo>
                  <a:pt x="1035817" y="7303"/>
                </a:lnTo>
                <a:lnTo>
                  <a:pt x="1037950" y="8026"/>
                </a:lnTo>
                <a:lnTo>
                  <a:pt x="1040058" y="8776"/>
                </a:lnTo>
                <a:lnTo>
                  <a:pt x="1042141" y="9576"/>
                </a:lnTo>
                <a:lnTo>
                  <a:pt x="1044224" y="10388"/>
                </a:lnTo>
                <a:lnTo>
                  <a:pt x="1046281" y="11252"/>
                </a:lnTo>
                <a:lnTo>
                  <a:pt x="1048326" y="12128"/>
                </a:lnTo>
                <a:lnTo>
                  <a:pt x="1050359" y="13043"/>
                </a:lnTo>
                <a:lnTo>
                  <a:pt x="1052365" y="13995"/>
                </a:lnTo>
                <a:lnTo>
                  <a:pt x="1054359" y="14973"/>
                </a:lnTo>
                <a:lnTo>
                  <a:pt x="1056340" y="15977"/>
                </a:lnTo>
                <a:lnTo>
                  <a:pt x="1058296" y="17005"/>
                </a:lnTo>
                <a:lnTo>
                  <a:pt x="1060239" y="18072"/>
                </a:lnTo>
                <a:lnTo>
                  <a:pt x="1062156" y="19164"/>
                </a:lnTo>
                <a:lnTo>
                  <a:pt x="1064062" y="20282"/>
                </a:lnTo>
                <a:lnTo>
                  <a:pt x="1065954" y="21437"/>
                </a:lnTo>
                <a:lnTo>
                  <a:pt x="1067808" y="22619"/>
                </a:lnTo>
                <a:lnTo>
                  <a:pt x="1069662" y="23825"/>
                </a:lnTo>
                <a:lnTo>
                  <a:pt x="1071478" y="25057"/>
                </a:lnTo>
                <a:lnTo>
                  <a:pt x="1073294" y="26314"/>
                </a:lnTo>
                <a:lnTo>
                  <a:pt x="1075073" y="27610"/>
                </a:lnTo>
                <a:lnTo>
                  <a:pt x="1076838" y="28918"/>
                </a:lnTo>
                <a:lnTo>
                  <a:pt x="1078578" y="30264"/>
                </a:lnTo>
                <a:lnTo>
                  <a:pt x="1080305" y="31623"/>
                </a:lnTo>
                <a:lnTo>
                  <a:pt x="1082007" y="33020"/>
                </a:lnTo>
                <a:lnTo>
                  <a:pt x="1083683" y="34442"/>
                </a:lnTo>
                <a:lnTo>
                  <a:pt x="1085334" y="35878"/>
                </a:lnTo>
                <a:lnTo>
                  <a:pt x="1086973" y="37351"/>
                </a:lnTo>
                <a:lnTo>
                  <a:pt x="1088585" y="38837"/>
                </a:lnTo>
                <a:lnTo>
                  <a:pt x="1090172" y="40361"/>
                </a:lnTo>
                <a:lnTo>
                  <a:pt x="1091735" y="41897"/>
                </a:lnTo>
                <a:lnTo>
                  <a:pt x="1093271" y="43459"/>
                </a:lnTo>
                <a:lnTo>
                  <a:pt x="1094783" y="45047"/>
                </a:lnTo>
                <a:lnTo>
                  <a:pt x="1096281" y="46660"/>
                </a:lnTo>
                <a:lnTo>
                  <a:pt x="1097742" y="48298"/>
                </a:lnTo>
                <a:lnTo>
                  <a:pt x="1099190" y="49949"/>
                </a:lnTo>
                <a:lnTo>
                  <a:pt x="1100612" y="51626"/>
                </a:lnTo>
                <a:lnTo>
                  <a:pt x="1101996" y="53327"/>
                </a:lnTo>
                <a:lnTo>
                  <a:pt x="1103368" y="55054"/>
                </a:lnTo>
                <a:lnTo>
                  <a:pt x="1104702" y="56795"/>
                </a:lnTo>
                <a:lnTo>
                  <a:pt x="1106023" y="58560"/>
                </a:lnTo>
                <a:lnTo>
                  <a:pt x="1107305" y="60351"/>
                </a:lnTo>
                <a:lnTo>
                  <a:pt x="1108562" y="62154"/>
                </a:lnTo>
                <a:lnTo>
                  <a:pt x="1109807" y="63983"/>
                </a:lnTo>
                <a:lnTo>
                  <a:pt x="1111001" y="65824"/>
                </a:lnTo>
                <a:lnTo>
                  <a:pt x="1112182" y="67691"/>
                </a:lnTo>
                <a:lnTo>
                  <a:pt x="1113338" y="69571"/>
                </a:lnTo>
                <a:lnTo>
                  <a:pt x="1114455" y="71475"/>
                </a:lnTo>
                <a:lnTo>
                  <a:pt x="1115548" y="73406"/>
                </a:lnTo>
                <a:lnTo>
                  <a:pt x="1116614" y="75336"/>
                </a:lnTo>
                <a:lnTo>
                  <a:pt x="1117643" y="77305"/>
                </a:lnTo>
                <a:lnTo>
                  <a:pt x="1118646" y="79273"/>
                </a:lnTo>
                <a:lnTo>
                  <a:pt x="1119624" y="81267"/>
                </a:lnTo>
                <a:lnTo>
                  <a:pt x="1120577" y="83287"/>
                </a:lnTo>
                <a:lnTo>
                  <a:pt x="1121491" y="85318"/>
                </a:lnTo>
                <a:lnTo>
                  <a:pt x="1122367" y="87363"/>
                </a:lnTo>
                <a:lnTo>
                  <a:pt x="1123218" y="89421"/>
                </a:lnTo>
                <a:lnTo>
                  <a:pt x="1124044" y="91491"/>
                </a:lnTo>
                <a:lnTo>
                  <a:pt x="1124831" y="93586"/>
                </a:lnTo>
                <a:lnTo>
                  <a:pt x="1125593" y="95695"/>
                </a:lnTo>
                <a:lnTo>
                  <a:pt x="1126317" y="97828"/>
                </a:lnTo>
                <a:lnTo>
                  <a:pt x="1127003" y="99962"/>
                </a:lnTo>
                <a:lnTo>
                  <a:pt x="1127663" y="102121"/>
                </a:lnTo>
                <a:lnTo>
                  <a:pt x="1128298" y="104280"/>
                </a:lnTo>
                <a:lnTo>
                  <a:pt x="1128882" y="106464"/>
                </a:lnTo>
                <a:lnTo>
                  <a:pt x="1129454" y="108661"/>
                </a:lnTo>
                <a:lnTo>
                  <a:pt x="1129975" y="110871"/>
                </a:lnTo>
                <a:lnTo>
                  <a:pt x="1130470" y="113093"/>
                </a:lnTo>
                <a:lnTo>
                  <a:pt x="1130927" y="115329"/>
                </a:lnTo>
                <a:lnTo>
                  <a:pt x="1131346" y="117577"/>
                </a:lnTo>
                <a:lnTo>
                  <a:pt x="1131727" y="119837"/>
                </a:lnTo>
                <a:lnTo>
                  <a:pt x="1132083" y="122098"/>
                </a:lnTo>
                <a:lnTo>
                  <a:pt x="1132400" y="124384"/>
                </a:lnTo>
                <a:lnTo>
                  <a:pt x="1132680" y="126683"/>
                </a:lnTo>
                <a:lnTo>
                  <a:pt x="1132921" y="128981"/>
                </a:lnTo>
                <a:lnTo>
                  <a:pt x="1133124" y="131293"/>
                </a:lnTo>
                <a:lnTo>
                  <a:pt x="1133289" y="133629"/>
                </a:lnTo>
                <a:lnTo>
                  <a:pt x="1133429" y="135966"/>
                </a:lnTo>
                <a:lnTo>
                  <a:pt x="1133518" y="138303"/>
                </a:lnTo>
                <a:lnTo>
                  <a:pt x="1133594" y="143002"/>
                </a:lnTo>
                <a:lnTo>
                  <a:pt x="1133581" y="145390"/>
                </a:lnTo>
                <a:lnTo>
                  <a:pt x="1133518" y="147739"/>
                </a:lnTo>
                <a:lnTo>
                  <a:pt x="1133429" y="150088"/>
                </a:lnTo>
                <a:lnTo>
                  <a:pt x="1133289" y="152426"/>
                </a:lnTo>
                <a:lnTo>
                  <a:pt x="1133124" y="154749"/>
                </a:lnTo>
                <a:lnTo>
                  <a:pt x="1132909" y="157061"/>
                </a:lnTo>
                <a:lnTo>
                  <a:pt x="1132667" y="159372"/>
                </a:lnTo>
                <a:lnTo>
                  <a:pt x="1132388" y="161658"/>
                </a:lnTo>
                <a:lnTo>
                  <a:pt x="1132070" y="163944"/>
                </a:lnTo>
                <a:lnTo>
                  <a:pt x="1131727" y="166218"/>
                </a:lnTo>
                <a:lnTo>
                  <a:pt x="1131333" y="168478"/>
                </a:lnTo>
                <a:lnTo>
                  <a:pt x="1130914" y="170726"/>
                </a:lnTo>
                <a:lnTo>
                  <a:pt x="1130457" y="172949"/>
                </a:lnTo>
                <a:lnTo>
                  <a:pt x="1129961" y="175171"/>
                </a:lnTo>
                <a:lnTo>
                  <a:pt x="1129441" y="177381"/>
                </a:lnTo>
                <a:lnTo>
                  <a:pt x="1128869" y="179578"/>
                </a:lnTo>
                <a:lnTo>
                  <a:pt x="1128286" y="181763"/>
                </a:lnTo>
                <a:lnTo>
                  <a:pt x="1127651" y="183934"/>
                </a:lnTo>
                <a:lnTo>
                  <a:pt x="1126990" y="186080"/>
                </a:lnTo>
                <a:lnTo>
                  <a:pt x="1126304" y="188214"/>
                </a:lnTo>
                <a:lnTo>
                  <a:pt x="1125568" y="190348"/>
                </a:lnTo>
                <a:lnTo>
                  <a:pt x="1124818" y="192456"/>
                </a:lnTo>
                <a:lnTo>
                  <a:pt x="1124018" y="194551"/>
                </a:lnTo>
                <a:lnTo>
                  <a:pt x="1123205" y="196621"/>
                </a:lnTo>
                <a:lnTo>
                  <a:pt x="1122354" y="198679"/>
                </a:lnTo>
                <a:lnTo>
                  <a:pt x="1121466" y="200723"/>
                </a:lnTo>
                <a:lnTo>
                  <a:pt x="1120551" y="202755"/>
                </a:lnTo>
                <a:lnTo>
                  <a:pt x="1119598" y="204762"/>
                </a:lnTo>
                <a:lnTo>
                  <a:pt x="1118633" y="206756"/>
                </a:lnTo>
                <a:lnTo>
                  <a:pt x="1117617" y="208737"/>
                </a:lnTo>
                <a:lnTo>
                  <a:pt x="1116589" y="210693"/>
                </a:lnTo>
                <a:lnTo>
                  <a:pt x="1115522" y="212636"/>
                </a:lnTo>
                <a:lnTo>
                  <a:pt x="1114430" y="214554"/>
                </a:lnTo>
                <a:lnTo>
                  <a:pt x="1113312" y="216459"/>
                </a:lnTo>
                <a:lnTo>
                  <a:pt x="1112156" y="218351"/>
                </a:lnTo>
                <a:lnTo>
                  <a:pt x="1110975" y="220218"/>
                </a:lnTo>
                <a:lnTo>
                  <a:pt x="1109769" y="222060"/>
                </a:lnTo>
                <a:lnTo>
                  <a:pt x="1108537" y="223888"/>
                </a:lnTo>
                <a:lnTo>
                  <a:pt x="1107280" y="225692"/>
                </a:lnTo>
                <a:lnTo>
                  <a:pt x="1105997" y="227470"/>
                </a:lnTo>
                <a:lnTo>
                  <a:pt x="1104676" y="229235"/>
                </a:lnTo>
                <a:lnTo>
                  <a:pt x="1103330" y="230975"/>
                </a:lnTo>
                <a:lnTo>
                  <a:pt x="1101971" y="232702"/>
                </a:lnTo>
                <a:lnTo>
                  <a:pt x="1100574" y="234404"/>
                </a:lnTo>
                <a:lnTo>
                  <a:pt x="1099164" y="236080"/>
                </a:lnTo>
                <a:lnTo>
                  <a:pt x="1097717" y="237731"/>
                </a:lnTo>
                <a:lnTo>
                  <a:pt x="1096243" y="239369"/>
                </a:lnTo>
                <a:lnTo>
                  <a:pt x="1094757" y="240983"/>
                </a:lnTo>
                <a:lnTo>
                  <a:pt x="1093233" y="242570"/>
                </a:lnTo>
                <a:lnTo>
                  <a:pt x="1091697" y="244132"/>
                </a:lnTo>
                <a:lnTo>
                  <a:pt x="1090134" y="245669"/>
                </a:lnTo>
                <a:lnTo>
                  <a:pt x="1088547" y="247193"/>
                </a:lnTo>
                <a:lnTo>
                  <a:pt x="1086935" y="248679"/>
                </a:lnTo>
                <a:lnTo>
                  <a:pt x="1085296" y="250152"/>
                </a:lnTo>
                <a:lnTo>
                  <a:pt x="1083645" y="251587"/>
                </a:lnTo>
                <a:lnTo>
                  <a:pt x="1081968" y="253009"/>
                </a:lnTo>
                <a:lnTo>
                  <a:pt x="1080267" y="254394"/>
                </a:lnTo>
                <a:lnTo>
                  <a:pt x="1078540" y="255765"/>
                </a:lnTo>
                <a:lnTo>
                  <a:pt x="1076800" y="257111"/>
                </a:lnTo>
                <a:lnTo>
                  <a:pt x="1075035" y="258419"/>
                </a:lnTo>
                <a:lnTo>
                  <a:pt x="1073244" y="259702"/>
                </a:lnTo>
                <a:lnTo>
                  <a:pt x="1071440" y="260972"/>
                </a:lnTo>
                <a:lnTo>
                  <a:pt x="1069624" y="262204"/>
                </a:lnTo>
                <a:lnTo>
                  <a:pt x="1067770" y="263411"/>
                </a:lnTo>
                <a:lnTo>
                  <a:pt x="1065903" y="264579"/>
                </a:lnTo>
                <a:lnTo>
                  <a:pt x="1064024" y="265735"/>
                </a:lnTo>
                <a:lnTo>
                  <a:pt x="1062118" y="266852"/>
                </a:lnTo>
                <a:lnTo>
                  <a:pt x="1060201" y="267944"/>
                </a:lnTo>
                <a:lnTo>
                  <a:pt x="1058257" y="269011"/>
                </a:lnTo>
                <a:lnTo>
                  <a:pt x="1056289" y="270040"/>
                </a:lnTo>
                <a:lnTo>
                  <a:pt x="1054320" y="271056"/>
                </a:lnTo>
                <a:lnTo>
                  <a:pt x="1052327" y="272021"/>
                </a:lnTo>
                <a:lnTo>
                  <a:pt x="1050307" y="272974"/>
                </a:lnTo>
                <a:lnTo>
                  <a:pt x="1048288" y="273888"/>
                </a:lnTo>
                <a:lnTo>
                  <a:pt x="1046243" y="274765"/>
                </a:lnTo>
                <a:lnTo>
                  <a:pt x="1044174" y="275615"/>
                </a:lnTo>
                <a:lnTo>
                  <a:pt x="1042103" y="276441"/>
                </a:lnTo>
                <a:lnTo>
                  <a:pt x="1040008" y="277228"/>
                </a:lnTo>
                <a:lnTo>
                  <a:pt x="1037900" y="277990"/>
                </a:lnTo>
                <a:lnTo>
                  <a:pt x="1035779" y="278714"/>
                </a:lnTo>
                <a:lnTo>
                  <a:pt x="1033632" y="279413"/>
                </a:lnTo>
                <a:lnTo>
                  <a:pt x="1031486" y="280060"/>
                </a:lnTo>
                <a:lnTo>
                  <a:pt x="1029314" y="280695"/>
                </a:lnTo>
                <a:lnTo>
                  <a:pt x="1027130" y="281292"/>
                </a:lnTo>
                <a:lnTo>
                  <a:pt x="1024933" y="281851"/>
                </a:lnTo>
                <a:lnTo>
                  <a:pt x="1022723" y="282372"/>
                </a:lnTo>
                <a:lnTo>
                  <a:pt x="1020501" y="282867"/>
                </a:lnTo>
                <a:lnTo>
                  <a:pt x="1018278" y="283324"/>
                </a:lnTo>
                <a:lnTo>
                  <a:pt x="1016030" y="283744"/>
                </a:lnTo>
                <a:lnTo>
                  <a:pt x="1013769" y="284125"/>
                </a:lnTo>
                <a:lnTo>
                  <a:pt x="1011497" y="284480"/>
                </a:lnTo>
                <a:lnTo>
                  <a:pt x="1009210" y="284797"/>
                </a:lnTo>
                <a:lnTo>
                  <a:pt x="1006912" y="285077"/>
                </a:lnTo>
                <a:lnTo>
                  <a:pt x="1004612" y="285318"/>
                </a:lnTo>
                <a:lnTo>
                  <a:pt x="1002302" y="285521"/>
                </a:lnTo>
                <a:lnTo>
                  <a:pt x="999977" y="285699"/>
                </a:lnTo>
                <a:lnTo>
                  <a:pt x="997641" y="285826"/>
                </a:lnTo>
                <a:lnTo>
                  <a:pt x="995291" y="285915"/>
                </a:lnTo>
                <a:lnTo>
                  <a:pt x="993781" y="285940"/>
                </a:lnTo>
                <a:lnTo>
                  <a:pt x="993781" y="503035"/>
                </a:lnTo>
                <a:lnTo>
                  <a:pt x="987431" y="503035"/>
                </a:lnTo>
                <a:lnTo>
                  <a:pt x="987431" y="285958"/>
                </a:lnTo>
                <a:lnTo>
                  <a:pt x="985855" y="285915"/>
                </a:lnTo>
                <a:lnTo>
                  <a:pt x="983505" y="285826"/>
                </a:lnTo>
                <a:lnTo>
                  <a:pt x="981169" y="285686"/>
                </a:lnTo>
                <a:lnTo>
                  <a:pt x="978844" y="285521"/>
                </a:lnTo>
                <a:lnTo>
                  <a:pt x="976533" y="285318"/>
                </a:lnTo>
                <a:lnTo>
                  <a:pt x="974234" y="285064"/>
                </a:lnTo>
                <a:lnTo>
                  <a:pt x="971935" y="284785"/>
                </a:lnTo>
                <a:lnTo>
                  <a:pt x="969649" y="284467"/>
                </a:lnTo>
                <a:lnTo>
                  <a:pt x="967389" y="284125"/>
                </a:lnTo>
                <a:lnTo>
                  <a:pt x="965129" y="283731"/>
                </a:lnTo>
                <a:lnTo>
                  <a:pt x="962881" y="283312"/>
                </a:lnTo>
                <a:lnTo>
                  <a:pt x="960645" y="282854"/>
                </a:lnTo>
                <a:lnTo>
                  <a:pt x="958423" y="282359"/>
                </a:lnTo>
                <a:lnTo>
                  <a:pt x="956213" y="281838"/>
                </a:lnTo>
                <a:lnTo>
                  <a:pt x="954016" y="281280"/>
                </a:lnTo>
                <a:lnTo>
                  <a:pt x="951832" y="280683"/>
                </a:lnTo>
                <a:lnTo>
                  <a:pt x="949672" y="280048"/>
                </a:lnTo>
                <a:lnTo>
                  <a:pt x="947514" y="279387"/>
                </a:lnTo>
                <a:lnTo>
                  <a:pt x="945380" y="278702"/>
                </a:lnTo>
                <a:lnTo>
                  <a:pt x="943259" y="277978"/>
                </a:lnTo>
                <a:lnTo>
                  <a:pt x="941151" y="277216"/>
                </a:lnTo>
                <a:lnTo>
                  <a:pt x="939055" y="276428"/>
                </a:lnTo>
                <a:lnTo>
                  <a:pt x="936972" y="275603"/>
                </a:lnTo>
                <a:lnTo>
                  <a:pt x="934915" y="274752"/>
                </a:lnTo>
                <a:lnTo>
                  <a:pt x="932870" y="273863"/>
                </a:lnTo>
                <a:lnTo>
                  <a:pt x="930839" y="272948"/>
                </a:lnTo>
                <a:lnTo>
                  <a:pt x="928832" y="272009"/>
                </a:lnTo>
                <a:lnTo>
                  <a:pt x="926838" y="271031"/>
                </a:lnTo>
                <a:lnTo>
                  <a:pt x="924857" y="270027"/>
                </a:lnTo>
                <a:lnTo>
                  <a:pt x="922901" y="268986"/>
                </a:lnTo>
                <a:lnTo>
                  <a:pt x="920958" y="267919"/>
                </a:lnTo>
                <a:lnTo>
                  <a:pt x="919040" y="266827"/>
                </a:lnTo>
                <a:lnTo>
                  <a:pt x="917135" y="265709"/>
                </a:lnTo>
                <a:lnTo>
                  <a:pt x="915256" y="264554"/>
                </a:lnTo>
                <a:lnTo>
                  <a:pt x="913389" y="263373"/>
                </a:lnTo>
                <a:lnTo>
                  <a:pt x="911534" y="262179"/>
                </a:lnTo>
                <a:lnTo>
                  <a:pt x="909718" y="260934"/>
                </a:lnTo>
                <a:lnTo>
                  <a:pt x="907915" y="259677"/>
                </a:lnTo>
                <a:lnTo>
                  <a:pt x="906124" y="258394"/>
                </a:lnTo>
                <a:lnTo>
                  <a:pt x="904359" y="257073"/>
                </a:lnTo>
                <a:lnTo>
                  <a:pt x="902619" y="255740"/>
                </a:lnTo>
                <a:lnTo>
                  <a:pt x="900892" y="254368"/>
                </a:lnTo>
                <a:lnTo>
                  <a:pt x="899190" y="252971"/>
                </a:lnTo>
                <a:lnTo>
                  <a:pt x="897514" y="251562"/>
                </a:lnTo>
                <a:lnTo>
                  <a:pt x="895863" y="250114"/>
                </a:lnTo>
                <a:lnTo>
                  <a:pt x="894225" y="248653"/>
                </a:lnTo>
                <a:lnTo>
                  <a:pt x="892612" y="247155"/>
                </a:lnTo>
                <a:lnTo>
                  <a:pt x="891036" y="245644"/>
                </a:lnTo>
                <a:lnTo>
                  <a:pt x="889462" y="244094"/>
                </a:lnTo>
                <a:lnTo>
                  <a:pt x="887925" y="242532"/>
                </a:lnTo>
                <a:lnTo>
                  <a:pt x="886414" y="240945"/>
                </a:lnTo>
                <a:lnTo>
                  <a:pt x="884915" y="239332"/>
                </a:lnTo>
                <a:lnTo>
                  <a:pt x="883455" y="237706"/>
                </a:lnTo>
                <a:lnTo>
                  <a:pt x="882007" y="236042"/>
                </a:lnTo>
                <a:lnTo>
                  <a:pt x="880584" y="234366"/>
                </a:lnTo>
                <a:lnTo>
                  <a:pt x="879200" y="232664"/>
                </a:lnTo>
                <a:lnTo>
                  <a:pt x="877829" y="230937"/>
                </a:lnTo>
                <a:lnTo>
                  <a:pt x="876495" y="229197"/>
                </a:lnTo>
                <a:lnTo>
                  <a:pt x="875175" y="227431"/>
                </a:lnTo>
                <a:lnTo>
                  <a:pt x="873892" y="225654"/>
                </a:lnTo>
                <a:lnTo>
                  <a:pt x="872634" y="223837"/>
                </a:lnTo>
                <a:lnTo>
                  <a:pt x="871403" y="222021"/>
                </a:lnTo>
                <a:lnTo>
                  <a:pt x="870196" y="220167"/>
                </a:lnTo>
                <a:lnTo>
                  <a:pt x="869015" y="218300"/>
                </a:lnTo>
                <a:lnTo>
                  <a:pt x="867860" y="216421"/>
                </a:lnTo>
                <a:lnTo>
                  <a:pt x="866742" y="214516"/>
                </a:lnTo>
                <a:lnTo>
                  <a:pt x="865650" y="212598"/>
                </a:lnTo>
                <a:lnTo>
                  <a:pt x="864582" y="210655"/>
                </a:lnTo>
                <a:lnTo>
                  <a:pt x="863554" y="208699"/>
                </a:lnTo>
                <a:lnTo>
                  <a:pt x="862551" y="206718"/>
                </a:lnTo>
                <a:lnTo>
                  <a:pt x="861572" y="204724"/>
                </a:lnTo>
                <a:lnTo>
                  <a:pt x="860633" y="202717"/>
                </a:lnTo>
                <a:lnTo>
                  <a:pt x="859718" y="200685"/>
                </a:lnTo>
                <a:lnTo>
                  <a:pt x="858829" y="198641"/>
                </a:lnTo>
                <a:lnTo>
                  <a:pt x="857979" y="196571"/>
                </a:lnTo>
                <a:lnTo>
                  <a:pt x="857153" y="194501"/>
                </a:lnTo>
                <a:lnTo>
                  <a:pt x="856366" y="192405"/>
                </a:lnTo>
                <a:lnTo>
                  <a:pt x="855604" y="190297"/>
                </a:lnTo>
                <a:lnTo>
                  <a:pt x="854880" y="188176"/>
                </a:lnTo>
                <a:lnTo>
                  <a:pt x="854194" y="186030"/>
                </a:lnTo>
                <a:lnTo>
                  <a:pt x="853533" y="183883"/>
                </a:lnTo>
                <a:lnTo>
                  <a:pt x="852898" y="181712"/>
                </a:lnTo>
                <a:lnTo>
                  <a:pt x="852314" y="179527"/>
                </a:lnTo>
                <a:lnTo>
                  <a:pt x="851756" y="177330"/>
                </a:lnTo>
                <a:lnTo>
                  <a:pt x="851222" y="175120"/>
                </a:lnTo>
                <a:lnTo>
                  <a:pt x="850740" y="172910"/>
                </a:lnTo>
                <a:lnTo>
                  <a:pt x="850282" y="170675"/>
                </a:lnTo>
                <a:lnTo>
                  <a:pt x="849851" y="168427"/>
                </a:lnTo>
                <a:lnTo>
                  <a:pt x="849469" y="166167"/>
                </a:lnTo>
                <a:lnTo>
                  <a:pt x="849114" y="163893"/>
                </a:lnTo>
                <a:lnTo>
                  <a:pt x="848796" y="161608"/>
                </a:lnTo>
                <a:lnTo>
                  <a:pt x="848517" y="159322"/>
                </a:lnTo>
                <a:lnTo>
                  <a:pt x="848276" y="157010"/>
                </a:lnTo>
                <a:lnTo>
                  <a:pt x="848072" y="154699"/>
                </a:lnTo>
                <a:lnTo>
                  <a:pt x="847907" y="152375"/>
                </a:lnTo>
                <a:lnTo>
                  <a:pt x="847768" y="150038"/>
                </a:lnTo>
                <a:lnTo>
                  <a:pt x="847679" y="147688"/>
                </a:lnTo>
                <a:lnTo>
                  <a:pt x="847603" y="143002"/>
                </a:lnTo>
                <a:lnTo>
                  <a:pt x="847615" y="140614"/>
                </a:lnTo>
                <a:lnTo>
                  <a:pt x="847679" y="138252"/>
                </a:lnTo>
                <a:lnTo>
                  <a:pt x="847768" y="135903"/>
                </a:lnTo>
                <a:lnTo>
                  <a:pt x="847907" y="133579"/>
                </a:lnTo>
                <a:lnTo>
                  <a:pt x="848072" y="131242"/>
                </a:lnTo>
                <a:lnTo>
                  <a:pt x="848289" y="128930"/>
                </a:lnTo>
                <a:lnTo>
                  <a:pt x="848530" y="126632"/>
                </a:lnTo>
                <a:lnTo>
                  <a:pt x="848810" y="124333"/>
                </a:lnTo>
                <a:lnTo>
                  <a:pt x="849127" y="122047"/>
                </a:lnTo>
                <a:lnTo>
                  <a:pt x="849482" y="119786"/>
                </a:lnTo>
                <a:lnTo>
                  <a:pt x="849863" y="117526"/>
                </a:lnTo>
                <a:lnTo>
                  <a:pt x="850282" y="115278"/>
                </a:lnTo>
                <a:lnTo>
                  <a:pt x="850740" y="113043"/>
                </a:lnTo>
                <a:lnTo>
                  <a:pt x="851235" y="110820"/>
                </a:lnTo>
                <a:lnTo>
                  <a:pt x="851768" y="108610"/>
                </a:lnTo>
                <a:lnTo>
                  <a:pt x="852327" y="106413"/>
                </a:lnTo>
                <a:lnTo>
                  <a:pt x="852912" y="104229"/>
                </a:lnTo>
                <a:lnTo>
                  <a:pt x="853547" y="102070"/>
                </a:lnTo>
                <a:lnTo>
                  <a:pt x="854207" y="99911"/>
                </a:lnTo>
                <a:lnTo>
                  <a:pt x="854905" y="97777"/>
                </a:lnTo>
                <a:lnTo>
                  <a:pt x="855629" y="95657"/>
                </a:lnTo>
                <a:lnTo>
                  <a:pt x="856378" y="93548"/>
                </a:lnTo>
                <a:lnTo>
                  <a:pt x="857179" y="91453"/>
                </a:lnTo>
                <a:lnTo>
                  <a:pt x="857991" y="89370"/>
                </a:lnTo>
                <a:lnTo>
                  <a:pt x="858842" y="87312"/>
                </a:lnTo>
                <a:lnTo>
                  <a:pt x="859731" y="85268"/>
                </a:lnTo>
                <a:lnTo>
                  <a:pt x="860645" y="83236"/>
                </a:lnTo>
                <a:lnTo>
                  <a:pt x="861598" y="81229"/>
                </a:lnTo>
                <a:lnTo>
                  <a:pt x="862563" y="79235"/>
                </a:lnTo>
                <a:lnTo>
                  <a:pt x="863579" y="77254"/>
                </a:lnTo>
                <a:lnTo>
                  <a:pt x="864608" y="75298"/>
                </a:lnTo>
                <a:lnTo>
                  <a:pt x="865674" y="73355"/>
                </a:lnTo>
                <a:lnTo>
                  <a:pt x="866767" y="71437"/>
                </a:lnTo>
                <a:lnTo>
                  <a:pt x="867884" y="69533"/>
                </a:lnTo>
                <a:lnTo>
                  <a:pt x="869040" y="67653"/>
                </a:lnTo>
                <a:lnTo>
                  <a:pt x="870221" y="65786"/>
                </a:lnTo>
                <a:lnTo>
                  <a:pt x="871428" y="63945"/>
                </a:lnTo>
                <a:lnTo>
                  <a:pt x="872660" y="62116"/>
                </a:lnTo>
                <a:lnTo>
                  <a:pt x="873917" y="60312"/>
                </a:lnTo>
                <a:lnTo>
                  <a:pt x="875213" y="58522"/>
                </a:lnTo>
                <a:lnTo>
                  <a:pt x="876520" y="56756"/>
                </a:lnTo>
                <a:lnTo>
                  <a:pt x="877867" y="55016"/>
                </a:lnTo>
                <a:lnTo>
                  <a:pt x="879226" y="53289"/>
                </a:lnTo>
                <a:lnTo>
                  <a:pt x="880622" y="51600"/>
                </a:lnTo>
                <a:lnTo>
                  <a:pt x="882045" y="49911"/>
                </a:lnTo>
                <a:lnTo>
                  <a:pt x="883480" y="48260"/>
                </a:lnTo>
                <a:lnTo>
                  <a:pt x="884953" y="46622"/>
                </a:lnTo>
                <a:lnTo>
                  <a:pt x="886439" y="45022"/>
                </a:lnTo>
                <a:lnTo>
                  <a:pt x="887963" y="43434"/>
                </a:lnTo>
                <a:lnTo>
                  <a:pt x="889500" y="41859"/>
                </a:lnTo>
                <a:lnTo>
                  <a:pt x="891062" y="40322"/>
                </a:lnTo>
                <a:lnTo>
                  <a:pt x="892650" y="38811"/>
                </a:lnTo>
                <a:lnTo>
                  <a:pt x="894263" y="37312"/>
                </a:lnTo>
                <a:lnTo>
                  <a:pt x="895901" y="35852"/>
                </a:lnTo>
                <a:lnTo>
                  <a:pt x="897552" y="34404"/>
                </a:lnTo>
                <a:lnTo>
                  <a:pt x="899228" y="32994"/>
                </a:lnTo>
                <a:lnTo>
                  <a:pt x="900930" y="31598"/>
                </a:lnTo>
                <a:lnTo>
                  <a:pt x="902657" y="30226"/>
                </a:lnTo>
                <a:lnTo>
                  <a:pt x="904397" y="28892"/>
                </a:lnTo>
                <a:lnTo>
                  <a:pt x="906163" y="27572"/>
                </a:lnTo>
                <a:lnTo>
                  <a:pt x="907953" y="26289"/>
                </a:lnTo>
                <a:lnTo>
                  <a:pt x="909756" y="25032"/>
                </a:lnTo>
                <a:lnTo>
                  <a:pt x="911586" y="23800"/>
                </a:lnTo>
                <a:lnTo>
                  <a:pt x="913427" y="22593"/>
                </a:lnTo>
                <a:lnTo>
                  <a:pt x="915294" y="21412"/>
                </a:lnTo>
                <a:lnTo>
                  <a:pt x="917174" y="20257"/>
                </a:lnTo>
                <a:lnTo>
                  <a:pt x="919078" y="19139"/>
                </a:lnTo>
                <a:lnTo>
                  <a:pt x="921009" y="18047"/>
                </a:lnTo>
                <a:lnTo>
                  <a:pt x="922939" y="16980"/>
                </a:lnTo>
                <a:lnTo>
                  <a:pt x="924907" y="15951"/>
                </a:lnTo>
                <a:lnTo>
                  <a:pt x="926876" y="14948"/>
                </a:lnTo>
                <a:lnTo>
                  <a:pt x="928870" y="13970"/>
                </a:lnTo>
                <a:lnTo>
                  <a:pt x="930889" y="13030"/>
                </a:lnTo>
                <a:lnTo>
                  <a:pt x="932908" y="12116"/>
                </a:lnTo>
                <a:lnTo>
                  <a:pt x="934953" y="11227"/>
                </a:lnTo>
                <a:lnTo>
                  <a:pt x="937024" y="10376"/>
                </a:lnTo>
                <a:lnTo>
                  <a:pt x="939093" y="9551"/>
                </a:lnTo>
                <a:lnTo>
                  <a:pt x="941189" y="8763"/>
                </a:lnTo>
                <a:lnTo>
                  <a:pt x="943297" y="8001"/>
                </a:lnTo>
                <a:lnTo>
                  <a:pt x="945431" y="7277"/>
                </a:lnTo>
                <a:lnTo>
                  <a:pt x="947564" y="6591"/>
                </a:lnTo>
                <a:lnTo>
                  <a:pt x="949724" y="5931"/>
                </a:lnTo>
                <a:lnTo>
                  <a:pt x="951882" y="5309"/>
                </a:lnTo>
                <a:lnTo>
                  <a:pt x="954067" y="4712"/>
                </a:lnTo>
                <a:lnTo>
                  <a:pt x="956264" y="4153"/>
                </a:lnTo>
                <a:lnTo>
                  <a:pt x="958473" y="3620"/>
                </a:lnTo>
                <a:lnTo>
                  <a:pt x="960697" y="3137"/>
                </a:lnTo>
                <a:lnTo>
                  <a:pt x="962931" y="2680"/>
                </a:lnTo>
                <a:lnTo>
                  <a:pt x="965179" y="2248"/>
                </a:lnTo>
                <a:lnTo>
                  <a:pt x="967427" y="1867"/>
                </a:lnTo>
                <a:lnTo>
                  <a:pt x="969701" y="1511"/>
                </a:lnTo>
                <a:lnTo>
                  <a:pt x="971987" y="1194"/>
                </a:lnTo>
                <a:lnTo>
                  <a:pt x="974285" y="914"/>
                </a:lnTo>
                <a:lnTo>
                  <a:pt x="976584" y="673"/>
                </a:lnTo>
                <a:lnTo>
                  <a:pt x="978895" y="470"/>
                </a:lnTo>
                <a:lnTo>
                  <a:pt x="981219" y="305"/>
                </a:lnTo>
                <a:lnTo>
                  <a:pt x="983556" y="165"/>
                </a:lnTo>
                <a:lnTo>
                  <a:pt x="985906" y="76"/>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9" name="任意多边形: 形状 10">
            <a:extLst>
              <a:ext uri="{FF2B5EF4-FFF2-40B4-BE49-F238E27FC236}">
                <a16:creationId xmlns:a16="http://schemas.microsoft.com/office/drawing/2014/main" id="{D011A31B-848A-44D9-9707-8D7333DFE964}"/>
              </a:ext>
            </a:extLst>
          </p:cNvPr>
          <p:cNvSpPr>
            <a:spLocks noChangeAspect="1"/>
          </p:cNvSpPr>
          <p:nvPr/>
        </p:nvSpPr>
        <p:spPr>
          <a:xfrm>
            <a:off x="8909050" y="2816225"/>
            <a:ext cx="1981200" cy="1076325"/>
          </a:xfrm>
          <a:custGeom>
            <a:avLst/>
            <a:gdLst>
              <a:gd name="connsiteX0" fmla="*/ 990600 w 1981201"/>
              <a:gd name="connsiteY0" fmla="*/ 825665 h 1076657"/>
              <a:gd name="connsiteX1" fmla="*/ 1098600 w 1981201"/>
              <a:gd name="connsiteY1" fmla="*/ 933665 h 1076657"/>
              <a:gd name="connsiteX2" fmla="*/ 990600 w 1981201"/>
              <a:gd name="connsiteY2" fmla="*/ 1041665 h 1076657"/>
              <a:gd name="connsiteX3" fmla="*/ 882600 w 1981201"/>
              <a:gd name="connsiteY3" fmla="*/ 933665 h 1076657"/>
              <a:gd name="connsiteX4" fmla="*/ 990600 w 1981201"/>
              <a:gd name="connsiteY4" fmla="*/ 825665 h 1076657"/>
              <a:gd name="connsiteX5" fmla="*/ 990600 w 1981201"/>
              <a:gd name="connsiteY5" fmla="*/ 797016 h 1076657"/>
              <a:gd name="connsiteX6" fmla="*/ 986067 w 1981201"/>
              <a:gd name="connsiteY6" fmla="*/ 797092 h 1076657"/>
              <a:gd name="connsiteX7" fmla="*/ 983819 w 1981201"/>
              <a:gd name="connsiteY7" fmla="*/ 797181 h 1076657"/>
              <a:gd name="connsiteX8" fmla="*/ 981584 w 1981201"/>
              <a:gd name="connsiteY8" fmla="*/ 797308 h 1076657"/>
              <a:gd name="connsiteX9" fmla="*/ 979362 w 1981201"/>
              <a:gd name="connsiteY9" fmla="*/ 797473 h 1076657"/>
              <a:gd name="connsiteX10" fmla="*/ 977152 w 1981201"/>
              <a:gd name="connsiteY10" fmla="*/ 797664 h 1076657"/>
              <a:gd name="connsiteX11" fmla="*/ 974942 w 1981201"/>
              <a:gd name="connsiteY11" fmla="*/ 797905 h 1076657"/>
              <a:gd name="connsiteX12" fmla="*/ 972757 w 1981201"/>
              <a:gd name="connsiteY12" fmla="*/ 798172 h 1076657"/>
              <a:gd name="connsiteX13" fmla="*/ 970573 w 1981201"/>
              <a:gd name="connsiteY13" fmla="*/ 798476 h 1076657"/>
              <a:gd name="connsiteX14" fmla="*/ 968401 w 1981201"/>
              <a:gd name="connsiteY14" fmla="*/ 798807 h 1076657"/>
              <a:gd name="connsiteX15" fmla="*/ 966242 w 1981201"/>
              <a:gd name="connsiteY15" fmla="*/ 799175 h 1076657"/>
              <a:gd name="connsiteX16" fmla="*/ 964096 w 1981201"/>
              <a:gd name="connsiteY16" fmla="*/ 799581 h 1076657"/>
              <a:gd name="connsiteX17" fmla="*/ 961962 w 1981201"/>
              <a:gd name="connsiteY17" fmla="*/ 800013 h 1076657"/>
              <a:gd name="connsiteX18" fmla="*/ 959841 w 1981201"/>
              <a:gd name="connsiteY18" fmla="*/ 800483 h 1076657"/>
              <a:gd name="connsiteX19" fmla="*/ 957733 w 1981201"/>
              <a:gd name="connsiteY19" fmla="*/ 800991 h 1076657"/>
              <a:gd name="connsiteX20" fmla="*/ 955637 w 1981201"/>
              <a:gd name="connsiteY20" fmla="*/ 801525 h 1076657"/>
              <a:gd name="connsiteX21" fmla="*/ 953555 w 1981201"/>
              <a:gd name="connsiteY21" fmla="*/ 802096 h 1076657"/>
              <a:gd name="connsiteX22" fmla="*/ 951485 w 1981201"/>
              <a:gd name="connsiteY22" fmla="*/ 802693 h 1076657"/>
              <a:gd name="connsiteX23" fmla="*/ 949427 w 1981201"/>
              <a:gd name="connsiteY23" fmla="*/ 803328 h 1076657"/>
              <a:gd name="connsiteX24" fmla="*/ 947383 w 1981201"/>
              <a:gd name="connsiteY24" fmla="*/ 803988 h 1076657"/>
              <a:gd name="connsiteX25" fmla="*/ 945350 w 1981201"/>
              <a:gd name="connsiteY25" fmla="*/ 804687 h 1076657"/>
              <a:gd name="connsiteX26" fmla="*/ 943344 w 1981201"/>
              <a:gd name="connsiteY26" fmla="*/ 805411 h 1076657"/>
              <a:gd name="connsiteX27" fmla="*/ 941338 w 1981201"/>
              <a:gd name="connsiteY27" fmla="*/ 806160 h 1076657"/>
              <a:gd name="connsiteX28" fmla="*/ 939356 w 1981201"/>
              <a:gd name="connsiteY28" fmla="*/ 806948 h 1076657"/>
              <a:gd name="connsiteX29" fmla="*/ 937387 w 1981201"/>
              <a:gd name="connsiteY29" fmla="*/ 807760 h 1076657"/>
              <a:gd name="connsiteX30" fmla="*/ 935432 w 1981201"/>
              <a:gd name="connsiteY30" fmla="*/ 808611 h 1076657"/>
              <a:gd name="connsiteX31" fmla="*/ 933502 w 1981201"/>
              <a:gd name="connsiteY31" fmla="*/ 809475 h 1076657"/>
              <a:gd name="connsiteX32" fmla="*/ 931571 w 1981201"/>
              <a:gd name="connsiteY32" fmla="*/ 810389 h 1076657"/>
              <a:gd name="connsiteX33" fmla="*/ 929666 w 1981201"/>
              <a:gd name="connsiteY33" fmla="*/ 811316 h 1076657"/>
              <a:gd name="connsiteX34" fmla="*/ 927786 w 1981201"/>
              <a:gd name="connsiteY34" fmla="*/ 812281 h 1076657"/>
              <a:gd name="connsiteX35" fmla="*/ 925907 w 1981201"/>
              <a:gd name="connsiteY35" fmla="*/ 813272 h 1076657"/>
              <a:gd name="connsiteX36" fmla="*/ 924053 w 1981201"/>
              <a:gd name="connsiteY36" fmla="*/ 814288 h 1076657"/>
              <a:gd name="connsiteX37" fmla="*/ 922224 w 1981201"/>
              <a:gd name="connsiteY37" fmla="*/ 815329 h 1076657"/>
              <a:gd name="connsiteX38" fmla="*/ 920408 w 1981201"/>
              <a:gd name="connsiteY38" fmla="*/ 816396 h 1076657"/>
              <a:gd name="connsiteX39" fmla="*/ 918604 w 1981201"/>
              <a:gd name="connsiteY39" fmla="*/ 817501 h 1076657"/>
              <a:gd name="connsiteX40" fmla="*/ 916813 w 1981201"/>
              <a:gd name="connsiteY40" fmla="*/ 818619 h 1076657"/>
              <a:gd name="connsiteX41" fmla="*/ 915048 w 1981201"/>
              <a:gd name="connsiteY41" fmla="*/ 819774 h 1076657"/>
              <a:gd name="connsiteX42" fmla="*/ 913308 w 1981201"/>
              <a:gd name="connsiteY42" fmla="*/ 820956 h 1076657"/>
              <a:gd name="connsiteX43" fmla="*/ 911581 w 1981201"/>
              <a:gd name="connsiteY43" fmla="*/ 822162 h 1076657"/>
              <a:gd name="connsiteX44" fmla="*/ 909880 w 1981201"/>
              <a:gd name="connsiteY44" fmla="*/ 823394 h 1076657"/>
              <a:gd name="connsiteX45" fmla="*/ 908191 w 1981201"/>
              <a:gd name="connsiteY45" fmla="*/ 824651 h 1076657"/>
              <a:gd name="connsiteX46" fmla="*/ 906526 w 1981201"/>
              <a:gd name="connsiteY46" fmla="*/ 825934 h 1076657"/>
              <a:gd name="connsiteX47" fmla="*/ 904875 w 1981201"/>
              <a:gd name="connsiteY47" fmla="*/ 827242 h 1076657"/>
              <a:gd name="connsiteX48" fmla="*/ 903250 w 1981201"/>
              <a:gd name="connsiteY48" fmla="*/ 828563 h 1076657"/>
              <a:gd name="connsiteX49" fmla="*/ 901650 w 1981201"/>
              <a:gd name="connsiteY49" fmla="*/ 829922 h 1076657"/>
              <a:gd name="connsiteX50" fmla="*/ 900075 w 1981201"/>
              <a:gd name="connsiteY50" fmla="*/ 831306 h 1076657"/>
              <a:gd name="connsiteX51" fmla="*/ 898513 w 1981201"/>
              <a:gd name="connsiteY51" fmla="*/ 832703 h 1076657"/>
              <a:gd name="connsiteX52" fmla="*/ 896964 w 1981201"/>
              <a:gd name="connsiteY52" fmla="*/ 834138 h 1076657"/>
              <a:gd name="connsiteX53" fmla="*/ 895452 w 1981201"/>
              <a:gd name="connsiteY53" fmla="*/ 835586 h 1076657"/>
              <a:gd name="connsiteX54" fmla="*/ 893954 w 1981201"/>
              <a:gd name="connsiteY54" fmla="*/ 837059 h 1076657"/>
              <a:gd name="connsiteX55" fmla="*/ 892481 w 1981201"/>
              <a:gd name="connsiteY55" fmla="*/ 838545 h 1076657"/>
              <a:gd name="connsiteX56" fmla="*/ 891033 w 1981201"/>
              <a:gd name="connsiteY56" fmla="*/ 840069 h 1076657"/>
              <a:gd name="connsiteX57" fmla="*/ 889610 w 1981201"/>
              <a:gd name="connsiteY57" fmla="*/ 841606 h 1076657"/>
              <a:gd name="connsiteX58" fmla="*/ 888200 w 1981201"/>
              <a:gd name="connsiteY58" fmla="*/ 843168 h 1076657"/>
              <a:gd name="connsiteX59" fmla="*/ 886829 w 1981201"/>
              <a:gd name="connsiteY59" fmla="*/ 844755 h 1076657"/>
              <a:gd name="connsiteX60" fmla="*/ 885470 w 1981201"/>
              <a:gd name="connsiteY60" fmla="*/ 846356 h 1076657"/>
              <a:gd name="connsiteX61" fmla="*/ 884136 w 1981201"/>
              <a:gd name="connsiteY61" fmla="*/ 847981 h 1076657"/>
              <a:gd name="connsiteX62" fmla="*/ 882841 w 1981201"/>
              <a:gd name="connsiteY62" fmla="*/ 849632 h 1076657"/>
              <a:gd name="connsiteX63" fmla="*/ 881558 w 1981201"/>
              <a:gd name="connsiteY63" fmla="*/ 851296 h 1076657"/>
              <a:gd name="connsiteX64" fmla="*/ 880301 w 1981201"/>
              <a:gd name="connsiteY64" fmla="*/ 852985 h 1076657"/>
              <a:gd name="connsiteX65" fmla="*/ 879069 w 1981201"/>
              <a:gd name="connsiteY65" fmla="*/ 854687 h 1076657"/>
              <a:gd name="connsiteX66" fmla="*/ 877863 w 1981201"/>
              <a:gd name="connsiteY66" fmla="*/ 856414 h 1076657"/>
              <a:gd name="connsiteX67" fmla="*/ 876682 w 1981201"/>
              <a:gd name="connsiteY67" fmla="*/ 858154 h 1076657"/>
              <a:gd name="connsiteX68" fmla="*/ 875538 w 1981201"/>
              <a:gd name="connsiteY68" fmla="*/ 859919 h 1076657"/>
              <a:gd name="connsiteX69" fmla="*/ 874408 w 1981201"/>
              <a:gd name="connsiteY69" fmla="*/ 861710 h 1076657"/>
              <a:gd name="connsiteX70" fmla="*/ 873316 w 1981201"/>
              <a:gd name="connsiteY70" fmla="*/ 863513 h 1076657"/>
              <a:gd name="connsiteX71" fmla="*/ 872236 w 1981201"/>
              <a:gd name="connsiteY71" fmla="*/ 865329 h 1076657"/>
              <a:gd name="connsiteX72" fmla="*/ 871195 w 1981201"/>
              <a:gd name="connsiteY72" fmla="*/ 867158 h 1076657"/>
              <a:gd name="connsiteX73" fmla="*/ 870179 w 1981201"/>
              <a:gd name="connsiteY73" fmla="*/ 869012 h 1076657"/>
              <a:gd name="connsiteX74" fmla="*/ 869188 w 1981201"/>
              <a:gd name="connsiteY74" fmla="*/ 870892 h 1076657"/>
              <a:gd name="connsiteX75" fmla="*/ 868223 w 1981201"/>
              <a:gd name="connsiteY75" fmla="*/ 872784 h 1076657"/>
              <a:gd name="connsiteX76" fmla="*/ 867296 w 1981201"/>
              <a:gd name="connsiteY76" fmla="*/ 874689 h 1076657"/>
              <a:gd name="connsiteX77" fmla="*/ 866395 w 1981201"/>
              <a:gd name="connsiteY77" fmla="*/ 876607 h 1076657"/>
              <a:gd name="connsiteX78" fmla="*/ 865518 w 1981201"/>
              <a:gd name="connsiteY78" fmla="*/ 878550 h 1076657"/>
              <a:gd name="connsiteX79" fmla="*/ 864680 w 1981201"/>
              <a:gd name="connsiteY79" fmla="*/ 880493 h 1076657"/>
              <a:gd name="connsiteX80" fmla="*/ 863867 w 1981201"/>
              <a:gd name="connsiteY80" fmla="*/ 882462 h 1076657"/>
              <a:gd name="connsiteX81" fmla="*/ 863080 w 1981201"/>
              <a:gd name="connsiteY81" fmla="*/ 884456 h 1076657"/>
              <a:gd name="connsiteX82" fmla="*/ 862331 w 1981201"/>
              <a:gd name="connsiteY82" fmla="*/ 886449 h 1076657"/>
              <a:gd name="connsiteX83" fmla="*/ 861607 w 1981201"/>
              <a:gd name="connsiteY83" fmla="*/ 888469 h 1076657"/>
              <a:gd name="connsiteX84" fmla="*/ 860908 w 1981201"/>
              <a:gd name="connsiteY84" fmla="*/ 890501 h 1076657"/>
              <a:gd name="connsiteX85" fmla="*/ 860248 w 1981201"/>
              <a:gd name="connsiteY85" fmla="*/ 892533 h 1076657"/>
              <a:gd name="connsiteX86" fmla="*/ 859613 w 1981201"/>
              <a:gd name="connsiteY86" fmla="*/ 894590 h 1076657"/>
              <a:gd name="connsiteX87" fmla="*/ 859016 w 1981201"/>
              <a:gd name="connsiteY87" fmla="*/ 896660 h 1076657"/>
              <a:gd name="connsiteX88" fmla="*/ 858444 w 1981201"/>
              <a:gd name="connsiteY88" fmla="*/ 898756 h 1076657"/>
              <a:gd name="connsiteX89" fmla="*/ 857911 w 1981201"/>
              <a:gd name="connsiteY89" fmla="*/ 900851 h 1076657"/>
              <a:gd name="connsiteX90" fmla="*/ 857416 w 1981201"/>
              <a:gd name="connsiteY90" fmla="*/ 902960 h 1076657"/>
              <a:gd name="connsiteX91" fmla="*/ 856946 w 1981201"/>
              <a:gd name="connsiteY91" fmla="*/ 905080 h 1076657"/>
              <a:gd name="connsiteX92" fmla="*/ 856514 w 1981201"/>
              <a:gd name="connsiteY92" fmla="*/ 907214 h 1076657"/>
              <a:gd name="connsiteX93" fmla="*/ 856108 w 1981201"/>
              <a:gd name="connsiteY93" fmla="*/ 909360 h 1076657"/>
              <a:gd name="connsiteX94" fmla="*/ 855740 w 1981201"/>
              <a:gd name="connsiteY94" fmla="*/ 911519 h 1076657"/>
              <a:gd name="connsiteX95" fmla="*/ 855396 w 1981201"/>
              <a:gd name="connsiteY95" fmla="*/ 913691 h 1076657"/>
              <a:gd name="connsiteX96" fmla="*/ 855092 w 1981201"/>
              <a:gd name="connsiteY96" fmla="*/ 915875 h 1076657"/>
              <a:gd name="connsiteX97" fmla="*/ 854825 w 1981201"/>
              <a:gd name="connsiteY97" fmla="*/ 918060 h 1076657"/>
              <a:gd name="connsiteX98" fmla="*/ 854596 w 1981201"/>
              <a:gd name="connsiteY98" fmla="*/ 920269 h 1076657"/>
              <a:gd name="connsiteX99" fmla="*/ 854406 w 1981201"/>
              <a:gd name="connsiteY99" fmla="*/ 922479 h 1076657"/>
              <a:gd name="connsiteX100" fmla="*/ 854241 w 1981201"/>
              <a:gd name="connsiteY100" fmla="*/ 924702 h 1076657"/>
              <a:gd name="connsiteX101" fmla="*/ 854113 w 1981201"/>
              <a:gd name="connsiteY101" fmla="*/ 926937 h 1076657"/>
              <a:gd name="connsiteX102" fmla="*/ 854025 w 1981201"/>
              <a:gd name="connsiteY102" fmla="*/ 929172 h 1076657"/>
              <a:gd name="connsiteX103" fmla="*/ 853974 w 1981201"/>
              <a:gd name="connsiteY103" fmla="*/ 931433 h 1076657"/>
              <a:gd name="connsiteX104" fmla="*/ 853949 w 1981201"/>
              <a:gd name="connsiteY104" fmla="*/ 933668 h 1076657"/>
              <a:gd name="connsiteX105" fmla="*/ 854025 w 1981201"/>
              <a:gd name="connsiteY105" fmla="*/ 938202 h 1076657"/>
              <a:gd name="connsiteX106" fmla="*/ 854113 w 1981201"/>
              <a:gd name="connsiteY106" fmla="*/ 940450 h 1076657"/>
              <a:gd name="connsiteX107" fmla="*/ 854241 w 1981201"/>
              <a:gd name="connsiteY107" fmla="*/ 942672 h 1076657"/>
              <a:gd name="connsiteX108" fmla="*/ 854406 w 1981201"/>
              <a:gd name="connsiteY108" fmla="*/ 944895 h 1076657"/>
              <a:gd name="connsiteX109" fmla="*/ 854609 w 1981201"/>
              <a:gd name="connsiteY109" fmla="*/ 947117 h 1076657"/>
              <a:gd name="connsiteX110" fmla="*/ 854837 w 1981201"/>
              <a:gd name="connsiteY110" fmla="*/ 949314 h 1076657"/>
              <a:gd name="connsiteX111" fmla="*/ 855104 w 1981201"/>
              <a:gd name="connsiteY111" fmla="*/ 951512 h 1076657"/>
              <a:gd name="connsiteX112" fmla="*/ 855409 w 1981201"/>
              <a:gd name="connsiteY112" fmla="*/ 953683 h 1076657"/>
              <a:gd name="connsiteX113" fmla="*/ 855740 w 1981201"/>
              <a:gd name="connsiteY113" fmla="*/ 955855 h 1076657"/>
              <a:gd name="connsiteX114" fmla="*/ 856108 w 1981201"/>
              <a:gd name="connsiteY114" fmla="*/ 958014 h 1076657"/>
              <a:gd name="connsiteX115" fmla="*/ 856514 w 1981201"/>
              <a:gd name="connsiteY115" fmla="*/ 960160 h 1076657"/>
              <a:gd name="connsiteX116" fmla="*/ 856959 w 1981201"/>
              <a:gd name="connsiteY116" fmla="*/ 962294 h 1076657"/>
              <a:gd name="connsiteX117" fmla="*/ 857429 w 1981201"/>
              <a:gd name="connsiteY117" fmla="*/ 964415 h 1076657"/>
              <a:gd name="connsiteX118" fmla="*/ 857924 w 1981201"/>
              <a:gd name="connsiteY118" fmla="*/ 966535 h 1076657"/>
              <a:gd name="connsiteX119" fmla="*/ 858457 w 1981201"/>
              <a:gd name="connsiteY119" fmla="*/ 968631 h 1076657"/>
              <a:gd name="connsiteX120" fmla="*/ 859029 w 1981201"/>
              <a:gd name="connsiteY120" fmla="*/ 970714 h 1076657"/>
              <a:gd name="connsiteX121" fmla="*/ 859625 w 1981201"/>
              <a:gd name="connsiteY121" fmla="*/ 972784 h 1076657"/>
              <a:gd name="connsiteX122" fmla="*/ 860260 w 1981201"/>
              <a:gd name="connsiteY122" fmla="*/ 974842 h 1076657"/>
              <a:gd name="connsiteX123" fmla="*/ 860921 w 1981201"/>
              <a:gd name="connsiteY123" fmla="*/ 976886 h 1076657"/>
              <a:gd name="connsiteX124" fmla="*/ 861619 w 1981201"/>
              <a:gd name="connsiteY124" fmla="*/ 978905 h 1076657"/>
              <a:gd name="connsiteX125" fmla="*/ 862343 w 1981201"/>
              <a:gd name="connsiteY125" fmla="*/ 980925 h 1076657"/>
              <a:gd name="connsiteX126" fmla="*/ 863093 w 1981201"/>
              <a:gd name="connsiteY126" fmla="*/ 982919 h 1076657"/>
              <a:gd name="connsiteX127" fmla="*/ 863880 w 1981201"/>
              <a:gd name="connsiteY127" fmla="*/ 984913 h 1076657"/>
              <a:gd name="connsiteX128" fmla="*/ 864693 w 1981201"/>
              <a:gd name="connsiteY128" fmla="*/ 986881 h 1076657"/>
              <a:gd name="connsiteX129" fmla="*/ 865544 w 1981201"/>
              <a:gd name="connsiteY129" fmla="*/ 988837 h 1076657"/>
              <a:gd name="connsiteX130" fmla="*/ 866420 w 1981201"/>
              <a:gd name="connsiteY130" fmla="*/ 990767 h 1076657"/>
              <a:gd name="connsiteX131" fmla="*/ 867322 w 1981201"/>
              <a:gd name="connsiteY131" fmla="*/ 992685 h 1076657"/>
              <a:gd name="connsiteX132" fmla="*/ 868249 w 1981201"/>
              <a:gd name="connsiteY132" fmla="*/ 994590 h 1076657"/>
              <a:gd name="connsiteX133" fmla="*/ 869214 w 1981201"/>
              <a:gd name="connsiteY133" fmla="*/ 996482 h 1076657"/>
              <a:gd name="connsiteX134" fmla="*/ 870205 w 1981201"/>
              <a:gd name="connsiteY134" fmla="*/ 998349 h 1076657"/>
              <a:gd name="connsiteX135" fmla="*/ 871221 w 1981201"/>
              <a:gd name="connsiteY135" fmla="*/ 1000203 h 1076657"/>
              <a:gd name="connsiteX136" fmla="*/ 872262 w 1981201"/>
              <a:gd name="connsiteY136" fmla="*/ 1002045 h 1076657"/>
              <a:gd name="connsiteX137" fmla="*/ 873342 w 1981201"/>
              <a:gd name="connsiteY137" fmla="*/ 1003861 h 1076657"/>
              <a:gd name="connsiteX138" fmla="*/ 874434 w 1981201"/>
              <a:gd name="connsiteY138" fmla="*/ 1005664 h 1076657"/>
              <a:gd name="connsiteX139" fmla="*/ 875564 w 1981201"/>
              <a:gd name="connsiteY139" fmla="*/ 1007442 h 1076657"/>
              <a:gd name="connsiteX140" fmla="*/ 876720 w 1981201"/>
              <a:gd name="connsiteY140" fmla="*/ 1009208 h 1076657"/>
              <a:gd name="connsiteX141" fmla="*/ 877888 w 1981201"/>
              <a:gd name="connsiteY141" fmla="*/ 1010948 h 1076657"/>
              <a:gd name="connsiteX142" fmla="*/ 879095 w 1981201"/>
              <a:gd name="connsiteY142" fmla="*/ 1012675 h 1076657"/>
              <a:gd name="connsiteX143" fmla="*/ 880327 w 1981201"/>
              <a:gd name="connsiteY143" fmla="*/ 1014389 h 1076657"/>
              <a:gd name="connsiteX144" fmla="*/ 881584 w 1981201"/>
              <a:gd name="connsiteY144" fmla="*/ 1016066 h 1076657"/>
              <a:gd name="connsiteX145" fmla="*/ 882867 w 1981201"/>
              <a:gd name="connsiteY145" fmla="*/ 1017742 h 1076657"/>
              <a:gd name="connsiteX146" fmla="*/ 884174 w 1981201"/>
              <a:gd name="connsiteY146" fmla="*/ 1019380 h 1076657"/>
              <a:gd name="connsiteX147" fmla="*/ 885508 w 1981201"/>
              <a:gd name="connsiteY147" fmla="*/ 1021006 h 1076657"/>
              <a:gd name="connsiteX148" fmla="*/ 886854 w 1981201"/>
              <a:gd name="connsiteY148" fmla="*/ 1022606 h 1076657"/>
              <a:gd name="connsiteX149" fmla="*/ 888238 w 1981201"/>
              <a:gd name="connsiteY149" fmla="*/ 1024194 h 1076657"/>
              <a:gd name="connsiteX150" fmla="*/ 889648 w 1981201"/>
              <a:gd name="connsiteY150" fmla="*/ 1025756 h 1076657"/>
              <a:gd name="connsiteX151" fmla="*/ 891071 w 1981201"/>
              <a:gd name="connsiteY151" fmla="*/ 1027292 h 1076657"/>
              <a:gd name="connsiteX152" fmla="*/ 892519 w 1981201"/>
              <a:gd name="connsiteY152" fmla="*/ 1028817 h 1076657"/>
              <a:gd name="connsiteX153" fmla="*/ 893992 w 1981201"/>
              <a:gd name="connsiteY153" fmla="*/ 1030302 h 1076657"/>
              <a:gd name="connsiteX154" fmla="*/ 895491 w 1981201"/>
              <a:gd name="connsiteY154" fmla="*/ 1031776 h 1076657"/>
              <a:gd name="connsiteX155" fmla="*/ 897001 w 1981201"/>
              <a:gd name="connsiteY155" fmla="*/ 1033223 h 1076657"/>
              <a:gd name="connsiteX156" fmla="*/ 898551 w 1981201"/>
              <a:gd name="connsiteY156" fmla="*/ 1034658 h 1076657"/>
              <a:gd name="connsiteX157" fmla="*/ 900101 w 1981201"/>
              <a:gd name="connsiteY157" fmla="*/ 1036055 h 1076657"/>
              <a:gd name="connsiteX158" fmla="*/ 901688 w 1981201"/>
              <a:gd name="connsiteY158" fmla="*/ 1037440 h 1076657"/>
              <a:gd name="connsiteX159" fmla="*/ 903288 w 1981201"/>
              <a:gd name="connsiteY159" fmla="*/ 1038786 h 1076657"/>
              <a:gd name="connsiteX160" fmla="*/ 904913 w 1981201"/>
              <a:gd name="connsiteY160" fmla="*/ 1040119 h 1076657"/>
              <a:gd name="connsiteX161" fmla="*/ 906564 w 1981201"/>
              <a:gd name="connsiteY161" fmla="*/ 1041427 h 1076657"/>
              <a:gd name="connsiteX162" fmla="*/ 908229 w 1981201"/>
              <a:gd name="connsiteY162" fmla="*/ 1042710 h 1076657"/>
              <a:gd name="connsiteX163" fmla="*/ 909918 w 1981201"/>
              <a:gd name="connsiteY163" fmla="*/ 1043968 h 1076657"/>
              <a:gd name="connsiteX164" fmla="*/ 911619 w 1981201"/>
              <a:gd name="connsiteY164" fmla="*/ 1045199 h 1076657"/>
              <a:gd name="connsiteX165" fmla="*/ 913346 w 1981201"/>
              <a:gd name="connsiteY165" fmla="*/ 1046393 h 1076657"/>
              <a:gd name="connsiteX166" fmla="*/ 915099 w 1981201"/>
              <a:gd name="connsiteY166" fmla="*/ 1047574 h 1076657"/>
              <a:gd name="connsiteX167" fmla="*/ 916865 w 1981201"/>
              <a:gd name="connsiteY167" fmla="*/ 1048730 h 1076657"/>
              <a:gd name="connsiteX168" fmla="*/ 918643 w 1981201"/>
              <a:gd name="connsiteY168" fmla="*/ 1049860 h 1076657"/>
              <a:gd name="connsiteX169" fmla="*/ 920446 w 1981201"/>
              <a:gd name="connsiteY169" fmla="*/ 1050952 h 1076657"/>
              <a:gd name="connsiteX170" fmla="*/ 922262 w 1981201"/>
              <a:gd name="connsiteY170" fmla="*/ 1052019 h 1076657"/>
              <a:gd name="connsiteX171" fmla="*/ 924104 w 1981201"/>
              <a:gd name="connsiteY171" fmla="*/ 1053073 h 1076657"/>
              <a:gd name="connsiteX172" fmla="*/ 925958 w 1981201"/>
              <a:gd name="connsiteY172" fmla="*/ 1054089 h 1076657"/>
              <a:gd name="connsiteX173" fmla="*/ 927824 w 1981201"/>
              <a:gd name="connsiteY173" fmla="*/ 1055080 h 1076657"/>
              <a:gd name="connsiteX174" fmla="*/ 929717 w 1981201"/>
              <a:gd name="connsiteY174" fmla="*/ 1056032 h 1076657"/>
              <a:gd name="connsiteX175" fmla="*/ 931622 w 1981201"/>
              <a:gd name="connsiteY175" fmla="*/ 1056959 h 1076657"/>
              <a:gd name="connsiteX176" fmla="*/ 933540 w 1981201"/>
              <a:gd name="connsiteY176" fmla="*/ 1057874 h 1076657"/>
              <a:gd name="connsiteX177" fmla="*/ 935483 w 1981201"/>
              <a:gd name="connsiteY177" fmla="*/ 1058738 h 1076657"/>
              <a:gd name="connsiteX178" fmla="*/ 937439 w 1981201"/>
              <a:gd name="connsiteY178" fmla="*/ 1059588 h 1076657"/>
              <a:gd name="connsiteX179" fmla="*/ 939407 w 1981201"/>
              <a:gd name="connsiteY179" fmla="*/ 1060401 h 1076657"/>
              <a:gd name="connsiteX180" fmla="*/ 941388 w 1981201"/>
              <a:gd name="connsiteY180" fmla="*/ 1061189 h 1076657"/>
              <a:gd name="connsiteX181" fmla="*/ 943382 w 1981201"/>
              <a:gd name="connsiteY181" fmla="*/ 1061938 h 1076657"/>
              <a:gd name="connsiteX182" fmla="*/ 945402 w 1981201"/>
              <a:gd name="connsiteY182" fmla="*/ 1062662 h 1076657"/>
              <a:gd name="connsiteX183" fmla="*/ 947433 w 1981201"/>
              <a:gd name="connsiteY183" fmla="*/ 1063361 h 1076657"/>
              <a:gd name="connsiteX184" fmla="*/ 949478 w 1981201"/>
              <a:gd name="connsiteY184" fmla="*/ 1064021 h 1076657"/>
              <a:gd name="connsiteX185" fmla="*/ 951535 w 1981201"/>
              <a:gd name="connsiteY185" fmla="*/ 1064643 h 1076657"/>
              <a:gd name="connsiteX186" fmla="*/ 953606 w 1981201"/>
              <a:gd name="connsiteY186" fmla="*/ 1065240 h 1076657"/>
              <a:gd name="connsiteX187" fmla="*/ 955689 w 1981201"/>
              <a:gd name="connsiteY187" fmla="*/ 1065812 h 1076657"/>
              <a:gd name="connsiteX188" fmla="*/ 957784 w 1981201"/>
              <a:gd name="connsiteY188" fmla="*/ 1066345 h 1076657"/>
              <a:gd name="connsiteX189" fmla="*/ 959892 w 1981201"/>
              <a:gd name="connsiteY189" fmla="*/ 1066853 h 1076657"/>
              <a:gd name="connsiteX190" fmla="*/ 962013 w 1981201"/>
              <a:gd name="connsiteY190" fmla="*/ 1067323 h 1076657"/>
              <a:gd name="connsiteX191" fmla="*/ 964146 w 1981201"/>
              <a:gd name="connsiteY191" fmla="*/ 1067754 h 1076657"/>
              <a:gd name="connsiteX192" fmla="*/ 966293 w 1981201"/>
              <a:gd name="connsiteY192" fmla="*/ 1068161 h 1076657"/>
              <a:gd name="connsiteX193" fmla="*/ 968452 w 1981201"/>
              <a:gd name="connsiteY193" fmla="*/ 1068529 h 1076657"/>
              <a:gd name="connsiteX194" fmla="*/ 970623 w 1981201"/>
              <a:gd name="connsiteY194" fmla="*/ 1068859 h 1076657"/>
              <a:gd name="connsiteX195" fmla="*/ 972808 w 1981201"/>
              <a:gd name="connsiteY195" fmla="*/ 1069164 h 1076657"/>
              <a:gd name="connsiteX196" fmla="*/ 975005 w 1981201"/>
              <a:gd name="connsiteY196" fmla="*/ 1069431 h 1076657"/>
              <a:gd name="connsiteX197" fmla="*/ 977202 w 1981201"/>
              <a:gd name="connsiteY197" fmla="*/ 1069659 h 1076657"/>
              <a:gd name="connsiteX198" fmla="*/ 979412 w 1981201"/>
              <a:gd name="connsiteY198" fmla="*/ 1069863 h 1076657"/>
              <a:gd name="connsiteX199" fmla="*/ 981634 w 1981201"/>
              <a:gd name="connsiteY199" fmla="*/ 1070028 h 1076657"/>
              <a:gd name="connsiteX200" fmla="*/ 983870 w 1981201"/>
              <a:gd name="connsiteY200" fmla="*/ 1070155 h 1076657"/>
              <a:gd name="connsiteX201" fmla="*/ 986118 w 1981201"/>
              <a:gd name="connsiteY201" fmla="*/ 1070244 h 1076657"/>
              <a:gd name="connsiteX202" fmla="*/ 988366 w 1981201"/>
              <a:gd name="connsiteY202" fmla="*/ 1070295 h 1076657"/>
              <a:gd name="connsiteX203" fmla="*/ 990600 w 1981201"/>
              <a:gd name="connsiteY203" fmla="*/ 1070307 h 1076657"/>
              <a:gd name="connsiteX204" fmla="*/ 995134 w 1981201"/>
              <a:gd name="connsiteY204" fmla="*/ 1070244 h 1076657"/>
              <a:gd name="connsiteX205" fmla="*/ 997382 w 1981201"/>
              <a:gd name="connsiteY205" fmla="*/ 1070142 h 1076657"/>
              <a:gd name="connsiteX206" fmla="*/ 999618 w 1981201"/>
              <a:gd name="connsiteY206" fmla="*/ 1070015 h 1076657"/>
              <a:gd name="connsiteX207" fmla="*/ 1001840 w 1981201"/>
              <a:gd name="connsiteY207" fmla="*/ 1069863 h 1076657"/>
              <a:gd name="connsiteX208" fmla="*/ 1004050 w 1981201"/>
              <a:gd name="connsiteY208" fmla="*/ 1069659 h 1076657"/>
              <a:gd name="connsiteX209" fmla="*/ 1006247 w 1981201"/>
              <a:gd name="connsiteY209" fmla="*/ 1069431 h 1076657"/>
              <a:gd name="connsiteX210" fmla="*/ 1008444 w 1981201"/>
              <a:gd name="connsiteY210" fmla="*/ 1069164 h 1076657"/>
              <a:gd name="connsiteX211" fmla="*/ 1010629 w 1981201"/>
              <a:gd name="connsiteY211" fmla="*/ 1068859 h 1076657"/>
              <a:gd name="connsiteX212" fmla="*/ 1012801 w 1981201"/>
              <a:gd name="connsiteY212" fmla="*/ 1068516 h 1076657"/>
              <a:gd name="connsiteX213" fmla="*/ 1014946 w 1981201"/>
              <a:gd name="connsiteY213" fmla="*/ 1068148 h 1076657"/>
              <a:gd name="connsiteX214" fmla="*/ 1017093 w 1981201"/>
              <a:gd name="connsiteY214" fmla="*/ 1067742 h 1076657"/>
              <a:gd name="connsiteX215" fmla="*/ 1019239 w 1981201"/>
              <a:gd name="connsiteY215" fmla="*/ 1067310 h 1076657"/>
              <a:gd name="connsiteX216" fmla="*/ 1021360 w 1981201"/>
              <a:gd name="connsiteY216" fmla="*/ 1066840 h 1076657"/>
              <a:gd name="connsiteX217" fmla="*/ 1023468 w 1981201"/>
              <a:gd name="connsiteY217" fmla="*/ 1066332 h 1076657"/>
              <a:gd name="connsiteX218" fmla="*/ 1025563 w 1981201"/>
              <a:gd name="connsiteY218" fmla="*/ 1065799 h 1076657"/>
              <a:gd name="connsiteX219" fmla="*/ 1027646 w 1981201"/>
              <a:gd name="connsiteY219" fmla="*/ 1065227 h 1076657"/>
              <a:gd name="connsiteX220" fmla="*/ 1029717 w 1981201"/>
              <a:gd name="connsiteY220" fmla="*/ 1064630 h 1076657"/>
              <a:gd name="connsiteX221" fmla="*/ 1031774 w 1981201"/>
              <a:gd name="connsiteY221" fmla="*/ 1063995 h 1076657"/>
              <a:gd name="connsiteX222" fmla="*/ 1033819 w 1981201"/>
              <a:gd name="connsiteY222" fmla="*/ 1063335 h 1076657"/>
              <a:gd name="connsiteX223" fmla="*/ 1035838 w 1981201"/>
              <a:gd name="connsiteY223" fmla="*/ 1062649 h 1076657"/>
              <a:gd name="connsiteX224" fmla="*/ 1037857 w 1981201"/>
              <a:gd name="connsiteY224" fmla="*/ 1061925 h 1076657"/>
              <a:gd name="connsiteX225" fmla="*/ 1039864 w 1981201"/>
              <a:gd name="connsiteY225" fmla="*/ 1061163 h 1076657"/>
              <a:gd name="connsiteX226" fmla="*/ 1041845 w 1981201"/>
              <a:gd name="connsiteY226" fmla="*/ 1060376 h 1076657"/>
              <a:gd name="connsiteX227" fmla="*/ 1043813 w 1981201"/>
              <a:gd name="connsiteY227" fmla="*/ 1059563 h 1076657"/>
              <a:gd name="connsiteX228" fmla="*/ 1045769 w 1981201"/>
              <a:gd name="connsiteY228" fmla="*/ 1058725 h 1076657"/>
              <a:gd name="connsiteX229" fmla="*/ 1047700 w 1981201"/>
              <a:gd name="connsiteY229" fmla="*/ 1057849 h 1076657"/>
              <a:gd name="connsiteX230" fmla="*/ 1049630 w 1981201"/>
              <a:gd name="connsiteY230" fmla="*/ 1056947 h 1076657"/>
              <a:gd name="connsiteX231" fmla="*/ 1051535 w 1981201"/>
              <a:gd name="connsiteY231" fmla="*/ 1056007 h 1076657"/>
              <a:gd name="connsiteX232" fmla="*/ 1053415 w 1981201"/>
              <a:gd name="connsiteY232" fmla="*/ 1055054 h 1076657"/>
              <a:gd name="connsiteX233" fmla="*/ 1055294 w 1981201"/>
              <a:gd name="connsiteY233" fmla="*/ 1054064 h 1076657"/>
              <a:gd name="connsiteX234" fmla="*/ 1057149 w 1981201"/>
              <a:gd name="connsiteY234" fmla="*/ 1053048 h 1076657"/>
              <a:gd name="connsiteX235" fmla="*/ 1058978 w 1981201"/>
              <a:gd name="connsiteY235" fmla="*/ 1051994 h 1076657"/>
              <a:gd name="connsiteX236" fmla="*/ 1060794 w 1981201"/>
              <a:gd name="connsiteY236" fmla="*/ 1050927 h 1076657"/>
              <a:gd name="connsiteX237" fmla="*/ 1062597 w 1981201"/>
              <a:gd name="connsiteY237" fmla="*/ 1049835 h 1076657"/>
              <a:gd name="connsiteX238" fmla="*/ 1064387 w 1981201"/>
              <a:gd name="connsiteY238" fmla="*/ 1048704 h 1076657"/>
              <a:gd name="connsiteX239" fmla="*/ 1066140 w 1981201"/>
              <a:gd name="connsiteY239" fmla="*/ 1047549 h 1076657"/>
              <a:gd name="connsiteX240" fmla="*/ 1067893 w 1981201"/>
              <a:gd name="connsiteY240" fmla="*/ 1046368 h 1076657"/>
              <a:gd name="connsiteX241" fmla="*/ 1069620 w 1981201"/>
              <a:gd name="connsiteY241" fmla="*/ 1045161 h 1076657"/>
              <a:gd name="connsiteX242" fmla="*/ 1071322 w 1981201"/>
              <a:gd name="connsiteY242" fmla="*/ 1043929 h 1076657"/>
              <a:gd name="connsiteX243" fmla="*/ 1073011 w 1981201"/>
              <a:gd name="connsiteY243" fmla="*/ 1042685 h 1076657"/>
              <a:gd name="connsiteX244" fmla="*/ 1074674 w 1981201"/>
              <a:gd name="connsiteY244" fmla="*/ 1041402 h 1076657"/>
              <a:gd name="connsiteX245" fmla="*/ 1076313 w 1981201"/>
              <a:gd name="connsiteY245" fmla="*/ 1040094 h 1076657"/>
              <a:gd name="connsiteX246" fmla="*/ 1077939 w 1981201"/>
              <a:gd name="connsiteY246" fmla="*/ 1038761 h 1076657"/>
              <a:gd name="connsiteX247" fmla="*/ 1079552 w 1981201"/>
              <a:gd name="connsiteY247" fmla="*/ 1037402 h 1076657"/>
              <a:gd name="connsiteX248" fmla="*/ 1081126 w 1981201"/>
              <a:gd name="connsiteY248" fmla="*/ 1036030 h 1076657"/>
              <a:gd name="connsiteX249" fmla="*/ 1082689 w 1981201"/>
              <a:gd name="connsiteY249" fmla="*/ 1034620 h 1076657"/>
              <a:gd name="connsiteX250" fmla="*/ 1084225 w 1981201"/>
              <a:gd name="connsiteY250" fmla="*/ 1033198 h 1076657"/>
              <a:gd name="connsiteX251" fmla="*/ 1085749 w 1981201"/>
              <a:gd name="connsiteY251" fmla="*/ 1031750 h 1076657"/>
              <a:gd name="connsiteX252" fmla="*/ 1087248 w 1981201"/>
              <a:gd name="connsiteY252" fmla="*/ 1030277 h 1076657"/>
              <a:gd name="connsiteX253" fmla="*/ 1088721 w 1981201"/>
              <a:gd name="connsiteY253" fmla="*/ 1028778 h 1076657"/>
              <a:gd name="connsiteX254" fmla="*/ 1090169 w 1981201"/>
              <a:gd name="connsiteY254" fmla="*/ 1027254 h 1076657"/>
              <a:gd name="connsiteX255" fmla="*/ 1091591 w 1981201"/>
              <a:gd name="connsiteY255" fmla="*/ 1025718 h 1076657"/>
              <a:gd name="connsiteX256" fmla="*/ 1092988 w 1981201"/>
              <a:gd name="connsiteY256" fmla="*/ 1024156 h 1076657"/>
              <a:gd name="connsiteX257" fmla="*/ 1094372 w 1981201"/>
              <a:gd name="connsiteY257" fmla="*/ 1022568 h 1076657"/>
              <a:gd name="connsiteX258" fmla="*/ 1095731 w 1981201"/>
              <a:gd name="connsiteY258" fmla="*/ 1020968 h 1076657"/>
              <a:gd name="connsiteX259" fmla="*/ 1097052 w 1981201"/>
              <a:gd name="connsiteY259" fmla="*/ 1019342 h 1076657"/>
              <a:gd name="connsiteX260" fmla="*/ 1098361 w 1981201"/>
              <a:gd name="connsiteY260" fmla="*/ 1017704 h 1076657"/>
              <a:gd name="connsiteX261" fmla="*/ 1099643 w 1981201"/>
              <a:gd name="connsiteY261" fmla="*/ 1016027 h 1076657"/>
              <a:gd name="connsiteX262" fmla="*/ 1100900 w 1981201"/>
              <a:gd name="connsiteY262" fmla="*/ 1014351 h 1076657"/>
              <a:gd name="connsiteX263" fmla="*/ 1102132 w 1981201"/>
              <a:gd name="connsiteY263" fmla="*/ 1012637 h 1076657"/>
              <a:gd name="connsiteX264" fmla="*/ 1103339 w 1981201"/>
              <a:gd name="connsiteY264" fmla="*/ 1010910 h 1076657"/>
              <a:gd name="connsiteX265" fmla="*/ 1104507 w 1981201"/>
              <a:gd name="connsiteY265" fmla="*/ 1009169 h 1076657"/>
              <a:gd name="connsiteX266" fmla="*/ 1105662 w 1981201"/>
              <a:gd name="connsiteY266" fmla="*/ 1007404 h 1076657"/>
              <a:gd name="connsiteX267" fmla="*/ 1106793 w 1981201"/>
              <a:gd name="connsiteY267" fmla="*/ 1005626 h 1076657"/>
              <a:gd name="connsiteX268" fmla="*/ 1107886 w 1981201"/>
              <a:gd name="connsiteY268" fmla="*/ 1003823 h 1076657"/>
              <a:gd name="connsiteX269" fmla="*/ 1108965 w 1981201"/>
              <a:gd name="connsiteY269" fmla="*/ 1002007 h 1076657"/>
              <a:gd name="connsiteX270" fmla="*/ 1110006 w 1981201"/>
              <a:gd name="connsiteY270" fmla="*/ 1000165 h 1076657"/>
              <a:gd name="connsiteX271" fmla="*/ 1111022 w 1981201"/>
              <a:gd name="connsiteY271" fmla="*/ 998311 h 1076657"/>
              <a:gd name="connsiteX272" fmla="*/ 1112012 w 1981201"/>
              <a:gd name="connsiteY272" fmla="*/ 996444 h 1076657"/>
              <a:gd name="connsiteX273" fmla="*/ 1112965 w 1981201"/>
              <a:gd name="connsiteY273" fmla="*/ 994552 h 1076657"/>
              <a:gd name="connsiteX274" fmla="*/ 1113905 w 1981201"/>
              <a:gd name="connsiteY274" fmla="*/ 992647 h 1076657"/>
              <a:gd name="connsiteX275" fmla="*/ 1114807 w 1981201"/>
              <a:gd name="connsiteY275" fmla="*/ 990717 h 1076657"/>
              <a:gd name="connsiteX276" fmla="*/ 1115683 w 1981201"/>
              <a:gd name="connsiteY276" fmla="*/ 988786 h 1076657"/>
              <a:gd name="connsiteX277" fmla="*/ 1116521 w 1981201"/>
              <a:gd name="connsiteY277" fmla="*/ 986830 h 1076657"/>
              <a:gd name="connsiteX278" fmla="*/ 1117334 w 1981201"/>
              <a:gd name="connsiteY278" fmla="*/ 984862 h 1076657"/>
              <a:gd name="connsiteX279" fmla="*/ 1118121 w 1981201"/>
              <a:gd name="connsiteY279" fmla="*/ 982881 h 1076657"/>
              <a:gd name="connsiteX280" fmla="*/ 1118871 w 1981201"/>
              <a:gd name="connsiteY280" fmla="*/ 980874 h 1076657"/>
              <a:gd name="connsiteX281" fmla="*/ 1119595 w 1981201"/>
              <a:gd name="connsiteY281" fmla="*/ 978867 h 1076657"/>
              <a:gd name="connsiteX282" fmla="*/ 1120293 w 1981201"/>
              <a:gd name="connsiteY282" fmla="*/ 976835 h 1076657"/>
              <a:gd name="connsiteX283" fmla="*/ 1120954 w 1981201"/>
              <a:gd name="connsiteY283" fmla="*/ 974791 h 1076657"/>
              <a:gd name="connsiteX284" fmla="*/ 1121589 w 1981201"/>
              <a:gd name="connsiteY284" fmla="*/ 972733 h 1076657"/>
              <a:gd name="connsiteX285" fmla="*/ 1122185 w 1981201"/>
              <a:gd name="connsiteY285" fmla="*/ 970663 h 1076657"/>
              <a:gd name="connsiteX286" fmla="*/ 1122744 w 1981201"/>
              <a:gd name="connsiteY286" fmla="*/ 968580 h 1076657"/>
              <a:gd name="connsiteX287" fmla="*/ 1123278 w 1981201"/>
              <a:gd name="connsiteY287" fmla="*/ 966485 h 1076657"/>
              <a:gd name="connsiteX288" fmla="*/ 1123785 w 1981201"/>
              <a:gd name="connsiteY288" fmla="*/ 964377 h 1076657"/>
              <a:gd name="connsiteX289" fmla="*/ 1124256 w 1981201"/>
              <a:gd name="connsiteY289" fmla="*/ 962243 h 1076657"/>
              <a:gd name="connsiteX290" fmla="*/ 1124688 w 1981201"/>
              <a:gd name="connsiteY290" fmla="*/ 960110 h 1076657"/>
              <a:gd name="connsiteX291" fmla="*/ 1125094 w 1981201"/>
              <a:gd name="connsiteY291" fmla="*/ 957963 h 1076657"/>
              <a:gd name="connsiteX292" fmla="*/ 1125462 w 1981201"/>
              <a:gd name="connsiteY292" fmla="*/ 955804 h 1076657"/>
              <a:gd name="connsiteX293" fmla="*/ 1125805 w 1981201"/>
              <a:gd name="connsiteY293" fmla="*/ 953632 h 1076657"/>
              <a:gd name="connsiteX294" fmla="*/ 1126097 w 1981201"/>
              <a:gd name="connsiteY294" fmla="*/ 951461 h 1076657"/>
              <a:gd name="connsiteX295" fmla="*/ 1126363 w 1981201"/>
              <a:gd name="connsiteY295" fmla="*/ 949264 h 1076657"/>
              <a:gd name="connsiteX296" fmla="*/ 1126605 w 1981201"/>
              <a:gd name="connsiteY296" fmla="*/ 947067 h 1076657"/>
              <a:gd name="connsiteX297" fmla="*/ 1126795 w 1981201"/>
              <a:gd name="connsiteY297" fmla="*/ 944844 h 1076657"/>
              <a:gd name="connsiteX298" fmla="*/ 1126960 w 1981201"/>
              <a:gd name="connsiteY298" fmla="*/ 942621 h 1076657"/>
              <a:gd name="connsiteX299" fmla="*/ 1127087 w 1981201"/>
              <a:gd name="connsiteY299" fmla="*/ 940386 h 1076657"/>
              <a:gd name="connsiteX300" fmla="*/ 1127177 w 1981201"/>
              <a:gd name="connsiteY300" fmla="*/ 938151 h 1076657"/>
              <a:gd name="connsiteX301" fmla="*/ 1127227 w 1981201"/>
              <a:gd name="connsiteY301" fmla="*/ 935903 h 1076657"/>
              <a:gd name="connsiteX302" fmla="*/ 1127253 w 1981201"/>
              <a:gd name="connsiteY302" fmla="*/ 933668 h 1076657"/>
              <a:gd name="connsiteX303" fmla="*/ 1127177 w 1981201"/>
              <a:gd name="connsiteY303" fmla="*/ 929121 h 1076657"/>
              <a:gd name="connsiteX304" fmla="*/ 1127087 w 1981201"/>
              <a:gd name="connsiteY304" fmla="*/ 926886 h 1076657"/>
              <a:gd name="connsiteX305" fmla="*/ 1126960 w 1981201"/>
              <a:gd name="connsiteY305" fmla="*/ 924651 h 1076657"/>
              <a:gd name="connsiteX306" fmla="*/ 1126795 w 1981201"/>
              <a:gd name="connsiteY306" fmla="*/ 922428 h 1076657"/>
              <a:gd name="connsiteX307" fmla="*/ 1126592 w 1981201"/>
              <a:gd name="connsiteY307" fmla="*/ 920219 h 1076657"/>
              <a:gd name="connsiteX308" fmla="*/ 1126363 w 1981201"/>
              <a:gd name="connsiteY308" fmla="*/ 918009 h 1076657"/>
              <a:gd name="connsiteX309" fmla="*/ 1126097 w 1981201"/>
              <a:gd name="connsiteY309" fmla="*/ 915825 h 1076657"/>
              <a:gd name="connsiteX310" fmla="*/ 1125792 w 1981201"/>
              <a:gd name="connsiteY310" fmla="*/ 913640 h 1076657"/>
              <a:gd name="connsiteX311" fmla="*/ 1125462 w 1981201"/>
              <a:gd name="connsiteY311" fmla="*/ 911468 h 1076657"/>
              <a:gd name="connsiteX312" fmla="*/ 1125081 w 1981201"/>
              <a:gd name="connsiteY312" fmla="*/ 909310 h 1076657"/>
              <a:gd name="connsiteX313" fmla="*/ 1124688 w 1981201"/>
              <a:gd name="connsiteY313" fmla="*/ 907163 h 1076657"/>
              <a:gd name="connsiteX314" fmla="*/ 1124243 w 1981201"/>
              <a:gd name="connsiteY314" fmla="*/ 905030 h 1076657"/>
              <a:gd name="connsiteX315" fmla="*/ 1123773 w 1981201"/>
              <a:gd name="connsiteY315" fmla="*/ 902909 h 1076657"/>
              <a:gd name="connsiteX316" fmla="*/ 1123278 w 1981201"/>
              <a:gd name="connsiteY316" fmla="*/ 900800 h 1076657"/>
              <a:gd name="connsiteX317" fmla="*/ 1122731 w 1981201"/>
              <a:gd name="connsiteY317" fmla="*/ 898705 h 1076657"/>
              <a:gd name="connsiteX318" fmla="*/ 1122173 w 1981201"/>
              <a:gd name="connsiteY318" fmla="*/ 896622 h 1076657"/>
              <a:gd name="connsiteX319" fmla="*/ 1121563 w 1981201"/>
              <a:gd name="connsiteY319" fmla="*/ 894552 h 1076657"/>
              <a:gd name="connsiteX320" fmla="*/ 1120941 w 1981201"/>
              <a:gd name="connsiteY320" fmla="*/ 892495 h 1076657"/>
              <a:gd name="connsiteX321" fmla="*/ 1120280 w 1981201"/>
              <a:gd name="connsiteY321" fmla="*/ 890450 h 1076657"/>
              <a:gd name="connsiteX322" fmla="*/ 1119582 w 1981201"/>
              <a:gd name="connsiteY322" fmla="*/ 888418 h 1076657"/>
              <a:gd name="connsiteX323" fmla="*/ 1118858 w 1981201"/>
              <a:gd name="connsiteY323" fmla="*/ 886399 h 1076657"/>
              <a:gd name="connsiteX324" fmla="*/ 1118096 w 1981201"/>
              <a:gd name="connsiteY324" fmla="*/ 884405 h 1076657"/>
              <a:gd name="connsiteX325" fmla="*/ 1117321 w 1981201"/>
              <a:gd name="connsiteY325" fmla="*/ 882424 h 1076657"/>
              <a:gd name="connsiteX326" fmla="*/ 1116496 w 1981201"/>
              <a:gd name="connsiteY326" fmla="*/ 880455 h 1076657"/>
              <a:gd name="connsiteX327" fmla="*/ 1115658 w 1981201"/>
              <a:gd name="connsiteY327" fmla="*/ 878499 h 1076657"/>
              <a:gd name="connsiteX328" fmla="*/ 1114781 w 1981201"/>
              <a:gd name="connsiteY328" fmla="*/ 876556 h 1076657"/>
              <a:gd name="connsiteX329" fmla="*/ 1113880 w 1981201"/>
              <a:gd name="connsiteY329" fmla="*/ 874638 h 1076657"/>
              <a:gd name="connsiteX330" fmla="*/ 1112953 w 1981201"/>
              <a:gd name="connsiteY330" fmla="*/ 872733 h 1076657"/>
              <a:gd name="connsiteX331" fmla="*/ 1111988 w 1981201"/>
              <a:gd name="connsiteY331" fmla="*/ 870841 h 1076657"/>
              <a:gd name="connsiteX332" fmla="*/ 1110997 w 1981201"/>
              <a:gd name="connsiteY332" fmla="*/ 868974 h 1076657"/>
              <a:gd name="connsiteX333" fmla="*/ 1109981 w 1981201"/>
              <a:gd name="connsiteY333" fmla="*/ 867120 h 1076657"/>
              <a:gd name="connsiteX334" fmla="*/ 1108939 w 1981201"/>
              <a:gd name="connsiteY334" fmla="*/ 865278 h 1076657"/>
              <a:gd name="connsiteX335" fmla="*/ 1107860 w 1981201"/>
              <a:gd name="connsiteY335" fmla="*/ 863462 h 1076657"/>
              <a:gd name="connsiteX336" fmla="*/ 1106768 w 1981201"/>
              <a:gd name="connsiteY336" fmla="*/ 861659 h 1076657"/>
              <a:gd name="connsiteX337" fmla="*/ 1105638 w 1981201"/>
              <a:gd name="connsiteY337" fmla="*/ 859881 h 1076657"/>
              <a:gd name="connsiteX338" fmla="*/ 1104482 w 1981201"/>
              <a:gd name="connsiteY338" fmla="*/ 858116 h 1076657"/>
              <a:gd name="connsiteX339" fmla="*/ 1103301 w 1981201"/>
              <a:gd name="connsiteY339" fmla="*/ 856376 h 1076657"/>
              <a:gd name="connsiteX340" fmla="*/ 1102107 w 1981201"/>
              <a:gd name="connsiteY340" fmla="*/ 854649 h 1076657"/>
              <a:gd name="connsiteX341" fmla="*/ 1100875 w 1981201"/>
              <a:gd name="connsiteY341" fmla="*/ 852947 h 1076657"/>
              <a:gd name="connsiteX342" fmla="*/ 1099618 w 1981201"/>
              <a:gd name="connsiteY342" fmla="*/ 851258 h 1076657"/>
              <a:gd name="connsiteX343" fmla="*/ 1098335 w 1981201"/>
              <a:gd name="connsiteY343" fmla="*/ 849594 h 1076657"/>
              <a:gd name="connsiteX344" fmla="*/ 1097026 w 1981201"/>
              <a:gd name="connsiteY344" fmla="*/ 847943 h 1076657"/>
              <a:gd name="connsiteX345" fmla="*/ 1095693 w 1981201"/>
              <a:gd name="connsiteY345" fmla="*/ 846317 h 1076657"/>
              <a:gd name="connsiteX346" fmla="*/ 1094334 w 1981201"/>
              <a:gd name="connsiteY346" fmla="*/ 844717 h 1076657"/>
              <a:gd name="connsiteX347" fmla="*/ 1092962 w 1981201"/>
              <a:gd name="connsiteY347" fmla="*/ 843130 h 1076657"/>
              <a:gd name="connsiteX348" fmla="*/ 1091553 w 1981201"/>
              <a:gd name="connsiteY348" fmla="*/ 841568 h 1076657"/>
              <a:gd name="connsiteX349" fmla="*/ 1090131 w 1981201"/>
              <a:gd name="connsiteY349" fmla="*/ 840031 h 1076657"/>
              <a:gd name="connsiteX350" fmla="*/ 1088683 w 1981201"/>
              <a:gd name="connsiteY350" fmla="*/ 838520 h 1076657"/>
              <a:gd name="connsiteX351" fmla="*/ 1087209 w 1981201"/>
              <a:gd name="connsiteY351" fmla="*/ 837021 h 1076657"/>
              <a:gd name="connsiteX352" fmla="*/ 1085711 w 1981201"/>
              <a:gd name="connsiteY352" fmla="*/ 835548 h 1076657"/>
              <a:gd name="connsiteX353" fmla="*/ 1084199 w 1981201"/>
              <a:gd name="connsiteY353" fmla="*/ 834100 h 1076657"/>
              <a:gd name="connsiteX354" fmla="*/ 1082651 w 1981201"/>
              <a:gd name="connsiteY354" fmla="*/ 832678 h 1076657"/>
              <a:gd name="connsiteX355" fmla="*/ 1081088 w 1981201"/>
              <a:gd name="connsiteY355" fmla="*/ 831268 h 1076657"/>
              <a:gd name="connsiteX356" fmla="*/ 1079514 w 1981201"/>
              <a:gd name="connsiteY356" fmla="*/ 829896 h 1076657"/>
              <a:gd name="connsiteX357" fmla="*/ 1077901 w 1981201"/>
              <a:gd name="connsiteY357" fmla="*/ 828537 h 1076657"/>
              <a:gd name="connsiteX358" fmla="*/ 1076275 w 1981201"/>
              <a:gd name="connsiteY358" fmla="*/ 827204 h 1076657"/>
              <a:gd name="connsiteX359" fmla="*/ 1074636 w 1981201"/>
              <a:gd name="connsiteY359" fmla="*/ 825896 h 1076657"/>
              <a:gd name="connsiteX360" fmla="*/ 1072973 w 1981201"/>
              <a:gd name="connsiteY360" fmla="*/ 824626 h 1076657"/>
              <a:gd name="connsiteX361" fmla="*/ 1071284 w 1981201"/>
              <a:gd name="connsiteY361" fmla="*/ 823369 h 1076657"/>
              <a:gd name="connsiteX362" fmla="*/ 1069569 w 1981201"/>
              <a:gd name="connsiteY362" fmla="*/ 822137 h 1076657"/>
              <a:gd name="connsiteX363" fmla="*/ 1067855 w 1981201"/>
              <a:gd name="connsiteY363" fmla="*/ 820930 h 1076657"/>
              <a:gd name="connsiteX364" fmla="*/ 1066102 w 1981201"/>
              <a:gd name="connsiteY364" fmla="*/ 819749 h 1076657"/>
              <a:gd name="connsiteX365" fmla="*/ 1064337 w 1981201"/>
              <a:gd name="connsiteY365" fmla="*/ 818593 h 1076657"/>
              <a:gd name="connsiteX366" fmla="*/ 1062559 w 1981201"/>
              <a:gd name="connsiteY366" fmla="*/ 817476 h 1076657"/>
              <a:gd name="connsiteX367" fmla="*/ 1060756 w 1981201"/>
              <a:gd name="connsiteY367" fmla="*/ 816371 h 1076657"/>
              <a:gd name="connsiteX368" fmla="*/ 1058940 w 1981201"/>
              <a:gd name="connsiteY368" fmla="*/ 815304 h 1076657"/>
              <a:gd name="connsiteX369" fmla="*/ 1057098 w 1981201"/>
              <a:gd name="connsiteY369" fmla="*/ 814263 h 1076657"/>
              <a:gd name="connsiteX370" fmla="*/ 1055244 w 1981201"/>
              <a:gd name="connsiteY370" fmla="*/ 813247 h 1076657"/>
              <a:gd name="connsiteX371" fmla="*/ 1053376 w 1981201"/>
              <a:gd name="connsiteY371" fmla="*/ 812256 h 1076657"/>
              <a:gd name="connsiteX372" fmla="*/ 1051484 w 1981201"/>
              <a:gd name="connsiteY372" fmla="*/ 811291 h 1076657"/>
              <a:gd name="connsiteX373" fmla="*/ 1049580 w 1981201"/>
              <a:gd name="connsiteY373" fmla="*/ 810364 h 1076657"/>
              <a:gd name="connsiteX374" fmla="*/ 1047662 w 1981201"/>
              <a:gd name="connsiteY374" fmla="*/ 809462 h 1076657"/>
              <a:gd name="connsiteX375" fmla="*/ 1045719 w 1981201"/>
              <a:gd name="connsiteY375" fmla="*/ 808586 h 1076657"/>
              <a:gd name="connsiteX376" fmla="*/ 1043763 w 1981201"/>
              <a:gd name="connsiteY376" fmla="*/ 807748 h 1076657"/>
              <a:gd name="connsiteX377" fmla="*/ 1041794 w 1981201"/>
              <a:gd name="connsiteY377" fmla="*/ 806922 h 1076657"/>
              <a:gd name="connsiteX378" fmla="*/ 1039813 w 1981201"/>
              <a:gd name="connsiteY378" fmla="*/ 806147 h 1076657"/>
              <a:gd name="connsiteX379" fmla="*/ 1037807 w 1981201"/>
              <a:gd name="connsiteY379" fmla="*/ 805385 h 1076657"/>
              <a:gd name="connsiteX380" fmla="*/ 1035800 w 1981201"/>
              <a:gd name="connsiteY380" fmla="*/ 804661 h 1076657"/>
              <a:gd name="connsiteX381" fmla="*/ 1033768 w 1981201"/>
              <a:gd name="connsiteY381" fmla="*/ 803976 h 1076657"/>
              <a:gd name="connsiteX382" fmla="*/ 1031724 w 1981201"/>
              <a:gd name="connsiteY382" fmla="*/ 803315 h 1076657"/>
              <a:gd name="connsiteX383" fmla="*/ 1029666 w 1981201"/>
              <a:gd name="connsiteY383" fmla="*/ 802680 h 1076657"/>
              <a:gd name="connsiteX384" fmla="*/ 1027596 w 1981201"/>
              <a:gd name="connsiteY384" fmla="*/ 802083 h 1076657"/>
              <a:gd name="connsiteX385" fmla="*/ 1025513 w 1981201"/>
              <a:gd name="connsiteY385" fmla="*/ 801512 h 1076657"/>
              <a:gd name="connsiteX386" fmla="*/ 1023418 w 1981201"/>
              <a:gd name="connsiteY386" fmla="*/ 800979 h 1076657"/>
              <a:gd name="connsiteX387" fmla="*/ 1021309 w 1981201"/>
              <a:gd name="connsiteY387" fmla="*/ 800483 h 1076657"/>
              <a:gd name="connsiteX388" fmla="*/ 1019189 w 1981201"/>
              <a:gd name="connsiteY388" fmla="*/ 800013 h 1076657"/>
              <a:gd name="connsiteX389" fmla="*/ 1017055 w 1981201"/>
              <a:gd name="connsiteY389" fmla="*/ 799569 h 1076657"/>
              <a:gd name="connsiteX390" fmla="*/ 1014896 w 1981201"/>
              <a:gd name="connsiteY390" fmla="*/ 799162 h 1076657"/>
              <a:gd name="connsiteX391" fmla="*/ 1012749 w 1981201"/>
              <a:gd name="connsiteY391" fmla="*/ 798794 h 1076657"/>
              <a:gd name="connsiteX392" fmla="*/ 1010578 w 1981201"/>
              <a:gd name="connsiteY392" fmla="*/ 798464 h 1076657"/>
              <a:gd name="connsiteX393" fmla="*/ 1008393 w 1981201"/>
              <a:gd name="connsiteY393" fmla="*/ 798159 h 1076657"/>
              <a:gd name="connsiteX394" fmla="*/ 1006196 w 1981201"/>
              <a:gd name="connsiteY394" fmla="*/ 797892 h 1076657"/>
              <a:gd name="connsiteX395" fmla="*/ 1003999 w 1981201"/>
              <a:gd name="connsiteY395" fmla="*/ 797664 h 1076657"/>
              <a:gd name="connsiteX396" fmla="*/ 1001790 w 1981201"/>
              <a:gd name="connsiteY396" fmla="*/ 797461 h 1076657"/>
              <a:gd name="connsiteX397" fmla="*/ 999567 w 1981201"/>
              <a:gd name="connsiteY397" fmla="*/ 797308 h 1076657"/>
              <a:gd name="connsiteX398" fmla="*/ 997332 w 1981201"/>
              <a:gd name="connsiteY398" fmla="*/ 797181 h 1076657"/>
              <a:gd name="connsiteX399" fmla="*/ 995084 w 1981201"/>
              <a:gd name="connsiteY399" fmla="*/ 797092 h 1076657"/>
              <a:gd name="connsiteX400" fmla="*/ 992836 w 1981201"/>
              <a:gd name="connsiteY400" fmla="*/ 797029 h 1076657"/>
              <a:gd name="connsiteX401" fmla="*/ 987425 w 1981201"/>
              <a:gd name="connsiteY401" fmla="*/ 559146 h 1076657"/>
              <a:gd name="connsiteX402" fmla="*/ 993775 w 1981201"/>
              <a:gd name="connsiteY402" fmla="*/ 559146 h 1076657"/>
              <a:gd name="connsiteX403" fmla="*/ 993775 w 1981201"/>
              <a:gd name="connsiteY403" fmla="*/ 790700 h 1076657"/>
              <a:gd name="connsiteX404" fmla="*/ 995338 w 1981201"/>
              <a:gd name="connsiteY404" fmla="*/ 790742 h 1076657"/>
              <a:gd name="connsiteX405" fmla="*/ 997688 w 1981201"/>
              <a:gd name="connsiteY405" fmla="*/ 790844 h 1076657"/>
              <a:gd name="connsiteX406" fmla="*/ 1000024 w 1981201"/>
              <a:gd name="connsiteY406" fmla="*/ 790971 h 1076657"/>
              <a:gd name="connsiteX407" fmla="*/ 1002349 w 1981201"/>
              <a:gd name="connsiteY407" fmla="*/ 791136 h 1076657"/>
              <a:gd name="connsiteX408" fmla="*/ 1004659 w 1981201"/>
              <a:gd name="connsiteY408" fmla="*/ 791352 h 1076657"/>
              <a:gd name="connsiteX409" fmla="*/ 1006971 w 1981201"/>
              <a:gd name="connsiteY409" fmla="*/ 791593 h 1076657"/>
              <a:gd name="connsiteX410" fmla="*/ 1009270 w 1981201"/>
              <a:gd name="connsiteY410" fmla="*/ 791873 h 1076657"/>
              <a:gd name="connsiteX411" fmla="*/ 1011543 w 1981201"/>
              <a:gd name="connsiteY411" fmla="*/ 792190 h 1076657"/>
              <a:gd name="connsiteX412" fmla="*/ 1013816 w 1981201"/>
              <a:gd name="connsiteY412" fmla="*/ 792546 h 1076657"/>
              <a:gd name="connsiteX413" fmla="*/ 1016077 w 1981201"/>
              <a:gd name="connsiteY413" fmla="*/ 792927 h 1076657"/>
              <a:gd name="connsiteX414" fmla="*/ 1018325 w 1981201"/>
              <a:gd name="connsiteY414" fmla="*/ 793346 h 1076657"/>
              <a:gd name="connsiteX415" fmla="*/ 1020560 w 1981201"/>
              <a:gd name="connsiteY415" fmla="*/ 793803 h 1076657"/>
              <a:gd name="connsiteX416" fmla="*/ 1022782 w 1981201"/>
              <a:gd name="connsiteY416" fmla="*/ 794298 h 1076657"/>
              <a:gd name="connsiteX417" fmla="*/ 1024992 w 1981201"/>
              <a:gd name="connsiteY417" fmla="*/ 794832 h 1076657"/>
              <a:gd name="connsiteX418" fmla="*/ 1027176 w 1981201"/>
              <a:gd name="connsiteY418" fmla="*/ 795391 h 1076657"/>
              <a:gd name="connsiteX419" fmla="*/ 1029361 w 1981201"/>
              <a:gd name="connsiteY419" fmla="*/ 795987 h 1076657"/>
              <a:gd name="connsiteX420" fmla="*/ 1031533 w 1981201"/>
              <a:gd name="connsiteY420" fmla="*/ 796609 h 1076657"/>
              <a:gd name="connsiteX421" fmla="*/ 1033679 w 1981201"/>
              <a:gd name="connsiteY421" fmla="*/ 797270 h 1076657"/>
              <a:gd name="connsiteX422" fmla="*/ 1035826 w 1981201"/>
              <a:gd name="connsiteY422" fmla="*/ 797969 h 1076657"/>
              <a:gd name="connsiteX423" fmla="*/ 1037946 w 1981201"/>
              <a:gd name="connsiteY423" fmla="*/ 798692 h 1076657"/>
              <a:gd name="connsiteX424" fmla="*/ 1040055 w 1981201"/>
              <a:gd name="connsiteY424" fmla="*/ 799442 h 1076657"/>
              <a:gd name="connsiteX425" fmla="*/ 1042150 w 1981201"/>
              <a:gd name="connsiteY425" fmla="*/ 800242 h 1076657"/>
              <a:gd name="connsiteX426" fmla="*/ 1044220 w 1981201"/>
              <a:gd name="connsiteY426" fmla="*/ 801054 h 1076657"/>
              <a:gd name="connsiteX427" fmla="*/ 1046290 w 1981201"/>
              <a:gd name="connsiteY427" fmla="*/ 801918 h 1076657"/>
              <a:gd name="connsiteX428" fmla="*/ 1048335 w 1981201"/>
              <a:gd name="connsiteY428" fmla="*/ 802794 h 1076657"/>
              <a:gd name="connsiteX429" fmla="*/ 1050354 w 1981201"/>
              <a:gd name="connsiteY429" fmla="*/ 803709 h 1076657"/>
              <a:gd name="connsiteX430" fmla="*/ 1052373 w 1981201"/>
              <a:gd name="connsiteY430" fmla="*/ 804661 h 1076657"/>
              <a:gd name="connsiteX431" fmla="*/ 1054367 w 1981201"/>
              <a:gd name="connsiteY431" fmla="*/ 805639 h 1076657"/>
              <a:gd name="connsiteX432" fmla="*/ 1056336 w 1981201"/>
              <a:gd name="connsiteY432" fmla="*/ 806643 h 1076657"/>
              <a:gd name="connsiteX433" fmla="*/ 1058304 w 1981201"/>
              <a:gd name="connsiteY433" fmla="*/ 807671 h 1076657"/>
              <a:gd name="connsiteX434" fmla="*/ 1060235 w 1981201"/>
              <a:gd name="connsiteY434" fmla="*/ 808738 h 1076657"/>
              <a:gd name="connsiteX435" fmla="*/ 1062165 w 1981201"/>
              <a:gd name="connsiteY435" fmla="*/ 809830 h 1076657"/>
              <a:gd name="connsiteX436" fmla="*/ 1064070 w 1981201"/>
              <a:gd name="connsiteY436" fmla="*/ 810948 h 1076657"/>
              <a:gd name="connsiteX437" fmla="*/ 1065950 w 1981201"/>
              <a:gd name="connsiteY437" fmla="*/ 812103 h 1076657"/>
              <a:gd name="connsiteX438" fmla="*/ 1067817 w 1981201"/>
              <a:gd name="connsiteY438" fmla="*/ 813285 h 1076657"/>
              <a:gd name="connsiteX439" fmla="*/ 1069658 w 1981201"/>
              <a:gd name="connsiteY439" fmla="*/ 814491 h 1076657"/>
              <a:gd name="connsiteX440" fmla="*/ 1071487 w 1981201"/>
              <a:gd name="connsiteY440" fmla="*/ 815723 h 1076657"/>
              <a:gd name="connsiteX441" fmla="*/ 1073291 w 1981201"/>
              <a:gd name="connsiteY441" fmla="*/ 816980 h 1076657"/>
              <a:gd name="connsiteX442" fmla="*/ 1075081 w 1981201"/>
              <a:gd name="connsiteY442" fmla="*/ 818276 h 1076657"/>
              <a:gd name="connsiteX443" fmla="*/ 1076834 w 1981201"/>
              <a:gd name="connsiteY443" fmla="*/ 819584 h 1076657"/>
              <a:gd name="connsiteX444" fmla="*/ 1078587 w 1981201"/>
              <a:gd name="connsiteY444" fmla="*/ 820930 h 1076657"/>
              <a:gd name="connsiteX445" fmla="*/ 1080301 w 1981201"/>
              <a:gd name="connsiteY445" fmla="*/ 822289 h 1076657"/>
              <a:gd name="connsiteX446" fmla="*/ 1082003 w 1981201"/>
              <a:gd name="connsiteY446" fmla="*/ 823686 h 1076657"/>
              <a:gd name="connsiteX447" fmla="*/ 1083679 w 1981201"/>
              <a:gd name="connsiteY447" fmla="*/ 825108 h 1076657"/>
              <a:gd name="connsiteX448" fmla="*/ 1085343 w 1981201"/>
              <a:gd name="connsiteY448" fmla="*/ 826544 h 1076657"/>
              <a:gd name="connsiteX449" fmla="*/ 1086968 w 1981201"/>
              <a:gd name="connsiteY449" fmla="*/ 828017 h 1076657"/>
              <a:gd name="connsiteX450" fmla="*/ 1088581 w 1981201"/>
              <a:gd name="connsiteY450" fmla="*/ 829503 h 1076657"/>
              <a:gd name="connsiteX451" fmla="*/ 1090169 w 1981201"/>
              <a:gd name="connsiteY451" fmla="*/ 831027 h 1076657"/>
              <a:gd name="connsiteX452" fmla="*/ 1091731 w 1981201"/>
              <a:gd name="connsiteY452" fmla="*/ 832563 h 1076657"/>
              <a:gd name="connsiteX453" fmla="*/ 1093268 w 1981201"/>
              <a:gd name="connsiteY453" fmla="*/ 834125 h 1076657"/>
              <a:gd name="connsiteX454" fmla="*/ 1094792 w 1981201"/>
              <a:gd name="connsiteY454" fmla="*/ 835713 h 1076657"/>
              <a:gd name="connsiteX455" fmla="*/ 1096278 w 1981201"/>
              <a:gd name="connsiteY455" fmla="*/ 837326 h 1076657"/>
              <a:gd name="connsiteX456" fmla="*/ 1097750 w 1981201"/>
              <a:gd name="connsiteY456" fmla="*/ 838964 h 1076657"/>
              <a:gd name="connsiteX457" fmla="*/ 1099186 w 1981201"/>
              <a:gd name="connsiteY457" fmla="*/ 840615 h 1076657"/>
              <a:gd name="connsiteX458" fmla="*/ 1100608 w 1981201"/>
              <a:gd name="connsiteY458" fmla="*/ 842292 h 1076657"/>
              <a:gd name="connsiteX459" fmla="*/ 1102005 w 1981201"/>
              <a:gd name="connsiteY459" fmla="*/ 843993 h 1076657"/>
              <a:gd name="connsiteX460" fmla="*/ 1103364 w 1981201"/>
              <a:gd name="connsiteY460" fmla="*/ 845720 h 1076657"/>
              <a:gd name="connsiteX461" fmla="*/ 1104711 w 1981201"/>
              <a:gd name="connsiteY461" fmla="*/ 847461 h 1076657"/>
              <a:gd name="connsiteX462" fmla="*/ 1106018 w 1981201"/>
              <a:gd name="connsiteY462" fmla="*/ 849226 h 1076657"/>
              <a:gd name="connsiteX463" fmla="*/ 1107313 w 1981201"/>
              <a:gd name="connsiteY463" fmla="*/ 851017 h 1076657"/>
              <a:gd name="connsiteX464" fmla="*/ 1108571 w 1981201"/>
              <a:gd name="connsiteY464" fmla="*/ 852820 h 1076657"/>
              <a:gd name="connsiteX465" fmla="*/ 1109803 w 1981201"/>
              <a:gd name="connsiteY465" fmla="*/ 854649 h 1076657"/>
              <a:gd name="connsiteX466" fmla="*/ 1111009 w 1981201"/>
              <a:gd name="connsiteY466" fmla="*/ 856490 h 1076657"/>
              <a:gd name="connsiteX467" fmla="*/ 1112191 w 1981201"/>
              <a:gd name="connsiteY467" fmla="*/ 858357 h 1076657"/>
              <a:gd name="connsiteX468" fmla="*/ 1113333 w 1981201"/>
              <a:gd name="connsiteY468" fmla="*/ 860237 h 1076657"/>
              <a:gd name="connsiteX469" fmla="*/ 1114451 w 1981201"/>
              <a:gd name="connsiteY469" fmla="*/ 862141 h 1076657"/>
              <a:gd name="connsiteX470" fmla="*/ 1115543 w 1981201"/>
              <a:gd name="connsiteY470" fmla="*/ 864072 h 1076657"/>
              <a:gd name="connsiteX471" fmla="*/ 1116610 w 1981201"/>
              <a:gd name="connsiteY471" fmla="*/ 866002 h 1076657"/>
              <a:gd name="connsiteX472" fmla="*/ 1117652 w 1981201"/>
              <a:gd name="connsiteY472" fmla="*/ 867971 h 1076657"/>
              <a:gd name="connsiteX473" fmla="*/ 1118655 w 1981201"/>
              <a:gd name="connsiteY473" fmla="*/ 869939 h 1076657"/>
              <a:gd name="connsiteX474" fmla="*/ 1119633 w 1981201"/>
              <a:gd name="connsiteY474" fmla="*/ 871933 h 1076657"/>
              <a:gd name="connsiteX475" fmla="*/ 1120572 w 1981201"/>
              <a:gd name="connsiteY475" fmla="*/ 873953 h 1076657"/>
              <a:gd name="connsiteX476" fmla="*/ 1121487 w 1981201"/>
              <a:gd name="connsiteY476" fmla="*/ 875984 h 1076657"/>
              <a:gd name="connsiteX477" fmla="*/ 1122376 w 1981201"/>
              <a:gd name="connsiteY477" fmla="*/ 878029 h 1076657"/>
              <a:gd name="connsiteX478" fmla="*/ 1123226 w 1981201"/>
              <a:gd name="connsiteY478" fmla="*/ 880087 h 1076657"/>
              <a:gd name="connsiteX479" fmla="*/ 1124040 w 1981201"/>
              <a:gd name="connsiteY479" fmla="*/ 882157 h 1076657"/>
              <a:gd name="connsiteX480" fmla="*/ 1124827 w 1981201"/>
              <a:gd name="connsiteY480" fmla="*/ 884252 h 1076657"/>
              <a:gd name="connsiteX481" fmla="*/ 1125589 w 1981201"/>
              <a:gd name="connsiteY481" fmla="*/ 886361 h 1076657"/>
              <a:gd name="connsiteX482" fmla="*/ 1126313 w 1981201"/>
              <a:gd name="connsiteY482" fmla="*/ 888494 h 1076657"/>
              <a:gd name="connsiteX483" fmla="*/ 1127011 w 1981201"/>
              <a:gd name="connsiteY483" fmla="*/ 890628 h 1076657"/>
              <a:gd name="connsiteX484" fmla="*/ 1127672 w 1981201"/>
              <a:gd name="connsiteY484" fmla="*/ 892787 h 1076657"/>
              <a:gd name="connsiteX485" fmla="*/ 1128294 w 1981201"/>
              <a:gd name="connsiteY485" fmla="*/ 894946 h 1076657"/>
              <a:gd name="connsiteX486" fmla="*/ 1128891 w 1981201"/>
              <a:gd name="connsiteY486" fmla="*/ 897130 h 1076657"/>
              <a:gd name="connsiteX487" fmla="*/ 1129450 w 1981201"/>
              <a:gd name="connsiteY487" fmla="*/ 899327 h 1076657"/>
              <a:gd name="connsiteX488" fmla="*/ 1129970 w 1981201"/>
              <a:gd name="connsiteY488" fmla="*/ 901537 h 1076657"/>
              <a:gd name="connsiteX489" fmla="*/ 1130466 w 1981201"/>
              <a:gd name="connsiteY489" fmla="*/ 903759 h 1076657"/>
              <a:gd name="connsiteX490" fmla="*/ 1130923 w 1981201"/>
              <a:gd name="connsiteY490" fmla="*/ 905995 h 1076657"/>
              <a:gd name="connsiteX491" fmla="*/ 1131342 w 1981201"/>
              <a:gd name="connsiteY491" fmla="*/ 908243 h 1076657"/>
              <a:gd name="connsiteX492" fmla="*/ 1131736 w 1981201"/>
              <a:gd name="connsiteY492" fmla="*/ 910503 h 1076657"/>
              <a:gd name="connsiteX493" fmla="*/ 1132079 w 1981201"/>
              <a:gd name="connsiteY493" fmla="*/ 912764 h 1076657"/>
              <a:gd name="connsiteX494" fmla="*/ 1132396 w 1981201"/>
              <a:gd name="connsiteY494" fmla="*/ 915050 h 1076657"/>
              <a:gd name="connsiteX495" fmla="*/ 1132675 w 1981201"/>
              <a:gd name="connsiteY495" fmla="*/ 917349 h 1076657"/>
              <a:gd name="connsiteX496" fmla="*/ 1132917 w 1981201"/>
              <a:gd name="connsiteY496" fmla="*/ 919647 h 1076657"/>
              <a:gd name="connsiteX497" fmla="*/ 1133133 w 1981201"/>
              <a:gd name="connsiteY497" fmla="*/ 921959 h 1076657"/>
              <a:gd name="connsiteX498" fmla="*/ 1133298 w 1981201"/>
              <a:gd name="connsiteY498" fmla="*/ 924295 h 1076657"/>
              <a:gd name="connsiteX499" fmla="*/ 1133425 w 1981201"/>
              <a:gd name="connsiteY499" fmla="*/ 926632 h 1076657"/>
              <a:gd name="connsiteX500" fmla="*/ 1133527 w 1981201"/>
              <a:gd name="connsiteY500" fmla="*/ 928969 h 1076657"/>
              <a:gd name="connsiteX501" fmla="*/ 1133603 w 1981201"/>
              <a:gd name="connsiteY501" fmla="*/ 933668 h 1076657"/>
              <a:gd name="connsiteX502" fmla="*/ 1133577 w 1981201"/>
              <a:gd name="connsiteY502" fmla="*/ 936056 h 1076657"/>
              <a:gd name="connsiteX503" fmla="*/ 1133527 w 1981201"/>
              <a:gd name="connsiteY503" fmla="*/ 938405 h 1076657"/>
              <a:gd name="connsiteX504" fmla="*/ 1133425 w 1981201"/>
              <a:gd name="connsiteY504" fmla="*/ 940754 h 1076657"/>
              <a:gd name="connsiteX505" fmla="*/ 1133298 w 1981201"/>
              <a:gd name="connsiteY505" fmla="*/ 943092 h 1076657"/>
              <a:gd name="connsiteX506" fmla="*/ 1133120 w 1981201"/>
              <a:gd name="connsiteY506" fmla="*/ 945415 h 1076657"/>
              <a:gd name="connsiteX507" fmla="*/ 1132917 w 1981201"/>
              <a:gd name="connsiteY507" fmla="*/ 947727 h 1076657"/>
              <a:gd name="connsiteX508" fmla="*/ 1132675 w 1981201"/>
              <a:gd name="connsiteY508" fmla="*/ 950038 h 1076657"/>
              <a:gd name="connsiteX509" fmla="*/ 1132396 w 1981201"/>
              <a:gd name="connsiteY509" fmla="*/ 952324 h 1076657"/>
              <a:gd name="connsiteX510" fmla="*/ 1132079 w 1981201"/>
              <a:gd name="connsiteY510" fmla="*/ 954610 h 1076657"/>
              <a:gd name="connsiteX511" fmla="*/ 1131723 w 1981201"/>
              <a:gd name="connsiteY511" fmla="*/ 956884 h 1076657"/>
              <a:gd name="connsiteX512" fmla="*/ 1131329 w 1981201"/>
              <a:gd name="connsiteY512" fmla="*/ 959144 h 1076657"/>
              <a:gd name="connsiteX513" fmla="*/ 1130910 w 1981201"/>
              <a:gd name="connsiteY513" fmla="*/ 961392 h 1076657"/>
              <a:gd name="connsiteX514" fmla="*/ 1130453 w 1981201"/>
              <a:gd name="connsiteY514" fmla="*/ 963615 h 1076657"/>
              <a:gd name="connsiteX515" fmla="*/ 1129958 w 1981201"/>
              <a:gd name="connsiteY515" fmla="*/ 965837 h 1076657"/>
              <a:gd name="connsiteX516" fmla="*/ 1129437 w 1981201"/>
              <a:gd name="connsiteY516" fmla="*/ 968047 h 1076657"/>
              <a:gd name="connsiteX517" fmla="*/ 1128878 w 1981201"/>
              <a:gd name="connsiteY517" fmla="*/ 970244 h 1076657"/>
              <a:gd name="connsiteX518" fmla="*/ 1128281 w 1981201"/>
              <a:gd name="connsiteY518" fmla="*/ 972429 h 1076657"/>
              <a:gd name="connsiteX519" fmla="*/ 1127659 w 1981201"/>
              <a:gd name="connsiteY519" fmla="*/ 974600 h 1076657"/>
              <a:gd name="connsiteX520" fmla="*/ 1126999 w 1981201"/>
              <a:gd name="connsiteY520" fmla="*/ 976746 h 1076657"/>
              <a:gd name="connsiteX521" fmla="*/ 1126300 w 1981201"/>
              <a:gd name="connsiteY521" fmla="*/ 978880 h 1076657"/>
              <a:gd name="connsiteX522" fmla="*/ 1125576 w 1981201"/>
              <a:gd name="connsiteY522" fmla="*/ 981014 h 1076657"/>
              <a:gd name="connsiteX523" fmla="*/ 1124814 w 1981201"/>
              <a:gd name="connsiteY523" fmla="*/ 983122 h 1076657"/>
              <a:gd name="connsiteX524" fmla="*/ 1124027 w 1981201"/>
              <a:gd name="connsiteY524" fmla="*/ 985217 h 1076657"/>
              <a:gd name="connsiteX525" fmla="*/ 1123202 w 1981201"/>
              <a:gd name="connsiteY525" fmla="*/ 987287 h 1076657"/>
              <a:gd name="connsiteX526" fmla="*/ 1122351 w 1981201"/>
              <a:gd name="connsiteY526" fmla="*/ 989345 h 1076657"/>
              <a:gd name="connsiteX527" fmla="*/ 1121461 w 1981201"/>
              <a:gd name="connsiteY527" fmla="*/ 991389 h 1076657"/>
              <a:gd name="connsiteX528" fmla="*/ 1120547 w 1981201"/>
              <a:gd name="connsiteY528" fmla="*/ 993421 h 1076657"/>
              <a:gd name="connsiteX529" fmla="*/ 1119607 w 1981201"/>
              <a:gd name="connsiteY529" fmla="*/ 995428 h 1076657"/>
              <a:gd name="connsiteX530" fmla="*/ 1118629 w 1981201"/>
              <a:gd name="connsiteY530" fmla="*/ 997422 h 1076657"/>
              <a:gd name="connsiteX531" fmla="*/ 1117626 w 1981201"/>
              <a:gd name="connsiteY531" fmla="*/ 999403 h 1076657"/>
              <a:gd name="connsiteX532" fmla="*/ 1116585 w 1981201"/>
              <a:gd name="connsiteY532" fmla="*/ 1001359 h 1076657"/>
              <a:gd name="connsiteX533" fmla="*/ 1115531 w 1981201"/>
              <a:gd name="connsiteY533" fmla="*/ 1003302 h 1076657"/>
              <a:gd name="connsiteX534" fmla="*/ 1114425 w 1981201"/>
              <a:gd name="connsiteY534" fmla="*/ 1005220 h 1076657"/>
              <a:gd name="connsiteX535" fmla="*/ 1113308 w 1981201"/>
              <a:gd name="connsiteY535" fmla="*/ 1007125 h 1076657"/>
              <a:gd name="connsiteX536" fmla="*/ 1112165 w 1981201"/>
              <a:gd name="connsiteY536" fmla="*/ 1009017 h 1076657"/>
              <a:gd name="connsiteX537" fmla="*/ 1110984 w 1981201"/>
              <a:gd name="connsiteY537" fmla="*/ 1010884 h 1076657"/>
              <a:gd name="connsiteX538" fmla="*/ 1109778 w 1981201"/>
              <a:gd name="connsiteY538" fmla="*/ 1012726 h 1076657"/>
              <a:gd name="connsiteX539" fmla="*/ 1108546 w 1981201"/>
              <a:gd name="connsiteY539" fmla="*/ 1014554 h 1076657"/>
              <a:gd name="connsiteX540" fmla="*/ 1107275 w 1981201"/>
              <a:gd name="connsiteY540" fmla="*/ 1016358 h 1076657"/>
              <a:gd name="connsiteX541" fmla="*/ 1105993 w 1981201"/>
              <a:gd name="connsiteY541" fmla="*/ 1018136 h 1076657"/>
              <a:gd name="connsiteX542" fmla="*/ 1104672 w 1981201"/>
              <a:gd name="connsiteY542" fmla="*/ 1019901 h 1076657"/>
              <a:gd name="connsiteX543" fmla="*/ 1103339 w 1981201"/>
              <a:gd name="connsiteY543" fmla="*/ 1021641 h 1076657"/>
              <a:gd name="connsiteX544" fmla="*/ 1101967 w 1981201"/>
              <a:gd name="connsiteY544" fmla="*/ 1023368 h 1076657"/>
              <a:gd name="connsiteX545" fmla="*/ 1100583 w 1981201"/>
              <a:gd name="connsiteY545" fmla="*/ 1025070 h 1076657"/>
              <a:gd name="connsiteX546" fmla="*/ 1099160 w 1981201"/>
              <a:gd name="connsiteY546" fmla="*/ 1026746 h 1076657"/>
              <a:gd name="connsiteX547" fmla="*/ 1097713 w 1981201"/>
              <a:gd name="connsiteY547" fmla="*/ 1028397 h 1076657"/>
              <a:gd name="connsiteX548" fmla="*/ 1096252 w 1981201"/>
              <a:gd name="connsiteY548" fmla="*/ 1030035 h 1076657"/>
              <a:gd name="connsiteX549" fmla="*/ 1094754 w 1981201"/>
              <a:gd name="connsiteY549" fmla="*/ 1031649 h 1076657"/>
              <a:gd name="connsiteX550" fmla="*/ 1093242 w 1981201"/>
              <a:gd name="connsiteY550" fmla="*/ 1033236 h 1076657"/>
              <a:gd name="connsiteX551" fmla="*/ 1091693 w 1981201"/>
              <a:gd name="connsiteY551" fmla="*/ 1034798 h 1076657"/>
              <a:gd name="connsiteX552" fmla="*/ 1090131 w 1981201"/>
              <a:gd name="connsiteY552" fmla="*/ 1036335 h 1076657"/>
              <a:gd name="connsiteX553" fmla="*/ 1088543 w 1981201"/>
              <a:gd name="connsiteY553" fmla="*/ 1037859 h 1076657"/>
              <a:gd name="connsiteX554" fmla="*/ 1086930 w 1981201"/>
              <a:gd name="connsiteY554" fmla="*/ 1039345 h 1076657"/>
              <a:gd name="connsiteX555" fmla="*/ 1085305 w 1981201"/>
              <a:gd name="connsiteY555" fmla="*/ 1040818 h 1076657"/>
              <a:gd name="connsiteX556" fmla="*/ 1083641 w 1981201"/>
              <a:gd name="connsiteY556" fmla="*/ 1042253 h 1076657"/>
              <a:gd name="connsiteX557" fmla="*/ 1081965 w 1981201"/>
              <a:gd name="connsiteY557" fmla="*/ 1043675 h 1076657"/>
              <a:gd name="connsiteX558" fmla="*/ 1080262 w 1981201"/>
              <a:gd name="connsiteY558" fmla="*/ 1045060 h 1076657"/>
              <a:gd name="connsiteX559" fmla="*/ 1078549 w 1981201"/>
              <a:gd name="connsiteY559" fmla="*/ 1046431 h 1076657"/>
              <a:gd name="connsiteX560" fmla="*/ 1076796 w 1981201"/>
              <a:gd name="connsiteY560" fmla="*/ 1047777 h 1076657"/>
              <a:gd name="connsiteX561" fmla="*/ 1075030 w 1981201"/>
              <a:gd name="connsiteY561" fmla="*/ 1049085 h 1076657"/>
              <a:gd name="connsiteX562" fmla="*/ 1073252 w 1981201"/>
              <a:gd name="connsiteY562" fmla="*/ 1050368 h 1076657"/>
              <a:gd name="connsiteX563" fmla="*/ 1071449 w 1981201"/>
              <a:gd name="connsiteY563" fmla="*/ 1051638 h 1076657"/>
              <a:gd name="connsiteX564" fmla="*/ 1069620 w 1981201"/>
              <a:gd name="connsiteY564" fmla="*/ 1052870 h 1076657"/>
              <a:gd name="connsiteX565" fmla="*/ 1067779 w 1981201"/>
              <a:gd name="connsiteY565" fmla="*/ 1054077 h 1076657"/>
              <a:gd name="connsiteX566" fmla="*/ 1065911 w 1981201"/>
              <a:gd name="connsiteY566" fmla="*/ 1055245 h 1076657"/>
              <a:gd name="connsiteX567" fmla="*/ 1064019 w 1981201"/>
              <a:gd name="connsiteY567" fmla="*/ 1056401 h 1076657"/>
              <a:gd name="connsiteX568" fmla="*/ 1062115 w 1981201"/>
              <a:gd name="connsiteY568" fmla="*/ 1057518 h 1076657"/>
              <a:gd name="connsiteX569" fmla="*/ 1060197 w 1981201"/>
              <a:gd name="connsiteY569" fmla="*/ 1058610 h 1076657"/>
              <a:gd name="connsiteX570" fmla="*/ 1058254 w 1981201"/>
              <a:gd name="connsiteY570" fmla="*/ 1059677 h 1076657"/>
              <a:gd name="connsiteX571" fmla="*/ 1056298 w 1981201"/>
              <a:gd name="connsiteY571" fmla="*/ 1060706 h 1076657"/>
              <a:gd name="connsiteX572" fmla="*/ 1054317 w 1981201"/>
              <a:gd name="connsiteY572" fmla="*/ 1061722 h 1076657"/>
              <a:gd name="connsiteX573" fmla="*/ 1052323 w 1981201"/>
              <a:gd name="connsiteY573" fmla="*/ 1062687 h 1076657"/>
              <a:gd name="connsiteX574" fmla="*/ 1050316 w 1981201"/>
              <a:gd name="connsiteY574" fmla="*/ 1063640 h 1076657"/>
              <a:gd name="connsiteX575" fmla="*/ 1048284 w 1981201"/>
              <a:gd name="connsiteY575" fmla="*/ 1064554 h 1076657"/>
              <a:gd name="connsiteX576" fmla="*/ 1046240 w 1981201"/>
              <a:gd name="connsiteY576" fmla="*/ 1065431 h 1076657"/>
              <a:gd name="connsiteX577" fmla="*/ 1044182 w 1981201"/>
              <a:gd name="connsiteY577" fmla="*/ 1066281 h 1076657"/>
              <a:gd name="connsiteX578" fmla="*/ 1042099 w 1981201"/>
              <a:gd name="connsiteY578" fmla="*/ 1067107 h 1076657"/>
              <a:gd name="connsiteX579" fmla="*/ 1040004 w 1981201"/>
              <a:gd name="connsiteY579" fmla="*/ 1067894 h 1076657"/>
              <a:gd name="connsiteX580" fmla="*/ 1037895 w 1981201"/>
              <a:gd name="connsiteY580" fmla="*/ 1068656 h 1076657"/>
              <a:gd name="connsiteX581" fmla="*/ 1035774 w 1981201"/>
              <a:gd name="connsiteY581" fmla="*/ 1069380 h 1076657"/>
              <a:gd name="connsiteX582" fmla="*/ 1033641 w 1981201"/>
              <a:gd name="connsiteY582" fmla="*/ 1070079 h 1076657"/>
              <a:gd name="connsiteX583" fmla="*/ 1031482 w 1981201"/>
              <a:gd name="connsiteY583" fmla="*/ 1070726 h 1076657"/>
              <a:gd name="connsiteX584" fmla="*/ 1029310 w 1981201"/>
              <a:gd name="connsiteY584" fmla="*/ 1071361 h 1076657"/>
              <a:gd name="connsiteX585" fmla="*/ 1027139 w 1981201"/>
              <a:gd name="connsiteY585" fmla="*/ 1071958 h 1076657"/>
              <a:gd name="connsiteX586" fmla="*/ 1024942 w 1981201"/>
              <a:gd name="connsiteY586" fmla="*/ 1072517 h 1076657"/>
              <a:gd name="connsiteX587" fmla="*/ 1022732 w 1981201"/>
              <a:gd name="connsiteY587" fmla="*/ 1073038 h 1076657"/>
              <a:gd name="connsiteX588" fmla="*/ 1020509 w 1981201"/>
              <a:gd name="connsiteY588" fmla="*/ 1073533 h 1076657"/>
              <a:gd name="connsiteX589" fmla="*/ 1018274 w 1981201"/>
              <a:gd name="connsiteY589" fmla="*/ 1073990 h 1076657"/>
              <a:gd name="connsiteX590" fmla="*/ 1016026 w 1981201"/>
              <a:gd name="connsiteY590" fmla="*/ 1074410 h 1076657"/>
              <a:gd name="connsiteX591" fmla="*/ 1013766 w 1981201"/>
              <a:gd name="connsiteY591" fmla="*/ 1074791 h 1076657"/>
              <a:gd name="connsiteX592" fmla="*/ 1011492 w 1981201"/>
              <a:gd name="connsiteY592" fmla="*/ 1075146 h 1076657"/>
              <a:gd name="connsiteX593" fmla="*/ 1009206 w 1981201"/>
              <a:gd name="connsiteY593" fmla="*/ 1075463 h 1076657"/>
              <a:gd name="connsiteX594" fmla="*/ 1006920 w 1981201"/>
              <a:gd name="connsiteY594" fmla="*/ 1075743 h 1076657"/>
              <a:gd name="connsiteX595" fmla="*/ 1004609 w 1981201"/>
              <a:gd name="connsiteY595" fmla="*/ 1075984 h 1076657"/>
              <a:gd name="connsiteX596" fmla="*/ 1002297 w 1981201"/>
              <a:gd name="connsiteY596" fmla="*/ 1076187 h 1076657"/>
              <a:gd name="connsiteX597" fmla="*/ 999974 w 1981201"/>
              <a:gd name="connsiteY597" fmla="*/ 1076365 h 1076657"/>
              <a:gd name="connsiteX598" fmla="*/ 997636 w 1981201"/>
              <a:gd name="connsiteY598" fmla="*/ 1076492 h 1076657"/>
              <a:gd name="connsiteX599" fmla="*/ 995287 w 1981201"/>
              <a:gd name="connsiteY599" fmla="*/ 1076581 h 1076657"/>
              <a:gd name="connsiteX600" fmla="*/ 990600 w 1981201"/>
              <a:gd name="connsiteY600" fmla="*/ 1076657 h 1076657"/>
              <a:gd name="connsiteX601" fmla="*/ 988213 w 1981201"/>
              <a:gd name="connsiteY601" fmla="*/ 1076645 h 1076657"/>
              <a:gd name="connsiteX602" fmla="*/ 985851 w 1981201"/>
              <a:gd name="connsiteY602" fmla="*/ 1076581 h 1076657"/>
              <a:gd name="connsiteX603" fmla="*/ 983514 w 1981201"/>
              <a:gd name="connsiteY603" fmla="*/ 1076492 h 1076657"/>
              <a:gd name="connsiteX604" fmla="*/ 981177 w 1981201"/>
              <a:gd name="connsiteY604" fmla="*/ 1076352 h 1076657"/>
              <a:gd name="connsiteX605" fmla="*/ 978853 w 1981201"/>
              <a:gd name="connsiteY605" fmla="*/ 1076187 h 1076657"/>
              <a:gd name="connsiteX606" fmla="*/ 976529 w 1981201"/>
              <a:gd name="connsiteY606" fmla="*/ 1075984 h 1076657"/>
              <a:gd name="connsiteX607" fmla="*/ 974230 w 1981201"/>
              <a:gd name="connsiteY607" fmla="*/ 1075730 h 1076657"/>
              <a:gd name="connsiteX608" fmla="*/ 971932 w 1981201"/>
              <a:gd name="connsiteY608" fmla="*/ 1075451 h 1076657"/>
              <a:gd name="connsiteX609" fmla="*/ 969658 w 1981201"/>
              <a:gd name="connsiteY609" fmla="*/ 1075133 h 1076657"/>
              <a:gd name="connsiteX610" fmla="*/ 967385 w 1981201"/>
              <a:gd name="connsiteY610" fmla="*/ 1074791 h 1076657"/>
              <a:gd name="connsiteX611" fmla="*/ 965124 w 1981201"/>
              <a:gd name="connsiteY611" fmla="*/ 1074397 h 1076657"/>
              <a:gd name="connsiteX612" fmla="*/ 962877 w 1981201"/>
              <a:gd name="connsiteY612" fmla="*/ 1073978 h 1076657"/>
              <a:gd name="connsiteX613" fmla="*/ 960641 w 1981201"/>
              <a:gd name="connsiteY613" fmla="*/ 1073520 h 1076657"/>
              <a:gd name="connsiteX614" fmla="*/ 958419 w 1981201"/>
              <a:gd name="connsiteY614" fmla="*/ 1073025 h 1076657"/>
              <a:gd name="connsiteX615" fmla="*/ 956209 w 1981201"/>
              <a:gd name="connsiteY615" fmla="*/ 1072504 h 1076657"/>
              <a:gd name="connsiteX616" fmla="*/ 954012 w 1981201"/>
              <a:gd name="connsiteY616" fmla="*/ 1071946 h 1076657"/>
              <a:gd name="connsiteX617" fmla="*/ 951840 w 1981201"/>
              <a:gd name="connsiteY617" fmla="*/ 1071349 h 1076657"/>
              <a:gd name="connsiteX618" fmla="*/ 949669 w 1981201"/>
              <a:gd name="connsiteY618" fmla="*/ 1070714 h 1076657"/>
              <a:gd name="connsiteX619" fmla="*/ 947522 w 1981201"/>
              <a:gd name="connsiteY619" fmla="*/ 1070053 h 1076657"/>
              <a:gd name="connsiteX620" fmla="*/ 945376 w 1981201"/>
              <a:gd name="connsiteY620" fmla="*/ 1069368 h 1076657"/>
              <a:gd name="connsiteX621" fmla="*/ 943255 w 1981201"/>
              <a:gd name="connsiteY621" fmla="*/ 1068644 h 1076657"/>
              <a:gd name="connsiteX622" fmla="*/ 941147 w 1981201"/>
              <a:gd name="connsiteY622" fmla="*/ 1067882 h 1076657"/>
              <a:gd name="connsiteX623" fmla="*/ 939052 w 1981201"/>
              <a:gd name="connsiteY623" fmla="*/ 1067094 h 1076657"/>
              <a:gd name="connsiteX624" fmla="*/ 936969 w 1981201"/>
              <a:gd name="connsiteY624" fmla="*/ 1066269 h 1076657"/>
              <a:gd name="connsiteX625" fmla="*/ 934912 w 1981201"/>
              <a:gd name="connsiteY625" fmla="*/ 1065418 h 1076657"/>
              <a:gd name="connsiteX626" fmla="*/ 932867 w 1981201"/>
              <a:gd name="connsiteY626" fmla="*/ 1064529 h 1076657"/>
              <a:gd name="connsiteX627" fmla="*/ 930847 w 1981201"/>
              <a:gd name="connsiteY627" fmla="*/ 1063614 h 1076657"/>
              <a:gd name="connsiteX628" fmla="*/ 928828 w 1981201"/>
              <a:gd name="connsiteY628" fmla="*/ 1062675 h 1076657"/>
              <a:gd name="connsiteX629" fmla="*/ 926834 w 1981201"/>
              <a:gd name="connsiteY629" fmla="*/ 1061697 h 1076657"/>
              <a:gd name="connsiteX630" fmla="*/ 924866 w 1981201"/>
              <a:gd name="connsiteY630" fmla="*/ 1060693 h 1076657"/>
              <a:gd name="connsiteX631" fmla="*/ 922897 w 1981201"/>
              <a:gd name="connsiteY631" fmla="*/ 1059652 h 1076657"/>
              <a:gd name="connsiteX632" fmla="*/ 920967 w 1981201"/>
              <a:gd name="connsiteY632" fmla="*/ 1058585 h 1076657"/>
              <a:gd name="connsiteX633" fmla="*/ 919037 w 1981201"/>
              <a:gd name="connsiteY633" fmla="*/ 1057493 h 1076657"/>
              <a:gd name="connsiteX634" fmla="*/ 917131 w 1981201"/>
              <a:gd name="connsiteY634" fmla="*/ 1056375 h 1076657"/>
              <a:gd name="connsiteX635" fmla="*/ 915252 w 1981201"/>
              <a:gd name="connsiteY635" fmla="*/ 1055220 h 1076657"/>
              <a:gd name="connsiteX636" fmla="*/ 913385 w 1981201"/>
              <a:gd name="connsiteY636" fmla="*/ 1054051 h 1076657"/>
              <a:gd name="connsiteX637" fmla="*/ 911543 w 1981201"/>
              <a:gd name="connsiteY637" fmla="*/ 1052845 h 1076657"/>
              <a:gd name="connsiteX638" fmla="*/ 909715 w 1981201"/>
              <a:gd name="connsiteY638" fmla="*/ 1051600 h 1076657"/>
              <a:gd name="connsiteX639" fmla="*/ 907911 w 1981201"/>
              <a:gd name="connsiteY639" fmla="*/ 1050343 h 1076657"/>
              <a:gd name="connsiteX640" fmla="*/ 906120 w 1981201"/>
              <a:gd name="connsiteY640" fmla="*/ 1049060 h 1076657"/>
              <a:gd name="connsiteX641" fmla="*/ 904355 w 1981201"/>
              <a:gd name="connsiteY641" fmla="*/ 1047739 h 1076657"/>
              <a:gd name="connsiteX642" fmla="*/ 902615 w 1981201"/>
              <a:gd name="connsiteY642" fmla="*/ 1046406 h 1076657"/>
              <a:gd name="connsiteX643" fmla="*/ 900900 w 1981201"/>
              <a:gd name="connsiteY643" fmla="*/ 1045034 h 1076657"/>
              <a:gd name="connsiteX644" fmla="*/ 899199 w 1981201"/>
              <a:gd name="connsiteY644" fmla="*/ 1043637 h 1076657"/>
              <a:gd name="connsiteX645" fmla="*/ 897522 w 1981201"/>
              <a:gd name="connsiteY645" fmla="*/ 1042228 h 1076657"/>
              <a:gd name="connsiteX646" fmla="*/ 895859 w 1981201"/>
              <a:gd name="connsiteY646" fmla="*/ 1040780 h 1076657"/>
              <a:gd name="connsiteX647" fmla="*/ 894233 w 1981201"/>
              <a:gd name="connsiteY647" fmla="*/ 1039307 h 1076657"/>
              <a:gd name="connsiteX648" fmla="*/ 892620 w 1981201"/>
              <a:gd name="connsiteY648" fmla="*/ 1037821 h 1076657"/>
              <a:gd name="connsiteX649" fmla="*/ 891033 w 1981201"/>
              <a:gd name="connsiteY649" fmla="*/ 1036310 h 1076657"/>
              <a:gd name="connsiteX650" fmla="*/ 889471 w 1981201"/>
              <a:gd name="connsiteY650" fmla="*/ 1034760 h 1076657"/>
              <a:gd name="connsiteX651" fmla="*/ 887921 w 1981201"/>
              <a:gd name="connsiteY651" fmla="*/ 1033198 h 1076657"/>
              <a:gd name="connsiteX652" fmla="*/ 886410 w 1981201"/>
              <a:gd name="connsiteY652" fmla="*/ 1031611 h 1076657"/>
              <a:gd name="connsiteX653" fmla="*/ 884924 w 1981201"/>
              <a:gd name="connsiteY653" fmla="*/ 1029998 h 1076657"/>
              <a:gd name="connsiteX654" fmla="*/ 883451 w 1981201"/>
              <a:gd name="connsiteY654" fmla="*/ 1028359 h 1076657"/>
              <a:gd name="connsiteX655" fmla="*/ 882003 w 1981201"/>
              <a:gd name="connsiteY655" fmla="*/ 1026708 h 1076657"/>
              <a:gd name="connsiteX656" fmla="*/ 880593 w 1981201"/>
              <a:gd name="connsiteY656" fmla="*/ 1025032 h 1076657"/>
              <a:gd name="connsiteX657" fmla="*/ 879196 w 1981201"/>
              <a:gd name="connsiteY657" fmla="*/ 1023330 h 1076657"/>
              <a:gd name="connsiteX658" fmla="*/ 877838 w 1981201"/>
              <a:gd name="connsiteY658" fmla="*/ 1021603 h 1076657"/>
              <a:gd name="connsiteX659" fmla="*/ 876491 w 1981201"/>
              <a:gd name="connsiteY659" fmla="*/ 1019863 h 1076657"/>
              <a:gd name="connsiteX660" fmla="*/ 875183 w 1981201"/>
              <a:gd name="connsiteY660" fmla="*/ 1018097 h 1076657"/>
              <a:gd name="connsiteX661" fmla="*/ 873887 w 1981201"/>
              <a:gd name="connsiteY661" fmla="*/ 1016320 h 1076657"/>
              <a:gd name="connsiteX662" fmla="*/ 872630 w 1981201"/>
              <a:gd name="connsiteY662" fmla="*/ 1014503 h 1076657"/>
              <a:gd name="connsiteX663" fmla="*/ 871398 w 1981201"/>
              <a:gd name="connsiteY663" fmla="*/ 1012687 h 1076657"/>
              <a:gd name="connsiteX664" fmla="*/ 870192 w 1981201"/>
              <a:gd name="connsiteY664" fmla="*/ 1010833 h 1076657"/>
              <a:gd name="connsiteX665" fmla="*/ 869011 w 1981201"/>
              <a:gd name="connsiteY665" fmla="*/ 1008966 h 1076657"/>
              <a:gd name="connsiteX666" fmla="*/ 867868 w 1981201"/>
              <a:gd name="connsiteY666" fmla="*/ 1007087 h 1076657"/>
              <a:gd name="connsiteX667" fmla="*/ 866737 w 1981201"/>
              <a:gd name="connsiteY667" fmla="*/ 1005182 h 1076657"/>
              <a:gd name="connsiteX668" fmla="*/ 865645 w 1981201"/>
              <a:gd name="connsiteY668" fmla="*/ 1003264 h 1076657"/>
              <a:gd name="connsiteX669" fmla="*/ 864591 w 1981201"/>
              <a:gd name="connsiteY669" fmla="*/ 1001321 h 1076657"/>
              <a:gd name="connsiteX670" fmla="*/ 863550 w 1981201"/>
              <a:gd name="connsiteY670" fmla="*/ 999365 h 1076657"/>
              <a:gd name="connsiteX671" fmla="*/ 862546 w 1981201"/>
              <a:gd name="connsiteY671" fmla="*/ 997384 h 1076657"/>
              <a:gd name="connsiteX672" fmla="*/ 861569 w 1981201"/>
              <a:gd name="connsiteY672" fmla="*/ 995390 h 1076657"/>
              <a:gd name="connsiteX673" fmla="*/ 860629 w 1981201"/>
              <a:gd name="connsiteY673" fmla="*/ 993383 h 1076657"/>
              <a:gd name="connsiteX674" fmla="*/ 859715 w 1981201"/>
              <a:gd name="connsiteY674" fmla="*/ 991351 h 1076657"/>
              <a:gd name="connsiteX675" fmla="*/ 858826 w 1981201"/>
              <a:gd name="connsiteY675" fmla="*/ 989307 h 1076657"/>
              <a:gd name="connsiteX676" fmla="*/ 857974 w 1981201"/>
              <a:gd name="connsiteY676" fmla="*/ 987237 h 1076657"/>
              <a:gd name="connsiteX677" fmla="*/ 857162 w 1981201"/>
              <a:gd name="connsiteY677" fmla="*/ 985167 h 1076657"/>
              <a:gd name="connsiteX678" fmla="*/ 856361 w 1981201"/>
              <a:gd name="connsiteY678" fmla="*/ 983071 h 1076657"/>
              <a:gd name="connsiteX679" fmla="*/ 855613 w 1981201"/>
              <a:gd name="connsiteY679" fmla="*/ 980963 h 1076657"/>
              <a:gd name="connsiteX680" fmla="*/ 854889 w 1981201"/>
              <a:gd name="connsiteY680" fmla="*/ 978842 h 1076657"/>
              <a:gd name="connsiteX681" fmla="*/ 854190 w 1981201"/>
              <a:gd name="connsiteY681" fmla="*/ 976696 h 1076657"/>
              <a:gd name="connsiteX682" fmla="*/ 853530 w 1981201"/>
              <a:gd name="connsiteY682" fmla="*/ 974549 h 1076657"/>
              <a:gd name="connsiteX683" fmla="*/ 852907 w 1981201"/>
              <a:gd name="connsiteY683" fmla="*/ 972378 h 1076657"/>
              <a:gd name="connsiteX684" fmla="*/ 852310 w 1981201"/>
              <a:gd name="connsiteY684" fmla="*/ 970193 h 1076657"/>
              <a:gd name="connsiteX685" fmla="*/ 851752 w 1981201"/>
              <a:gd name="connsiteY685" fmla="*/ 967996 h 1076657"/>
              <a:gd name="connsiteX686" fmla="*/ 851231 w 1981201"/>
              <a:gd name="connsiteY686" fmla="*/ 965786 h 1076657"/>
              <a:gd name="connsiteX687" fmla="*/ 850735 w 1981201"/>
              <a:gd name="connsiteY687" fmla="*/ 963576 h 1076657"/>
              <a:gd name="connsiteX688" fmla="*/ 850279 w 1981201"/>
              <a:gd name="connsiteY688" fmla="*/ 961341 h 1076657"/>
              <a:gd name="connsiteX689" fmla="*/ 849859 w 1981201"/>
              <a:gd name="connsiteY689" fmla="*/ 959093 h 1076657"/>
              <a:gd name="connsiteX690" fmla="*/ 849466 w 1981201"/>
              <a:gd name="connsiteY690" fmla="*/ 956833 h 1076657"/>
              <a:gd name="connsiteX691" fmla="*/ 849123 w 1981201"/>
              <a:gd name="connsiteY691" fmla="*/ 954559 h 1076657"/>
              <a:gd name="connsiteX692" fmla="*/ 848805 w 1981201"/>
              <a:gd name="connsiteY692" fmla="*/ 952274 h 1076657"/>
              <a:gd name="connsiteX693" fmla="*/ 848526 w 1981201"/>
              <a:gd name="connsiteY693" fmla="*/ 949988 h 1076657"/>
              <a:gd name="connsiteX694" fmla="*/ 848284 w 1981201"/>
              <a:gd name="connsiteY694" fmla="*/ 947676 h 1076657"/>
              <a:gd name="connsiteX695" fmla="*/ 848069 w 1981201"/>
              <a:gd name="connsiteY695" fmla="*/ 945365 h 1076657"/>
              <a:gd name="connsiteX696" fmla="*/ 847904 w 1981201"/>
              <a:gd name="connsiteY696" fmla="*/ 943041 h 1076657"/>
              <a:gd name="connsiteX697" fmla="*/ 847777 w 1981201"/>
              <a:gd name="connsiteY697" fmla="*/ 940704 h 1076657"/>
              <a:gd name="connsiteX698" fmla="*/ 847675 w 1981201"/>
              <a:gd name="connsiteY698" fmla="*/ 938354 h 1076657"/>
              <a:gd name="connsiteX699" fmla="*/ 847599 w 1981201"/>
              <a:gd name="connsiteY699" fmla="*/ 933668 h 1076657"/>
              <a:gd name="connsiteX700" fmla="*/ 847624 w 1981201"/>
              <a:gd name="connsiteY700" fmla="*/ 931280 h 1076657"/>
              <a:gd name="connsiteX701" fmla="*/ 847675 w 1981201"/>
              <a:gd name="connsiteY701" fmla="*/ 928918 h 1076657"/>
              <a:gd name="connsiteX702" fmla="*/ 847777 w 1981201"/>
              <a:gd name="connsiteY702" fmla="*/ 926569 h 1076657"/>
              <a:gd name="connsiteX703" fmla="*/ 847904 w 1981201"/>
              <a:gd name="connsiteY703" fmla="*/ 924245 h 1076657"/>
              <a:gd name="connsiteX704" fmla="*/ 848081 w 1981201"/>
              <a:gd name="connsiteY704" fmla="*/ 921908 h 1076657"/>
              <a:gd name="connsiteX705" fmla="*/ 848284 w 1981201"/>
              <a:gd name="connsiteY705" fmla="*/ 919596 h 1076657"/>
              <a:gd name="connsiteX706" fmla="*/ 848526 w 1981201"/>
              <a:gd name="connsiteY706" fmla="*/ 917298 h 1076657"/>
              <a:gd name="connsiteX707" fmla="*/ 848805 w 1981201"/>
              <a:gd name="connsiteY707" fmla="*/ 914999 h 1076657"/>
              <a:gd name="connsiteX708" fmla="*/ 849123 w 1981201"/>
              <a:gd name="connsiteY708" fmla="*/ 912713 h 1076657"/>
              <a:gd name="connsiteX709" fmla="*/ 849478 w 1981201"/>
              <a:gd name="connsiteY709" fmla="*/ 910452 h 1076657"/>
              <a:gd name="connsiteX710" fmla="*/ 849859 w 1981201"/>
              <a:gd name="connsiteY710" fmla="*/ 908192 h 1076657"/>
              <a:gd name="connsiteX711" fmla="*/ 850291 w 1981201"/>
              <a:gd name="connsiteY711" fmla="*/ 905944 h 1076657"/>
              <a:gd name="connsiteX712" fmla="*/ 850749 w 1981201"/>
              <a:gd name="connsiteY712" fmla="*/ 903709 h 1076657"/>
              <a:gd name="connsiteX713" fmla="*/ 851231 w 1981201"/>
              <a:gd name="connsiteY713" fmla="*/ 901486 h 1076657"/>
              <a:gd name="connsiteX714" fmla="*/ 851764 w 1981201"/>
              <a:gd name="connsiteY714" fmla="*/ 899276 h 1076657"/>
              <a:gd name="connsiteX715" fmla="*/ 852323 w 1981201"/>
              <a:gd name="connsiteY715" fmla="*/ 897079 h 1076657"/>
              <a:gd name="connsiteX716" fmla="*/ 852920 w 1981201"/>
              <a:gd name="connsiteY716" fmla="*/ 894895 h 1076657"/>
              <a:gd name="connsiteX717" fmla="*/ 853542 w 1981201"/>
              <a:gd name="connsiteY717" fmla="*/ 892736 h 1076657"/>
              <a:gd name="connsiteX718" fmla="*/ 854203 w 1981201"/>
              <a:gd name="connsiteY718" fmla="*/ 890577 h 1076657"/>
              <a:gd name="connsiteX719" fmla="*/ 854901 w 1981201"/>
              <a:gd name="connsiteY719" fmla="*/ 888443 h 1076657"/>
              <a:gd name="connsiteX720" fmla="*/ 855625 w 1981201"/>
              <a:gd name="connsiteY720" fmla="*/ 886323 h 1076657"/>
              <a:gd name="connsiteX721" fmla="*/ 856387 w 1981201"/>
              <a:gd name="connsiteY721" fmla="*/ 884214 h 1076657"/>
              <a:gd name="connsiteX722" fmla="*/ 857174 w 1981201"/>
              <a:gd name="connsiteY722" fmla="*/ 882119 h 1076657"/>
              <a:gd name="connsiteX723" fmla="*/ 858000 w 1981201"/>
              <a:gd name="connsiteY723" fmla="*/ 880036 h 1076657"/>
              <a:gd name="connsiteX724" fmla="*/ 858851 w 1981201"/>
              <a:gd name="connsiteY724" fmla="*/ 877978 h 1076657"/>
              <a:gd name="connsiteX725" fmla="*/ 859727 w 1981201"/>
              <a:gd name="connsiteY725" fmla="*/ 875934 h 1076657"/>
              <a:gd name="connsiteX726" fmla="*/ 860654 w 1981201"/>
              <a:gd name="connsiteY726" fmla="*/ 873902 h 1076657"/>
              <a:gd name="connsiteX727" fmla="*/ 861594 w 1981201"/>
              <a:gd name="connsiteY727" fmla="*/ 871895 h 1076657"/>
              <a:gd name="connsiteX728" fmla="*/ 862572 w 1981201"/>
              <a:gd name="connsiteY728" fmla="*/ 869901 h 1076657"/>
              <a:gd name="connsiteX729" fmla="*/ 863576 w 1981201"/>
              <a:gd name="connsiteY729" fmla="*/ 867920 h 1076657"/>
              <a:gd name="connsiteX730" fmla="*/ 864604 w 1981201"/>
              <a:gd name="connsiteY730" fmla="*/ 865964 h 1076657"/>
              <a:gd name="connsiteX731" fmla="*/ 865671 w 1981201"/>
              <a:gd name="connsiteY731" fmla="*/ 864021 h 1076657"/>
              <a:gd name="connsiteX732" fmla="*/ 866763 w 1981201"/>
              <a:gd name="connsiteY732" fmla="*/ 862103 h 1076657"/>
              <a:gd name="connsiteX733" fmla="*/ 867893 w 1981201"/>
              <a:gd name="connsiteY733" fmla="*/ 860199 h 1076657"/>
              <a:gd name="connsiteX734" fmla="*/ 869037 w 1981201"/>
              <a:gd name="connsiteY734" fmla="*/ 858319 h 1076657"/>
              <a:gd name="connsiteX735" fmla="*/ 870217 w 1981201"/>
              <a:gd name="connsiteY735" fmla="*/ 856452 h 1076657"/>
              <a:gd name="connsiteX736" fmla="*/ 871424 w 1981201"/>
              <a:gd name="connsiteY736" fmla="*/ 854611 h 1076657"/>
              <a:gd name="connsiteX737" fmla="*/ 872656 w 1981201"/>
              <a:gd name="connsiteY737" fmla="*/ 852782 h 1076657"/>
              <a:gd name="connsiteX738" fmla="*/ 873913 w 1981201"/>
              <a:gd name="connsiteY738" fmla="*/ 850978 h 1076657"/>
              <a:gd name="connsiteX739" fmla="*/ 875208 w 1981201"/>
              <a:gd name="connsiteY739" fmla="*/ 849188 h 1076657"/>
              <a:gd name="connsiteX740" fmla="*/ 876517 w 1981201"/>
              <a:gd name="connsiteY740" fmla="*/ 847422 h 1076657"/>
              <a:gd name="connsiteX741" fmla="*/ 877863 w 1981201"/>
              <a:gd name="connsiteY741" fmla="*/ 845682 h 1076657"/>
              <a:gd name="connsiteX742" fmla="*/ 879234 w 1981201"/>
              <a:gd name="connsiteY742" fmla="*/ 843955 h 1076657"/>
              <a:gd name="connsiteX743" fmla="*/ 880619 w 1981201"/>
              <a:gd name="connsiteY743" fmla="*/ 842266 h 1076657"/>
              <a:gd name="connsiteX744" fmla="*/ 882041 w 1981201"/>
              <a:gd name="connsiteY744" fmla="*/ 840577 h 1076657"/>
              <a:gd name="connsiteX745" fmla="*/ 883489 w 1981201"/>
              <a:gd name="connsiteY745" fmla="*/ 838926 h 1076657"/>
              <a:gd name="connsiteX746" fmla="*/ 884950 w 1981201"/>
              <a:gd name="connsiteY746" fmla="*/ 837288 h 1076657"/>
              <a:gd name="connsiteX747" fmla="*/ 886448 w 1981201"/>
              <a:gd name="connsiteY747" fmla="*/ 835688 h 1076657"/>
              <a:gd name="connsiteX748" fmla="*/ 887959 w 1981201"/>
              <a:gd name="connsiteY748" fmla="*/ 834100 h 1076657"/>
              <a:gd name="connsiteX749" fmla="*/ 889496 w 1981201"/>
              <a:gd name="connsiteY749" fmla="*/ 832525 h 1076657"/>
              <a:gd name="connsiteX750" fmla="*/ 891071 w 1981201"/>
              <a:gd name="connsiteY750" fmla="*/ 830988 h 1076657"/>
              <a:gd name="connsiteX751" fmla="*/ 892658 w 1981201"/>
              <a:gd name="connsiteY751" fmla="*/ 829477 h 1076657"/>
              <a:gd name="connsiteX752" fmla="*/ 894271 w 1981201"/>
              <a:gd name="connsiteY752" fmla="*/ 827978 h 1076657"/>
              <a:gd name="connsiteX753" fmla="*/ 895897 w 1981201"/>
              <a:gd name="connsiteY753" fmla="*/ 826518 h 1076657"/>
              <a:gd name="connsiteX754" fmla="*/ 897560 w 1981201"/>
              <a:gd name="connsiteY754" fmla="*/ 825070 h 1076657"/>
              <a:gd name="connsiteX755" fmla="*/ 899237 w 1981201"/>
              <a:gd name="connsiteY755" fmla="*/ 823660 h 1076657"/>
              <a:gd name="connsiteX756" fmla="*/ 900938 w 1981201"/>
              <a:gd name="connsiteY756" fmla="*/ 822264 h 1076657"/>
              <a:gd name="connsiteX757" fmla="*/ 902653 w 1981201"/>
              <a:gd name="connsiteY757" fmla="*/ 820892 h 1076657"/>
              <a:gd name="connsiteX758" fmla="*/ 904406 w 1981201"/>
              <a:gd name="connsiteY758" fmla="*/ 819558 h 1076657"/>
              <a:gd name="connsiteX759" fmla="*/ 906158 w 1981201"/>
              <a:gd name="connsiteY759" fmla="*/ 818238 h 1076657"/>
              <a:gd name="connsiteX760" fmla="*/ 907949 w 1981201"/>
              <a:gd name="connsiteY760" fmla="*/ 816955 h 1076657"/>
              <a:gd name="connsiteX761" fmla="*/ 909753 w 1981201"/>
              <a:gd name="connsiteY761" fmla="*/ 815698 h 1076657"/>
              <a:gd name="connsiteX762" fmla="*/ 911581 w 1981201"/>
              <a:gd name="connsiteY762" fmla="*/ 814466 h 1076657"/>
              <a:gd name="connsiteX763" fmla="*/ 913423 w 1981201"/>
              <a:gd name="connsiteY763" fmla="*/ 813259 h 1076657"/>
              <a:gd name="connsiteX764" fmla="*/ 915290 w 1981201"/>
              <a:gd name="connsiteY764" fmla="*/ 812078 h 1076657"/>
              <a:gd name="connsiteX765" fmla="*/ 917182 w 1981201"/>
              <a:gd name="connsiteY765" fmla="*/ 810923 h 1076657"/>
              <a:gd name="connsiteX766" fmla="*/ 919087 w 1981201"/>
              <a:gd name="connsiteY766" fmla="*/ 809805 h 1076657"/>
              <a:gd name="connsiteX767" fmla="*/ 921005 w 1981201"/>
              <a:gd name="connsiteY767" fmla="*/ 808713 h 1076657"/>
              <a:gd name="connsiteX768" fmla="*/ 922948 w 1981201"/>
              <a:gd name="connsiteY768" fmla="*/ 807646 h 1076657"/>
              <a:gd name="connsiteX769" fmla="*/ 924904 w 1981201"/>
              <a:gd name="connsiteY769" fmla="*/ 806617 h 1076657"/>
              <a:gd name="connsiteX770" fmla="*/ 926885 w 1981201"/>
              <a:gd name="connsiteY770" fmla="*/ 805614 h 1076657"/>
              <a:gd name="connsiteX771" fmla="*/ 928879 w 1981201"/>
              <a:gd name="connsiteY771" fmla="*/ 804636 h 1076657"/>
              <a:gd name="connsiteX772" fmla="*/ 930885 w 1981201"/>
              <a:gd name="connsiteY772" fmla="*/ 803696 h 1076657"/>
              <a:gd name="connsiteX773" fmla="*/ 932917 w 1981201"/>
              <a:gd name="connsiteY773" fmla="*/ 802782 h 1076657"/>
              <a:gd name="connsiteX774" fmla="*/ 934962 w 1981201"/>
              <a:gd name="connsiteY774" fmla="*/ 801893 h 1076657"/>
              <a:gd name="connsiteX775" fmla="*/ 937019 w 1981201"/>
              <a:gd name="connsiteY775" fmla="*/ 801042 h 1076657"/>
              <a:gd name="connsiteX776" fmla="*/ 939102 w 1981201"/>
              <a:gd name="connsiteY776" fmla="*/ 800217 h 1076657"/>
              <a:gd name="connsiteX777" fmla="*/ 941198 w 1981201"/>
              <a:gd name="connsiteY777" fmla="*/ 799429 h 1076657"/>
              <a:gd name="connsiteX778" fmla="*/ 943306 w 1981201"/>
              <a:gd name="connsiteY778" fmla="*/ 798667 h 1076657"/>
              <a:gd name="connsiteX779" fmla="*/ 945426 w 1981201"/>
              <a:gd name="connsiteY779" fmla="*/ 797943 h 1076657"/>
              <a:gd name="connsiteX780" fmla="*/ 947560 w 1981201"/>
              <a:gd name="connsiteY780" fmla="*/ 797257 h 1076657"/>
              <a:gd name="connsiteX781" fmla="*/ 949719 w 1981201"/>
              <a:gd name="connsiteY781" fmla="*/ 796597 h 1076657"/>
              <a:gd name="connsiteX782" fmla="*/ 951891 w 1981201"/>
              <a:gd name="connsiteY782" fmla="*/ 795975 h 1076657"/>
              <a:gd name="connsiteX783" fmla="*/ 954063 w 1981201"/>
              <a:gd name="connsiteY783" fmla="*/ 795378 h 1076657"/>
              <a:gd name="connsiteX784" fmla="*/ 956260 w 1981201"/>
              <a:gd name="connsiteY784" fmla="*/ 794819 h 1076657"/>
              <a:gd name="connsiteX785" fmla="*/ 958470 w 1981201"/>
              <a:gd name="connsiteY785" fmla="*/ 794286 h 1076657"/>
              <a:gd name="connsiteX786" fmla="*/ 960692 w 1981201"/>
              <a:gd name="connsiteY786" fmla="*/ 793803 h 1076657"/>
              <a:gd name="connsiteX787" fmla="*/ 962928 w 1981201"/>
              <a:gd name="connsiteY787" fmla="*/ 793346 h 1076657"/>
              <a:gd name="connsiteX788" fmla="*/ 965176 w 1981201"/>
              <a:gd name="connsiteY788" fmla="*/ 792914 h 1076657"/>
              <a:gd name="connsiteX789" fmla="*/ 967436 w 1981201"/>
              <a:gd name="connsiteY789" fmla="*/ 792533 h 1076657"/>
              <a:gd name="connsiteX790" fmla="*/ 969709 w 1981201"/>
              <a:gd name="connsiteY790" fmla="*/ 792177 h 1076657"/>
              <a:gd name="connsiteX791" fmla="*/ 971982 w 1981201"/>
              <a:gd name="connsiteY791" fmla="*/ 791860 h 1076657"/>
              <a:gd name="connsiteX792" fmla="*/ 974281 w 1981201"/>
              <a:gd name="connsiteY792" fmla="*/ 791580 h 1076657"/>
              <a:gd name="connsiteX793" fmla="*/ 976580 w 1981201"/>
              <a:gd name="connsiteY793" fmla="*/ 791339 h 1076657"/>
              <a:gd name="connsiteX794" fmla="*/ 978904 w 1981201"/>
              <a:gd name="connsiteY794" fmla="*/ 791136 h 1076657"/>
              <a:gd name="connsiteX795" fmla="*/ 981228 w 1981201"/>
              <a:gd name="connsiteY795" fmla="*/ 790971 h 1076657"/>
              <a:gd name="connsiteX796" fmla="*/ 983565 w 1981201"/>
              <a:gd name="connsiteY796" fmla="*/ 790831 h 1076657"/>
              <a:gd name="connsiteX797" fmla="*/ 985901 w 1981201"/>
              <a:gd name="connsiteY797" fmla="*/ 790742 h 1076657"/>
              <a:gd name="connsiteX798" fmla="*/ 987425 w 1981201"/>
              <a:gd name="connsiteY798" fmla="*/ 790717 h 1076657"/>
              <a:gd name="connsiteX799" fmla="*/ 0 w 1981201"/>
              <a:gd name="connsiteY799" fmla="*/ 215380 h 1076657"/>
              <a:gd name="connsiteX800" fmla="*/ 0 w 1981201"/>
              <a:gd name="connsiteY800" fmla="*/ 215380 h 1076657"/>
              <a:gd name="connsiteX801" fmla="*/ 0 w 1981201"/>
              <a:gd name="connsiteY801" fmla="*/ 215381 h 1076657"/>
              <a:gd name="connsiteX802" fmla="*/ 215381 w 1981201"/>
              <a:gd name="connsiteY802" fmla="*/ 0 h 1076657"/>
              <a:gd name="connsiteX803" fmla="*/ 1765820 w 1981201"/>
              <a:gd name="connsiteY803" fmla="*/ 0 h 1076657"/>
              <a:gd name="connsiteX804" fmla="*/ 1981201 w 1981201"/>
              <a:gd name="connsiteY804" fmla="*/ 215381 h 1076657"/>
              <a:gd name="connsiteX805" fmla="*/ 1981200 w 1981201"/>
              <a:gd name="connsiteY805" fmla="*/ 215381 h 1076657"/>
              <a:gd name="connsiteX806" fmla="*/ 1765819 w 1981201"/>
              <a:gd name="connsiteY806" fmla="*/ 430762 h 1076657"/>
              <a:gd name="connsiteX807" fmla="*/ 215381 w 1981201"/>
              <a:gd name="connsiteY807" fmla="*/ 430761 h 1076657"/>
              <a:gd name="connsiteX808" fmla="*/ 16926 w 1981201"/>
              <a:gd name="connsiteY808" fmla="*/ 299216 h 1076657"/>
              <a:gd name="connsiteX809" fmla="*/ 0 w 1981201"/>
              <a:gd name="connsiteY809" fmla="*/ 215380 h 1076657"/>
              <a:gd name="connsiteX810" fmla="*/ 16926 w 1981201"/>
              <a:gd name="connsiteY810" fmla="*/ 131545 h 1076657"/>
              <a:gd name="connsiteX811" fmla="*/ 215381 w 1981201"/>
              <a:gd name="connsiteY811" fmla="*/ 0 h 10766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Lst>
            <a:rect l="l" t="t" r="r" b="b"/>
            <a:pathLst>
              <a:path w="1981201" h="1076657">
                <a:moveTo>
                  <a:pt x="990600" y="825665"/>
                </a:moveTo>
                <a:cubicBezTo>
                  <a:pt x="1050247" y="825665"/>
                  <a:pt x="1098600" y="874018"/>
                  <a:pt x="1098600" y="933665"/>
                </a:cubicBezTo>
                <a:cubicBezTo>
                  <a:pt x="1098600" y="993312"/>
                  <a:pt x="1050247" y="1041665"/>
                  <a:pt x="990600" y="1041665"/>
                </a:cubicBezTo>
                <a:cubicBezTo>
                  <a:pt x="930953" y="1041665"/>
                  <a:pt x="882600" y="993312"/>
                  <a:pt x="882600" y="933665"/>
                </a:cubicBezTo>
                <a:cubicBezTo>
                  <a:pt x="882600" y="874018"/>
                  <a:pt x="930953" y="825665"/>
                  <a:pt x="990600" y="825665"/>
                </a:cubicBezTo>
                <a:close/>
                <a:moveTo>
                  <a:pt x="990600" y="797016"/>
                </a:moveTo>
                <a:lnTo>
                  <a:pt x="986067" y="797092"/>
                </a:lnTo>
                <a:lnTo>
                  <a:pt x="983819" y="797181"/>
                </a:lnTo>
                <a:lnTo>
                  <a:pt x="981584" y="797308"/>
                </a:lnTo>
                <a:lnTo>
                  <a:pt x="979362" y="797473"/>
                </a:lnTo>
                <a:lnTo>
                  <a:pt x="977152" y="797664"/>
                </a:lnTo>
                <a:lnTo>
                  <a:pt x="974942" y="797905"/>
                </a:lnTo>
                <a:lnTo>
                  <a:pt x="972757" y="798172"/>
                </a:lnTo>
                <a:lnTo>
                  <a:pt x="970573" y="798476"/>
                </a:lnTo>
                <a:lnTo>
                  <a:pt x="968401" y="798807"/>
                </a:lnTo>
                <a:lnTo>
                  <a:pt x="966242" y="799175"/>
                </a:lnTo>
                <a:lnTo>
                  <a:pt x="964096" y="799581"/>
                </a:lnTo>
                <a:lnTo>
                  <a:pt x="961962" y="800013"/>
                </a:lnTo>
                <a:lnTo>
                  <a:pt x="959841" y="800483"/>
                </a:lnTo>
                <a:lnTo>
                  <a:pt x="957733" y="800991"/>
                </a:lnTo>
                <a:lnTo>
                  <a:pt x="955637" y="801525"/>
                </a:lnTo>
                <a:lnTo>
                  <a:pt x="953555" y="802096"/>
                </a:lnTo>
                <a:lnTo>
                  <a:pt x="951485" y="802693"/>
                </a:lnTo>
                <a:lnTo>
                  <a:pt x="949427" y="803328"/>
                </a:lnTo>
                <a:lnTo>
                  <a:pt x="947383" y="803988"/>
                </a:lnTo>
                <a:lnTo>
                  <a:pt x="945350" y="804687"/>
                </a:lnTo>
                <a:lnTo>
                  <a:pt x="943344" y="805411"/>
                </a:lnTo>
                <a:lnTo>
                  <a:pt x="941338" y="806160"/>
                </a:lnTo>
                <a:lnTo>
                  <a:pt x="939356" y="806948"/>
                </a:lnTo>
                <a:lnTo>
                  <a:pt x="937387" y="807760"/>
                </a:lnTo>
                <a:lnTo>
                  <a:pt x="935432" y="808611"/>
                </a:lnTo>
                <a:lnTo>
                  <a:pt x="933502" y="809475"/>
                </a:lnTo>
                <a:lnTo>
                  <a:pt x="931571" y="810389"/>
                </a:lnTo>
                <a:lnTo>
                  <a:pt x="929666" y="811316"/>
                </a:lnTo>
                <a:lnTo>
                  <a:pt x="927786" y="812281"/>
                </a:lnTo>
                <a:lnTo>
                  <a:pt x="925907" y="813272"/>
                </a:lnTo>
                <a:lnTo>
                  <a:pt x="924053" y="814288"/>
                </a:lnTo>
                <a:lnTo>
                  <a:pt x="922224" y="815329"/>
                </a:lnTo>
                <a:lnTo>
                  <a:pt x="920408" y="816396"/>
                </a:lnTo>
                <a:lnTo>
                  <a:pt x="918604" y="817501"/>
                </a:lnTo>
                <a:lnTo>
                  <a:pt x="916813" y="818619"/>
                </a:lnTo>
                <a:lnTo>
                  <a:pt x="915048" y="819774"/>
                </a:lnTo>
                <a:lnTo>
                  <a:pt x="913308" y="820956"/>
                </a:lnTo>
                <a:lnTo>
                  <a:pt x="911581" y="822162"/>
                </a:lnTo>
                <a:lnTo>
                  <a:pt x="909880" y="823394"/>
                </a:lnTo>
                <a:lnTo>
                  <a:pt x="908191" y="824651"/>
                </a:lnTo>
                <a:lnTo>
                  <a:pt x="906526" y="825934"/>
                </a:lnTo>
                <a:lnTo>
                  <a:pt x="904875" y="827242"/>
                </a:lnTo>
                <a:lnTo>
                  <a:pt x="903250" y="828563"/>
                </a:lnTo>
                <a:lnTo>
                  <a:pt x="901650" y="829922"/>
                </a:lnTo>
                <a:lnTo>
                  <a:pt x="900075" y="831306"/>
                </a:lnTo>
                <a:lnTo>
                  <a:pt x="898513" y="832703"/>
                </a:lnTo>
                <a:lnTo>
                  <a:pt x="896964" y="834138"/>
                </a:lnTo>
                <a:lnTo>
                  <a:pt x="895452" y="835586"/>
                </a:lnTo>
                <a:lnTo>
                  <a:pt x="893954" y="837059"/>
                </a:lnTo>
                <a:lnTo>
                  <a:pt x="892481" y="838545"/>
                </a:lnTo>
                <a:lnTo>
                  <a:pt x="891033" y="840069"/>
                </a:lnTo>
                <a:lnTo>
                  <a:pt x="889610" y="841606"/>
                </a:lnTo>
                <a:lnTo>
                  <a:pt x="888200" y="843168"/>
                </a:lnTo>
                <a:lnTo>
                  <a:pt x="886829" y="844755"/>
                </a:lnTo>
                <a:lnTo>
                  <a:pt x="885470" y="846356"/>
                </a:lnTo>
                <a:lnTo>
                  <a:pt x="884136" y="847981"/>
                </a:lnTo>
                <a:lnTo>
                  <a:pt x="882841" y="849632"/>
                </a:lnTo>
                <a:lnTo>
                  <a:pt x="881558" y="851296"/>
                </a:lnTo>
                <a:lnTo>
                  <a:pt x="880301" y="852985"/>
                </a:lnTo>
                <a:lnTo>
                  <a:pt x="879069" y="854687"/>
                </a:lnTo>
                <a:lnTo>
                  <a:pt x="877863" y="856414"/>
                </a:lnTo>
                <a:lnTo>
                  <a:pt x="876682" y="858154"/>
                </a:lnTo>
                <a:lnTo>
                  <a:pt x="875538" y="859919"/>
                </a:lnTo>
                <a:lnTo>
                  <a:pt x="874408" y="861710"/>
                </a:lnTo>
                <a:lnTo>
                  <a:pt x="873316" y="863513"/>
                </a:lnTo>
                <a:lnTo>
                  <a:pt x="872236" y="865329"/>
                </a:lnTo>
                <a:lnTo>
                  <a:pt x="871195" y="867158"/>
                </a:lnTo>
                <a:lnTo>
                  <a:pt x="870179" y="869012"/>
                </a:lnTo>
                <a:lnTo>
                  <a:pt x="869188" y="870892"/>
                </a:lnTo>
                <a:lnTo>
                  <a:pt x="868223" y="872784"/>
                </a:lnTo>
                <a:lnTo>
                  <a:pt x="867296" y="874689"/>
                </a:lnTo>
                <a:lnTo>
                  <a:pt x="866395" y="876607"/>
                </a:lnTo>
                <a:lnTo>
                  <a:pt x="865518" y="878550"/>
                </a:lnTo>
                <a:lnTo>
                  <a:pt x="864680" y="880493"/>
                </a:lnTo>
                <a:lnTo>
                  <a:pt x="863867" y="882462"/>
                </a:lnTo>
                <a:lnTo>
                  <a:pt x="863080" y="884456"/>
                </a:lnTo>
                <a:lnTo>
                  <a:pt x="862331" y="886449"/>
                </a:lnTo>
                <a:lnTo>
                  <a:pt x="861607" y="888469"/>
                </a:lnTo>
                <a:lnTo>
                  <a:pt x="860908" y="890501"/>
                </a:lnTo>
                <a:lnTo>
                  <a:pt x="860248" y="892533"/>
                </a:lnTo>
                <a:lnTo>
                  <a:pt x="859613" y="894590"/>
                </a:lnTo>
                <a:lnTo>
                  <a:pt x="859016" y="896660"/>
                </a:lnTo>
                <a:lnTo>
                  <a:pt x="858444" y="898756"/>
                </a:lnTo>
                <a:lnTo>
                  <a:pt x="857911" y="900851"/>
                </a:lnTo>
                <a:lnTo>
                  <a:pt x="857416" y="902960"/>
                </a:lnTo>
                <a:lnTo>
                  <a:pt x="856946" y="905080"/>
                </a:lnTo>
                <a:lnTo>
                  <a:pt x="856514" y="907214"/>
                </a:lnTo>
                <a:lnTo>
                  <a:pt x="856108" y="909360"/>
                </a:lnTo>
                <a:lnTo>
                  <a:pt x="855740" y="911519"/>
                </a:lnTo>
                <a:lnTo>
                  <a:pt x="855396" y="913691"/>
                </a:lnTo>
                <a:lnTo>
                  <a:pt x="855092" y="915875"/>
                </a:lnTo>
                <a:lnTo>
                  <a:pt x="854825" y="918060"/>
                </a:lnTo>
                <a:lnTo>
                  <a:pt x="854596" y="920269"/>
                </a:lnTo>
                <a:lnTo>
                  <a:pt x="854406" y="922479"/>
                </a:lnTo>
                <a:lnTo>
                  <a:pt x="854241" y="924702"/>
                </a:lnTo>
                <a:lnTo>
                  <a:pt x="854113" y="926937"/>
                </a:lnTo>
                <a:lnTo>
                  <a:pt x="854025" y="929172"/>
                </a:lnTo>
                <a:lnTo>
                  <a:pt x="853974" y="931433"/>
                </a:lnTo>
                <a:lnTo>
                  <a:pt x="853949" y="933668"/>
                </a:lnTo>
                <a:lnTo>
                  <a:pt x="854025" y="938202"/>
                </a:lnTo>
                <a:lnTo>
                  <a:pt x="854113" y="940450"/>
                </a:lnTo>
                <a:lnTo>
                  <a:pt x="854241" y="942672"/>
                </a:lnTo>
                <a:lnTo>
                  <a:pt x="854406" y="944895"/>
                </a:lnTo>
                <a:lnTo>
                  <a:pt x="854609" y="947117"/>
                </a:lnTo>
                <a:lnTo>
                  <a:pt x="854837" y="949314"/>
                </a:lnTo>
                <a:lnTo>
                  <a:pt x="855104" y="951512"/>
                </a:lnTo>
                <a:lnTo>
                  <a:pt x="855409" y="953683"/>
                </a:lnTo>
                <a:lnTo>
                  <a:pt x="855740" y="955855"/>
                </a:lnTo>
                <a:lnTo>
                  <a:pt x="856108" y="958014"/>
                </a:lnTo>
                <a:lnTo>
                  <a:pt x="856514" y="960160"/>
                </a:lnTo>
                <a:lnTo>
                  <a:pt x="856959" y="962294"/>
                </a:lnTo>
                <a:lnTo>
                  <a:pt x="857429" y="964415"/>
                </a:lnTo>
                <a:lnTo>
                  <a:pt x="857924" y="966535"/>
                </a:lnTo>
                <a:lnTo>
                  <a:pt x="858457" y="968631"/>
                </a:lnTo>
                <a:lnTo>
                  <a:pt x="859029" y="970714"/>
                </a:lnTo>
                <a:lnTo>
                  <a:pt x="859625" y="972784"/>
                </a:lnTo>
                <a:lnTo>
                  <a:pt x="860260" y="974842"/>
                </a:lnTo>
                <a:lnTo>
                  <a:pt x="860921" y="976886"/>
                </a:lnTo>
                <a:lnTo>
                  <a:pt x="861619" y="978905"/>
                </a:lnTo>
                <a:lnTo>
                  <a:pt x="862343" y="980925"/>
                </a:lnTo>
                <a:lnTo>
                  <a:pt x="863093" y="982919"/>
                </a:lnTo>
                <a:lnTo>
                  <a:pt x="863880" y="984913"/>
                </a:lnTo>
                <a:lnTo>
                  <a:pt x="864693" y="986881"/>
                </a:lnTo>
                <a:lnTo>
                  <a:pt x="865544" y="988837"/>
                </a:lnTo>
                <a:lnTo>
                  <a:pt x="866420" y="990767"/>
                </a:lnTo>
                <a:lnTo>
                  <a:pt x="867322" y="992685"/>
                </a:lnTo>
                <a:lnTo>
                  <a:pt x="868249" y="994590"/>
                </a:lnTo>
                <a:lnTo>
                  <a:pt x="869214" y="996482"/>
                </a:lnTo>
                <a:lnTo>
                  <a:pt x="870205" y="998349"/>
                </a:lnTo>
                <a:lnTo>
                  <a:pt x="871221" y="1000203"/>
                </a:lnTo>
                <a:lnTo>
                  <a:pt x="872262" y="1002045"/>
                </a:lnTo>
                <a:lnTo>
                  <a:pt x="873342" y="1003861"/>
                </a:lnTo>
                <a:lnTo>
                  <a:pt x="874434" y="1005664"/>
                </a:lnTo>
                <a:lnTo>
                  <a:pt x="875564" y="1007442"/>
                </a:lnTo>
                <a:lnTo>
                  <a:pt x="876720" y="1009208"/>
                </a:lnTo>
                <a:lnTo>
                  <a:pt x="877888" y="1010948"/>
                </a:lnTo>
                <a:lnTo>
                  <a:pt x="879095" y="1012675"/>
                </a:lnTo>
                <a:lnTo>
                  <a:pt x="880327" y="1014389"/>
                </a:lnTo>
                <a:lnTo>
                  <a:pt x="881584" y="1016066"/>
                </a:lnTo>
                <a:lnTo>
                  <a:pt x="882867" y="1017742"/>
                </a:lnTo>
                <a:lnTo>
                  <a:pt x="884174" y="1019380"/>
                </a:lnTo>
                <a:lnTo>
                  <a:pt x="885508" y="1021006"/>
                </a:lnTo>
                <a:lnTo>
                  <a:pt x="886854" y="1022606"/>
                </a:lnTo>
                <a:lnTo>
                  <a:pt x="888238" y="1024194"/>
                </a:lnTo>
                <a:lnTo>
                  <a:pt x="889648" y="1025756"/>
                </a:lnTo>
                <a:lnTo>
                  <a:pt x="891071" y="1027292"/>
                </a:lnTo>
                <a:lnTo>
                  <a:pt x="892519" y="1028817"/>
                </a:lnTo>
                <a:lnTo>
                  <a:pt x="893992" y="1030302"/>
                </a:lnTo>
                <a:lnTo>
                  <a:pt x="895491" y="1031776"/>
                </a:lnTo>
                <a:lnTo>
                  <a:pt x="897001" y="1033223"/>
                </a:lnTo>
                <a:lnTo>
                  <a:pt x="898551" y="1034658"/>
                </a:lnTo>
                <a:lnTo>
                  <a:pt x="900101" y="1036055"/>
                </a:lnTo>
                <a:lnTo>
                  <a:pt x="901688" y="1037440"/>
                </a:lnTo>
                <a:lnTo>
                  <a:pt x="903288" y="1038786"/>
                </a:lnTo>
                <a:lnTo>
                  <a:pt x="904913" y="1040119"/>
                </a:lnTo>
                <a:lnTo>
                  <a:pt x="906564" y="1041427"/>
                </a:lnTo>
                <a:lnTo>
                  <a:pt x="908229" y="1042710"/>
                </a:lnTo>
                <a:lnTo>
                  <a:pt x="909918" y="1043968"/>
                </a:lnTo>
                <a:lnTo>
                  <a:pt x="911619" y="1045199"/>
                </a:lnTo>
                <a:lnTo>
                  <a:pt x="913346" y="1046393"/>
                </a:lnTo>
                <a:lnTo>
                  <a:pt x="915099" y="1047574"/>
                </a:lnTo>
                <a:lnTo>
                  <a:pt x="916865" y="1048730"/>
                </a:lnTo>
                <a:lnTo>
                  <a:pt x="918643" y="1049860"/>
                </a:lnTo>
                <a:lnTo>
                  <a:pt x="920446" y="1050952"/>
                </a:lnTo>
                <a:lnTo>
                  <a:pt x="922262" y="1052019"/>
                </a:lnTo>
                <a:lnTo>
                  <a:pt x="924104" y="1053073"/>
                </a:lnTo>
                <a:lnTo>
                  <a:pt x="925958" y="1054089"/>
                </a:lnTo>
                <a:lnTo>
                  <a:pt x="927824" y="1055080"/>
                </a:lnTo>
                <a:lnTo>
                  <a:pt x="929717" y="1056032"/>
                </a:lnTo>
                <a:lnTo>
                  <a:pt x="931622" y="1056959"/>
                </a:lnTo>
                <a:lnTo>
                  <a:pt x="933540" y="1057874"/>
                </a:lnTo>
                <a:lnTo>
                  <a:pt x="935483" y="1058738"/>
                </a:lnTo>
                <a:lnTo>
                  <a:pt x="937439" y="1059588"/>
                </a:lnTo>
                <a:lnTo>
                  <a:pt x="939407" y="1060401"/>
                </a:lnTo>
                <a:lnTo>
                  <a:pt x="941388" y="1061189"/>
                </a:lnTo>
                <a:lnTo>
                  <a:pt x="943382" y="1061938"/>
                </a:lnTo>
                <a:lnTo>
                  <a:pt x="945402" y="1062662"/>
                </a:lnTo>
                <a:lnTo>
                  <a:pt x="947433" y="1063361"/>
                </a:lnTo>
                <a:lnTo>
                  <a:pt x="949478" y="1064021"/>
                </a:lnTo>
                <a:lnTo>
                  <a:pt x="951535" y="1064643"/>
                </a:lnTo>
                <a:lnTo>
                  <a:pt x="953606" y="1065240"/>
                </a:lnTo>
                <a:lnTo>
                  <a:pt x="955689" y="1065812"/>
                </a:lnTo>
                <a:lnTo>
                  <a:pt x="957784" y="1066345"/>
                </a:lnTo>
                <a:lnTo>
                  <a:pt x="959892" y="1066853"/>
                </a:lnTo>
                <a:lnTo>
                  <a:pt x="962013" y="1067323"/>
                </a:lnTo>
                <a:lnTo>
                  <a:pt x="964146" y="1067754"/>
                </a:lnTo>
                <a:lnTo>
                  <a:pt x="966293" y="1068161"/>
                </a:lnTo>
                <a:lnTo>
                  <a:pt x="968452" y="1068529"/>
                </a:lnTo>
                <a:lnTo>
                  <a:pt x="970623" y="1068859"/>
                </a:lnTo>
                <a:lnTo>
                  <a:pt x="972808" y="1069164"/>
                </a:lnTo>
                <a:lnTo>
                  <a:pt x="975005" y="1069431"/>
                </a:lnTo>
                <a:lnTo>
                  <a:pt x="977202" y="1069659"/>
                </a:lnTo>
                <a:lnTo>
                  <a:pt x="979412" y="1069863"/>
                </a:lnTo>
                <a:lnTo>
                  <a:pt x="981634" y="1070028"/>
                </a:lnTo>
                <a:lnTo>
                  <a:pt x="983870" y="1070155"/>
                </a:lnTo>
                <a:lnTo>
                  <a:pt x="986118" y="1070244"/>
                </a:lnTo>
                <a:lnTo>
                  <a:pt x="988366" y="1070295"/>
                </a:lnTo>
                <a:lnTo>
                  <a:pt x="990600" y="1070307"/>
                </a:lnTo>
                <a:lnTo>
                  <a:pt x="995134" y="1070244"/>
                </a:lnTo>
                <a:lnTo>
                  <a:pt x="997382" y="1070142"/>
                </a:lnTo>
                <a:lnTo>
                  <a:pt x="999618" y="1070015"/>
                </a:lnTo>
                <a:lnTo>
                  <a:pt x="1001840" y="1069863"/>
                </a:lnTo>
                <a:lnTo>
                  <a:pt x="1004050" y="1069659"/>
                </a:lnTo>
                <a:lnTo>
                  <a:pt x="1006247" y="1069431"/>
                </a:lnTo>
                <a:lnTo>
                  <a:pt x="1008444" y="1069164"/>
                </a:lnTo>
                <a:lnTo>
                  <a:pt x="1010629" y="1068859"/>
                </a:lnTo>
                <a:lnTo>
                  <a:pt x="1012801" y="1068516"/>
                </a:lnTo>
                <a:lnTo>
                  <a:pt x="1014946" y="1068148"/>
                </a:lnTo>
                <a:lnTo>
                  <a:pt x="1017093" y="1067742"/>
                </a:lnTo>
                <a:lnTo>
                  <a:pt x="1019239" y="1067310"/>
                </a:lnTo>
                <a:lnTo>
                  <a:pt x="1021360" y="1066840"/>
                </a:lnTo>
                <a:lnTo>
                  <a:pt x="1023468" y="1066332"/>
                </a:lnTo>
                <a:lnTo>
                  <a:pt x="1025563" y="1065799"/>
                </a:lnTo>
                <a:lnTo>
                  <a:pt x="1027646" y="1065227"/>
                </a:lnTo>
                <a:lnTo>
                  <a:pt x="1029717" y="1064630"/>
                </a:lnTo>
                <a:lnTo>
                  <a:pt x="1031774" y="1063995"/>
                </a:lnTo>
                <a:lnTo>
                  <a:pt x="1033819" y="1063335"/>
                </a:lnTo>
                <a:lnTo>
                  <a:pt x="1035838" y="1062649"/>
                </a:lnTo>
                <a:lnTo>
                  <a:pt x="1037857" y="1061925"/>
                </a:lnTo>
                <a:lnTo>
                  <a:pt x="1039864" y="1061163"/>
                </a:lnTo>
                <a:lnTo>
                  <a:pt x="1041845" y="1060376"/>
                </a:lnTo>
                <a:lnTo>
                  <a:pt x="1043813" y="1059563"/>
                </a:lnTo>
                <a:lnTo>
                  <a:pt x="1045769" y="1058725"/>
                </a:lnTo>
                <a:lnTo>
                  <a:pt x="1047700" y="1057849"/>
                </a:lnTo>
                <a:lnTo>
                  <a:pt x="1049630" y="1056947"/>
                </a:lnTo>
                <a:lnTo>
                  <a:pt x="1051535" y="1056007"/>
                </a:lnTo>
                <a:lnTo>
                  <a:pt x="1053415" y="1055054"/>
                </a:lnTo>
                <a:lnTo>
                  <a:pt x="1055294" y="1054064"/>
                </a:lnTo>
                <a:lnTo>
                  <a:pt x="1057149" y="1053048"/>
                </a:lnTo>
                <a:lnTo>
                  <a:pt x="1058978" y="1051994"/>
                </a:lnTo>
                <a:lnTo>
                  <a:pt x="1060794" y="1050927"/>
                </a:lnTo>
                <a:lnTo>
                  <a:pt x="1062597" y="1049835"/>
                </a:lnTo>
                <a:lnTo>
                  <a:pt x="1064387" y="1048704"/>
                </a:lnTo>
                <a:lnTo>
                  <a:pt x="1066140" y="1047549"/>
                </a:lnTo>
                <a:lnTo>
                  <a:pt x="1067893" y="1046368"/>
                </a:lnTo>
                <a:lnTo>
                  <a:pt x="1069620" y="1045161"/>
                </a:lnTo>
                <a:lnTo>
                  <a:pt x="1071322" y="1043929"/>
                </a:lnTo>
                <a:lnTo>
                  <a:pt x="1073011" y="1042685"/>
                </a:lnTo>
                <a:lnTo>
                  <a:pt x="1074674" y="1041402"/>
                </a:lnTo>
                <a:lnTo>
                  <a:pt x="1076313" y="1040094"/>
                </a:lnTo>
                <a:lnTo>
                  <a:pt x="1077939" y="1038761"/>
                </a:lnTo>
                <a:lnTo>
                  <a:pt x="1079552" y="1037402"/>
                </a:lnTo>
                <a:lnTo>
                  <a:pt x="1081126" y="1036030"/>
                </a:lnTo>
                <a:lnTo>
                  <a:pt x="1082689" y="1034620"/>
                </a:lnTo>
                <a:lnTo>
                  <a:pt x="1084225" y="1033198"/>
                </a:lnTo>
                <a:lnTo>
                  <a:pt x="1085749" y="1031750"/>
                </a:lnTo>
                <a:lnTo>
                  <a:pt x="1087248" y="1030277"/>
                </a:lnTo>
                <a:lnTo>
                  <a:pt x="1088721" y="1028778"/>
                </a:lnTo>
                <a:lnTo>
                  <a:pt x="1090169" y="1027254"/>
                </a:lnTo>
                <a:lnTo>
                  <a:pt x="1091591" y="1025718"/>
                </a:lnTo>
                <a:lnTo>
                  <a:pt x="1092988" y="1024156"/>
                </a:lnTo>
                <a:lnTo>
                  <a:pt x="1094372" y="1022568"/>
                </a:lnTo>
                <a:lnTo>
                  <a:pt x="1095731" y="1020968"/>
                </a:lnTo>
                <a:lnTo>
                  <a:pt x="1097052" y="1019342"/>
                </a:lnTo>
                <a:lnTo>
                  <a:pt x="1098361" y="1017704"/>
                </a:lnTo>
                <a:lnTo>
                  <a:pt x="1099643" y="1016027"/>
                </a:lnTo>
                <a:lnTo>
                  <a:pt x="1100900" y="1014351"/>
                </a:lnTo>
                <a:lnTo>
                  <a:pt x="1102132" y="1012637"/>
                </a:lnTo>
                <a:lnTo>
                  <a:pt x="1103339" y="1010910"/>
                </a:lnTo>
                <a:lnTo>
                  <a:pt x="1104507" y="1009169"/>
                </a:lnTo>
                <a:lnTo>
                  <a:pt x="1105662" y="1007404"/>
                </a:lnTo>
                <a:lnTo>
                  <a:pt x="1106793" y="1005626"/>
                </a:lnTo>
                <a:lnTo>
                  <a:pt x="1107886" y="1003823"/>
                </a:lnTo>
                <a:lnTo>
                  <a:pt x="1108965" y="1002007"/>
                </a:lnTo>
                <a:lnTo>
                  <a:pt x="1110006" y="1000165"/>
                </a:lnTo>
                <a:lnTo>
                  <a:pt x="1111022" y="998311"/>
                </a:lnTo>
                <a:lnTo>
                  <a:pt x="1112012" y="996444"/>
                </a:lnTo>
                <a:lnTo>
                  <a:pt x="1112965" y="994552"/>
                </a:lnTo>
                <a:lnTo>
                  <a:pt x="1113905" y="992647"/>
                </a:lnTo>
                <a:lnTo>
                  <a:pt x="1114807" y="990717"/>
                </a:lnTo>
                <a:lnTo>
                  <a:pt x="1115683" y="988786"/>
                </a:lnTo>
                <a:lnTo>
                  <a:pt x="1116521" y="986830"/>
                </a:lnTo>
                <a:lnTo>
                  <a:pt x="1117334" y="984862"/>
                </a:lnTo>
                <a:lnTo>
                  <a:pt x="1118121" y="982881"/>
                </a:lnTo>
                <a:lnTo>
                  <a:pt x="1118871" y="980874"/>
                </a:lnTo>
                <a:lnTo>
                  <a:pt x="1119595" y="978867"/>
                </a:lnTo>
                <a:lnTo>
                  <a:pt x="1120293" y="976835"/>
                </a:lnTo>
                <a:lnTo>
                  <a:pt x="1120954" y="974791"/>
                </a:lnTo>
                <a:lnTo>
                  <a:pt x="1121589" y="972733"/>
                </a:lnTo>
                <a:lnTo>
                  <a:pt x="1122185" y="970663"/>
                </a:lnTo>
                <a:lnTo>
                  <a:pt x="1122744" y="968580"/>
                </a:lnTo>
                <a:lnTo>
                  <a:pt x="1123278" y="966485"/>
                </a:lnTo>
                <a:lnTo>
                  <a:pt x="1123785" y="964377"/>
                </a:lnTo>
                <a:lnTo>
                  <a:pt x="1124256" y="962243"/>
                </a:lnTo>
                <a:lnTo>
                  <a:pt x="1124688" y="960110"/>
                </a:lnTo>
                <a:lnTo>
                  <a:pt x="1125094" y="957963"/>
                </a:lnTo>
                <a:lnTo>
                  <a:pt x="1125462" y="955804"/>
                </a:lnTo>
                <a:lnTo>
                  <a:pt x="1125805" y="953632"/>
                </a:lnTo>
                <a:lnTo>
                  <a:pt x="1126097" y="951461"/>
                </a:lnTo>
                <a:lnTo>
                  <a:pt x="1126363" y="949264"/>
                </a:lnTo>
                <a:lnTo>
                  <a:pt x="1126605" y="947067"/>
                </a:lnTo>
                <a:lnTo>
                  <a:pt x="1126795" y="944844"/>
                </a:lnTo>
                <a:lnTo>
                  <a:pt x="1126960" y="942621"/>
                </a:lnTo>
                <a:lnTo>
                  <a:pt x="1127087" y="940386"/>
                </a:lnTo>
                <a:lnTo>
                  <a:pt x="1127177" y="938151"/>
                </a:lnTo>
                <a:lnTo>
                  <a:pt x="1127227" y="935903"/>
                </a:lnTo>
                <a:lnTo>
                  <a:pt x="1127253" y="933668"/>
                </a:lnTo>
                <a:lnTo>
                  <a:pt x="1127177" y="929121"/>
                </a:lnTo>
                <a:lnTo>
                  <a:pt x="1127087" y="926886"/>
                </a:lnTo>
                <a:lnTo>
                  <a:pt x="1126960" y="924651"/>
                </a:lnTo>
                <a:lnTo>
                  <a:pt x="1126795" y="922428"/>
                </a:lnTo>
                <a:lnTo>
                  <a:pt x="1126592" y="920219"/>
                </a:lnTo>
                <a:lnTo>
                  <a:pt x="1126363" y="918009"/>
                </a:lnTo>
                <a:lnTo>
                  <a:pt x="1126097" y="915825"/>
                </a:lnTo>
                <a:lnTo>
                  <a:pt x="1125792" y="913640"/>
                </a:lnTo>
                <a:lnTo>
                  <a:pt x="1125462" y="911468"/>
                </a:lnTo>
                <a:lnTo>
                  <a:pt x="1125081" y="909310"/>
                </a:lnTo>
                <a:lnTo>
                  <a:pt x="1124688" y="907163"/>
                </a:lnTo>
                <a:lnTo>
                  <a:pt x="1124243" y="905030"/>
                </a:lnTo>
                <a:lnTo>
                  <a:pt x="1123773" y="902909"/>
                </a:lnTo>
                <a:lnTo>
                  <a:pt x="1123278" y="900800"/>
                </a:lnTo>
                <a:lnTo>
                  <a:pt x="1122731" y="898705"/>
                </a:lnTo>
                <a:lnTo>
                  <a:pt x="1122173" y="896622"/>
                </a:lnTo>
                <a:lnTo>
                  <a:pt x="1121563" y="894552"/>
                </a:lnTo>
                <a:lnTo>
                  <a:pt x="1120941" y="892495"/>
                </a:lnTo>
                <a:lnTo>
                  <a:pt x="1120280" y="890450"/>
                </a:lnTo>
                <a:lnTo>
                  <a:pt x="1119582" y="888418"/>
                </a:lnTo>
                <a:lnTo>
                  <a:pt x="1118858" y="886399"/>
                </a:lnTo>
                <a:lnTo>
                  <a:pt x="1118096" y="884405"/>
                </a:lnTo>
                <a:lnTo>
                  <a:pt x="1117321" y="882424"/>
                </a:lnTo>
                <a:lnTo>
                  <a:pt x="1116496" y="880455"/>
                </a:lnTo>
                <a:lnTo>
                  <a:pt x="1115658" y="878499"/>
                </a:lnTo>
                <a:lnTo>
                  <a:pt x="1114781" y="876556"/>
                </a:lnTo>
                <a:lnTo>
                  <a:pt x="1113880" y="874638"/>
                </a:lnTo>
                <a:lnTo>
                  <a:pt x="1112953" y="872733"/>
                </a:lnTo>
                <a:lnTo>
                  <a:pt x="1111988" y="870841"/>
                </a:lnTo>
                <a:lnTo>
                  <a:pt x="1110997" y="868974"/>
                </a:lnTo>
                <a:lnTo>
                  <a:pt x="1109981" y="867120"/>
                </a:lnTo>
                <a:lnTo>
                  <a:pt x="1108939" y="865278"/>
                </a:lnTo>
                <a:lnTo>
                  <a:pt x="1107860" y="863462"/>
                </a:lnTo>
                <a:lnTo>
                  <a:pt x="1106768" y="861659"/>
                </a:lnTo>
                <a:lnTo>
                  <a:pt x="1105638" y="859881"/>
                </a:lnTo>
                <a:lnTo>
                  <a:pt x="1104482" y="858116"/>
                </a:lnTo>
                <a:lnTo>
                  <a:pt x="1103301" y="856376"/>
                </a:lnTo>
                <a:lnTo>
                  <a:pt x="1102107" y="854649"/>
                </a:lnTo>
                <a:lnTo>
                  <a:pt x="1100875" y="852947"/>
                </a:lnTo>
                <a:lnTo>
                  <a:pt x="1099618" y="851258"/>
                </a:lnTo>
                <a:lnTo>
                  <a:pt x="1098335" y="849594"/>
                </a:lnTo>
                <a:lnTo>
                  <a:pt x="1097026" y="847943"/>
                </a:lnTo>
                <a:lnTo>
                  <a:pt x="1095693" y="846317"/>
                </a:lnTo>
                <a:lnTo>
                  <a:pt x="1094334" y="844717"/>
                </a:lnTo>
                <a:lnTo>
                  <a:pt x="1092962" y="843130"/>
                </a:lnTo>
                <a:lnTo>
                  <a:pt x="1091553" y="841568"/>
                </a:lnTo>
                <a:lnTo>
                  <a:pt x="1090131" y="840031"/>
                </a:lnTo>
                <a:lnTo>
                  <a:pt x="1088683" y="838520"/>
                </a:lnTo>
                <a:lnTo>
                  <a:pt x="1087209" y="837021"/>
                </a:lnTo>
                <a:lnTo>
                  <a:pt x="1085711" y="835548"/>
                </a:lnTo>
                <a:lnTo>
                  <a:pt x="1084199" y="834100"/>
                </a:lnTo>
                <a:lnTo>
                  <a:pt x="1082651" y="832678"/>
                </a:lnTo>
                <a:lnTo>
                  <a:pt x="1081088" y="831268"/>
                </a:lnTo>
                <a:lnTo>
                  <a:pt x="1079514" y="829896"/>
                </a:lnTo>
                <a:lnTo>
                  <a:pt x="1077901" y="828537"/>
                </a:lnTo>
                <a:lnTo>
                  <a:pt x="1076275" y="827204"/>
                </a:lnTo>
                <a:lnTo>
                  <a:pt x="1074636" y="825896"/>
                </a:lnTo>
                <a:lnTo>
                  <a:pt x="1072973" y="824626"/>
                </a:lnTo>
                <a:lnTo>
                  <a:pt x="1071284" y="823369"/>
                </a:lnTo>
                <a:lnTo>
                  <a:pt x="1069569" y="822137"/>
                </a:lnTo>
                <a:lnTo>
                  <a:pt x="1067855" y="820930"/>
                </a:lnTo>
                <a:lnTo>
                  <a:pt x="1066102" y="819749"/>
                </a:lnTo>
                <a:lnTo>
                  <a:pt x="1064337" y="818593"/>
                </a:lnTo>
                <a:lnTo>
                  <a:pt x="1062559" y="817476"/>
                </a:lnTo>
                <a:lnTo>
                  <a:pt x="1060756" y="816371"/>
                </a:lnTo>
                <a:lnTo>
                  <a:pt x="1058940" y="815304"/>
                </a:lnTo>
                <a:lnTo>
                  <a:pt x="1057098" y="814263"/>
                </a:lnTo>
                <a:lnTo>
                  <a:pt x="1055244" y="813247"/>
                </a:lnTo>
                <a:lnTo>
                  <a:pt x="1053376" y="812256"/>
                </a:lnTo>
                <a:lnTo>
                  <a:pt x="1051484" y="811291"/>
                </a:lnTo>
                <a:lnTo>
                  <a:pt x="1049580" y="810364"/>
                </a:lnTo>
                <a:lnTo>
                  <a:pt x="1047662" y="809462"/>
                </a:lnTo>
                <a:lnTo>
                  <a:pt x="1045719" y="808586"/>
                </a:lnTo>
                <a:lnTo>
                  <a:pt x="1043763" y="807748"/>
                </a:lnTo>
                <a:lnTo>
                  <a:pt x="1041794" y="806922"/>
                </a:lnTo>
                <a:lnTo>
                  <a:pt x="1039813" y="806147"/>
                </a:lnTo>
                <a:lnTo>
                  <a:pt x="1037807" y="805385"/>
                </a:lnTo>
                <a:lnTo>
                  <a:pt x="1035800" y="804661"/>
                </a:lnTo>
                <a:lnTo>
                  <a:pt x="1033768" y="803976"/>
                </a:lnTo>
                <a:lnTo>
                  <a:pt x="1031724" y="803315"/>
                </a:lnTo>
                <a:lnTo>
                  <a:pt x="1029666" y="802680"/>
                </a:lnTo>
                <a:lnTo>
                  <a:pt x="1027596" y="802083"/>
                </a:lnTo>
                <a:lnTo>
                  <a:pt x="1025513" y="801512"/>
                </a:lnTo>
                <a:lnTo>
                  <a:pt x="1023418" y="800979"/>
                </a:lnTo>
                <a:lnTo>
                  <a:pt x="1021309" y="800483"/>
                </a:lnTo>
                <a:lnTo>
                  <a:pt x="1019189" y="800013"/>
                </a:lnTo>
                <a:lnTo>
                  <a:pt x="1017055" y="799569"/>
                </a:lnTo>
                <a:lnTo>
                  <a:pt x="1014896" y="799162"/>
                </a:lnTo>
                <a:lnTo>
                  <a:pt x="1012749" y="798794"/>
                </a:lnTo>
                <a:lnTo>
                  <a:pt x="1010578" y="798464"/>
                </a:lnTo>
                <a:lnTo>
                  <a:pt x="1008393" y="798159"/>
                </a:lnTo>
                <a:lnTo>
                  <a:pt x="1006196" y="797892"/>
                </a:lnTo>
                <a:lnTo>
                  <a:pt x="1003999" y="797664"/>
                </a:lnTo>
                <a:lnTo>
                  <a:pt x="1001790" y="797461"/>
                </a:lnTo>
                <a:lnTo>
                  <a:pt x="999567" y="797308"/>
                </a:lnTo>
                <a:lnTo>
                  <a:pt x="997332" y="797181"/>
                </a:lnTo>
                <a:lnTo>
                  <a:pt x="995084" y="797092"/>
                </a:lnTo>
                <a:lnTo>
                  <a:pt x="992836" y="797029"/>
                </a:lnTo>
                <a:close/>
                <a:moveTo>
                  <a:pt x="987425" y="559146"/>
                </a:moveTo>
                <a:lnTo>
                  <a:pt x="993775" y="559146"/>
                </a:lnTo>
                <a:lnTo>
                  <a:pt x="993775" y="790700"/>
                </a:lnTo>
                <a:lnTo>
                  <a:pt x="995338" y="790742"/>
                </a:lnTo>
                <a:lnTo>
                  <a:pt x="997688" y="790844"/>
                </a:lnTo>
                <a:lnTo>
                  <a:pt x="1000024" y="790971"/>
                </a:lnTo>
                <a:lnTo>
                  <a:pt x="1002349" y="791136"/>
                </a:lnTo>
                <a:lnTo>
                  <a:pt x="1004659" y="791352"/>
                </a:lnTo>
                <a:lnTo>
                  <a:pt x="1006971" y="791593"/>
                </a:lnTo>
                <a:lnTo>
                  <a:pt x="1009270" y="791873"/>
                </a:lnTo>
                <a:lnTo>
                  <a:pt x="1011543" y="792190"/>
                </a:lnTo>
                <a:lnTo>
                  <a:pt x="1013816" y="792546"/>
                </a:lnTo>
                <a:lnTo>
                  <a:pt x="1016077" y="792927"/>
                </a:lnTo>
                <a:lnTo>
                  <a:pt x="1018325" y="793346"/>
                </a:lnTo>
                <a:lnTo>
                  <a:pt x="1020560" y="793803"/>
                </a:lnTo>
                <a:lnTo>
                  <a:pt x="1022782" y="794298"/>
                </a:lnTo>
                <a:lnTo>
                  <a:pt x="1024992" y="794832"/>
                </a:lnTo>
                <a:lnTo>
                  <a:pt x="1027176" y="795391"/>
                </a:lnTo>
                <a:lnTo>
                  <a:pt x="1029361" y="795987"/>
                </a:lnTo>
                <a:lnTo>
                  <a:pt x="1031533" y="796609"/>
                </a:lnTo>
                <a:lnTo>
                  <a:pt x="1033679" y="797270"/>
                </a:lnTo>
                <a:lnTo>
                  <a:pt x="1035826" y="797969"/>
                </a:lnTo>
                <a:lnTo>
                  <a:pt x="1037946" y="798692"/>
                </a:lnTo>
                <a:lnTo>
                  <a:pt x="1040055" y="799442"/>
                </a:lnTo>
                <a:lnTo>
                  <a:pt x="1042150" y="800242"/>
                </a:lnTo>
                <a:lnTo>
                  <a:pt x="1044220" y="801054"/>
                </a:lnTo>
                <a:lnTo>
                  <a:pt x="1046290" y="801918"/>
                </a:lnTo>
                <a:lnTo>
                  <a:pt x="1048335" y="802794"/>
                </a:lnTo>
                <a:lnTo>
                  <a:pt x="1050354" y="803709"/>
                </a:lnTo>
                <a:lnTo>
                  <a:pt x="1052373" y="804661"/>
                </a:lnTo>
                <a:lnTo>
                  <a:pt x="1054367" y="805639"/>
                </a:lnTo>
                <a:lnTo>
                  <a:pt x="1056336" y="806643"/>
                </a:lnTo>
                <a:lnTo>
                  <a:pt x="1058304" y="807671"/>
                </a:lnTo>
                <a:lnTo>
                  <a:pt x="1060235" y="808738"/>
                </a:lnTo>
                <a:lnTo>
                  <a:pt x="1062165" y="809830"/>
                </a:lnTo>
                <a:lnTo>
                  <a:pt x="1064070" y="810948"/>
                </a:lnTo>
                <a:lnTo>
                  <a:pt x="1065950" y="812103"/>
                </a:lnTo>
                <a:lnTo>
                  <a:pt x="1067817" y="813285"/>
                </a:lnTo>
                <a:lnTo>
                  <a:pt x="1069658" y="814491"/>
                </a:lnTo>
                <a:lnTo>
                  <a:pt x="1071487" y="815723"/>
                </a:lnTo>
                <a:lnTo>
                  <a:pt x="1073291" y="816980"/>
                </a:lnTo>
                <a:lnTo>
                  <a:pt x="1075081" y="818276"/>
                </a:lnTo>
                <a:lnTo>
                  <a:pt x="1076834" y="819584"/>
                </a:lnTo>
                <a:lnTo>
                  <a:pt x="1078587" y="820930"/>
                </a:lnTo>
                <a:lnTo>
                  <a:pt x="1080301" y="822289"/>
                </a:lnTo>
                <a:lnTo>
                  <a:pt x="1082003" y="823686"/>
                </a:lnTo>
                <a:lnTo>
                  <a:pt x="1083679" y="825108"/>
                </a:lnTo>
                <a:lnTo>
                  <a:pt x="1085343" y="826544"/>
                </a:lnTo>
                <a:lnTo>
                  <a:pt x="1086968" y="828017"/>
                </a:lnTo>
                <a:lnTo>
                  <a:pt x="1088581" y="829503"/>
                </a:lnTo>
                <a:lnTo>
                  <a:pt x="1090169" y="831027"/>
                </a:lnTo>
                <a:lnTo>
                  <a:pt x="1091731" y="832563"/>
                </a:lnTo>
                <a:lnTo>
                  <a:pt x="1093268" y="834125"/>
                </a:lnTo>
                <a:lnTo>
                  <a:pt x="1094792" y="835713"/>
                </a:lnTo>
                <a:lnTo>
                  <a:pt x="1096278" y="837326"/>
                </a:lnTo>
                <a:lnTo>
                  <a:pt x="1097750" y="838964"/>
                </a:lnTo>
                <a:lnTo>
                  <a:pt x="1099186" y="840615"/>
                </a:lnTo>
                <a:lnTo>
                  <a:pt x="1100608" y="842292"/>
                </a:lnTo>
                <a:lnTo>
                  <a:pt x="1102005" y="843993"/>
                </a:lnTo>
                <a:lnTo>
                  <a:pt x="1103364" y="845720"/>
                </a:lnTo>
                <a:lnTo>
                  <a:pt x="1104711" y="847461"/>
                </a:lnTo>
                <a:lnTo>
                  <a:pt x="1106018" y="849226"/>
                </a:lnTo>
                <a:lnTo>
                  <a:pt x="1107313" y="851017"/>
                </a:lnTo>
                <a:lnTo>
                  <a:pt x="1108571" y="852820"/>
                </a:lnTo>
                <a:lnTo>
                  <a:pt x="1109803" y="854649"/>
                </a:lnTo>
                <a:lnTo>
                  <a:pt x="1111009" y="856490"/>
                </a:lnTo>
                <a:lnTo>
                  <a:pt x="1112191" y="858357"/>
                </a:lnTo>
                <a:lnTo>
                  <a:pt x="1113333" y="860237"/>
                </a:lnTo>
                <a:lnTo>
                  <a:pt x="1114451" y="862141"/>
                </a:lnTo>
                <a:lnTo>
                  <a:pt x="1115543" y="864072"/>
                </a:lnTo>
                <a:lnTo>
                  <a:pt x="1116610" y="866002"/>
                </a:lnTo>
                <a:lnTo>
                  <a:pt x="1117652" y="867971"/>
                </a:lnTo>
                <a:lnTo>
                  <a:pt x="1118655" y="869939"/>
                </a:lnTo>
                <a:lnTo>
                  <a:pt x="1119633" y="871933"/>
                </a:lnTo>
                <a:lnTo>
                  <a:pt x="1120572" y="873953"/>
                </a:lnTo>
                <a:lnTo>
                  <a:pt x="1121487" y="875984"/>
                </a:lnTo>
                <a:lnTo>
                  <a:pt x="1122376" y="878029"/>
                </a:lnTo>
                <a:lnTo>
                  <a:pt x="1123226" y="880087"/>
                </a:lnTo>
                <a:lnTo>
                  <a:pt x="1124040" y="882157"/>
                </a:lnTo>
                <a:lnTo>
                  <a:pt x="1124827" y="884252"/>
                </a:lnTo>
                <a:lnTo>
                  <a:pt x="1125589" y="886361"/>
                </a:lnTo>
                <a:lnTo>
                  <a:pt x="1126313" y="888494"/>
                </a:lnTo>
                <a:lnTo>
                  <a:pt x="1127011" y="890628"/>
                </a:lnTo>
                <a:lnTo>
                  <a:pt x="1127672" y="892787"/>
                </a:lnTo>
                <a:lnTo>
                  <a:pt x="1128294" y="894946"/>
                </a:lnTo>
                <a:lnTo>
                  <a:pt x="1128891" y="897130"/>
                </a:lnTo>
                <a:lnTo>
                  <a:pt x="1129450" y="899327"/>
                </a:lnTo>
                <a:lnTo>
                  <a:pt x="1129970" y="901537"/>
                </a:lnTo>
                <a:lnTo>
                  <a:pt x="1130466" y="903759"/>
                </a:lnTo>
                <a:lnTo>
                  <a:pt x="1130923" y="905995"/>
                </a:lnTo>
                <a:lnTo>
                  <a:pt x="1131342" y="908243"/>
                </a:lnTo>
                <a:lnTo>
                  <a:pt x="1131736" y="910503"/>
                </a:lnTo>
                <a:lnTo>
                  <a:pt x="1132079" y="912764"/>
                </a:lnTo>
                <a:lnTo>
                  <a:pt x="1132396" y="915050"/>
                </a:lnTo>
                <a:lnTo>
                  <a:pt x="1132675" y="917349"/>
                </a:lnTo>
                <a:lnTo>
                  <a:pt x="1132917" y="919647"/>
                </a:lnTo>
                <a:lnTo>
                  <a:pt x="1133133" y="921959"/>
                </a:lnTo>
                <a:lnTo>
                  <a:pt x="1133298" y="924295"/>
                </a:lnTo>
                <a:lnTo>
                  <a:pt x="1133425" y="926632"/>
                </a:lnTo>
                <a:lnTo>
                  <a:pt x="1133527" y="928969"/>
                </a:lnTo>
                <a:lnTo>
                  <a:pt x="1133603" y="933668"/>
                </a:lnTo>
                <a:lnTo>
                  <a:pt x="1133577" y="936056"/>
                </a:lnTo>
                <a:lnTo>
                  <a:pt x="1133527" y="938405"/>
                </a:lnTo>
                <a:lnTo>
                  <a:pt x="1133425" y="940754"/>
                </a:lnTo>
                <a:lnTo>
                  <a:pt x="1133298" y="943092"/>
                </a:lnTo>
                <a:lnTo>
                  <a:pt x="1133120" y="945415"/>
                </a:lnTo>
                <a:lnTo>
                  <a:pt x="1132917" y="947727"/>
                </a:lnTo>
                <a:lnTo>
                  <a:pt x="1132675" y="950038"/>
                </a:lnTo>
                <a:lnTo>
                  <a:pt x="1132396" y="952324"/>
                </a:lnTo>
                <a:lnTo>
                  <a:pt x="1132079" y="954610"/>
                </a:lnTo>
                <a:lnTo>
                  <a:pt x="1131723" y="956884"/>
                </a:lnTo>
                <a:lnTo>
                  <a:pt x="1131329" y="959144"/>
                </a:lnTo>
                <a:lnTo>
                  <a:pt x="1130910" y="961392"/>
                </a:lnTo>
                <a:lnTo>
                  <a:pt x="1130453" y="963615"/>
                </a:lnTo>
                <a:lnTo>
                  <a:pt x="1129958" y="965837"/>
                </a:lnTo>
                <a:lnTo>
                  <a:pt x="1129437" y="968047"/>
                </a:lnTo>
                <a:lnTo>
                  <a:pt x="1128878" y="970244"/>
                </a:lnTo>
                <a:lnTo>
                  <a:pt x="1128281" y="972429"/>
                </a:lnTo>
                <a:lnTo>
                  <a:pt x="1127659" y="974600"/>
                </a:lnTo>
                <a:lnTo>
                  <a:pt x="1126999" y="976746"/>
                </a:lnTo>
                <a:lnTo>
                  <a:pt x="1126300" y="978880"/>
                </a:lnTo>
                <a:lnTo>
                  <a:pt x="1125576" y="981014"/>
                </a:lnTo>
                <a:lnTo>
                  <a:pt x="1124814" y="983122"/>
                </a:lnTo>
                <a:lnTo>
                  <a:pt x="1124027" y="985217"/>
                </a:lnTo>
                <a:lnTo>
                  <a:pt x="1123202" y="987287"/>
                </a:lnTo>
                <a:lnTo>
                  <a:pt x="1122351" y="989345"/>
                </a:lnTo>
                <a:lnTo>
                  <a:pt x="1121461" y="991389"/>
                </a:lnTo>
                <a:lnTo>
                  <a:pt x="1120547" y="993421"/>
                </a:lnTo>
                <a:lnTo>
                  <a:pt x="1119607" y="995428"/>
                </a:lnTo>
                <a:lnTo>
                  <a:pt x="1118629" y="997422"/>
                </a:lnTo>
                <a:lnTo>
                  <a:pt x="1117626" y="999403"/>
                </a:lnTo>
                <a:lnTo>
                  <a:pt x="1116585" y="1001359"/>
                </a:lnTo>
                <a:lnTo>
                  <a:pt x="1115531" y="1003302"/>
                </a:lnTo>
                <a:lnTo>
                  <a:pt x="1114425" y="1005220"/>
                </a:lnTo>
                <a:lnTo>
                  <a:pt x="1113308" y="1007125"/>
                </a:lnTo>
                <a:lnTo>
                  <a:pt x="1112165" y="1009017"/>
                </a:lnTo>
                <a:lnTo>
                  <a:pt x="1110984" y="1010884"/>
                </a:lnTo>
                <a:lnTo>
                  <a:pt x="1109778" y="1012726"/>
                </a:lnTo>
                <a:lnTo>
                  <a:pt x="1108546" y="1014554"/>
                </a:lnTo>
                <a:lnTo>
                  <a:pt x="1107275" y="1016358"/>
                </a:lnTo>
                <a:lnTo>
                  <a:pt x="1105993" y="1018136"/>
                </a:lnTo>
                <a:lnTo>
                  <a:pt x="1104672" y="1019901"/>
                </a:lnTo>
                <a:lnTo>
                  <a:pt x="1103339" y="1021641"/>
                </a:lnTo>
                <a:lnTo>
                  <a:pt x="1101967" y="1023368"/>
                </a:lnTo>
                <a:lnTo>
                  <a:pt x="1100583" y="1025070"/>
                </a:lnTo>
                <a:lnTo>
                  <a:pt x="1099160" y="1026746"/>
                </a:lnTo>
                <a:lnTo>
                  <a:pt x="1097713" y="1028397"/>
                </a:lnTo>
                <a:lnTo>
                  <a:pt x="1096252" y="1030035"/>
                </a:lnTo>
                <a:lnTo>
                  <a:pt x="1094754" y="1031649"/>
                </a:lnTo>
                <a:lnTo>
                  <a:pt x="1093242" y="1033236"/>
                </a:lnTo>
                <a:lnTo>
                  <a:pt x="1091693" y="1034798"/>
                </a:lnTo>
                <a:lnTo>
                  <a:pt x="1090131" y="1036335"/>
                </a:lnTo>
                <a:lnTo>
                  <a:pt x="1088543" y="1037859"/>
                </a:lnTo>
                <a:lnTo>
                  <a:pt x="1086930" y="1039345"/>
                </a:lnTo>
                <a:lnTo>
                  <a:pt x="1085305" y="1040818"/>
                </a:lnTo>
                <a:lnTo>
                  <a:pt x="1083641" y="1042253"/>
                </a:lnTo>
                <a:lnTo>
                  <a:pt x="1081965" y="1043675"/>
                </a:lnTo>
                <a:lnTo>
                  <a:pt x="1080262" y="1045060"/>
                </a:lnTo>
                <a:lnTo>
                  <a:pt x="1078549" y="1046431"/>
                </a:lnTo>
                <a:lnTo>
                  <a:pt x="1076796" y="1047777"/>
                </a:lnTo>
                <a:lnTo>
                  <a:pt x="1075030" y="1049085"/>
                </a:lnTo>
                <a:lnTo>
                  <a:pt x="1073252" y="1050368"/>
                </a:lnTo>
                <a:lnTo>
                  <a:pt x="1071449" y="1051638"/>
                </a:lnTo>
                <a:lnTo>
                  <a:pt x="1069620" y="1052870"/>
                </a:lnTo>
                <a:lnTo>
                  <a:pt x="1067779" y="1054077"/>
                </a:lnTo>
                <a:lnTo>
                  <a:pt x="1065911" y="1055245"/>
                </a:lnTo>
                <a:lnTo>
                  <a:pt x="1064019" y="1056401"/>
                </a:lnTo>
                <a:lnTo>
                  <a:pt x="1062115" y="1057518"/>
                </a:lnTo>
                <a:lnTo>
                  <a:pt x="1060197" y="1058610"/>
                </a:lnTo>
                <a:lnTo>
                  <a:pt x="1058254" y="1059677"/>
                </a:lnTo>
                <a:lnTo>
                  <a:pt x="1056298" y="1060706"/>
                </a:lnTo>
                <a:lnTo>
                  <a:pt x="1054317" y="1061722"/>
                </a:lnTo>
                <a:lnTo>
                  <a:pt x="1052323" y="1062687"/>
                </a:lnTo>
                <a:lnTo>
                  <a:pt x="1050316" y="1063640"/>
                </a:lnTo>
                <a:lnTo>
                  <a:pt x="1048284" y="1064554"/>
                </a:lnTo>
                <a:lnTo>
                  <a:pt x="1046240" y="1065431"/>
                </a:lnTo>
                <a:lnTo>
                  <a:pt x="1044182" y="1066281"/>
                </a:lnTo>
                <a:lnTo>
                  <a:pt x="1042099" y="1067107"/>
                </a:lnTo>
                <a:lnTo>
                  <a:pt x="1040004" y="1067894"/>
                </a:lnTo>
                <a:lnTo>
                  <a:pt x="1037895" y="1068656"/>
                </a:lnTo>
                <a:lnTo>
                  <a:pt x="1035774" y="1069380"/>
                </a:lnTo>
                <a:lnTo>
                  <a:pt x="1033641" y="1070079"/>
                </a:lnTo>
                <a:lnTo>
                  <a:pt x="1031482" y="1070726"/>
                </a:lnTo>
                <a:lnTo>
                  <a:pt x="1029310" y="1071361"/>
                </a:lnTo>
                <a:lnTo>
                  <a:pt x="1027139" y="1071958"/>
                </a:lnTo>
                <a:lnTo>
                  <a:pt x="1024942" y="1072517"/>
                </a:lnTo>
                <a:lnTo>
                  <a:pt x="1022732" y="1073038"/>
                </a:lnTo>
                <a:lnTo>
                  <a:pt x="1020509" y="1073533"/>
                </a:lnTo>
                <a:lnTo>
                  <a:pt x="1018274" y="1073990"/>
                </a:lnTo>
                <a:lnTo>
                  <a:pt x="1016026" y="1074410"/>
                </a:lnTo>
                <a:lnTo>
                  <a:pt x="1013766" y="1074791"/>
                </a:lnTo>
                <a:lnTo>
                  <a:pt x="1011492" y="1075146"/>
                </a:lnTo>
                <a:lnTo>
                  <a:pt x="1009206" y="1075463"/>
                </a:lnTo>
                <a:lnTo>
                  <a:pt x="1006920" y="1075743"/>
                </a:lnTo>
                <a:lnTo>
                  <a:pt x="1004609" y="1075984"/>
                </a:lnTo>
                <a:lnTo>
                  <a:pt x="1002297" y="1076187"/>
                </a:lnTo>
                <a:lnTo>
                  <a:pt x="999974" y="1076365"/>
                </a:lnTo>
                <a:lnTo>
                  <a:pt x="997636" y="1076492"/>
                </a:lnTo>
                <a:lnTo>
                  <a:pt x="995287" y="1076581"/>
                </a:lnTo>
                <a:lnTo>
                  <a:pt x="990600" y="1076657"/>
                </a:lnTo>
                <a:lnTo>
                  <a:pt x="988213" y="1076645"/>
                </a:lnTo>
                <a:lnTo>
                  <a:pt x="985851" y="1076581"/>
                </a:lnTo>
                <a:lnTo>
                  <a:pt x="983514" y="1076492"/>
                </a:lnTo>
                <a:lnTo>
                  <a:pt x="981177" y="1076352"/>
                </a:lnTo>
                <a:lnTo>
                  <a:pt x="978853" y="1076187"/>
                </a:lnTo>
                <a:lnTo>
                  <a:pt x="976529" y="1075984"/>
                </a:lnTo>
                <a:lnTo>
                  <a:pt x="974230" y="1075730"/>
                </a:lnTo>
                <a:lnTo>
                  <a:pt x="971932" y="1075451"/>
                </a:lnTo>
                <a:lnTo>
                  <a:pt x="969658" y="1075133"/>
                </a:lnTo>
                <a:lnTo>
                  <a:pt x="967385" y="1074791"/>
                </a:lnTo>
                <a:lnTo>
                  <a:pt x="965124" y="1074397"/>
                </a:lnTo>
                <a:lnTo>
                  <a:pt x="962877" y="1073978"/>
                </a:lnTo>
                <a:lnTo>
                  <a:pt x="960641" y="1073520"/>
                </a:lnTo>
                <a:lnTo>
                  <a:pt x="958419" y="1073025"/>
                </a:lnTo>
                <a:lnTo>
                  <a:pt x="956209" y="1072504"/>
                </a:lnTo>
                <a:lnTo>
                  <a:pt x="954012" y="1071946"/>
                </a:lnTo>
                <a:lnTo>
                  <a:pt x="951840" y="1071349"/>
                </a:lnTo>
                <a:lnTo>
                  <a:pt x="949669" y="1070714"/>
                </a:lnTo>
                <a:lnTo>
                  <a:pt x="947522" y="1070053"/>
                </a:lnTo>
                <a:lnTo>
                  <a:pt x="945376" y="1069368"/>
                </a:lnTo>
                <a:lnTo>
                  <a:pt x="943255" y="1068644"/>
                </a:lnTo>
                <a:lnTo>
                  <a:pt x="941147" y="1067882"/>
                </a:lnTo>
                <a:lnTo>
                  <a:pt x="939052" y="1067094"/>
                </a:lnTo>
                <a:lnTo>
                  <a:pt x="936969" y="1066269"/>
                </a:lnTo>
                <a:lnTo>
                  <a:pt x="934912" y="1065418"/>
                </a:lnTo>
                <a:lnTo>
                  <a:pt x="932867" y="1064529"/>
                </a:lnTo>
                <a:lnTo>
                  <a:pt x="930847" y="1063614"/>
                </a:lnTo>
                <a:lnTo>
                  <a:pt x="928828" y="1062675"/>
                </a:lnTo>
                <a:lnTo>
                  <a:pt x="926834" y="1061697"/>
                </a:lnTo>
                <a:lnTo>
                  <a:pt x="924866" y="1060693"/>
                </a:lnTo>
                <a:lnTo>
                  <a:pt x="922897" y="1059652"/>
                </a:lnTo>
                <a:lnTo>
                  <a:pt x="920967" y="1058585"/>
                </a:lnTo>
                <a:lnTo>
                  <a:pt x="919037" y="1057493"/>
                </a:lnTo>
                <a:lnTo>
                  <a:pt x="917131" y="1056375"/>
                </a:lnTo>
                <a:lnTo>
                  <a:pt x="915252" y="1055220"/>
                </a:lnTo>
                <a:lnTo>
                  <a:pt x="913385" y="1054051"/>
                </a:lnTo>
                <a:lnTo>
                  <a:pt x="911543" y="1052845"/>
                </a:lnTo>
                <a:lnTo>
                  <a:pt x="909715" y="1051600"/>
                </a:lnTo>
                <a:lnTo>
                  <a:pt x="907911" y="1050343"/>
                </a:lnTo>
                <a:lnTo>
                  <a:pt x="906120" y="1049060"/>
                </a:lnTo>
                <a:lnTo>
                  <a:pt x="904355" y="1047739"/>
                </a:lnTo>
                <a:lnTo>
                  <a:pt x="902615" y="1046406"/>
                </a:lnTo>
                <a:lnTo>
                  <a:pt x="900900" y="1045034"/>
                </a:lnTo>
                <a:lnTo>
                  <a:pt x="899199" y="1043637"/>
                </a:lnTo>
                <a:lnTo>
                  <a:pt x="897522" y="1042228"/>
                </a:lnTo>
                <a:lnTo>
                  <a:pt x="895859" y="1040780"/>
                </a:lnTo>
                <a:lnTo>
                  <a:pt x="894233" y="1039307"/>
                </a:lnTo>
                <a:lnTo>
                  <a:pt x="892620" y="1037821"/>
                </a:lnTo>
                <a:lnTo>
                  <a:pt x="891033" y="1036310"/>
                </a:lnTo>
                <a:lnTo>
                  <a:pt x="889471" y="1034760"/>
                </a:lnTo>
                <a:lnTo>
                  <a:pt x="887921" y="1033198"/>
                </a:lnTo>
                <a:lnTo>
                  <a:pt x="886410" y="1031611"/>
                </a:lnTo>
                <a:lnTo>
                  <a:pt x="884924" y="1029998"/>
                </a:lnTo>
                <a:lnTo>
                  <a:pt x="883451" y="1028359"/>
                </a:lnTo>
                <a:lnTo>
                  <a:pt x="882003" y="1026708"/>
                </a:lnTo>
                <a:lnTo>
                  <a:pt x="880593" y="1025032"/>
                </a:lnTo>
                <a:lnTo>
                  <a:pt x="879196" y="1023330"/>
                </a:lnTo>
                <a:lnTo>
                  <a:pt x="877838" y="1021603"/>
                </a:lnTo>
                <a:lnTo>
                  <a:pt x="876491" y="1019863"/>
                </a:lnTo>
                <a:lnTo>
                  <a:pt x="875183" y="1018097"/>
                </a:lnTo>
                <a:lnTo>
                  <a:pt x="873887" y="1016320"/>
                </a:lnTo>
                <a:lnTo>
                  <a:pt x="872630" y="1014503"/>
                </a:lnTo>
                <a:lnTo>
                  <a:pt x="871398" y="1012687"/>
                </a:lnTo>
                <a:lnTo>
                  <a:pt x="870192" y="1010833"/>
                </a:lnTo>
                <a:lnTo>
                  <a:pt x="869011" y="1008966"/>
                </a:lnTo>
                <a:lnTo>
                  <a:pt x="867868" y="1007087"/>
                </a:lnTo>
                <a:lnTo>
                  <a:pt x="866737" y="1005182"/>
                </a:lnTo>
                <a:lnTo>
                  <a:pt x="865645" y="1003264"/>
                </a:lnTo>
                <a:lnTo>
                  <a:pt x="864591" y="1001321"/>
                </a:lnTo>
                <a:lnTo>
                  <a:pt x="863550" y="999365"/>
                </a:lnTo>
                <a:lnTo>
                  <a:pt x="862546" y="997384"/>
                </a:lnTo>
                <a:lnTo>
                  <a:pt x="861569" y="995390"/>
                </a:lnTo>
                <a:lnTo>
                  <a:pt x="860629" y="993383"/>
                </a:lnTo>
                <a:lnTo>
                  <a:pt x="859715" y="991351"/>
                </a:lnTo>
                <a:lnTo>
                  <a:pt x="858826" y="989307"/>
                </a:lnTo>
                <a:lnTo>
                  <a:pt x="857974" y="987237"/>
                </a:lnTo>
                <a:lnTo>
                  <a:pt x="857162" y="985167"/>
                </a:lnTo>
                <a:lnTo>
                  <a:pt x="856361" y="983071"/>
                </a:lnTo>
                <a:lnTo>
                  <a:pt x="855613" y="980963"/>
                </a:lnTo>
                <a:lnTo>
                  <a:pt x="854889" y="978842"/>
                </a:lnTo>
                <a:lnTo>
                  <a:pt x="854190" y="976696"/>
                </a:lnTo>
                <a:lnTo>
                  <a:pt x="853530" y="974549"/>
                </a:lnTo>
                <a:lnTo>
                  <a:pt x="852907" y="972378"/>
                </a:lnTo>
                <a:lnTo>
                  <a:pt x="852310" y="970193"/>
                </a:lnTo>
                <a:lnTo>
                  <a:pt x="851752" y="967996"/>
                </a:lnTo>
                <a:lnTo>
                  <a:pt x="851231" y="965786"/>
                </a:lnTo>
                <a:lnTo>
                  <a:pt x="850735" y="963576"/>
                </a:lnTo>
                <a:lnTo>
                  <a:pt x="850279" y="961341"/>
                </a:lnTo>
                <a:lnTo>
                  <a:pt x="849859" y="959093"/>
                </a:lnTo>
                <a:lnTo>
                  <a:pt x="849466" y="956833"/>
                </a:lnTo>
                <a:lnTo>
                  <a:pt x="849123" y="954559"/>
                </a:lnTo>
                <a:lnTo>
                  <a:pt x="848805" y="952274"/>
                </a:lnTo>
                <a:lnTo>
                  <a:pt x="848526" y="949988"/>
                </a:lnTo>
                <a:lnTo>
                  <a:pt x="848284" y="947676"/>
                </a:lnTo>
                <a:lnTo>
                  <a:pt x="848069" y="945365"/>
                </a:lnTo>
                <a:lnTo>
                  <a:pt x="847904" y="943041"/>
                </a:lnTo>
                <a:lnTo>
                  <a:pt x="847777" y="940704"/>
                </a:lnTo>
                <a:lnTo>
                  <a:pt x="847675" y="938354"/>
                </a:lnTo>
                <a:lnTo>
                  <a:pt x="847599" y="933668"/>
                </a:lnTo>
                <a:lnTo>
                  <a:pt x="847624" y="931280"/>
                </a:lnTo>
                <a:lnTo>
                  <a:pt x="847675" y="928918"/>
                </a:lnTo>
                <a:lnTo>
                  <a:pt x="847777" y="926569"/>
                </a:lnTo>
                <a:lnTo>
                  <a:pt x="847904" y="924245"/>
                </a:lnTo>
                <a:lnTo>
                  <a:pt x="848081" y="921908"/>
                </a:lnTo>
                <a:lnTo>
                  <a:pt x="848284" y="919596"/>
                </a:lnTo>
                <a:lnTo>
                  <a:pt x="848526" y="917298"/>
                </a:lnTo>
                <a:lnTo>
                  <a:pt x="848805" y="914999"/>
                </a:lnTo>
                <a:lnTo>
                  <a:pt x="849123" y="912713"/>
                </a:lnTo>
                <a:lnTo>
                  <a:pt x="849478" y="910452"/>
                </a:lnTo>
                <a:lnTo>
                  <a:pt x="849859" y="908192"/>
                </a:lnTo>
                <a:lnTo>
                  <a:pt x="850291" y="905944"/>
                </a:lnTo>
                <a:lnTo>
                  <a:pt x="850749" y="903709"/>
                </a:lnTo>
                <a:lnTo>
                  <a:pt x="851231" y="901486"/>
                </a:lnTo>
                <a:lnTo>
                  <a:pt x="851764" y="899276"/>
                </a:lnTo>
                <a:lnTo>
                  <a:pt x="852323" y="897079"/>
                </a:lnTo>
                <a:lnTo>
                  <a:pt x="852920" y="894895"/>
                </a:lnTo>
                <a:lnTo>
                  <a:pt x="853542" y="892736"/>
                </a:lnTo>
                <a:lnTo>
                  <a:pt x="854203" y="890577"/>
                </a:lnTo>
                <a:lnTo>
                  <a:pt x="854901" y="888443"/>
                </a:lnTo>
                <a:lnTo>
                  <a:pt x="855625" y="886323"/>
                </a:lnTo>
                <a:lnTo>
                  <a:pt x="856387" y="884214"/>
                </a:lnTo>
                <a:lnTo>
                  <a:pt x="857174" y="882119"/>
                </a:lnTo>
                <a:lnTo>
                  <a:pt x="858000" y="880036"/>
                </a:lnTo>
                <a:lnTo>
                  <a:pt x="858851" y="877978"/>
                </a:lnTo>
                <a:lnTo>
                  <a:pt x="859727" y="875934"/>
                </a:lnTo>
                <a:lnTo>
                  <a:pt x="860654" y="873902"/>
                </a:lnTo>
                <a:lnTo>
                  <a:pt x="861594" y="871895"/>
                </a:lnTo>
                <a:lnTo>
                  <a:pt x="862572" y="869901"/>
                </a:lnTo>
                <a:lnTo>
                  <a:pt x="863576" y="867920"/>
                </a:lnTo>
                <a:lnTo>
                  <a:pt x="864604" y="865964"/>
                </a:lnTo>
                <a:lnTo>
                  <a:pt x="865671" y="864021"/>
                </a:lnTo>
                <a:lnTo>
                  <a:pt x="866763" y="862103"/>
                </a:lnTo>
                <a:lnTo>
                  <a:pt x="867893" y="860199"/>
                </a:lnTo>
                <a:lnTo>
                  <a:pt x="869037" y="858319"/>
                </a:lnTo>
                <a:lnTo>
                  <a:pt x="870217" y="856452"/>
                </a:lnTo>
                <a:lnTo>
                  <a:pt x="871424" y="854611"/>
                </a:lnTo>
                <a:lnTo>
                  <a:pt x="872656" y="852782"/>
                </a:lnTo>
                <a:lnTo>
                  <a:pt x="873913" y="850978"/>
                </a:lnTo>
                <a:lnTo>
                  <a:pt x="875208" y="849188"/>
                </a:lnTo>
                <a:lnTo>
                  <a:pt x="876517" y="847422"/>
                </a:lnTo>
                <a:lnTo>
                  <a:pt x="877863" y="845682"/>
                </a:lnTo>
                <a:lnTo>
                  <a:pt x="879234" y="843955"/>
                </a:lnTo>
                <a:lnTo>
                  <a:pt x="880619" y="842266"/>
                </a:lnTo>
                <a:lnTo>
                  <a:pt x="882041" y="840577"/>
                </a:lnTo>
                <a:lnTo>
                  <a:pt x="883489" y="838926"/>
                </a:lnTo>
                <a:lnTo>
                  <a:pt x="884950" y="837288"/>
                </a:lnTo>
                <a:lnTo>
                  <a:pt x="886448" y="835688"/>
                </a:lnTo>
                <a:lnTo>
                  <a:pt x="887959" y="834100"/>
                </a:lnTo>
                <a:lnTo>
                  <a:pt x="889496" y="832525"/>
                </a:lnTo>
                <a:lnTo>
                  <a:pt x="891071" y="830988"/>
                </a:lnTo>
                <a:lnTo>
                  <a:pt x="892658" y="829477"/>
                </a:lnTo>
                <a:lnTo>
                  <a:pt x="894271" y="827978"/>
                </a:lnTo>
                <a:lnTo>
                  <a:pt x="895897" y="826518"/>
                </a:lnTo>
                <a:lnTo>
                  <a:pt x="897560" y="825070"/>
                </a:lnTo>
                <a:lnTo>
                  <a:pt x="899237" y="823660"/>
                </a:lnTo>
                <a:lnTo>
                  <a:pt x="900938" y="822264"/>
                </a:lnTo>
                <a:lnTo>
                  <a:pt x="902653" y="820892"/>
                </a:lnTo>
                <a:lnTo>
                  <a:pt x="904406" y="819558"/>
                </a:lnTo>
                <a:lnTo>
                  <a:pt x="906158" y="818238"/>
                </a:lnTo>
                <a:lnTo>
                  <a:pt x="907949" y="816955"/>
                </a:lnTo>
                <a:lnTo>
                  <a:pt x="909753" y="815698"/>
                </a:lnTo>
                <a:lnTo>
                  <a:pt x="911581" y="814466"/>
                </a:lnTo>
                <a:lnTo>
                  <a:pt x="913423" y="813259"/>
                </a:lnTo>
                <a:lnTo>
                  <a:pt x="915290" y="812078"/>
                </a:lnTo>
                <a:lnTo>
                  <a:pt x="917182" y="810923"/>
                </a:lnTo>
                <a:lnTo>
                  <a:pt x="919087" y="809805"/>
                </a:lnTo>
                <a:lnTo>
                  <a:pt x="921005" y="808713"/>
                </a:lnTo>
                <a:lnTo>
                  <a:pt x="922948" y="807646"/>
                </a:lnTo>
                <a:lnTo>
                  <a:pt x="924904" y="806617"/>
                </a:lnTo>
                <a:lnTo>
                  <a:pt x="926885" y="805614"/>
                </a:lnTo>
                <a:lnTo>
                  <a:pt x="928879" y="804636"/>
                </a:lnTo>
                <a:lnTo>
                  <a:pt x="930885" y="803696"/>
                </a:lnTo>
                <a:lnTo>
                  <a:pt x="932917" y="802782"/>
                </a:lnTo>
                <a:lnTo>
                  <a:pt x="934962" y="801893"/>
                </a:lnTo>
                <a:lnTo>
                  <a:pt x="937019" y="801042"/>
                </a:lnTo>
                <a:lnTo>
                  <a:pt x="939102" y="800217"/>
                </a:lnTo>
                <a:lnTo>
                  <a:pt x="941198" y="799429"/>
                </a:lnTo>
                <a:lnTo>
                  <a:pt x="943306" y="798667"/>
                </a:lnTo>
                <a:lnTo>
                  <a:pt x="945426" y="797943"/>
                </a:lnTo>
                <a:lnTo>
                  <a:pt x="947560" y="797257"/>
                </a:lnTo>
                <a:lnTo>
                  <a:pt x="949719" y="796597"/>
                </a:lnTo>
                <a:lnTo>
                  <a:pt x="951891" y="795975"/>
                </a:lnTo>
                <a:lnTo>
                  <a:pt x="954063" y="795378"/>
                </a:lnTo>
                <a:lnTo>
                  <a:pt x="956260" y="794819"/>
                </a:lnTo>
                <a:lnTo>
                  <a:pt x="958470" y="794286"/>
                </a:lnTo>
                <a:lnTo>
                  <a:pt x="960692" y="793803"/>
                </a:lnTo>
                <a:lnTo>
                  <a:pt x="962928" y="793346"/>
                </a:lnTo>
                <a:lnTo>
                  <a:pt x="965176" y="792914"/>
                </a:lnTo>
                <a:lnTo>
                  <a:pt x="967436" y="792533"/>
                </a:lnTo>
                <a:lnTo>
                  <a:pt x="969709" y="792177"/>
                </a:lnTo>
                <a:lnTo>
                  <a:pt x="971982" y="791860"/>
                </a:lnTo>
                <a:lnTo>
                  <a:pt x="974281" y="791580"/>
                </a:lnTo>
                <a:lnTo>
                  <a:pt x="976580" y="791339"/>
                </a:lnTo>
                <a:lnTo>
                  <a:pt x="978904" y="791136"/>
                </a:lnTo>
                <a:lnTo>
                  <a:pt x="981228" y="790971"/>
                </a:lnTo>
                <a:lnTo>
                  <a:pt x="983565" y="790831"/>
                </a:lnTo>
                <a:lnTo>
                  <a:pt x="985901" y="790742"/>
                </a:lnTo>
                <a:lnTo>
                  <a:pt x="987425" y="790717"/>
                </a:lnTo>
                <a:close/>
                <a:moveTo>
                  <a:pt x="0" y="215380"/>
                </a:moveTo>
                <a:lnTo>
                  <a:pt x="0" y="215380"/>
                </a:lnTo>
                <a:lnTo>
                  <a:pt x="0" y="215381"/>
                </a:lnTo>
                <a:close/>
                <a:moveTo>
                  <a:pt x="215381" y="0"/>
                </a:moveTo>
                <a:lnTo>
                  <a:pt x="1765820" y="0"/>
                </a:lnTo>
                <a:cubicBezTo>
                  <a:pt x="1884772" y="0"/>
                  <a:pt x="1981201" y="96429"/>
                  <a:pt x="1981201" y="215381"/>
                </a:cubicBezTo>
                <a:lnTo>
                  <a:pt x="1981200" y="215381"/>
                </a:lnTo>
                <a:cubicBezTo>
                  <a:pt x="1981200" y="334333"/>
                  <a:pt x="1884771" y="430762"/>
                  <a:pt x="1765819" y="430762"/>
                </a:cubicBezTo>
                <a:lnTo>
                  <a:pt x="215381" y="430761"/>
                </a:lnTo>
                <a:cubicBezTo>
                  <a:pt x="126167" y="430761"/>
                  <a:pt x="49622" y="376520"/>
                  <a:pt x="16926" y="299216"/>
                </a:cubicBezTo>
                <a:lnTo>
                  <a:pt x="0" y="215380"/>
                </a:lnTo>
                <a:lnTo>
                  <a:pt x="16926" y="131545"/>
                </a:lnTo>
                <a:cubicBezTo>
                  <a:pt x="49622" y="54241"/>
                  <a:pt x="126167" y="0"/>
                  <a:pt x="215381" y="0"/>
                </a:cubicBez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0" name="任意多边形: 形状 11">
            <a:extLst>
              <a:ext uri="{FF2B5EF4-FFF2-40B4-BE49-F238E27FC236}">
                <a16:creationId xmlns:a16="http://schemas.microsoft.com/office/drawing/2014/main" id="{0979D14D-4D3F-44A4-8FFD-D7E71A02A028}"/>
              </a:ext>
            </a:extLst>
          </p:cNvPr>
          <p:cNvSpPr/>
          <p:nvPr/>
        </p:nvSpPr>
        <p:spPr>
          <a:xfrm>
            <a:off x="1301750" y="2816225"/>
            <a:ext cx="1981200" cy="1076325"/>
          </a:xfrm>
          <a:custGeom>
            <a:avLst/>
            <a:gdLst>
              <a:gd name="connsiteX0" fmla="*/ 990598 w 1981201"/>
              <a:gd name="connsiteY0" fmla="*/ 825665 h 1076657"/>
              <a:gd name="connsiteX1" fmla="*/ 1098598 w 1981201"/>
              <a:gd name="connsiteY1" fmla="*/ 933665 h 1076657"/>
              <a:gd name="connsiteX2" fmla="*/ 990598 w 1981201"/>
              <a:gd name="connsiteY2" fmla="*/ 1041665 h 1076657"/>
              <a:gd name="connsiteX3" fmla="*/ 882598 w 1981201"/>
              <a:gd name="connsiteY3" fmla="*/ 933665 h 1076657"/>
              <a:gd name="connsiteX4" fmla="*/ 990598 w 1981201"/>
              <a:gd name="connsiteY4" fmla="*/ 825665 h 1076657"/>
              <a:gd name="connsiteX5" fmla="*/ 990600 w 1981201"/>
              <a:gd name="connsiteY5" fmla="*/ 797016 h 1076657"/>
              <a:gd name="connsiteX6" fmla="*/ 986066 w 1981201"/>
              <a:gd name="connsiteY6" fmla="*/ 797092 h 1076657"/>
              <a:gd name="connsiteX7" fmla="*/ 983818 w 1981201"/>
              <a:gd name="connsiteY7" fmla="*/ 797181 h 1076657"/>
              <a:gd name="connsiteX8" fmla="*/ 981583 w 1981201"/>
              <a:gd name="connsiteY8" fmla="*/ 797308 h 1076657"/>
              <a:gd name="connsiteX9" fmla="*/ 979360 w 1981201"/>
              <a:gd name="connsiteY9" fmla="*/ 797473 h 1076657"/>
              <a:gd name="connsiteX10" fmla="*/ 977151 w 1981201"/>
              <a:gd name="connsiteY10" fmla="*/ 797664 h 1076657"/>
              <a:gd name="connsiteX11" fmla="*/ 974941 w 1981201"/>
              <a:gd name="connsiteY11" fmla="*/ 797905 h 1076657"/>
              <a:gd name="connsiteX12" fmla="*/ 972756 w 1981201"/>
              <a:gd name="connsiteY12" fmla="*/ 798172 h 1076657"/>
              <a:gd name="connsiteX13" fmla="*/ 970572 w 1981201"/>
              <a:gd name="connsiteY13" fmla="*/ 798476 h 1076657"/>
              <a:gd name="connsiteX14" fmla="*/ 968400 w 1981201"/>
              <a:gd name="connsiteY14" fmla="*/ 798807 h 1076657"/>
              <a:gd name="connsiteX15" fmla="*/ 966241 w 1981201"/>
              <a:gd name="connsiteY15" fmla="*/ 799175 h 1076657"/>
              <a:gd name="connsiteX16" fmla="*/ 964095 w 1981201"/>
              <a:gd name="connsiteY16" fmla="*/ 799581 h 1076657"/>
              <a:gd name="connsiteX17" fmla="*/ 961961 w 1981201"/>
              <a:gd name="connsiteY17" fmla="*/ 800013 h 1076657"/>
              <a:gd name="connsiteX18" fmla="*/ 959840 w 1981201"/>
              <a:gd name="connsiteY18" fmla="*/ 800483 h 1076657"/>
              <a:gd name="connsiteX19" fmla="*/ 957732 w 1981201"/>
              <a:gd name="connsiteY19" fmla="*/ 800991 h 1076657"/>
              <a:gd name="connsiteX20" fmla="*/ 955637 w 1981201"/>
              <a:gd name="connsiteY20" fmla="*/ 801525 h 1076657"/>
              <a:gd name="connsiteX21" fmla="*/ 953554 w 1981201"/>
              <a:gd name="connsiteY21" fmla="*/ 802096 h 1076657"/>
              <a:gd name="connsiteX22" fmla="*/ 951484 w 1981201"/>
              <a:gd name="connsiteY22" fmla="*/ 802693 h 1076657"/>
              <a:gd name="connsiteX23" fmla="*/ 949427 w 1981201"/>
              <a:gd name="connsiteY23" fmla="*/ 803328 h 1076657"/>
              <a:gd name="connsiteX24" fmla="*/ 947382 w 1981201"/>
              <a:gd name="connsiteY24" fmla="*/ 803988 h 1076657"/>
              <a:gd name="connsiteX25" fmla="*/ 945350 w 1981201"/>
              <a:gd name="connsiteY25" fmla="*/ 804687 h 1076657"/>
              <a:gd name="connsiteX26" fmla="*/ 943343 w 1981201"/>
              <a:gd name="connsiteY26" fmla="*/ 805411 h 1076657"/>
              <a:gd name="connsiteX27" fmla="*/ 941337 w 1981201"/>
              <a:gd name="connsiteY27" fmla="*/ 806160 h 1076657"/>
              <a:gd name="connsiteX28" fmla="*/ 939355 w 1981201"/>
              <a:gd name="connsiteY28" fmla="*/ 806948 h 1076657"/>
              <a:gd name="connsiteX29" fmla="*/ 937387 w 1981201"/>
              <a:gd name="connsiteY29" fmla="*/ 807760 h 1076657"/>
              <a:gd name="connsiteX30" fmla="*/ 935431 w 1981201"/>
              <a:gd name="connsiteY30" fmla="*/ 808611 h 1076657"/>
              <a:gd name="connsiteX31" fmla="*/ 933501 w 1981201"/>
              <a:gd name="connsiteY31" fmla="*/ 809475 h 1076657"/>
              <a:gd name="connsiteX32" fmla="*/ 931570 w 1981201"/>
              <a:gd name="connsiteY32" fmla="*/ 810389 h 1076657"/>
              <a:gd name="connsiteX33" fmla="*/ 929665 w 1981201"/>
              <a:gd name="connsiteY33" fmla="*/ 811316 h 1076657"/>
              <a:gd name="connsiteX34" fmla="*/ 927786 w 1981201"/>
              <a:gd name="connsiteY34" fmla="*/ 812281 h 1076657"/>
              <a:gd name="connsiteX35" fmla="*/ 925906 w 1981201"/>
              <a:gd name="connsiteY35" fmla="*/ 813272 h 1076657"/>
              <a:gd name="connsiteX36" fmla="*/ 924052 w 1981201"/>
              <a:gd name="connsiteY36" fmla="*/ 814288 h 1076657"/>
              <a:gd name="connsiteX37" fmla="*/ 922223 w 1981201"/>
              <a:gd name="connsiteY37" fmla="*/ 815329 h 1076657"/>
              <a:gd name="connsiteX38" fmla="*/ 920394 w 1981201"/>
              <a:gd name="connsiteY38" fmla="*/ 816396 h 1076657"/>
              <a:gd name="connsiteX39" fmla="*/ 918604 w 1981201"/>
              <a:gd name="connsiteY39" fmla="*/ 817501 h 1076657"/>
              <a:gd name="connsiteX40" fmla="*/ 916813 w 1981201"/>
              <a:gd name="connsiteY40" fmla="*/ 818631 h 1076657"/>
              <a:gd name="connsiteX41" fmla="*/ 915048 w 1981201"/>
              <a:gd name="connsiteY41" fmla="*/ 819774 h 1076657"/>
              <a:gd name="connsiteX42" fmla="*/ 913308 w 1981201"/>
              <a:gd name="connsiteY42" fmla="*/ 820956 h 1076657"/>
              <a:gd name="connsiteX43" fmla="*/ 911581 w 1981201"/>
              <a:gd name="connsiteY43" fmla="*/ 822162 h 1076657"/>
              <a:gd name="connsiteX44" fmla="*/ 909879 w 1981201"/>
              <a:gd name="connsiteY44" fmla="*/ 823394 h 1076657"/>
              <a:gd name="connsiteX45" fmla="*/ 908190 w 1981201"/>
              <a:gd name="connsiteY45" fmla="*/ 824651 h 1076657"/>
              <a:gd name="connsiteX46" fmla="*/ 906526 w 1981201"/>
              <a:gd name="connsiteY46" fmla="*/ 825934 h 1076657"/>
              <a:gd name="connsiteX47" fmla="*/ 904875 w 1981201"/>
              <a:gd name="connsiteY47" fmla="*/ 827242 h 1076657"/>
              <a:gd name="connsiteX48" fmla="*/ 903249 w 1981201"/>
              <a:gd name="connsiteY48" fmla="*/ 828563 h 1076657"/>
              <a:gd name="connsiteX49" fmla="*/ 901649 w 1981201"/>
              <a:gd name="connsiteY49" fmla="*/ 829922 h 1076657"/>
              <a:gd name="connsiteX50" fmla="*/ 900074 w 1981201"/>
              <a:gd name="connsiteY50" fmla="*/ 831306 h 1076657"/>
              <a:gd name="connsiteX51" fmla="*/ 898512 w 1981201"/>
              <a:gd name="connsiteY51" fmla="*/ 832703 h 1076657"/>
              <a:gd name="connsiteX52" fmla="*/ 896963 w 1981201"/>
              <a:gd name="connsiteY52" fmla="*/ 834138 h 1076657"/>
              <a:gd name="connsiteX53" fmla="*/ 895452 w 1981201"/>
              <a:gd name="connsiteY53" fmla="*/ 835586 h 1076657"/>
              <a:gd name="connsiteX54" fmla="*/ 893953 w 1981201"/>
              <a:gd name="connsiteY54" fmla="*/ 837059 h 1076657"/>
              <a:gd name="connsiteX55" fmla="*/ 892480 w 1981201"/>
              <a:gd name="connsiteY55" fmla="*/ 838545 h 1076657"/>
              <a:gd name="connsiteX56" fmla="*/ 891032 w 1981201"/>
              <a:gd name="connsiteY56" fmla="*/ 840069 h 1076657"/>
              <a:gd name="connsiteX57" fmla="*/ 889609 w 1981201"/>
              <a:gd name="connsiteY57" fmla="*/ 841606 h 1076657"/>
              <a:gd name="connsiteX58" fmla="*/ 888200 w 1981201"/>
              <a:gd name="connsiteY58" fmla="*/ 843168 h 1076657"/>
              <a:gd name="connsiteX59" fmla="*/ 886828 w 1981201"/>
              <a:gd name="connsiteY59" fmla="*/ 844755 h 1076657"/>
              <a:gd name="connsiteX60" fmla="*/ 885469 w 1981201"/>
              <a:gd name="connsiteY60" fmla="*/ 846356 h 1076657"/>
              <a:gd name="connsiteX61" fmla="*/ 884136 w 1981201"/>
              <a:gd name="connsiteY61" fmla="*/ 847981 h 1076657"/>
              <a:gd name="connsiteX62" fmla="*/ 882840 w 1981201"/>
              <a:gd name="connsiteY62" fmla="*/ 849632 h 1076657"/>
              <a:gd name="connsiteX63" fmla="*/ 881558 w 1981201"/>
              <a:gd name="connsiteY63" fmla="*/ 851296 h 1076657"/>
              <a:gd name="connsiteX64" fmla="*/ 880300 w 1981201"/>
              <a:gd name="connsiteY64" fmla="*/ 852985 h 1076657"/>
              <a:gd name="connsiteX65" fmla="*/ 879068 w 1981201"/>
              <a:gd name="connsiteY65" fmla="*/ 854687 h 1076657"/>
              <a:gd name="connsiteX66" fmla="*/ 877862 w 1981201"/>
              <a:gd name="connsiteY66" fmla="*/ 856414 h 1076657"/>
              <a:gd name="connsiteX67" fmla="*/ 876681 w 1981201"/>
              <a:gd name="connsiteY67" fmla="*/ 858154 h 1076657"/>
              <a:gd name="connsiteX68" fmla="*/ 875538 w 1981201"/>
              <a:gd name="connsiteY68" fmla="*/ 859919 h 1076657"/>
              <a:gd name="connsiteX69" fmla="*/ 874408 w 1981201"/>
              <a:gd name="connsiteY69" fmla="*/ 861710 h 1076657"/>
              <a:gd name="connsiteX70" fmla="*/ 873303 w 1981201"/>
              <a:gd name="connsiteY70" fmla="*/ 863513 h 1076657"/>
              <a:gd name="connsiteX71" fmla="*/ 872236 w 1981201"/>
              <a:gd name="connsiteY71" fmla="*/ 865329 h 1076657"/>
              <a:gd name="connsiteX72" fmla="*/ 871194 w 1981201"/>
              <a:gd name="connsiteY72" fmla="*/ 867158 h 1076657"/>
              <a:gd name="connsiteX73" fmla="*/ 870178 w 1981201"/>
              <a:gd name="connsiteY73" fmla="*/ 869012 h 1076657"/>
              <a:gd name="connsiteX74" fmla="*/ 869188 w 1981201"/>
              <a:gd name="connsiteY74" fmla="*/ 870892 h 1076657"/>
              <a:gd name="connsiteX75" fmla="*/ 868223 w 1981201"/>
              <a:gd name="connsiteY75" fmla="*/ 872784 h 1076657"/>
              <a:gd name="connsiteX76" fmla="*/ 867296 w 1981201"/>
              <a:gd name="connsiteY76" fmla="*/ 874689 h 1076657"/>
              <a:gd name="connsiteX77" fmla="*/ 866394 w 1981201"/>
              <a:gd name="connsiteY77" fmla="*/ 876607 h 1076657"/>
              <a:gd name="connsiteX78" fmla="*/ 865518 w 1981201"/>
              <a:gd name="connsiteY78" fmla="*/ 878550 h 1076657"/>
              <a:gd name="connsiteX79" fmla="*/ 864679 w 1981201"/>
              <a:gd name="connsiteY79" fmla="*/ 880493 h 1076657"/>
              <a:gd name="connsiteX80" fmla="*/ 863867 w 1981201"/>
              <a:gd name="connsiteY80" fmla="*/ 882462 h 1076657"/>
              <a:gd name="connsiteX81" fmla="*/ 863079 w 1981201"/>
              <a:gd name="connsiteY81" fmla="*/ 884456 h 1076657"/>
              <a:gd name="connsiteX82" fmla="*/ 862317 w 1981201"/>
              <a:gd name="connsiteY82" fmla="*/ 886449 h 1076657"/>
              <a:gd name="connsiteX83" fmla="*/ 861593 w 1981201"/>
              <a:gd name="connsiteY83" fmla="*/ 888469 h 1076657"/>
              <a:gd name="connsiteX84" fmla="*/ 860908 w 1981201"/>
              <a:gd name="connsiteY84" fmla="*/ 890501 h 1076657"/>
              <a:gd name="connsiteX85" fmla="*/ 860247 w 1981201"/>
              <a:gd name="connsiteY85" fmla="*/ 892533 h 1076657"/>
              <a:gd name="connsiteX86" fmla="*/ 859612 w 1981201"/>
              <a:gd name="connsiteY86" fmla="*/ 894590 h 1076657"/>
              <a:gd name="connsiteX87" fmla="*/ 859015 w 1981201"/>
              <a:gd name="connsiteY87" fmla="*/ 896660 h 1076657"/>
              <a:gd name="connsiteX88" fmla="*/ 858444 w 1981201"/>
              <a:gd name="connsiteY88" fmla="*/ 898756 h 1076657"/>
              <a:gd name="connsiteX89" fmla="*/ 857910 w 1981201"/>
              <a:gd name="connsiteY89" fmla="*/ 900851 h 1076657"/>
              <a:gd name="connsiteX90" fmla="*/ 857415 w 1981201"/>
              <a:gd name="connsiteY90" fmla="*/ 902960 h 1076657"/>
              <a:gd name="connsiteX91" fmla="*/ 856945 w 1981201"/>
              <a:gd name="connsiteY91" fmla="*/ 905080 h 1076657"/>
              <a:gd name="connsiteX92" fmla="*/ 856501 w 1981201"/>
              <a:gd name="connsiteY92" fmla="*/ 907214 h 1076657"/>
              <a:gd name="connsiteX93" fmla="*/ 856107 w 1981201"/>
              <a:gd name="connsiteY93" fmla="*/ 909360 h 1076657"/>
              <a:gd name="connsiteX94" fmla="*/ 855739 w 1981201"/>
              <a:gd name="connsiteY94" fmla="*/ 911519 h 1076657"/>
              <a:gd name="connsiteX95" fmla="*/ 855396 w 1981201"/>
              <a:gd name="connsiteY95" fmla="*/ 913691 h 1076657"/>
              <a:gd name="connsiteX96" fmla="*/ 855091 w 1981201"/>
              <a:gd name="connsiteY96" fmla="*/ 915875 h 1076657"/>
              <a:gd name="connsiteX97" fmla="*/ 854824 w 1981201"/>
              <a:gd name="connsiteY97" fmla="*/ 918060 h 1076657"/>
              <a:gd name="connsiteX98" fmla="*/ 854596 w 1981201"/>
              <a:gd name="connsiteY98" fmla="*/ 920269 h 1076657"/>
              <a:gd name="connsiteX99" fmla="*/ 854405 w 1981201"/>
              <a:gd name="connsiteY99" fmla="*/ 922479 h 1076657"/>
              <a:gd name="connsiteX100" fmla="*/ 854240 w 1981201"/>
              <a:gd name="connsiteY100" fmla="*/ 924702 h 1076657"/>
              <a:gd name="connsiteX101" fmla="*/ 854113 w 1981201"/>
              <a:gd name="connsiteY101" fmla="*/ 926937 h 1076657"/>
              <a:gd name="connsiteX102" fmla="*/ 854024 w 1981201"/>
              <a:gd name="connsiteY102" fmla="*/ 929172 h 1076657"/>
              <a:gd name="connsiteX103" fmla="*/ 853961 w 1981201"/>
              <a:gd name="connsiteY103" fmla="*/ 931433 h 1076657"/>
              <a:gd name="connsiteX104" fmla="*/ 853948 w 1981201"/>
              <a:gd name="connsiteY104" fmla="*/ 933668 h 1076657"/>
              <a:gd name="connsiteX105" fmla="*/ 854024 w 1981201"/>
              <a:gd name="connsiteY105" fmla="*/ 938202 h 1076657"/>
              <a:gd name="connsiteX106" fmla="*/ 854113 w 1981201"/>
              <a:gd name="connsiteY106" fmla="*/ 940450 h 1076657"/>
              <a:gd name="connsiteX107" fmla="*/ 854240 w 1981201"/>
              <a:gd name="connsiteY107" fmla="*/ 942672 h 1076657"/>
              <a:gd name="connsiteX108" fmla="*/ 854405 w 1981201"/>
              <a:gd name="connsiteY108" fmla="*/ 944895 h 1076657"/>
              <a:gd name="connsiteX109" fmla="*/ 854608 w 1981201"/>
              <a:gd name="connsiteY109" fmla="*/ 947117 h 1076657"/>
              <a:gd name="connsiteX110" fmla="*/ 854837 w 1981201"/>
              <a:gd name="connsiteY110" fmla="*/ 949314 h 1076657"/>
              <a:gd name="connsiteX111" fmla="*/ 855104 w 1981201"/>
              <a:gd name="connsiteY111" fmla="*/ 951512 h 1076657"/>
              <a:gd name="connsiteX112" fmla="*/ 855408 w 1981201"/>
              <a:gd name="connsiteY112" fmla="*/ 953683 h 1076657"/>
              <a:gd name="connsiteX113" fmla="*/ 855739 w 1981201"/>
              <a:gd name="connsiteY113" fmla="*/ 955855 h 1076657"/>
              <a:gd name="connsiteX114" fmla="*/ 856107 w 1981201"/>
              <a:gd name="connsiteY114" fmla="*/ 958014 h 1076657"/>
              <a:gd name="connsiteX115" fmla="*/ 856513 w 1981201"/>
              <a:gd name="connsiteY115" fmla="*/ 960160 h 1076657"/>
              <a:gd name="connsiteX116" fmla="*/ 856958 w 1981201"/>
              <a:gd name="connsiteY116" fmla="*/ 962294 h 1076657"/>
              <a:gd name="connsiteX117" fmla="*/ 857428 w 1981201"/>
              <a:gd name="connsiteY117" fmla="*/ 964415 h 1076657"/>
              <a:gd name="connsiteX118" fmla="*/ 857923 w 1981201"/>
              <a:gd name="connsiteY118" fmla="*/ 966535 h 1076657"/>
              <a:gd name="connsiteX119" fmla="*/ 858456 w 1981201"/>
              <a:gd name="connsiteY119" fmla="*/ 968631 h 1076657"/>
              <a:gd name="connsiteX120" fmla="*/ 859028 w 1981201"/>
              <a:gd name="connsiteY120" fmla="*/ 970714 h 1076657"/>
              <a:gd name="connsiteX121" fmla="*/ 859625 w 1981201"/>
              <a:gd name="connsiteY121" fmla="*/ 972784 h 1076657"/>
              <a:gd name="connsiteX122" fmla="*/ 860260 w 1981201"/>
              <a:gd name="connsiteY122" fmla="*/ 974842 h 1076657"/>
              <a:gd name="connsiteX123" fmla="*/ 860920 w 1981201"/>
              <a:gd name="connsiteY123" fmla="*/ 976886 h 1076657"/>
              <a:gd name="connsiteX124" fmla="*/ 861619 w 1981201"/>
              <a:gd name="connsiteY124" fmla="*/ 978905 h 1076657"/>
              <a:gd name="connsiteX125" fmla="*/ 862343 w 1981201"/>
              <a:gd name="connsiteY125" fmla="*/ 980925 h 1076657"/>
              <a:gd name="connsiteX126" fmla="*/ 863092 w 1981201"/>
              <a:gd name="connsiteY126" fmla="*/ 982919 h 1076657"/>
              <a:gd name="connsiteX127" fmla="*/ 863879 w 1981201"/>
              <a:gd name="connsiteY127" fmla="*/ 984913 h 1076657"/>
              <a:gd name="connsiteX128" fmla="*/ 864692 w 1981201"/>
              <a:gd name="connsiteY128" fmla="*/ 986881 h 1076657"/>
              <a:gd name="connsiteX129" fmla="*/ 865543 w 1981201"/>
              <a:gd name="connsiteY129" fmla="*/ 988824 h 1076657"/>
              <a:gd name="connsiteX130" fmla="*/ 866419 w 1981201"/>
              <a:gd name="connsiteY130" fmla="*/ 990767 h 1076657"/>
              <a:gd name="connsiteX131" fmla="*/ 867321 w 1981201"/>
              <a:gd name="connsiteY131" fmla="*/ 992685 h 1076657"/>
              <a:gd name="connsiteX132" fmla="*/ 868248 w 1981201"/>
              <a:gd name="connsiteY132" fmla="*/ 994590 h 1076657"/>
              <a:gd name="connsiteX133" fmla="*/ 869213 w 1981201"/>
              <a:gd name="connsiteY133" fmla="*/ 996482 h 1076657"/>
              <a:gd name="connsiteX134" fmla="*/ 870204 w 1981201"/>
              <a:gd name="connsiteY134" fmla="*/ 998349 h 1076657"/>
              <a:gd name="connsiteX135" fmla="*/ 871220 w 1981201"/>
              <a:gd name="connsiteY135" fmla="*/ 1000203 h 1076657"/>
              <a:gd name="connsiteX136" fmla="*/ 872261 w 1981201"/>
              <a:gd name="connsiteY136" fmla="*/ 1002045 h 1076657"/>
              <a:gd name="connsiteX137" fmla="*/ 873328 w 1981201"/>
              <a:gd name="connsiteY137" fmla="*/ 1003861 h 1076657"/>
              <a:gd name="connsiteX138" fmla="*/ 874433 w 1981201"/>
              <a:gd name="connsiteY138" fmla="*/ 1005664 h 1076657"/>
              <a:gd name="connsiteX139" fmla="*/ 875563 w 1981201"/>
              <a:gd name="connsiteY139" fmla="*/ 1007442 h 1076657"/>
              <a:gd name="connsiteX140" fmla="*/ 876706 w 1981201"/>
              <a:gd name="connsiteY140" fmla="*/ 1009208 h 1076657"/>
              <a:gd name="connsiteX141" fmla="*/ 877887 w 1981201"/>
              <a:gd name="connsiteY141" fmla="*/ 1010948 h 1076657"/>
              <a:gd name="connsiteX142" fmla="*/ 879094 w 1981201"/>
              <a:gd name="connsiteY142" fmla="*/ 1012675 h 1076657"/>
              <a:gd name="connsiteX143" fmla="*/ 880326 w 1981201"/>
              <a:gd name="connsiteY143" fmla="*/ 1014389 h 1076657"/>
              <a:gd name="connsiteX144" fmla="*/ 881583 w 1981201"/>
              <a:gd name="connsiteY144" fmla="*/ 1016066 h 1076657"/>
              <a:gd name="connsiteX145" fmla="*/ 882866 w 1981201"/>
              <a:gd name="connsiteY145" fmla="*/ 1017742 h 1076657"/>
              <a:gd name="connsiteX146" fmla="*/ 884174 w 1981201"/>
              <a:gd name="connsiteY146" fmla="*/ 1019380 h 1076657"/>
              <a:gd name="connsiteX147" fmla="*/ 885507 w 1981201"/>
              <a:gd name="connsiteY147" fmla="*/ 1021006 h 1076657"/>
              <a:gd name="connsiteX148" fmla="*/ 886854 w 1981201"/>
              <a:gd name="connsiteY148" fmla="*/ 1022606 h 1076657"/>
              <a:gd name="connsiteX149" fmla="*/ 888238 w 1981201"/>
              <a:gd name="connsiteY149" fmla="*/ 1024194 h 1076657"/>
              <a:gd name="connsiteX150" fmla="*/ 889635 w 1981201"/>
              <a:gd name="connsiteY150" fmla="*/ 1025756 h 1076657"/>
              <a:gd name="connsiteX151" fmla="*/ 891070 w 1981201"/>
              <a:gd name="connsiteY151" fmla="*/ 1027292 h 1076657"/>
              <a:gd name="connsiteX152" fmla="*/ 892518 w 1981201"/>
              <a:gd name="connsiteY152" fmla="*/ 1028817 h 1076657"/>
              <a:gd name="connsiteX153" fmla="*/ 893991 w 1981201"/>
              <a:gd name="connsiteY153" fmla="*/ 1030302 h 1076657"/>
              <a:gd name="connsiteX154" fmla="*/ 895490 w 1981201"/>
              <a:gd name="connsiteY154" fmla="*/ 1031776 h 1076657"/>
              <a:gd name="connsiteX155" fmla="*/ 897001 w 1981201"/>
              <a:gd name="connsiteY155" fmla="*/ 1033223 h 1076657"/>
              <a:gd name="connsiteX156" fmla="*/ 898538 w 1981201"/>
              <a:gd name="connsiteY156" fmla="*/ 1034658 h 1076657"/>
              <a:gd name="connsiteX157" fmla="*/ 900100 w 1981201"/>
              <a:gd name="connsiteY157" fmla="*/ 1036055 h 1076657"/>
              <a:gd name="connsiteX158" fmla="*/ 901687 w 1981201"/>
              <a:gd name="connsiteY158" fmla="*/ 1037440 h 1076657"/>
              <a:gd name="connsiteX159" fmla="*/ 903287 w 1981201"/>
              <a:gd name="connsiteY159" fmla="*/ 1038786 h 1076657"/>
              <a:gd name="connsiteX160" fmla="*/ 904913 w 1981201"/>
              <a:gd name="connsiteY160" fmla="*/ 1040119 h 1076657"/>
              <a:gd name="connsiteX161" fmla="*/ 906564 w 1981201"/>
              <a:gd name="connsiteY161" fmla="*/ 1041427 h 1076657"/>
              <a:gd name="connsiteX162" fmla="*/ 908228 w 1981201"/>
              <a:gd name="connsiteY162" fmla="*/ 1042710 h 1076657"/>
              <a:gd name="connsiteX163" fmla="*/ 909917 w 1981201"/>
              <a:gd name="connsiteY163" fmla="*/ 1043968 h 1076657"/>
              <a:gd name="connsiteX164" fmla="*/ 911619 w 1981201"/>
              <a:gd name="connsiteY164" fmla="*/ 1045199 h 1076657"/>
              <a:gd name="connsiteX165" fmla="*/ 913346 w 1981201"/>
              <a:gd name="connsiteY165" fmla="*/ 1046393 h 1076657"/>
              <a:gd name="connsiteX166" fmla="*/ 915098 w 1981201"/>
              <a:gd name="connsiteY166" fmla="*/ 1047574 h 1076657"/>
              <a:gd name="connsiteX167" fmla="*/ 916864 w 1981201"/>
              <a:gd name="connsiteY167" fmla="*/ 1048730 h 1076657"/>
              <a:gd name="connsiteX168" fmla="*/ 918642 w 1981201"/>
              <a:gd name="connsiteY168" fmla="*/ 1049860 h 1076657"/>
              <a:gd name="connsiteX169" fmla="*/ 920445 w 1981201"/>
              <a:gd name="connsiteY169" fmla="*/ 1050952 h 1076657"/>
              <a:gd name="connsiteX170" fmla="*/ 922261 w 1981201"/>
              <a:gd name="connsiteY170" fmla="*/ 1052019 h 1076657"/>
              <a:gd name="connsiteX171" fmla="*/ 924103 w 1981201"/>
              <a:gd name="connsiteY171" fmla="*/ 1053073 h 1076657"/>
              <a:gd name="connsiteX172" fmla="*/ 925957 w 1981201"/>
              <a:gd name="connsiteY172" fmla="*/ 1054089 h 1076657"/>
              <a:gd name="connsiteX173" fmla="*/ 927824 w 1981201"/>
              <a:gd name="connsiteY173" fmla="*/ 1055067 h 1076657"/>
              <a:gd name="connsiteX174" fmla="*/ 929716 w 1981201"/>
              <a:gd name="connsiteY174" fmla="*/ 1056032 h 1076657"/>
              <a:gd name="connsiteX175" fmla="*/ 931621 w 1981201"/>
              <a:gd name="connsiteY175" fmla="*/ 1056959 h 1076657"/>
              <a:gd name="connsiteX176" fmla="*/ 933539 w 1981201"/>
              <a:gd name="connsiteY176" fmla="*/ 1057874 h 1076657"/>
              <a:gd name="connsiteX177" fmla="*/ 935482 w 1981201"/>
              <a:gd name="connsiteY177" fmla="*/ 1058738 h 1076657"/>
              <a:gd name="connsiteX178" fmla="*/ 937438 w 1981201"/>
              <a:gd name="connsiteY178" fmla="*/ 1059588 h 1076657"/>
              <a:gd name="connsiteX179" fmla="*/ 939406 w 1981201"/>
              <a:gd name="connsiteY179" fmla="*/ 1060401 h 1076657"/>
              <a:gd name="connsiteX180" fmla="*/ 941387 w 1981201"/>
              <a:gd name="connsiteY180" fmla="*/ 1061189 h 1076657"/>
              <a:gd name="connsiteX181" fmla="*/ 943381 w 1981201"/>
              <a:gd name="connsiteY181" fmla="*/ 1061938 h 1076657"/>
              <a:gd name="connsiteX182" fmla="*/ 945401 w 1981201"/>
              <a:gd name="connsiteY182" fmla="*/ 1062662 h 1076657"/>
              <a:gd name="connsiteX183" fmla="*/ 947433 w 1981201"/>
              <a:gd name="connsiteY183" fmla="*/ 1063361 h 1076657"/>
              <a:gd name="connsiteX184" fmla="*/ 949477 w 1981201"/>
              <a:gd name="connsiteY184" fmla="*/ 1064021 h 1076657"/>
              <a:gd name="connsiteX185" fmla="*/ 951535 w 1981201"/>
              <a:gd name="connsiteY185" fmla="*/ 1064643 h 1076657"/>
              <a:gd name="connsiteX186" fmla="*/ 953605 w 1981201"/>
              <a:gd name="connsiteY186" fmla="*/ 1065240 h 1076657"/>
              <a:gd name="connsiteX187" fmla="*/ 955688 w 1981201"/>
              <a:gd name="connsiteY187" fmla="*/ 1065812 h 1076657"/>
              <a:gd name="connsiteX188" fmla="*/ 957783 w 1981201"/>
              <a:gd name="connsiteY188" fmla="*/ 1066345 h 1076657"/>
              <a:gd name="connsiteX189" fmla="*/ 959891 w 1981201"/>
              <a:gd name="connsiteY189" fmla="*/ 1066853 h 1076657"/>
              <a:gd name="connsiteX190" fmla="*/ 962012 w 1981201"/>
              <a:gd name="connsiteY190" fmla="*/ 1067323 h 1076657"/>
              <a:gd name="connsiteX191" fmla="*/ 964146 w 1981201"/>
              <a:gd name="connsiteY191" fmla="*/ 1067754 h 1076657"/>
              <a:gd name="connsiteX192" fmla="*/ 966292 w 1981201"/>
              <a:gd name="connsiteY192" fmla="*/ 1068161 h 1076657"/>
              <a:gd name="connsiteX193" fmla="*/ 968451 w 1981201"/>
              <a:gd name="connsiteY193" fmla="*/ 1068529 h 1076657"/>
              <a:gd name="connsiteX194" fmla="*/ 970623 w 1981201"/>
              <a:gd name="connsiteY194" fmla="*/ 1068859 h 1076657"/>
              <a:gd name="connsiteX195" fmla="*/ 972807 w 1981201"/>
              <a:gd name="connsiteY195" fmla="*/ 1069164 h 1076657"/>
              <a:gd name="connsiteX196" fmla="*/ 974992 w 1981201"/>
              <a:gd name="connsiteY196" fmla="*/ 1069431 h 1076657"/>
              <a:gd name="connsiteX197" fmla="*/ 977201 w 1981201"/>
              <a:gd name="connsiteY197" fmla="*/ 1069659 h 1076657"/>
              <a:gd name="connsiteX198" fmla="*/ 979411 w 1981201"/>
              <a:gd name="connsiteY198" fmla="*/ 1069863 h 1076657"/>
              <a:gd name="connsiteX199" fmla="*/ 981634 w 1981201"/>
              <a:gd name="connsiteY199" fmla="*/ 1070028 h 1076657"/>
              <a:gd name="connsiteX200" fmla="*/ 983869 w 1981201"/>
              <a:gd name="connsiteY200" fmla="*/ 1070155 h 1076657"/>
              <a:gd name="connsiteX201" fmla="*/ 986117 w 1981201"/>
              <a:gd name="connsiteY201" fmla="*/ 1070244 h 1076657"/>
              <a:gd name="connsiteX202" fmla="*/ 988365 w 1981201"/>
              <a:gd name="connsiteY202" fmla="*/ 1070295 h 1076657"/>
              <a:gd name="connsiteX203" fmla="*/ 990600 w 1981201"/>
              <a:gd name="connsiteY203" fmla="*/ 1070307 h 1076657"/>
              <a:gd name="connsiteX204" fmla="*/ 995134 w 1981201"/>
              <a:gd name="connsiteY204" fmla="*/ 1070244 h 1076657"/>
              <a:gd name="connsiteX205" fmla="*/ 997382 w 1981201"/>
              <a:gd name="connsiteY205" fmla="*/ 1070142 h 1076657"/>
              <a:gd name="connsiteX206" fmla="*/ 999617 w 1981201"/>
              <a:gd name="connsiteY206" fmla="*/ 1070015 h 1076657"/>
              <a:gd name="connsiteX207" fmla="*/ 1001839 w 1981201"/>
              <a:gd name="connsiteY207" fmla="*/ 1069863 h 1076657"/>
              <a:gd name="connsiteX208" fmla="*/ 1004049 w 1981201"/>
              <a:gd name="connsiteY208" fmla="*/ 1069659 h 1076657"/>
              <a:gd name="connsiteX209" fmla="*/ 1006246 w 1981201"/>
              <a:gd name="connsiteY209" fmla="*/ 1069431 h 1076657"/>
              <a:gd name="connsiteX210" fmla="*/ 1008443 w 1981201"/>
              <a:gd name="connsiteY210" fmla="*/ 1069164 h 1076657"/>
              <a:gd name="connsiteX211" fmla="*/ 1010628 w 1981201"/>
              <a:gd name="connsiteY211" fmla="*/ 1068859 h 1076657"/>
              <a:gd name="connsiteX212" fmla="*/ 1012787 w 1981201"/>
              <a:gd name="connsiteY212" fmla="*/ 1068516 h 1076657"/>
              <a:gd name="connsiteX213" fmla="*/ 1014946 w 1981201"/>
              <a:gd name="connsiteY213" fmla="*/ 1068148 h 1076657"/>
              <a:gd name="connsiteX214" fmla="*/ 1017092 w 1981201"/>
              <a:gd name="connsiteY214" fmla="*/ 1067742 h 1076657"/>
              <a:gd name="connsiteX215" fmla="*/ 1019226 w 1981201"/>
              <a:gd name="connsiteY215" fmla="*/ 1067310 h 1076657"/>
              <a:gd name="connsiteX216" fmla="*/ 1021359 w 1981201"/>
              <a:gd name="connsiteY216" fmla="*/ 1066840 h 1076657"/>
              <a:gd name="connsiteX217" fmla="*/ 1023468 w 1981201"/>
              <a:gd name="connsiteY217" fmla="*/ 1066332 h 1076657"/>
              <a:gd name="connsiteX218" fmla="*/ 1025563 w 1981201"/>
              <a:gd name="connsiteY218" fmla="*/ 1065799 h 1076657"/>
              <a:gd name="connsiteX219" fmla="*/ 1027646 w 1981201"/>
              <a:gd name="connsiteY219" fmla="*/ 1065227 h 1076657"/>
              <a:gd name="connsiteX220" fmla="*/ 1029716 w 1981201"/>
              <a:gd name="connsiteY220" fmla="*/ 1064630 h 1076657"/>
              <a:gd name="connsiteX221" fmla="*/ 1031773 w 1981201"/>
              <a:gd name="connsiteY221" fmla="*/ 1063995 h 1076657"/>
              <a:gd name="connsiteX222" fmla="*/ 1033818 w 1981201"/>
              <a:gd name="connsiteY222" fmla="*/ 1063335 h 1076657"/>
              <a:gd name="connsiteX223" fmla="*/ 1035837 w 1981201"/>
              <a:gd name="connsiteY223" fmla="*/ 1062649 h 1076657"/>
              <a:gd name="connsiteX224" fmla="*/ 1037857 w 1981201"/>
              <a:gd name="connsiteY224" fmla="*/ 1061925 h 1076657"/>
              <a:gd name="connsiteX225" fmla="*/ 1039863 w 1981201"/>
              <a:gd name="connsiteY225" fmla="*/ 1061163 h 1076657"/>
              <a:gd name="connsiteX226" fmla="*/ 1041844 w 1981201"/>
              <a:gd name="connsiteY226" fmla="*/ 1060376 h 1076657"/>
              <a:gd name="connsiteX227" fmla="*/ 1043813 w 1981201"/>
              <a:gd name="connsiteY227" fmla="*/ 1059563 h 1076657"/>
              <a:gd name="connsiteX228" fmla="*/ 1045769 w 1981201"/>
              <a:gd name="connsiteY228" fmla="*/ 1058725 h 1076657"/>
              <a:gd name="connsiteX229" fmla="*/ 1047699 w 1981201"/>
              <a:gd name="connsiteY229" fmla="*/ 1057849 h 1076657"/>
              <a:gd name="connsiteX230" fmla="*/ 1049617 w 1981201"/>
              <a:gd name="connsiteY230" fmla="*/ 1056947 h 1076657"/>
              <a:gd name="connsiteX231" fmla="*/ 1051534 w 1981201"/>
              <a:gd name="connsiteY231" fmla="*/ 1056007 h 1076657"/>
              <a:gd name="connsiteX232" fmla="*/ 1053414 w 1981201"/>
              <a:gd name="connsiteY232" fmla="*/ 1055054 h 1076657"/>
              <a:gd name="connsiteX233" fmla="*/ 1055294 w 1981201"/>
              <a:gd name="connsiteY233" fmla="*/ 1054064 h 1076657"/>
              <a:gd name="connsiteX234" fmla="*/ 1057135 w 1981201"/>
              <a:gd name="connsiteY234" fmla="*/ 1053048 h 1076657"/>
              <a:gd name="connsiteX235" fmla="*/ 1058977 w 1981201"/>
              <a:gd name="connsiteY235" fmla="*/ 1051994 h 1076657"/>
              <a:gd name="connsiteX236" fmla="*/ 1060793 w 1981201"/>
              <a:gd name="connsiteY236" fmla="*/ 1050927 h 1076657"/>
              <a:gd name="connsiteX237" fmla="*/ 1062596 w 1981201"/>
              <a:gd name="connsiteY237" fmla="*/ 1049835 h 1076657"/>
              <a:gd name="connsiteX238" fmla="*/ 1064374 w 1981201"/>
              <a:gd name="connsiteY238" fmla="*/ 1048704 h 1076657"/>
              <a:gd name="connsiteX239" fmla="*/ 1066140 w 1981201"/>
              <a:gd name="connsiteY239" fmla="*/ 1047549 h 1076657"/>
              <a:gd name="connsiteX240" fmla="*/ 1067892 w 1981201"/>
              <a:gd name="connsiteY240" fmla="*/ 1046368 h 1076657"/>
              <a:gd name="connsiteX241" fmla="*/ 1069619 w 1981201"/>
              <a:gd name="connsiteY241" fmla="*/ 1045161 h 1076657"/>
              <a:gd name="connsiteX242" fmla="*/ 1071321 w 1981201"/>
              <a:gd name="connsiteY242" fmla="*/ 1043929 h 1076657"/>
              <a:gd name="connsiteX243" fmla="*/ 1073010 w 1981201"/>
              <a:gd name="connsiteY243" fmla="*/ 1042685 h 1076657"/>
              <a:gd name="connsiteX244" fmla="*/ 1074674 w 1981201"/>
              <a:gd name="connsiteY244" fmla="*/ 1041402 h 1076657"/>
              <a:gd name="connsiteX245" fmla="*/ 1076312 w 1981201"/>
              <a:gd name="connsiteY245" fmla="*/ 1040094 h 1076657"/>
              <a:gd name="connsiteX246" fmla="*/ 1077938 w 1981201"/>
              <a:gd name="connsiteY246" fmla="*/ 1038761 h 1076657"/>
              <a:gd name="connsiteX247" fmla="*/ 1079551 w 1981201"/>
              <a:gd name="connsiteY247" fmla="*/ 1037402 h 1076657"/>
              <a:gd name="connsiteX248" fmla="*/ 1081125 w 1981201"/>
              <a:gd name="connsiteY248" fmla="*/ 1036030 h 1076657"/>
              <a:gd name="connsiteX249" fmla="*/ 1082688 w 1981201"/>
              <a:gd name="connsiteY249" fmla="*/ 1034620 h 1076657"/>
              <a:gd name="connsiteX250" fmla="*/ 1084224 w 1981201"/>
              <a:gd name="connsiteY250" fmla="*/ 1033198 h 1076657"/>
              <a:gd name="connsiteX251" fmla="*/ 1085748 w 1981201"/>
              <a:gd name="connsiteY251" fmla="*/ 1031750 h 1076657"/>
              <a:gd name="connsiteX252" fmla="*/ 1087247 w 1981201"/>
              <a:gd name="connsiteY252" fmla="*/ 1030277 h 1076657"/>
              <a:gd name="connsiteX253" fmla="*/ 1088707 w 1981201"/>
              <a:gd name="connsiteY253" fmla="*/ 1028778 h 1076657"/>
              <a:gd name="connsiteX254" fmla="*/ 1090168 w 1981201"/>
              <a:gd name="connsiteY254" fmla="*/ 1027254 h 1076657"/>
              <a:gd name="connsiteX255" fmla="*/ 1091590 w 1981201"/>
              <a:gd name="connsiteY255" fmla="*/ 1025718 h 1076657"/>
              <a:gd name="connsiteX256" fmla="*/ 1092987 w 1981201"/>
              <a:gd name="connsiteY256" fmla="*/ 1024156 h 1076657"/>
              <a:gd name="connsiteX257" fmla="*/ 1094372 w 1981201"/>
              <a:gd name="connsiteY257" fmla="*/ 1022568 h 1076657"/>
              <a:gd name="connsiteX258" fmla="*/ 1095731 w 1981201"/>
              <a:gd name="connsiteY258" fmla="*/ 1020968 h 1076657"/>
              <a:gd name="connsiteX259" fmla="*/ 1097051 w 1981201"/>
              <a:gd name="connsiteY259" fmla="*/ 1019342 h 1076657"/>
              <a:gd name="connsiteX260" fmla="*/ 1098359 w 1981201"/>
              <a:gd name="connsiteY260" fmla="*/ 1017704 h 1076657"/>
              <a:gd name="connsiteX261" fmla="*/ 1099642 w 1981201"/>
              <a:gd name="connsiteY261" fmla="*/ 1016027 h 1076657"/>
              <a:gd name="connsiteX262" fmla="*/ 1100899 w 1981201"/>
              <a:gd name="connsiteY262" fmla="*/ 1014351 h 1076657"/>
              <a:gd name="connsiteX263" fmla="*/ 1102131 w 1981201"/>
              <a:gd name="connsiteY263" fmla="*/ 1012637 h 1076657"/>
              <a:gd name="connsiteX264" fmla="*/ 1103338 w 1981201"/>
              <a:gd name="connsiteY264" fmla="*/ 1010910 h 1076657"/>
              <a:gd name="connsiteX265" fmla="*/ 1104506 w 1981201"/>
              <a:gd name="connsiteY265" fmla="*/ 1009169 h 1076657"/>
              <a:gd name="connsiteX266" fmla="*/ 1105662 w 1981201"/>
              <a:gd name="connsiteY266" fmla="*/ 1007404 h 1076657"/>
              <a:gd name="connsiteX267" fmla="*/ 1106792 w 1981201"/>
              <a:gd name="connsiteY267" fmla="*/ 1005626 h 1076657"/>
              <a:gd name="connsiteX268" fmla="*/ 1107884 w 1981201"/>
              <a:gd name="connsiteY268" fmla="*/ 1003823 h 1076657"/>
              <a:gd name="connsiteX269" fmla="*/ 1108964 w 1981201"/>
              <a:gd name="connsiteY269" fmla="*/ 1002007 h 1076657"/>
              <a:gd name="connsiteX270" fmla="*/ 1110005 w 1981201"/>
              <a:gd name="connsiteY270" fmla="*/ 1000165 h 1076657"/>
              <a:gd name="connsiteX271" fmla="*/ 1111021 w 1981201"/>
              <a:gd name="connsiteY271" fmla="*/ 998311 h 1076657"/>
              <a:gd name="connsiteX272" fmla="*/ 1112012 w 1981201"/>
              <a:gd name="connsiteY272" fmla="*/ 996444 h 1076657"/>
              <a:gd name="connsiteX273" fmla="*/ 1112964 w 1981201"/>
              <a:gd name="connsiteY273" fmla="*/ 994552 h 1076657"/>
              <a:gd name="connsiteX274" fmla="*/ 1113904 w 1981201"/>
              <a:gd name="connsiteY274" fmla="*/ 992647 h 1076657"/>
              <a:gd name="connsiteX275" fmla="*/ 1114806 w 1981201"/>
              <a:gd name="connsiteY275" fmla="*/ 990717 h 1076657"/>
              <a:gd name="connsiteX276" fmla="*/ 1115669 w 1981201"/>
              <a:gd name="connsiteY276" fmla="*/ 988786 h 1076657"/>
              <a:gd name="connsiteX277" fmla="*/ 1116520 w 1981201"/>
              <a:gd name="connsiteY277" fmla="*/ 986830 h 1076657"/>
              <a:gd name="connsiteX278" fmla="*/ 1117333 w 1981201"/>
              <a:gd name="connsiteY278" fmla="*/ 984862 h 1076657"/>
              <a:gd name="connsiteX279" fmla="*/ 1118121 w 1981201"/>
              <a:gd name="connsiteY279" fmla="*/ 982881 h 1076657"/>
              <a:gd name="connsiteX280" fmla="*/ 1118870 w 1981201"/>
              <a:gd name="connsiteY280" fmla="*/ 980874 h 1076657"/>
              <a:gd name="connsiteX281" fmla="*/ 1119594 w 1981201"/>
              <a:gd name="connsiteY281" fmla="*/ 978867 h 1076657"/>
              <a:gd name="connsiteX282" fmla="*/ 1120292 w 1981201"/>
              <a:gd name="connsiteY282" fmla="*/ 976835 h 1076657"/>
              <a:gd name="connsiteX283" fmla="*/ 1120953 w 1981201"/>
              <a:gd name="connsiteY283" fmla="*/ 974791 h 1076657"/>
              <a:gd name="connsiteX284" fmla="*/ 1121588 w 1981201"/>
              <a:gd name="connsiteY284" fmla="*/ 972733 h 1076657"/>
              <a:gd name="connsiteX285" fmla="*/ 1122185 w 1981201"/>
              <a:gd name="connsiteY285" fmla="*/ 970663 h 1076657"/>
              <a:gd name="connsiteX286" fmla="*/ 1122743 w 1981201"/>
              <a:gd name="connsiteY286" fmla="*/ 968580 h 1076657"/>
              <a:gd name="connsiteX287" fmla="*/ 1123277 w 1981201"/>
              <a:gd name="connsiteY287" fmla="*/ 966485 h 1076657"/>
              <a:gd name="connsiteX288" fmla="*/ 1123785 w 1981201"/>
              <a:gd name="connsiteY288" fmla="*/ 964364 h 1076657"/>
              <a:gd name="connsiteX289" fmla="*/ 1124255 w 1981201"/>
              <a:gd name="connsiteY289" fmla="*/ 962243 h 1076657"/>
              <a:gd name="connsiteX290" fmla="*/ 1124687 w 1981201"/>
              <a:gd name="connsiteY290" fmla="*/ 960110 h 1076657"/>
              <a:gd name="connsiteX291" fmla="*/ 1125093 w 1981201"/>
              <a:gd name="connsiteY291" fmla="*/ 957963 h 1076657"/>
              <a:gd name="connsiteX292" fmla="*/ 1125461 w 1981201"/>
              <a:gd name="connsiteY292" fmla="*/ 955804 h 1076657"/>
              <a:gd name="connsiteX293" fmla="*/ 1125804 w 1981201"/>
              <a:gd name="connsiteY293" fmla="*/ 953632 h 1076657"/>
              <a:gd name="connsiteX294" fmla="*/ 1126096 w 1981201"/>
              <a:gd name="connsiteY294" fmla="*/ 951461 h 1076657"/>
              <a:gd name="connsiteX295" fmla="*/ 1126363 w 1981201"/>
              <a:gd name="connsiteY295" fmla="*/ 949264 h 1076657"/>
              <a:gd name="connsiteX296" fmla="*/ 1126604 w 1981201"/>
              <a:gd name="connsiteY296" fmla="*/ 947067 h 1076657"/>
              <a:gd name="connsiteX297" fmla="*/ 1126795 w 1981201"/>
              <a:gd name="connsiteY297" fmla="*/ 944844 h 1076657"/>
              <a:gd name="connsiteX298" fmla="*/ 1126960 w 1981201"/>
              <a:gd name="connsiteY298" fmla="*/ 942621 h 1076657"/>
              <a:gd name="connsiteX299" fmla="*/ 1127087 w 1981201"/>
              <a:gd name="connsiteY299" fmla="*/ 940399 h 1076657"/>
              <a:gd name="connsiteX300" fmla="*/ 1127176 w 1981201"/>
              <a:gd name="connsiteY300" fmla="*/ 938151 h 1076657"/>
              <a:gd name="connsiteX301" fmla="*/ 1127227 w 1981201"/>
              <a:gd name="connsiteY301" fmla="*/ 935903 h 1076657"/>
              <a:gd name="connsiteX302" fmla="*/ 1127252 w 1981201"/>
              <a:gd name="connsiteY302" fmla="*/ 933668 h 1076657"/>
              <a:gd name="connsiteX303" fmla="*/ 1127176 w 1981201"/>
              <a:gd name="connsiteY303" fmla="*/ 929121 h 1076657"/>
              <a:gd name="connsiteX304" fmla="*/ 1127087 w 1981201"/>
              <a:gd name="connsiteY304" fmla="*/ 926886 h 1076657"/>
              <a:gd name="connsiteX305" fmla="*/ 1126960 w 1981201"/>
              <a:gd name="connsiteY305" fmla="*/ 924651 h 1076657"/>
              <a:gd name="connsiteX306" fmla="*/ 1126795 w 1981201"/>
              <a:gd name="connsiteY306" fmla="*/ 922428 h 1076657"/>
              <a:gd name="connsiteX307" fmla="*/ 1126591 w 1981201"/>
              <a:gd name="connsiteY307" fmla="*/ 920219 h 1076657"/>
              <a:gd name="connsiteX308" fmla="*/ 1126363 w 1981201"/>
              <a:gd name="connsiteY308" fmla="*/ 918009 h 1076657"/>
              <a:gd name="connsiteX309" fmla="*/ 1126096 w 1981201"/>
              <a:gd name="connsiteY309" fmla="*/ 915825 h 1076657"/>
              <a:gd name="connsiteX310" fmla="*/ 1125791 w 1981201"/>
              <a:gd name="connsiteY310" fmla="*/ 913640 h 1076657"/>
              <a:gd name="connsiteX311" fmla="*/ 1125449 w 1981201"/>
              <a:gd name="connsiteY311" fmla="*/ 911468 h 1076657"/>
              <a:gd name="connsiteX312" fmla="*/ 1125080 w 1981201"/>
              <a:gd name="connsiteY312" fmla="*/ 909310 h 1076657"/>
              <a:gd name="connsiteX313" fmla="*/ 1124687 w 1981201"/>
              <a:gd name="connsiteY313" fmla="*/ 907163 h 1076657"/>
              <a:gd name="connsiteX314" fmla="*/ 1124242 w 1981201"/>
              <a:gd name="connsiteY314" fmla="*/ 905030 h 1076657"/>
              <a:gd name="connsiteX315" fmla="*/ 1123772 w 1981201"/>
              <a:gd name="connsiteY315" fmla="*/ 902909 h 1076657"/>
              <a:gd name="connsiteX316" fmla="*/ 1123264 w 1981201"/>
              <a:gd name="connsiteY316" fmla="*/ 900800 h 1076657"/>
              <a:gd name="connsiteX317" fmla="*/ 1122731 w 1981201"/>
              <a:gd name="connsiteY317" fmla="*/ 898705 h 1076657"/>
              <a:gd name="connsiteX318" fmla="*/ 1122172 w 1981201"/>
              <a:gd name="connsiteY318" fmla="*/ 896622 h 1076657"/>
              <a:gd name="connsiteX319" fmla="*/ 1121562 w 1981201"/>
              <a:gd name="connsiteY319" fmla="*/ 894552 h 1076657"/>
              <a:gd name="connsiteX320" fmla="*/ 1120940 w 1981201"/>
              <a:gd name="connsiteY320" fmla="*/ 892495 h 1076657"/>
              <a:gd name="connsiteX321" fmla="*/ 1120280 w 1981201"/>
              <a:gd name="connsiteY321" fmla="*/ 890450 h 1076657"/>
              <a:gd name="connsiteX322" fmla="*/ 1119581 w 1981201"/>
              <a:gd name="connsiteY322" fmla="*/ 888418 h 1076657"/>
              <a:gd name="connsiteX323" fmla="*/ 1118857 w 1981201"/>
              <a:gd name="connsiteY323" fmla="*/ 886399 h 1076657"/>
              <a:gd name="connsiteX324" fmla="*/ 1118095 w 1981201"/>
              <a:gd name="connsiteY324" fmla="*/ 884405 h 1076657"/>
              <a:gd name="connsiteX325" fmla="*/ 1117321 w 1981201"/>
              <a:gd name="connsiteY325" fmla="*/ 882424 h 1076657"/>
              <a:gd name="connsiteX326" fmla="*/ 1116495 w 1981201"/>
              <a:gd name="connsiteY326" fmla="*/ 880455 h 1076657"/>
              <a:gd name="connsiteX327" fmla="*/ 1115657 w 1981201"/>
              <a:gd name="connsiteY327" fmla="*/ 878499 h 1076657"/>
              <a:gd name="connsiteX328" fmla="*/ 1114781 w 1981201"/>
              <a:gd name="connsiteY328" fmla="*/ 876556 h 1076657"/>
              <a:gd name="connsiteX329" fmla="*/ 1113879 w 1981201"/>
              <a:gd name="connsiteY329" fmla="*/ 874638 h 1076657"/>
              <a:gd name="connsiteX330" fmla="*/ 1112952 w 1981201"/>
              <a:gd name="connsiteY330" fmla="*/ 872733 h 1076657"/>
              <a:gd name="connsiteX331" fmla="*/ 1111987 w 1981201"/>
              <a:gd name="connsiteY331" fmla="*/ 870841 h 1076657"/>
              <a:gd name="connsiteX332" fmla="*/ 1110996 w 1981201"/>
              <a:gd name="connsiteY332" fmla="*/ 868974 h 1076657"/>
              <a:gd name="connsiteX333" fmla="*/ 1109980 w 1981201"/>
              <a:gd name="connsiteY333" fmla="*/ 867120 h 1076657"/>
              <a:gd name="connsiteX334" fmla="*/ 1108939 w 1981201"/>
              <a:gd name="connsiteY334" fmla="*/ 865278 h 1076657"/>
              <a:gd name="connsiteX335" fmla="*/ 1107859 w 1981201"/>
              <a:gd name="connsiteY335" fmla="*/ 863462 h 1076657"/>
              <a:gd name="connsiteX336" fmla="*/ 1106767 w 1981201"/>
              <a:gd name="connsiteY336" fmla="*/ 861659 h 1076657"/>
              <a:gd name="connsiteX337" fmla="*/ 1105637 w 1981201"/>
              <a:gd name="connsiteY337" fmla="*/ 859881 h 1076657"/>
              <a:gd name="connsiteX338" fmla="*/ 1104481 w 1981201"/>
              <a:gd name="connsiteY338" fmla="*/ 858116 h 1076657"/>
              <a:gd name="connsiteX339" fmla="*/ 1103300 w 1981201"/>
              <a:gd name="connsiteY339" fmla="*/ 856376 h 1076657"/>
              <a:gd name="connsiteX340" fmla="*/ 1102106 w 1981201"/>
              <a:gd name="connsiteY340" fmla="*/ 854649 h 1076657"/>
              <a:gd name="connsiteX341" fmla="*/ 1100874 w 1981201"/>
              <a:gd name="connsiteY341" fmla="*/ 852947 h 1076657"/>
              <a:gd name="connsiteX342" fmla="*/ 1099617 w 1981201"/>
              <a:gd name="connsiteY342" fmla="*/ 851258 h 1076657"/>
              <a:gd name="connsiteX343" fmla="*/ 1098334 w 1981201"/>
              <a:gd name="connsiteY343" fmla="*/ 849594 h 1076657"/>
              <a:gd name="connsiteX344" fmla="*/ 1097026 w 1981201"/>
              <a:gd name="connsiteY344" fmla="*/ 847943 h 1076657"/>
              <a:gd name="connsiteX345" fmla="*/ 1095692 w 1981201"/>
              <a:gd name="connsiteY345" fmla="*/ 846317 h 1076657"/>
              <a:gd name="connsiteX346" fmla="*/ 1094334 w 1981201"/>
              <a:gd name="connsiteY346" fmla="*/ 844717 h 1076657"/>
              <a:gd name="connsiteX347" fmla="*/ 1092962 w 1981201"/>
              <a:gd name="connsiteY347" fmla="*/ 843130 h 1076657"/>
              <a:gd name="connsiteX348" fmla="*/ 1091552 w 1981201"/>
              <a:gd name="connsiteY348" fmla="*/ 841568 h 1076657"/>
              <a:gd name="connsiteX349" fmla="*/ 1090130 w 1981201"/>
              <a:gd name="connsiteY349" fmla="*/ 840031 h 1076657"/>
              <a:gd name="connsiteX350" fmla="*/ 1088682 w 1981201"/>
              <a:gd name="connsiteY350" fmla="*/ 838520 h 1076657"/>
              <a:gd name="connsiteX351" fmla="*/ 1087209 w 1981201"/>
              <a:gd name="connsiteY351" fmla="*/ 837021 h 1076657"/>
              <a:gd name="connsiteX352" fmla="*/ 1085710 w 1981201"/>
              <a:gd name="connsiteY352" fmla="*/ 835548 h 1076657"/>
              <a:gd name="connsiteX353" fmla="*/ 1084199 w 1981201"/>
              <a:gd name="connsiteY353" fmla="*/ 834100 h 1076657"/>
              <a:gd name="connsiteX354" fmla="*/ 1082649 w 1981201"/>
              <a:gd name="connsiteY354" fmla="*/ 832678 h 1076657"/>
              <a:gd name="connsiteX355" fmla="*/ 1081087 w 1981201"/>
              <a:gd name="connsiteY355" fmla="*/ 831268 h 1076657"/>
              <a:gd name="connsiteX356" fmla="*/ 1079513 w 1981201"/>
              <a:gd name="connsiteY356" fmla="*/ 829896 h 1076657"/>
              <a:gd name="connsiteX357" fmla="*/ 1077900 w 1981201"/>
              <a:gd name="connsiteY357" fmla="*/ 828537 h 1076657"/>
              <a:gd name="connsiteX358" fmla="*/ 1076274 w 1981201"/>
              <a:gd name="connsiteY358" fmla="*/ 827204 h 1076657"/>
              <a:gd name="connsiteX359" fmla="*/ 1074636 w 1981201"/>
              <a:gd name="connsiteY359" fmla="*/ 825896 h 1076657"/>
              <a:gd name="connsiteX360" fmla="*/ 1072972 w 1981201"/>
              <a:gd name="connsiteY360" fmla="*/ 824626 h 1076657"/>
              <a:gd name="connsiteX361" fmla="*/ 1071283 w 1981201"/>
              <a:gd name="connsiteY361" fmla="*/ 823369 h 1076657"/>
              <a:gd name="connsiteX362" fmla="*/ 1069568 w 1981201"/>
              <a:gd name="connsiteY362" fmla="*/ 822137 h 1076657"/>
              <a:gd name="connsiteX363" fmla="*/ 1067841 w 1981201"/>
              <a:gd name="connsiteY363" fmla="*/ 820930 h 1076657"/>
              <a:gd name="connsiteX364" fmla="*/ 1066101 w 1981201"/>
              <a:gd name="connsiteY364" fmla="*/ 819749 h 1076657"/>
              <a:gd name="connsiteX365" fmla="*/ 1064336 w 1981201"/>
              <a:gd name="connsiteY365" fmla="*/ 818593 h 1076657"/>
              <a:gd name="connsiteX366" fmla="*/ 1062558 w 1981201"/>
              <a:gd name="connsiteY366" fmla="*/ 817476 h 1076657"/>
              <a:gd name="connsiteX367" fmla="*/ 1060755 w 1981201"/>
              <a:gd name="connsiteY367" fmla="*/ 816371 h 1076657"/>
              <a:gd name="connsiteX368" fmla="*/ 1058939 w 1981201"/>
              <a:gd name="connsiteY368" fmla="*/ 815304 h 1076657"/>
              <a:gd name="connsiteX369" fmla="*/ 1057097 w 1981201"/>
              <a:gd name="connsiteY369" fmla="*/ 814263 h 1076657"/>
              <a:gd name="connsiteX370" fmla="*/ 1055243 w 1981201"/>
              <a:gd name="connsiteY370" fmla="*/ 813247 h 1076657"/>
              <a:gd name="connsiteX371" fmla="*/ 1053376 w 1981201"/>
              <a:gd name="connsiteY371" fmla="*/ 812256 h 1076657"/>
              <a:gd name="connsiteX372" fmla="*/ 1051484 w 1981201"/>
              <a:gd name="connsiteY372" fmla="*/ 811291 h 1076657"/>
              <a:gd name="connsiteX373" fmla="*/ 1049579 w 1981201"/>
              <a:gd name="connsiteY373" fmla="*/ 810364 h 1076657"/>
              <a:gd name="connsiteX374" fmla="*/ 1047661 w 1981201"/>
              <a:gd name="connsiteY374" fmla="*/ 809462 h 1076657"/>
              <a:gd name="connsiteX375" fmla="*/ 1045718 w 1981201"/>
              <a:gd name="connsiteY375" fmla="*/ 808586 h 1076657"/>
              <a:gd name="connsiteX376" fmla="*/ 1043762 w 1981201"/>
              <a:gd name="connsiteY376" fmla="*/ 807748 h 1076657"/>
              <a:gd name="connsiteX377" fmla="*/ 1041794 w 1981201"/>
              <a:gd name="connsiteY377" fmla="*/ 806922 h 1076657"/>
              <a:gd name="connsiteX378" fmla="*/ 1039812 w 1981201"/>
              <a:gd name="connsiteY378" fmla="*/ 806147 h 1076657"/>
              <a:gd name="connsiteX379" fmla="*/ 1037806 w 1981201"/>
              <a:gd name="connsiteY379" fmla="*/ 805385 h 1076657"/>
              <a:gd name="connsiteX380" fmla="*/ 1035799 w 1981201"/>
              <a:gd name="connsiteY380" fmla="*/ 804661 h 1076657"/>
              <a:gd name="connsiteX381" fmla="*/ 1033767 w 1981201"/>
              <a:gd name="connsiteY381" fmla="*/ 803976 h 1076657"/>
              <a:gd name="connsiteX382" fmla="*/ 1031722 w 1981201"/>
              <a:gd name="connsiteY382" fmla="*/ 803315 h 1076657"/>
              <a:gd name="connsiteX383" fmla="*/ 1029665 w 1981201"/>
              <a:gd name="connsiteY383" fmla="*/ 802680 h 1076657"/>
              <a:gd name="connsiteX384" fmla="*/ 1027595 w 1981201"/>
              <a:gd name="connsiteY384" fmla="*/ 802083 h 1076657"/>
              <a:gd name="connsiteX385" fmla="*/ 1025512 w 1981201"/>
              <a:gd name="connsiteY385" fmla="*/ 801512 h 1076657"/>
              <a:gd name="connsiteX386" fmla="*/ 1023417 w 1981201"/>
              <a:gd name="connsiteY386" fmla="*/ 800979 h 1076657"/>
              <a:gd name="connsiteX387" fmla="*/ 1021309 w 1981201"/>
              <a:gd name="connsiteY387" fmla="*/ 800483 h 1076657"/>
              <a:gd name="connsiteX388" fmla="*/ 1019188 w 1981201"/>
              <a:gd name="connsiteY388" fmla="*/ 800013 h 1076657"/>
              <a:gd name="connsiteX389" fmla="*/ 1017041 w 1981201"/>
              <a:gd name="connsiteY389" fmla="*/ 799569 h 1076657"/>
              <a:gd name="connsiteX390" fmla="*/ 1014895 w 1981201"/>
              <a:gd name="connsiteY390" fmla="*/ 799162 h 1076657"/>
              <a:gd name="connsiteX391" fmla="*/ 1012736 w 1981201"/>
              <a:gd name="connsiteY391" fmla="*/ 798794 h 1076657"/>
              <a:gd name="connsiteX392" fmla="*/ 1010577 w 1981201"/>
              <a:gd name="connsiteY392" fmla="*/ 798464 h 1076657"/>
              <a:gd name="connsiteX393" fmla="*/ 1008393 w 1981201"/>
              <a:gd name="connsiteY393" fmla="*/ 798159 h 1076657"/>
              <a:gd name="connsiteX394" fmla="*/ 1006196 w 1981201"/>
              <a:gd name="connsiteY394" fmla="*/ 797892 h 1076657"/>
              <a:gd name="connsiteX395" fmla="*/ 1003998 w 1981201"/>
              <a:gd name="connsiteY395" fmla="*/ 797664 h 1076657"/>
              <a:gd name="connsiteX396" fmla="*/ 1001789 w 1981201"/>
              <a:gd name="connsiteY396" fmla="*/ 797461 h 1076657"/>
              <a:gd name="connsiteX397" fmla="*/ 999566 w 1981201"/>
              <a:gd name="connsiteY397" fmla="*/ 797308 h 1076657"/>
              <a:gd name="connsiteX398" fmla="*/ 997331 w 1981201"/>
              <a:gd name="connsiteY398" fmla="*/ 797181 h 1076657"/>
              <a:gd name="connsiteX399" fmla="*/ 995083 w 1981201"/>
              <a:gd name="connsiteY399" fmla="*/ 797092 h 1076657"/>
              <a:gd name="connsiteX400" fmla="*/ 992835 w 1981201"/>
              <a:gd name="connsiteY400" fmla="*/ 797029 h 1076657"/>
              <a:gd name="connsiteX401" fmla="*/ 987425 w 1981201"/>
              <a:gd name="connsiteY401" fmla="*/ 559146 h 1076657"/>
              <a:gd name="connsiteX402" fmla="*/ 993775 w 1981201"/>
              <a:gd name="connsiteY402" fmla="*/ 559146 h 1076657"/>
              <a:gd name="connsiteX403" fmla="*/ 993775 w 1981201"/>
              <a:gd name="connsiteY403" fmla="*/ 790700 h 1076657"/>
              <a:gd name="connsiteX404" fmla="*/ 995337 w 1981201"/>
              <a:gd name="connsiteY404" fmla="*/ 790742 h 1076657"/>
              <a:gd name="connsiteX405" fmla="*/ 997687 w 1981201"/>
              <a:gd name="connsiteY405" fmla="*/ 790844 h 1076657"/>
              <a:gd name="connsiteX406" fmla="*/ 1000023 w 1981201"/>
              <a:gd name="connsiteY406" fmla="*/ 790971 h 1076657"/>
              <a:gd name="connsiteX407" fmla="*/ 1002347 w 1981201"/>
              <a:gd name="connsiteY407" fmla="*/ 791136 h 1076657"/>
              <a:gd name="connsiteX408" fmla="*/ 1004659 w 1981201"/>
              <a:gd name="connsiteY408" fmla="*/ 791352 h 1076657"/>
              <a:gd name="connsiteX409" fmla="*/ 1006970 w 1981201"/>
              <a:gd name="connsiteY409" fmla="*/ 791593 h 1076657"/>
              <a:gd name="connsiteX410" fmla="*/ 1009256 w 1981201"/>
              <a:gd name="connsiteY410" fmla="*/ 791873 h 1076657"/>
              <a:gd name="connsiteX411" fmla="*/ 1011542 w 1981201"/>
              <a:gd name="connsiteY411" fmla="*/ 792190 h 1076657"/>
              <a:gd name="connsiteX412" fmla="*/ 1013815 w 1981201"/>
              <a:gd name="connsiteY412" fmla="*/ 792546 h 1076657"/>
              <a:gd name="connsiteX413" fmla="*/ 1016076 w 1981201"/>
              <a:gd name="connsiteY413" fmla="*/ 792927 h 1076657"/>
              <a:gd name="connsiteX414" fmla="*/ 1018324 w 1981201"/>
              <a:gd name="connsiteY414" fmla="*/ 793346 h 1076657"/>
              <a:gd name="connsiteX415" fmla="*/ 1020559 w 1981201"/>
              <a:gd name="connsiteY415" fmla="*/ 793803 h 1076657"/>
              <a:gd name="connsiteX416" fmla="*/ 1022782 w 1981201"/>
              <a:gd name="connsiteY416" fmla="*/ 794298 h 1076657"/>
              <a:gd name="connsiteX417" fmla="*/ 1024979 w 1981201"/>
              <a:gd name="connsiteY417" fmla="*/ 794832 h 1076657"/>
              <a:gd name="connsiteX418" fmla="*/ 1027176 w 1981201"/>
              <a:gd name="connsiteY418" fmla="*/ 795391 h 1076657"/>
              <a:gd name="connsiteX419" fmla="*/ 1029360 w 1981201"/>
              <a:gd name="connsiteY419" fmla="*/ 795987 h 1076657"/>
              <a:gd name="connsiteX420" fmla="*/ 1031532 w 1981201"/>
              <a:gd name="connsiteY420" fmla="*/ 796609 h 1076657"/>
              <a:gd name="connsiteX421" fmla="*/ 1033678 w 1981201"/>
              <a:gd name="connsiteY421" fmla="*/ 797270 h 1076657"/>
              <a:gd name="connsiteX422" fmla="*/ 1035825 w 1981201"/>
              <a:gd name="connsiteY422" fmla="*/ 797969 h 1076657"/>
              <a:gd name="connsiteX423" fmla="*/ 1037946 w 1981201"/>
              <a:gd name="connsiteY423" fmla="*/ 798692 h 1076657"/>
              <a:gd name="connsiteX424" fmla="*/ 1040054 w 1981201"/>
              <a:gd name="connsiteY424" fmla="*/ 799442 h 1076657"/>
              <a:gd name="connsiteX425" fmla="*/ 1042149 w 1981201"/>
              <a:gd name="connsiteY425" fmla="*/ 800242 h 1076657"/>
              <a:gd name="connsiteX426" fmla="*/ 1044219 w 1981201"/>
              <a:gd name="connsiteY426" fmla="*/ 801054 h 1076657"/>
              <a:gd name="connsiteX427" fmla="*/ 1046289 w 1981201"/>
              <a:gd name="connsiteY427" fmla="*/ 801918 h 1076657"/>
              <a:gd name="connsiteX428" fmla="*/ 1048334 w 1981201"/>
              <a:gd name="connsiteY428" fmla="*/ 802794 h 1076657"/>
              <a:gd name="connsiteX429" fmla="*/ 1050353 w 1981201"/>
              <a:gd name="connsiteY429" fmla="*/ 803709 h 1076657"/>
              <a:gd name="connsiteX430" fmla="*/ 1052373 w 1981201"/>
              <a:gd name="connsiteY430" fmla="*/ 804661 h 1076657"/>
              <a:gd name="connsiteX431" fmla="*/ 1054367 w 1981201"/>
              <a:gd name="connsiteY431" fmla="*/ 805639 h 1076657"/>
              <a:gd name="connsiteX432" fmla="*/ 1056335 w 1981201"/>
              <a:gd name="connsiteY432" fmla="*/ 806643 h 1076657"/>
              <a:gd name="connsiteX433" fmla="*/ 1058291 w 1981201"/>
              <a:gd name="connsiteY433" fmla="*/ 807671 h 1076657"/>
              <a:gd name="connsiteX434" fmla="*/ 1060234 w 1981201"/>
              <a:gd name="connsiteY434" fmla="*/ 808738 h 1076657"/>
              <a:gd name="connsiteX435" fmla="*/ 1062164 w 1981201"/>
              <a:gd name="connsiteY435" fmla="*/ 809830 h 1076657"/>
              <a:gd name="connsiteX436" fmla="*/ 1064057 w 1981201"/>
              <a:gd name="connsiteY436" fmla="*/ 810948 h 1076657"/>
              <a:gd name="connsiteX437" fmla="*/ 1065949 w 1981201"/>
              <a:gd name="connsiteY437" fmla="*/ 812103 h 1076657"/>
              <a:gd name="connsiteX438" fmla="*/ 1067816 w 1981201"/>
              <a:gd name="connsiteY438" fmla="*/ 813285 h 1076657"/>
              <a:gd name="connsiteX439" fmla="*/ 1069657 w 1981201"/>
              <a:gd name="connsiteY439" fmla="*/ 814491 h 1076657"/>
              <a:gd name="connsiteX440" fmla="*/ 1071486 w 1981201"/>
              <a:gd name="connsiteY440" fmla="*/ 815723 h 1076657"/>
              <a:gd name="connsiteX441" fmla="*/ 1073290 w 1981201"/>
              <a:gd name="connsiteY441" fmla="*/ 816980 h 1076657"/>
              <a:gd name="connsiteX442" fmla="*/ 1075068 w 1981201"/>
              <a:gd name="connsiteY442" fmla="*/ 818276 h 1076657"/>
              <a:gd name="connsiteX443" fmla="*/ 1076833 w 1981201"/>
              <a:gd name="connsiteY443" fmla="*/ 819584 h 1076657"/>
              <a:gd name="connsiteX444" fmla="*/ 1078586 w 1981201"/>
              <a:gd name="connsiteY444" fmla="*/ 820930 h 1076657"/>
              <a:gd name="connsiteX445" fmla="*/ 1080300 w 1981201"/>
              <a:gd name="connsiteY445" fmla="*/ 822289 h 1076657"/>
              <a:gd name="connsiteX446" fmla="*/ 1082002 w 1981201"/>
              <a:gd name="connsiteY446" fmla="*/ 823686 h 1076657"/>
              <a:gd name="connsiteX447" fmla="*/ 1083678 w 1981201"/>
              <a:gd name="connsiteY447" fmla="*/ 825108 h 1076657"/>
              <a:gd name="connsiteX448" fmla="*/ 1085342 w 1981201"/>
              <a:gd name="connsiteY448" fmla="*/ 826544 h 1076657"/>
              <a:gd name="connsiteX449" fmla="*/ 1086968 w 1981201"/>
              <a:gd name="connsiteY449" fmla="*/ 828017 h 1076657"/>
              <a:gd name="connsiteX450" fmla="*/ 1088580 w 1981201"/>
              <a:gd name="connsiteY450" fmla="*/ 829503 h 1076657"/>
              <a:gd name="connsiteX451" fmla="*/ 1090168 w 1981201"/>
              <a:gd name="connsiteY451" fmla="*/ 831027 h 1076657"/>
              <a:gd name="connsiteX452" fmla="*/ 1091730 w 1981201"/>
              <a:gd name="connsiteY452" fmla="*/ 832563 h 1076657"/>
              <a:gd name="connsiteX453" fmla="*/ 1093267 w 1981201"/>
              <a:gd name="connsiteY453" fmla="*/ 834125 h 1076657"/>
              <a:gd name="connsiteX454" fmla="*/ 1094791 w 1981201"/>
              <a:gd name="connsiteY454" fmla="*/ 835713 h 1076657"/>
              <a:gd name="connsiteX455" fmla="*/ 1096277 w 1981201"/>
              <a:gd name="connsiteY455" fmla="*/ 837326 h 1076657"/>
              <a:gd name="connsiteX456" fmla="*/ 1097750 w 1981201"/>
              <a:gd name="connsiteY456" fmla="*/ 838964 h 1076657"/>
              <a:gd name="connsiteX457" fmla="*/ 1099185 w 1981201"/>
              <a:gd name="connsiteY457" fmla="*/ 840615 h 1076657"/>
              <a:gd name="connsiteX458" fmla="*/ 1100607 w 1981201"/>
              <a:gd name="connsiteY458" fmla="*/ 842292 h 1076657"/>
              <a:gd name="connsiteX459" fmla="*/ 1102004 w 1981201"/>
              <a:gd name="connsiteY459" fmla="*/ 843993 h 1076657"/>
              <a:gd name="connsiteX460" fmla="*/ 1103363 w 1981201"/>
              <a:gd name="connsiteY460" fmla="*/ 845720 h 1076657"/>
              <a:gd name="connsiteX461" fmla="*/ 1104709 w 1981201"/>
              <a:gd name="connsiteY461" fmla="*/ 847461 h 1076657"/>
              <a:gd name="connsiteX462" fmla="*/ 1106018 w 1981201"/>
              <a:gd name="connsiteY462" fmla="*/ 849226 h 1076657"/>
              <a:gd name="connsiteX463" fmla="*/ 1107300 w 1981201"/>
              <a:gd name="connsiteY463" fmla="*/ 851017 h 1076657"/>
              <a:gd name="connsiteX464" fmla="*/ 1108570 w 1981201"/>
              <a:gd name="connsiteY464" fmla="*/ 852820 h 1076657"/>
              <a:gd name="connsiteX465" fmla="*/ 1109802 w 1981201"/>
              <a:gd name="connsiteY465" fmla="*/ 854649 h 1076657"/>
              <a:gd name="connsiteX466" fmla="*/ 1111009 w 1981201"/>
              <a:gd name="connsiteY466" fmla="*/ 856490 h 1076657"/>
              <a:gd name="connsiteX467" fmla="*/ 1112190 w 1981201"/>
              <a:gd name="connsiteY467" fmla="*/ 858357 h 1076657"/>
              <a:gd name="connsiteX468" fmla="*/ 1113333 w 1981201"/>
              <a:gd name="connsiteY468" fmla="*/ 860237 h 1076657"/>
              <a:gd name="connsiteX469" fmla="*/ 1114450 w 1981201"/>
              <a:gd name="connsiteY469" fmla="*/ 862141 h 1076657"/>
              <a:gd name="connsiteX470" fmla="*/ 1115543 w 1981201"/>
              <a:gd name="connsiteY470" fmla="*/ 864072 h 1076657"/>
              <a:gd name="connsiteX471" fmla="*/ 1116609 w 1981201"/>
              <a:gd name="connsiteY471" fmla="*/ 866002 h 1076657"/>
              <a:gd name="connsiteX472" fmla="*/ 1117651 w 1981201"/>
              <a:gd name="connsiteY472" fmla="*/ 867971 h 1076657"/>
              <a:gd name="connsiteX473" fmla="*/ 1118654 w 1981201"/>
              <a:gd name="connsiteY473" fmla="*/ 869939 h 1076657"/>
              <a:gd name="connsiteX474" fmla="*/ 1119619 w 1981201"/>
              <a:gd name="connsiteY474" fmla="*/ 871933 h 1076657"/>
              <a:gd name="connsiteX475" fmla="*/ 1120572 w 1981201"/>
              <a:gd name="connsiteY475" fmla="*/ 873953 h 1076657"/>
              <a:gd name="connsiteX476" fmla="*/ 1121486 w 1981201"/>
              <a:gd name="connsiteY476" fmla="*/ 875984 h 1076657"/>
              <a:gd name="connsiteX477" fmla="*/ 1122362 w 1981201"/>
              <a:gd name="connsiteY477" fmla="*/ 878029 h 1076657"/>
              <a:gd name="connsiteX478" fmla="*/ 1123226 w 1981201"/>
              <a:gd name="connsiteY478" fmla="*/ 880087 h 1076657"/>
              <a:gd name="connsiteX479" fmla="*/ 1124039 w 1981201"/>
              <a:gd name="connsiteY479" fmla="*/ 882169 h 1076657"/>
              <a:gd name="connsiteX480" fmla="*/ 1124826 w 1981201"/>
              <a:gd name="connsiteY480" fmla="*/ 884252 h 1076657"/>
              <a:gd name="connsiteX481" fmla="*/ 1125588 w 1981201"/>
              <a:gd name="connsiteY481" fmla="*/ 886361 h 1076657"/>
              <a:gd name="connsiteX482" fmla="*/ 1126312 w 1981201"/>
              <a:gd name="connsiteY482" fmla="*/ 888494 h 1076657"/>
              <a:gd name="connsiteX483" fmla="*/ 1127011 w 1981201"/>
              <a:gd name="connsiteY483" fmla="*/ 890628 h 1076657"/>
              <a:gd name="connsiteX484" fmla="*/ 1127671 w 1981201"/>
              <a:gd name="connsiteY484" fmla="*/ 892787 h 1076657"/>
              <a:gd name="connsiteX485" fmla="*/ 1128293 w 1981201"/>
              <a:gd name="connsiteY485" fmla="*/ 894946 h 1076657"/>
              <a:gd name="connsiteX486" fmla="*/ 1128890 w 1981201"/>
              <a:gd name="connsiteY486" fmla="*/ 897130 h 1076657"/>
              <a:gd name="connsiteX487" fmla="*/ 1129449 w 1981201"/>
              <a:gd name="connsiteY487" fmla="*/ 899327 h 1076657"/>
              <a:gd name="connsiteX488" fmla="*/ 1129970 w 1981201"/>
              <a:gd name="connsiteY488" fmla="*/ 901537 h 1076657"/>
              <a:gd name="connsiteX489" fmla="*/ 1130465 w 1981201"/>
              <a:gd name="connsiteY489" fmla="*/ 903759 h 1076657"/>
              <a:gd name="connsiteX490" fmla="*/ 1130922 w 1981201"/>
              <a:gd name="connsiteY490" fmla="*/ 905995 h 1076657"/>
              <a:gd name="connsiteX491" fmla="*/ 1131341 w 1981201"/>
              <a:gd name="connsiteY491" fmla="*/ 908243 h 1076657"/>
              <a:gd name="connsiteX492" fmla="*/ 1131735 w 1981201"/>
              <a:gd name="connsiteY492" fmla="*/ 910503 h 1076657"/>
              <a:gd name="connsiteX493" fmla="*/ 1132078 w 1981201"/>
              <a:gd name="connsiteY493" fmla="*/ 912764 h 1076657"/>
              <a:gd name="connsiteX494" fmla="*/ 1132395 w 1981201"/>
              <a:gd name="connsiteY494" fmla="*/ 915050 h 1076657"/>
              <a:gd name="connsiteX495" fmla="*/ 1132675 w 1981201"/>
              <a:gd name="connsiteY495" fmla="*/ 917349 h 1076657"/>
              <a:gd name="connsiteX496" fmla="*/ 1132916 w 1981201"/>
              <a:gd name="connsiteY496" fmla="*/ 919647 h 1076657"/>
              <a:gd name="connsiteX497" fmla="*/ 1133119 w 1981201"/>
              <a:gd name="connsiteY497" fmla="*/ 921959 h 1076657"/>
              <a:gd name="connsiteX498" fmla="*/ 1133297 w 1981201"/>
              <a:gd name="connsiteY498" fmla="*/ 924295 h 1076657"/>
              <a:gd name="connsiteX499" fmla="*/ 1133424 w 1981201"/>
              <a:gd name="connsiteY499" fmla="*/ 926632 h 1076657"/>
              <a:gd name="connsiteX500" fmla="*/ 1133526 w 1981201"/>
              <a:gd name="connsiteY500" fmla="*/ 928969 h 1076657"/>
              <a:gd name="connsiteX501" fmla="*/ 1133602 w 1981201"/>
              <a:gd name="connsiteY501" fmla="*/ 933668 h 1076657"/>
              <a:gd name="connsiteX502" fmla="*/ 1133577 w 1981201"/>
              <a:gd name="connsiteY502" fmla="*/ 936056 h 1076657"/>
              <a:gd name="connsiteX503" fmla="*/ 1133526 w 1981201"/>
              <a:gd name="connsiteY503" fmla="*/ 938405 h 1076657"/>
              <a:gd name="connsiteX504" fmla="*/ 1133424 w 1981201"/>
              <a:gd name="connsiteY504" fmla="*/ 940754 h 1076657"/>
              <a:gd name="connsiteX505" fmla="*/ 1133297 w 1981201"/>
              <a:gd name="connsiteY505" fmla="*/ 943092 h 1076657"/>
              <a:gd name="connsiteX506" fmla="*/ 1133119 w 1981201"/>
              <a:gd name="connsiteY506" fmla="*/ 945415 h 1076657"/>
              <a:gd name="connsiteX507" fmla="*/ 1132916 w 1981201"/>
              <a:gd name="connsiteY507" fmla="*/ 947727 h 1076657"/>
              <a:gd name="connsiteX508" fmla="*/ 1132675 w 1981201"/>
              <a:gd name="connsiteY508" fmla="*/ 950038 h 1076657"/>
              <a:gd name="connsiteX509" fmla="*/ 1132395 w 1981201"/>
              <a:gd name="connsiteY509" fmla="*/ 952324 h 1076657"/>
              <a:gd name="connsiteX510" fmla="*/ 1132078 w 1981201"/>
              <a:gd name="connsiteY510" fmla="*/ 954610 h 1076657"/>
              <a:gd name="connsiteX511" fmla="*/ 1131722 w 1981201"/>
              <a:gd name="connsiteY511" fmla="*/ 956884 h 1076657"/>
              <a:gd name="connsiteX512" fmla="*/ 1131329 w 1981201"/>
              <a:gd name="connsiteY512" fmla="*/ 959144 h 1076657"/>
              <a:gd name="connsiteX513" fmla="*/ 1130909 w 1981201"/>
              <a:gd name="connsiteY513" fmla="*/ 961392 h 1076657"/>
              <a:gd name="connsiteX514" fmla="*/ 1130452 w 1981201"/>
              <a:gd name="connsiteY514" fmla="*/ 963615 h 1076657"/>
              <a:gd name="connsiteX515" fmla="*/ 1129957 w 1981201"/>
              <a:gd name="connsiteY515" fmla="*/ 965837 h 1076657"/>
              <a:gd name="connsiteX516" fmla="*/ 1129436 w 1981201"/>
              <a:gd name="connsiteY516" fmla="*/ 968047 h 1076657"/>
              <a:gd name="connsiteX517" fmla="*/ 1128878 w 1981201"/>
              <a:gd name="connsiteY517" fmla="*/ 970244 h 1076657"/>
              <a:gd name="connsiteX518" fmla="*/ 1128281 w 1981201"/>
              <a:gd name="connsiteY518" fmla="*/ 972429 h 1076657"/>
              <a:gd name="connsiteX519" fmla="*/ 1127658 w 1981201"/>
              <a:gd name="connsiteY519" fmla="*/ 974600 h 1076657"/>
              <a:gd name="connsiteX520" fmla="*/ 1126998 w 1981201"/>
              <a:gd name="connsiteY520" fmla="*/ 976746 h 1076657"/>
              <a:gd name="connsiteX521" fmla="*/ 1126299 w 1981201"/>
              <a:gd name="connsiteY521" fmla="*/ 978880 h 1076657"/>
              <a:gd name="connsiteX522" fmla="*/ 1125575 w 1981201"/>
              <a:gd name="connsiteY522" fmla="*/ 981014 h 1076657"/>
              <a:gd name="connsiteX523" fmla="*/ 1124814 w 1981201"/>
              <a:gd name="connsiteY523" fmla="*/ 983122 h 1076657"/>
              <a:gd name="connsiteX524" fmla="*/ 1124026 w 1981201"/>
              <a:gd name="connsiteY524" fmla="*/ 985217 h 1076657"/>
              <a:gd name="connsiteX525" fmla="*/ 1123201 w 1981201"/>
              <a:gd name="connsiteY525" fmla="*/ 987287 h 1076657"/>
              <a:gd name="connsiteX526" fmla="*/ 1122350 w 1981201"/>
              <a:gd name="connsiteY526" fmla="*/ 989345 h 1076657"/>
              <a:gd name="connsiteX527" fmla="*/ 1121461 w 1981201"/>
              <a:gd name="connsiteY527" fmla="*/ 991389 h 1076657"/>
              <a:gd name="connsiteX528" fmla="*/ 1120546 w 1981201"/>
              <a:gd name="connsiteY528" fmla="*/ 993421 h 1076657"/>
              <a:gd name="connsiteX529" fmla="*/ 1119606 w 1981201"/>
              <a:gd name="connsiteY529" fmla="*/ 995428 h 1076657"/>
              <a:gd name="connsiteX530" fmla="*/ 1118629 w 1981201"/>
              <a:gd name="connsiteY530" fmla="*/ 997422 h 1076657"/>
              <a:gd name="connsiteX531" fmla="*/ 1117625 w 1981201"/>
              <a:gd name="connsiteY531" fmla="*/ 999403 h 1076657"/>
              <a:gd name="connsiteX532" fmla="*/ 1116584 w 1981201"/>
              <a:gd name="connsiteY532" fmla="*/ 1001359 h 1076657"/>
              <a:gd name="connsiteX533" fmla="*/ 1115517 w 1981201"/>
              <a:gd name="connsiteY533" fmla="*/ 1003302 h 1076657"/>
              <a:gd name="connsiteX534" fmla="*/ 1114425 w 1981201"/>
              <a:gd name="connsiteY534" fmla="*/ 1005220 h 1076657"/>
              <a:gd name="connsiteX535" fmla="*/ 1113307 w 1981201"/>
              <a:gd name="connsiteY535" fmla="*/ 1007125 h 1076657"/>
              <a:gd name="connsiteX536" fmla="*/ 1112152 w 1981201"/>
              <a:gd name="connsiteY536" fmla="*/ 1009017 h 1076657"/>
              <a:gd name="connsiteX537" fmla="*/ 1110983 w 1981201"/>
              <a:gd name="connsiteY537" fmla="*/ 1010884 h 1076657"/>
              <a:gd name="connsiteX538" fmla="*/ 1109777 w 1981201"/>
              <a:gd name="connsiteY538" fmla="*/ 1012726 h 1076657"/>
              <a:gd name="connsiteX539" fmla="*/ 1108545 w 1981201"/>
              <a:gd name="connsiteY539" fmla="*/ 1014554 h 1076657"/>
              <a:gd name="connsiteX540" fmla="*/ 1107275 w 1981201"/>
              <a:gd name="connsiteY540" fmla="*/ 1016358 h 1076657"/>
              <a:gd name="connsiteX541" fmla="*/ 1105992 w 1981201"/>
              <a:gd name="connsiteY541" fmla="*/ 1018136 h 1076657"/>
              <a:gd name="connsiteX542" fmla="*/ 1104671 w 1981201"/>
              <a:gd name="connsiteY542" fmla="*/ 1019901 h 1076657"/>
              <a:gd name="connsiteX543" fmla="*/ 1103338 w 1981201"/>
              <a:gd name="connsiteY543" fmla="*/ 1021641 h 1076657"/>
              <a:gd name="connsiteX544" fmla="*/ 1101966 w 1981201"/>
              <a:gd name="connsiteY544" fmla="*/ 1023368 h 1076657"/>
              <a:gd name="connsiteX545" fmla="*/ 1100582 w 1981201"/>
              <a:gd name="connsiteY545" fmla="*/ 1025070 h 1076657"/>
              <a:gd name="connsiteX546" fmla="*/ 1099159 w 1981201"/>
              <a:gd name="connsiteY546" fmla="*/ 1026746 h 1076657"/>
              <a:gd name="connsiteX547" fmla="*/ 1097712 w 1981201"/>
              <a:gd name="connsiteY547" fmla="*/ 1028397 h 1076657"/>
              <a:gd name="connsiteX548" fmla="*/ 1096251 w 1981201"/>
              <a:gd name="connsiteY548" fmla="*/ 1030035 h 1076657"/>
              <a:gd name="connsiteX549" fmla="*/ 1094753 w 1981201"/>
              <a:gd name="connsiteY549" fmla="*/ 1031649 h 1076657"/>
              <a:gd name="connsiteX550" fmla="*/ 1093241 w 1981201"/>
              <a:gd name="connsiteY550" fmla="*/ 1033236 h 1076657"/>
              <a:gd name="connsiteX551" fmla="*/ 1091692 w 1981201"/>
              <a:gd name="connsiteY551" fmla="*/ 1034798 h 1076657"/>
              <a:gd name="connsiteX552" fmla="*/ 1090130 w 1981201"/>
              <a:gd name="connsiteY552" fmla="*/ 1036335 h 1076657"/>
              <a:gd name="connsiteX553" fmla="*/ 1088542 w 1981201"/>
              <a:gd name="connsiteY553" fmla="*/ 1037859 h 1076657"/>
              <a:gd name="connsiteX554" fmla="*/ 1086929 w 1981201"/>
              <a:gd name="connsiteY554" fmla="*/ 1039345 h 1076657"/>
              <a:gd name="connsiteX555" fmla="*/ 1085304 w 1981201"/>
              <a:gd name="connsiteY555" fmla="*/ 1040818 h 1076657"/>
              <a:gd name="connsiteX556" fmla="*/ 1083640 w 1981201"/>
              <a:gd name="connsiteY556" fmla="*/ 1042253 h 1076657"/>
              <a:gd name="connsiteX557" fmla="*/ 1081964 w 1981201"/>
              <a:gd name="connsiteY557" fmla="*/ 1043675 h 1076657"/>
              <a:gd name="connsiteX558" fmla="*/ 1080262 w 1981201"/>
              <a:gd name="connsiteY558" fmla="*/ 1045060 h 1076657"/>
              <a:gd name="connsiteX559" fmla="*/ 1078547 w 1981201"/>
              <a:gd name="connsiteY559" fmla="*/ 1046431 h 1076657"/>
              <a:gd name="connsiteX560" fmla="*/ 1076795 w 1981201"/>
              <a:gd name="connsiteY560" fmla="*/ 1047777 h 1076657"/>
              <a:gd name="connsiteX561" fmla="*/ 1075030 w 1981201"/>
              <a:gd name="connsiteY561" fmla="*/ 1049085 h 1076657"/>
              <a:gd name="connsiteX562" fmla="*/ 1073252 w 1981201"/>
              <a:gd name="connsiteY562" fmla="*/ 1050368 h 1076657"/>
              <a:gd name="connsiteX563" fmla="*/ 1071448 w 1981201"/>
              <a:gd name="connsiteY563" fmla="*/ 1051638 h 1076657"/>
              <a:gd name="connsiteX564" fmla="*/ 1069619 w 1981201"/>
              <a:gd name="connsiteY564" fmla="*/ 1052870 h 1076657"/>
              <a:gd name="connsiteX565" fmla="*/ 1067765 w 1981201"/>
              <a:gd name="connsiteY565" fmla="*/ 1054077 h 1076657"/>
              <a:gd name="connsiteX566" fmla="*/ 1065911 w 1981201"/>
              <a:gd name="connsiteY566" fmla="*/ 1055245 h 1076657"/>
              <a:gd name="connsiteX567" fmla="*/ 1064019 w 1981201"/>
              <a:gd name="connsiteY567" fmla="*/ 1056401 h 1076657"/>
              <a:gd name="connsiteX568" fmla="*/ 1062114 w 1981201"/>
              <a:gd name="connsiteY568" fmla="*/ 1057518 h 1076657"/>
              <a:gd name="connsiteX569" fmla="*/ 1060196 w 1981201"/>
              <a:gd name="connsiteY569" fmla="*/ 1058610 h 1076657"/>
              <a:gd name="connsiteX570" fmla="*/ 1058253 w 1981201"/>
              <a:gd name="connsiteY570" fmla="*/ 1059677 h 1076657"/>
              <a:gd name="connsiteX571" fmla="*/ 1056297 w 1981201"/>
              <a:gd name="connsiteY571" fmla="*/ 1060706 h 1076657"/>
              <a:gd name="connsiteX572" fmla="*/ 1054316 w 1981201"/>
              <a:gd name="connsiteY572" fmla="*/ 1061722 h 1076657"/>
              <a:gd name="connsiteX573" fmla="*/ 1052322 w 1981201"/>
              <a:gd name="connsiteY573" fmla="*/ 1062687 h 1076657"/>
              <a:gd name="connsiteX574" fmla="*/ 1050315 w 1981201"/>
              <a:gd name="connsiteY574" fmla="*/ 1063640 h 1076657"/>
              <a:gd name="connsiteX575" fmla="*/ 1048283 w 1981201"/>
              <a:gd name="connsiteY575" fmla="*/ 1064554 h 1076657"/>
              <a:gd name="connsiteX576" fmla="*/ 1046239 w 1981201"/>
              <a:gd name="connsiteY576" fmla="*/ 1065431 h 1076657"/>
              <a:gd name="connsiteX577" fmla="*/ 1044181 w 1981201"/>
              <a:gd name="connsiteY577" fmla="*/ 1066281 h 1076657"/>
              <a:gd name="connsiteX578" fmla="*/ 1042098 w 1981201"/>
              <a:gd name="connsiteY578" fmla="*/ 1067107 h 1076657"/>
              <a:gd name="connsiteX579" fmla="*/ 1040003 w 1981201"/>
              <a:gd name="connsiteY579" fmla="*/ 1067894 h 1076657"/>
              <a:gd name="connsiteX580" fmla="*/ 1037895 w 1981201"/>
              <a:gd name="connsiteY580" fmla="*/ 1068656 h 1076657"/>
              <a:gd name="connsiteX581" fmla="*/ 1035774 w 1981201"/>
              <a:gd name="connsiteY581" fmla="*/ 1069380 h 1076657"/>
              <a:gd name="connsiteX582" fmla="*/ 1033628 w 1981201"/>
              <a:gd name="connsiteY582" fmla="*/ 1070079 h 1076657"/>
              <a:gd name="connsiteX583" fmla="*/ 1031481 w 1981201"/>
              <a:gd name="connsiteY583" fmla="*/ 1070726 h 1076657"/>
              <a:gd name="connsiteX584" fmla="*/ 1029309 w 1981201"/>
              <a:gd name="connsiteY584" fmla="*/ 1071361 h 1076657"/>
              <a:gd name="connsiteX585" fmla="*/ 1027125 w 1981201"/>
              <a:gd name="connsiteY585" fmla="*/ 1071958 h 1076657"/>
              <a:gd name="connsiteX586" fmla="*/ 1024941 w 1981201"/>
              <a:gd name="connsiteY586" fmla="*/ 1072517 h 1076657"/>
              <a:gd name="connsiteX587" fmla="*/ 1022731 w 1981201"/>
              <a:gd name="connsiteY587" fmla="*/ 1073038 h 1076657"/>
              <a:gd name="connsiteX588" fmla="*/ 1020508 w 1981201"/>
              <a:gd name="connsiteY588" fmla="*/ 1073533 h 1076657"/>
              <a:gd name="connsiteX589" fmla="*/ 1018273 w 1981201"/>
              <a:gd name="connsiteY589" fmla="*/ 1073990 h 1076657"/>
              <a:gd name="connsiteX590" fmla="*/ 1016025 w 1981201"/>
              <a:gd name="connsiteY590" fmla="*/ 1074410 h 1076657"/>
              <a:gd name="connsiteX591" fmla="*/ 1013765 w 1981201"/>
              <a:gd name="connsiteY591" fmla="*/ 1074791 h 1076657"/>
              <a:gd name="connsiteX592" fmla="*/ 1011491 w 1981201"/>
              <a:gd name="connsiteY592" fmla="*/ 1075146 h 1076657"/>
              <a:gd name="connsiteX593" fmla="*/ 1009205 w 1981201"/>
              <a:gd name="connsiteY593" fmla="*/ 1075463 h 1076657"/>
              <a:gd name="connsiteX594" fmla="*/ 1006919 w 1981201"/>
              <a:gd name="connsiteY594" fmla="*/ 1075743 h 1076657"/>
              <a:gd name="connsiteX595" fmla="*/ 1004608 w 1981201"/>
              <a:gd name="connsiteY595" fmla="*/ 1075984 h 1076657"/>
              <a:gd name="connsiteX596" fmla="*/ 1002297 w 1981201"/>
              <a:gd name="connsiteY596" fmla="*/ 1076187 h 1076657"/>
              <a:gd name="connsiteX597" fmla="*/ 999972 w 1981201"/>
              <a:gd name="connsiteY597" fmla="*/ 1076365 h 1076657"/>
              <a:gd name="connsiteX598" fmla="*/ 997636 w 1981201"/>
              <a:gd name="connsiteY598" fmla="*/ 1076492 h 1076657"/>
              <a:gd name="connsiteX599" fmla="*/ 995286 w 1981201"/>
              <a:gd name="connsiteY599" fmla="*/ 1076581 h 1076657"/>
              <a:gd name="connsiteX600" fmla="*/ 990600 w 1981201"/>
              <a:gd name="connsiteY600" fmla="*/ 1076657 h 1076657"/>
              <a:gd name="connsiteX601" fmla="*/ 988212 w 1981201"/>
              <a:gd name="connsiteY601" fmla="*/ 1076645 h 1076657"/>
              <a:gd name="connsiteX602" fmla="*/ 985850 w 1981201"/>
              <a:gd name="connsiteY602" fmla="*/ 1076581 h 1076657"/>
              <a:gd name="connsiteX603" fmla="*/ 983513 w 1981201"/>
              <a:gd name="connsiteY603" fmla="*/ 1076492 h 1076657"/>
              <a:gd name="connsiteX604" fmla="*/ 981177 w 1981201"/>
              <a:gd name="connsiteY604" fmla="*/ 1076352 h 1076657"/>
              <a:gd name="connsiteX605" fmla="*/ 978852 w 1981201"/>
              <a:gd name="connsiteY605" fmla="*/ 1076187 h 1076657"/>
              <a:gd name="connsiteX606" fmla="*/ 976528 w 1981201"/>
              <a:gd name="connsiteY606" fmla="*/ 1075984 h 1076657"/>
              <a:gd name="connsiteX607" fmla="*/ 974230 w 1981201"/>
              <a:gd name="connsiteY607" fmla="*/ 1075730 h 1076657"/>
              <a:gd name="connsiteX608" fmla="*/ 971931 w 1981201"/>
              <a:gd name="connsiteY608" fmla="*/ 1075451 h 1076657"/>
              <a:gd name="connsiteX609" fmla="*/ 969658 w 1981201"/>
              <a:gd name="connsiteY609" fmla="*/ 1075133 h 1076657"/>
              <a:gd name="connsiteX610" fmla="*/ 967384 w 1981201"/>
              <a:gd name="connsiteY610" fmla="*/ 1074791 h 1076657"/>
              <a:gd name="connsiteX611" fmla="*/ 965124 w 1981201"/>
              <a:gd name="connsiteY611" fmla="*/ 1074397 h 1076657"/>
              <a:gd name="connsiteX612" fmla="*/ 962876 w 1981201"/>
              <a:gd name="connsiteY612" fmla="*/ 1073978 h 1076657"/>
              <a:gd name="connsiteX613" fmla="*/ 960641 w 1981201"/>
              <a:gd name="connsiteY613" fmla="*/ 1073520 h 1076657"/>
              <a:gd name="connsiteX614" fmla="*/ 958418 w 1981201"/>
              <a:gd name="connsiteY614" fmla="*/ 1073025 h 1076657"/>
              <a:gd name="connsiteX615" fmla="*/ 956208 w 1981201"/>
              <a:gd name="connsiteY615" fmla="*/ 1072504 h 1076657"/>
              <a:gd name="connsiteX616" fmla="*/ 954011 w 1981201"/>
              <a:gd name="connsiteY616" fmla="*/ 1071946 h 1076657"/>
              <a:gd name="connsiteX617" fmla="*/ 951840 w 1981201"/>
              <a:gd name="connsiteY617" fmla="*/ 1071349 h 1076657"/>
              <a:gd name="connsiteX618" fmla="*/ 949668 w 1981201"/>
              <a:gd name="connsiteY618" fmla="*/ 1070714 h 1076657"/>
              <a:gd name="connsiteX619" fmla="*/ 947509 w 1981201"/>
              <a:gd name="connsiteY619" fmla="*/ 1070053 h 1076657"/>
              <a:gd name="connsiteX620" fmla="*/ 945375 w 1981201"/>
              <a:gd name="connsiteY620" fmla="*/ 1069368 h 1076657"/>
              <a:gd name="connsiteX621" fmla="*/ 943254 w 1981201"/>
              <a:gd name="connsiteY621" fmla="*/ 1068644 h 1076657"/>
              <a:gd name="connsiteX622" fmla="*/ 941146 w 1981201"/>
              <a:gd name="connsiteY622" fmla="*/ 1067882 h 1076657"/>
              <a:gd name="connsiteX623" fmla="*/ 939051 w 1981201"/>
              <a:gd name="connsiteY623" fmla="*/ 1067094 h 1076657"/>
              <a:gd name="connsiteX624" fmla="*/ 936968 w 1981201"/>
              <a:gd name="connsiteY624" fmla="*/ 1066269 h 1076657"/>
              <a:gd name="connsiteX625" fmla="*/ 934910 w 1981201"/>
              <a:gd name="connsiteY625" fmla="*/ 1065418 h 1076657"/>
              <a:gd name="connsiteX626" fmla="*/ 932866 w 1981201"/>
              <a:gd name="connsiteY626" fmla="*/ 1064529 h 1076657"/>
              <a:gd name="connsiteX627" fmla="*/ 930834 w 1981201"/>
              <a:gd name="connsiteY627" fmla="*/ 1063614 h 1076657"/>
              <a:gd name="connsiteX628" fmla="*/ 928827 w 1981201"/>
              <a:gd name="connsiteY628" fmla="*/ 1062675 h 1076657"/>
              <a:gd name="connsiteX629" fmla="*/ 926833 w 1981201"/>
              <a:gd name="connsiteY629" fmla="*/ 1061697 h 1076657"/>
              <a:gd name="connsiteX630" fmla="*/ 924852 w 1981201"/>
              <a:gd name="connsiteY630" fmla="*/ 1060693 h 1076657"/>
              <a:gd name="connsiteX631" fmla="*/ 922896 w 1981201"/>
              <a:gd name="connsiteY631" fmla="*/ 1059652 h 1076657"/>
              <a:gd name="connsiteX632" fmla="*/ 920953 w 1981201"/>
              <a:gd name="connsiteY632" fmla="*/ 1058585 h 1076657"/>
              <a:gd name="connsiteX633" fmla="*/ 919035 w 1981201"/>
              <a:gd name="connsiteY633" fmla="*/ 1057493 h 1076657"/>
              <a:gd name="connsiteX634" fmla="*/ 917130 w 1981201"/>
              <a:gd name="connsiteY634" fmla="*/ 1056375 h 1076657"/>
              <a:gd name="connsiteX635" fmla="*/ 915251 w 1981201"/>
              <a:gd name="connsiteY635" fmla="*/ 1055220 h 1076657"/>
              <a:gd name="connsiteX636" fmla="*/ 913384 w 1981201"/>
              <a:gd name="connsiteY636" fmla="*/ 1054039 h 1076657"/>
              <a:gd name="connsiteX637" fmla="*/ 911542 w 1981201"/>
              <a:gd name="connsiteY637" fmla="*/ 1052845 h 1076657"/>
              <a:gd name="connsiteX638" fmla="*/ 909714 w 1981201"/>
              <a:gd name="connsiteY638" fmla="*/ 1051600 h 1076657"/>
              <a:gd name="connsiteX639" fmla="*/ 907910 w 1981201"/>
              <a:gd name="connsiteY639" fmla="*/ 1050343 h 1076657"/>
              <a:gd name="connsiteX640" fmla="*/ 906119 w 1981201"/>
              <a:gd name="connsiteY640" fmla="*/ 1049060 h 1076657"/>
              <a:gd name="connsiteX641" fmla="*/ 904354 w 1981201"/>
              <a:gd name="connsiteY641" fmla="*/ 1047739 h 1076657"/>
              <a:gd name="connsiteX642" fmla="*/ 902614 w 1981201"/>
              <a:gd name="connsiteY642" fmla="*/ 1046406 h 1076657"/>
              <a:gd name="connsiteX643" fmla="*/ 900900 w 1981201"/>
              <a:gd name="connsiteY643" fmla="*/ 1045034 h 1076657"/>
              <a:gd name="connsiteX644" fmla="*/ 899198 w 1981201"/>
              <a:gd name="connsiteY644" fmla="*/ 1043637 h 1076657"/>
              <a:gd name="connsiteX645" fmla="*/ 897522 w 1981201"/>
              <a:gd name="connsiteY645" fmla="*/ 1042228 h 1076657"/>
              <a:gd name="connsiteX646" fmla="*/ 895858 w 1981201"/>
              <a:gd name="connsiteY646" fmla="*/ 1040780 h 1076657"/>
              <a:gd name="connsiteX647" fmla="*/ 894232 w 1981201"/>
              <a:gd name="connsiteY647" fmla="*/ 1039307 h 1076657"/>
              <a:gd name="connsiteX648" fmla="*/ 892619 w 1981201"/>
              <a:gd name="connsiteY648" fmla="*/ 1037821 h 1076657"/>
              <a:gd name="connsiteX649" fmla="*/ 891032 w 1981201"/>
              <a:gd name="connsiteY649" fmla="*/ 1036297 h 1076657"/>
              <a:gd name="connsiteX650" fmla="*/ 889470 w 1981201"/>
              <a:gd name="connsiteY650" fmla="*/ 1034760 h 1076657"/>
              <a:gd name="connsiteX651" fmla="*/ 887920 w 1981201"/>
              <a:gd name="connsiteY651" fmla="*/ 1033198 h 1076657"/>
              <a:gd name="connsiteX652" fmla="*/ 886409 w 1981201"/>
              <a:gd name="connsiteY652" fmla="*/ 1031611 h 1076657"/>
              <a:gd name="connsiteX653" fmla="*/ 884911 w 1981201"/>
              <a:gd name="connsiteY653" fmla="*/ 1029998 h 1076657"/>
              <a:gd name="connsiteX654" fmla="*/ 883450 w 1981201"/>
              <a:gd name="connsiteY654" fmla="*/ 1028359 h 1076657"/>
              <a:gd name="connsiteX655" fmla="*/ 882002 w 1981201"/>
              <a:gd name="connsiteY655" fmla="*/ 1026708 h 1076657"/>
              <a:gd name="connsiteX656" fmla="*/ 880593 w 1981201"/>
              <a:gd name="connsiteY656" fmla="*/ 1025032 h 1076657"/>
              <a:gd name="connsiteX657" fmla="*/ 879196 w 1981201"/>
              <a:gd name="connsiteY657" fmla="*/ 1023330 h 1076657"/>
              <a:gd name="connsiteX658" fmla="*/ 877837 w 1981201"/>
              <a:gd name="connsiteY658" fmla="*/ 1021603 h 1076657"/>
              <a:gd name="connsiteX659" fmla="*/ 876490 w 1981201"/>
              <a:gd name="connsiteY659" fmla="*/ 1019863 h 1076657"/>
              <a:gd name="connsiteX660" fmla="*/ 875182 w 1981201"/>
              <a:gd name="connsiteY660" fmla="*/ 1018097 h 1076657"/>
              <a:gd name="connsiteX661" fmla="*/ 873887 w 1981201"/>
              <a:gd name="connsiteY661" fmla="*/ 1016320 h 1076657"/>
              <a:gd name="connsiteX662" fmla="*/ 872630 w 1981201"/>
              <a:gd name="connsiteY662" fmla="*/ 1014503 h 1076657"/>
              <a:gd name="connsiteX663" fmla="*/ 871398 w 1981201"/>
              <a:gd name="connsiteY663" fmla="*/ 1012687 h 1076657"/>
              <a:gd name="connsiteX664" fmla="*/ 870191 w 1981201"/>
              <a:gd name="connsiteY664" fmla="*/ 1010833 h 1076657"/>
              <a:gd name="connsiteX665" fmla="*/ 869010 w 1981201"/>
              <a:gd name="connsiteY665" fmla="*/ 1008966 h 1076657"/>
              <a:gd name="connsiteX666" fmla="*/ 867867 w 1981201"/>
              <a:gd name="connsiteY666" fmla="*/ 1007087 h 1076657"/>
              <a:gd name="connsiteX667" fmla="*/ 866737 w 1981201"/>
              <a:gd name="connsiteY667" fmla="*/ 1005182 h 1076657"/>
              <a:gd name="connsiteX668" fmla="*/ 865645 w 1981201"/>
              <a:gd name="connsiteY668" fmla="*/ 1003264 h 1076657"/>
              <a:gd name="connsiteX669" fmla="*/ 864590 w 1981201"/>
              <a:gd name="connsiteY669" fmla="*/ 1001321 h 1076657"/>
              <a:gd name="connsiteX670" fmla="*/ 863549 w 1981201"/>
              <a:gd name="connsiteY670" fmla="*/ 999365 h 1076657"/>
              <a:gd name="connsiteX671" fmla="*/ 862546 w 1981201"/>
              <a:gd name="connsiteY671" fmla="*/ 997384 h 1076657"/>
              <a:gd name="connsiteX672" fmla="*/ 861568 w 1981201"/>
              <a:gd name="connsiteY672" fmla="*/ 995390 h 1076657"/>
              <a:gd name="connsiteX673" fmla="*/ 860628 w 1981201"/>
              <a:gd name="connsiteY673" fmla="*/ 993383 h 1076657"/>
              <a:gd name="connsiteX674" fmla="*/ 859714 w 1981201"/>
              <a:gd name="connsiteY674" fmla="*/ 991351 h 1076657"/>
              <a:gd name="connsiteX675" fmla="*/ 858825 w 1981201"/>
              <a:gd name="connsiteY675" fmla="*/ 989307 h 1076657"/>
              <a:gd name="connsiteX676" fmla="*/ 857974 w 1981201"/>
              <a:gd name="connsiteY676" fmla="*/ 987237 h 1076657"/>
              <a:gd name="connsiteX677" fmla="*/ 857148 w 1981201"/>
              <a:gd name="connsiteY677" fmla="*/ 985167 h 1076657"/>
              <a:gd name="connsiteX678" fmla="*/ 856361 w 1981201"/>
              <a:gd name="connsiteY678" fmla="*/ 983071 h 1076657"/>
              <a:gd name="connsiteX679" fmla="*/ 855612 w 1981201"/>
              <a:gd name="connsiteY679" fmla="*/ 980963 h 1076657"/>
              <a:gd name="connsiteX680" fmla="*/ 854888 w 1981201"/>
              <a:gd name="connsiteY680" fmla="*/ 978842 h 1076657"/>
              <a:gd name="connsiteX681" fmla="*/ 854189 w 1981201"/>
              <a:gd name="connsiteY681" fmla="*/ 976696 h 1076657"/>
              <a:gd name="connsiteX682" fmla="*/ 853529 w 1981201"/>
              <a:gd name="connsiteY682" fmla="*/ 974549 h 1076657"/>
              <a:gd name="connsiteX683" fmla="*/ 852906 w 1981201"/>
              <a:gd name="connsiteY683" fmla="*/ 972378 h 1076657"/>
              <a:gd name="connsiteX684" fmla="*/ 852310 w 1981201"/>
              <a:gd name="connsiteY684" fmla="*/ 970193 h 1076657"/>
              <a:gd name="connsiteX685" fmla="*/ 851751 w 1981201"/>
              <a:gd name="connsiteY685" fmla="*/ 967996 h 1076657"/>
              <a:gd name="connsiteX686" fmla="*/ 851217 w 1981201"/>
              <a:gd name="connsiteY686" fmla="*/ 965786 h 1076657"/>
              <a:gd name="connsiteX687" fmla="*/ 850735 w 1981201"/>
              <a:gd name="connsiteY687" fmla="*/ 963576 h 1076657"/>
              <a:gd name="connsiteX688" fmla="*/ 850278 w 1981201"/>
              <a:gd name="connsiteY688" fmla="*/ 961341 h 1076657"/>
              <a:gd name="connsiteX689" fmla="*/ 849859 w 1981201"/>
              <a:gd name="connsiteY689" fmla="*/ 959093 h 1076657"/>
              <a:gd name="connsiteX690" fmla="*/ 849465 w 1981201"/>
              <a:gd name="connsiteY690" fmla="*/ 956833 h 1076657"/>
              <a:gd name="connsiteX691" fmla="*/ 849109 w 1981201"/>
              <a:gd name="connsiteY691" fmla="*/ 954559 h 1076657"/>
              <a:gd name="connsiteX692" fmla="*/ 848804 w 1981201"/>
              <a:gd name="connsiteY692" fmla="*/ 952274 h 1076657"/>
              <a:gd name="connsiteX693" fmla="*/ 848525 w 1981201"/>
              <a:gd name="connsiteY693" fmla="*/ 949988 h 1076657"/>
              <a:gd name="connsiteX694" fmla="*/ 848271 w 1981201"/>
              <a:gd name="connsiteY694" fmla="*/ 947676 h 1076657"/>
              <a:gd name="connsiteX695" fmla="*/ 848068 w 1981201"/>
              <a:gd name="connsiteY695" fmla="*/ 945365 h 1076657"/>
              <a:gd name="connsiteX696" fmla="*/ 847903 w 1981201"/>
              <a:gd name="connsiteY696" fmla="*/ 943041 h 1076657"/>
              <a:gd name="connsiteX697" fmla="*/ 847776 w 1981201"/>
              <a:gd name="connsiteY697" fmla="*/ 940704 h 1076657"/>
              <a:gd name="connsiteX698" fmla="*/ 847674 w 1981201"/>
              <a:gd name="connsiteY698" fmla="*/ 938354 h 1076657"/>
              <a:gd name="connsiteX699" fmla="*/ 847598 w 1981201"/>
              <a:gd name="connsiteY699" fmla="*/ 933668 h 1076657"/>
              <a:gd name="connsiteX700" fmla="*/ 847623 w 1981201"/>
              <a:gd name="connsiteY700" fmla="*/ 931280 h 1076657"/>
              <a:gd name="connsiteX701" fmla="*/ 847674 w 1981201"/>
              <a:gd name="connsiteY701" fmla="*/ 928918 h 1076657"/>
              <a:gd name="connsiteX702" fmla="*/ 847776 w 1981201"/>
              <a:gd name="connsiteY702" fmla="*/ 926569 h 1076657"/>
              <a:gd name="connsiteX703" fmla="*/ 847903 w 1981201"/>
              <a:gd name="connsiteY703" fmla="*/ 924245 h 1076657"/>
              <a:gd name="connsiteX704" fmla="*/ 848081 w 1981201"/>
              <a:gd name="connsiteY704" fmla="*/ 921908 h 1076657"/>
              <a:gd name="connsiteX705" fmla="*/ 848284 w 1981201"/>
              <a:gd name="connsiteY705" fmla="*/ 919596 h 1076657"/>
              <a:gd name="connsiteX706" fmla="*/ 848525 w 1981201"/>
              <a:gd name="connsiteY706" fmla="*/ 917298 h 1076657"/>
              <a:gd name="connsiteX707" fmla="*/ 848804 w 1981201"/>
              <a:gd name="connsiteY707" fmla="*/ 914999 h 1076657"/>
              <a:gd name="connsiteX708" fmla="*/ 849122 w 1981201"/>
              <a:gd name="connsiteY708" fmla="*/ 912713 h 1076657"/>
              <a:gd name="connsiteX709" fmla="*/ 849478 w 1981201"/>
              <a:gd name="connsiteY709" fmla="*/ 910452 h 1076657"/>
              <a:gd name="connsiteX710" fmla="*/ 849859 w 1981201"/>
              <a:gd name="connsiteY710" fmla="*/ 908192 h 1076657"/>
              <a:gd name="connsiteX711" fmla="*/ 850290 w 1981201"/>
              <a:gd name="connsiteY711" fmla="*/ 905944 h 1076657"/>
              <a:gd name="connsiteX712" fmla="*/ 850747 w 1981201"/>
              <a:gd name="connsiteY712" fmla="*/ 903709 h 1076657"/>
              <a:gd name="connsiteX713" fmla="*/ 851230 w 1981201"/>
              <a:gd name="connsiteY713" fmla="*/ 901486 h 1076657"/>
              <a:gd name="connsiteX714" fmla="*/ 851764 w 1981201"/>
              <a:gd name="connsiteY714" fmla="*/ 899276 h 1076657"/>
              <a:gd name="connsiteX715" fmla="*/ 852322 w 1981201"/>
              <a:gd name="connsiteY715" fmla="*/ 897079 h 1076657"/>
              <a:gd name="connsiteX716" fmla="*/ 852919 w 1981201"/>
              <a:gd name="connsiteY716" fmla="*/ 894895 h 1076657"/>
              <a:gd name="connsiteX717" fmla="*/ 853541 w 1981201"/>
              <a:gd name="connsiteY717" fmla="*/ 892736 h 1076657"/>
              <a:gd name="connsiteX718" fmla="*/ 854202 w 1981201"/>
              <a:gd name="connsiteY718" fmla="*/ 890577 h 1076657"/>
              <a:gd name="connsiteX719" fmla="*/ 854900 w 1981201"/>
              <a:gd name="connsiteY719" fmla="*/ 888443 h 1076657"/>
              <a:gd name="connsiteX720" fmla="*/ 855624 w 1981201"/>
              <a:gd name="connsiteY720" fmla="*/ 886323 h 1076657"/>
              <a:gd name="connsiteX721" fmla="*/ 856386 w 1981201"/>
              <a:gd name="connsiteY721" fmla="*/ 884214 h 1076657"/>
              <a:gd name="connsiteX722" fmla="*/ 857174 w 1981201"/>
              <a:gd name="connsiteY722" fmla="*/ 882119 h 1076657"/>
              <a:gd name="connsiteX723" fmla="*/ 857999 w 1981201"/>
              <a:gd name="connsiteY723" fmla="*/ 880036 h 1076657"/>
              <a:gd name="connsiteX724" fmla="*/ 858850 w 1981201"/>
              <a:gd name="connsiteY724" fmla="*/ 877978 h 1076657"/>
              <a:gd name="connsiteX725" fmla="*/ 859726 w 1981201"/>
              <a:gd name="connsiteY725" fmla="*/ 875934 h 1076657"/>
              <a:gd name="connsiteX726" fmla="*/ 860641 w 1981201"/>
              <a:gd name="connsiteY726" fmla="*/ 873902 h 1076657"/>
              <a:gd name="connsiteX727" fmla="*/ 861593 w 1981201"/>
              <a:gd name="connsiteY727" fmla="*/ 871895 h 1076657"/>
              <a:gd name="connsiteX728" fmla="*/ 862571 w 1981201"/>
              <a:gd name="connsiteY728" fmla="*/ 869901 h 1076657"/>
              <a:gd name="connsiteX729" fmla="*/ 863574 w 1981201"/>
              <a:gd name="connsiteY729" fmla="*/ 867920 h 1076657"/>
              <a:gd name="connsiteX730" fmla="*/ 864603 w 1981201"/>
              <a:gd name="connsiteY730" fmla="*/ 865964 h 1076657"/>
              <a:gd name="connsiteX731" fmla="*/ 865670 w 1981201"/>
              <a:gd name="connsiteY731" fmla="*/ 864021 h 1076657"/>
              <a:gd name="connsiteX732" fmla="*/ 866762 w 1981201"/>
              <a:gd name="connsiteY732" fmla="*/ 862103 h 1076657"/>
              <a:gd name="connsiteX733" fmla="*/ 867893 w 1981201"/>
              <a:gd name="connsiteY733" fmla="*/ 860199 h 1076657"/>
              <a:gd name="connsiteX734" fmla="*/ 869036 w 1981201"/>
              <a:gd name="connsiteY734" fmla="*/ 858319 h 1076657"/>
              <a:gd name="connsiteX735" fmla="*/ 870217 w 1981201"/>
              <a:gd name="connsiteY735" fmla="*/ 856452 h 1076657"/>
              <a:gd name="connsiteX736" fmla="*/ 871423 w 1981201"/>
              <a:gd name="connsiteY736" fmla="*/ 854611 h 1076657"/>
              <a:gd name="connsiteX737" fmla="*/ 872655 w 1981201"/>
              <a:gd name="connsiteY737" fmla="*/ 852782 h 1076657"/>
              <a:gd name="connsiteX738" fmla="*/ 873912 w 1981201"/>
              <a:gd name="connsiteY738" fmla="*/ 850978 h 1076657"/>
              <a:gd name="connsiteX739" fmla="*/ 875208 w 1981201"/>
              <a:gd name="connsiteY739" fmla="*/ 849188 h 1076657"/>
              <a:gd name="connsiteX740" fmla="*/ 876516 w 1981201"/>
              <a:gd name="connsiteY740" fmla="*/ 847422 h 1076657"/>
              <a:gd name="connsiteX741" fmla="*/ 877862 w 1981201"/>
              <a:gd name="connsiteY741" fmla="*/ 845682 h 1076657"/>
              <a:gd name="connsiteX742" fmla="*/ 879234 w 1981201"/>
              <a:gd name="connsiteY742" fmla="*/ 843955 h 1076657"/>
              <a:gd name="connsiteX743" fmla="*/ 880618 w 1981201"/>
              <a:gd name="connsiteY743" fmla="*/ 842266 h 1076657"/>
              <a:gd name="connsiteX744" fmla="*/ 882040 w 1981201"/>
              <a:gd name="connsiteY744" fmla="*/ 840577 h 1076657"/>
              <a:gd name="connsiteX745" fmla="*/ 883475 w 1981201"/>
              <a:gd name="connsiteY745" fmla="*/ 838926 h 1076657"/>
              <a:gd name="connsiteX746" fmla="*/ 884949 w 1981201"/>
              <a:gd name="connsiteY746" fmla="*/ 837288 h 1076657"/>
              <a:gd name="connsiteX747" fmla="*/ 886447 w 1981201"/>
              <a:gd name="connsiteY747" fmla="*/ 835688 h 1076657"/>
              <a:gd name="connsiteX748" fmla="*/ 887959 w 1981201"/>
              <a:gd name="connsiteY748" fmla="*/ 834100 h 1076657"/>
              <a:gd name="connsiteX749" fmla="*/ 889495 w 1981201"/>
              <a:gd name="connsiteY749" fmla="*/ 832525 h 1076657"/>
              <a:gd name="connsiteX750" fmla="*/ 891070 w 1981201"/>
              <a:gd name="connsiteY750" fmla="*/ 830988 h 1076657"/>
              <a:gd name="connsiteX751" fmla="*/ 892658 w 1981201"/>
              <a:gd name="connsiteY751" fmla="*/ 829477 h 1076657"/>
              <a:gd name="connsiteX752" fmla="*/ 894258 w 1981201"/>
              <a:gd name="connsiteY752" fmla="*/ 827978 h 1076657"/>
              <a:gd name="connsiteX753" fmla="*/ 895896 w 1981201"/>
              <a:gd name="connsiteY753" fmla="*/ 826518 h 1076657"/>
              <a:gd name="connsiteX754" fmla="*/ 897547 w 1981201"/>
              <a:gd name="connsiteY754" fmla="*/ 825070 h 1076657"/>
              <a:gd name="connsiteX755" fmla="*/ 899236 w 1981201"/>
              <a:gd name="connsiteY755" fmla="*/ 823660 h 1076657"/>
              <a:gd name="connsiteX756" fmla="*/ 900938 w 1981201"/>
              <a:gd name="connsiteY756" fmla="*/ 822264 h 1076657"/>
              <a:gd name="connsiteX757" fmla="*/ 902652 w 1981201"/>
              <a:gd name="connsiteY757" fmla="*/ 820892 h 1076657"/>
              <a:gd name="connsiteX758" fmla="*/ 904392 w 1981201"/>
              <a:gd name="connsiteY758" fmla="*/ 819558 h 1076657"/>
              <a:gd name="connsiteX759" fmla="*/ 906158 w 1981201"/>
              <a:gd name="connsiteY759" fmla="*/ 818238 h 1076657"/>
              <a:gd name="connsiteX760" fmla="*/ 907948 w 1981201"/>
              <a:gd name="connsiteY760" fmla="*/ 816955 h 1076657"/>
              <a:gd name="connsiteX761" fmla="*/ 909752 w 1981201"/>
              <a:gd name="connsiteY761" fmla="*/ 815698 h 1076657"/>
              <a:gd name="connsiteX762" fmla="*/ 911581 w 1981201"/>
              <a:gd name="connsiteY762" fmla="*/ 814466 h 1076657"/>
              <a:gd name="connsiteX763" fmla="*/ 913422 w 1981201"/>
              <a:gd name="connsiteY763" fmla="*/ 813259 h 1076657"/>
              <a:gd name="connsiteX764" fmla="*/ 915289 w 1981201"/>
              <a:gd name="connsiteY764" fmla="*/ 812078 h 1076657"/>
              <a:gd name="connsiteX765" fmla="*/ 917181 w 1981201"/>
              <a:gd name="connsiteY765" fmla="*/ 810923 h 1076657"/>
              <a:gd name="connsiteX766" fmla="*/ 919074 w 1981201"/>
              <a:gd name="connsiteY766" fmla="*/ 809805 h 1076657"/>
              <a:gd name="connsiteX767" fmla="*/ 921004 w 1981201"/>
              <a:gd name="connsiteY767" fmla="*/ 808713 h 1076657"/>
              <a:gd name="connsiteX768" fmla="*/ 922947 w 1981201"/>
              <a:gd name="connsiteY768" fmla="*/ 807646 h 1076657"/>
              <a:gd name="connsiteX769" fmla="*/ 924903 w 1981201"/>
              <a:gd name="connsiteY769" fmla="*/ 806617 h 1076657"/>
              <a:gd name="connsiteX770" fmla="*/ 926884 w 1981201"/>
              <a:gd name="connsiteY770" fmla="*/ 805614 h 1076657"/>
              <a:gd name="connsiteX771" fmla="*/ 928878 w 1981201"/>
              <a:gd name="connsiteY771" fmla="*/ 804636 h 1076657"/>
              <a:gd name="connsiteX772" fmla="*/ 930884 w 1981201"/>
              <a:gd name="connsiteY772" fmla="*/ 803696 h 1076657"/>
              <a:gd name="connsiteX773" fmla="*/ 932916 w 1981201"/>
              <a:gd name="connsiteY773" fmla="*/ 802782 h 1076657"/>
              <a:gd name="connsiteX774" fmla="*/ 934961 w 1981201"/>
              <a:gd name="connsiteY774" fmla="*/ 801893 h 1076657"/>
              <a:gd name="connsiteX775" fmla="*/ 937019 w 1981201"/>
              <a:gd name="connsiteY775" fmla="*/ 801042 h 1076657"/>
              <a:gd name="connsiteX776" fmla="*/ 939101 w 1981201"/>
              <a:gd name="connsiteY776" fmla="*/ 800217 h 1076657"/>
              <a:gd name="connsiteX777" fmla="*/ 941197 w 1981201"/>
              <a:gd name="connsiteY777" fmla="*/ 799429 h 1076657"/>
              <a:gd name="connsiteX778" fmla="*/ 943305 w 1981201"/>
              <a:gd name="connsiteY778" fmla="*/ 798667 h 1076657"/>
              <a:gd name="connsiteX779" fmla="*/ 945426 w 1981201"/>
              <a:gd name="connsiteY779" fmla="*/ 797943 h 1076657"/>
              <a:gd name="connsiteX780" fmla="*/ 947560 w 1981201"/>
              <a:gd name="connsiteY780" fmla="*/ 797257 h 1076657"/>
              <a:gd name="connsiteX781" fmla="*/ 949719 w 1981201"/>
              <a:gd name="connsiteY781" fmla="*/ 796597 h 1076657"/>
              <a:gd name="connsiteX782" fmla="*/ 951878 w 1981201"/>
              <a:gd name="connsiteY782" fmla="*/ 795975 h 1076657"/>
              <a:gd name="connsiteX783" fmla="*/ 954062 w 1981201"/>
              <a:gd name="connsiteY783" fmla="*/ 795378 h 1076657"/>
              <a:gd name="connsiteX784" fmla="*/ 956259 w 1981201"/>
              <a:gd name="connsiteY784" fmla="*/ 794819 h 1076657"/>
              <a:gd name="connsiteX785" fmla="*/ 958469 w 1981201"/>
              <a:gd name="connsiteY785" fmla="*/ 794286 h 1076657"/>
              <a:gd name="connsiteX786" fmla="*/ 960691 w 1981201"/>
              <a:gd name="connsiteY786" fmla="*/ 793803 h 1076657"/>
              <a:gd name="connsiteX787" fmla="*/ 962927 w 1981201"/>
              <a:gd name="connsiteY787" fmla="*/ 793346 h 1076657"/>
              <a:gd name="connsiteX788" fmla="*/ 965174 w 1981201"/>
              <a:gd name="connsiteY788" fmla="*/ 792914 h 1076657"/>
              <a:gd name="connsiteX789" fmla="*/ 967435 w 1981201"/>
              <a:gd name="connsiteY789" fmla="*/ 792533 h 1076657"/>
              <a:gd name="connsiteX790" fmla="*/ 969708 w 1981201"/>
              <a:gd name="connsiteY790" fmla="*/ 792177 h 1076657"/>
              <a:gd name="connsiteX791" fmla="*/ 971982 w 1981201"/>
              <a:gd name="connsiteY791" fmla="*/ 791860 h 1076657"/>
              <a:gd name="connsiteX792" fmla="*/ 974280 w 1981201"/>
              <a:gd name="connsiteY792" fmla="*/ 791580 h 1076657"/>
              <a:gd name="connsiteX793" fmla="*/ 976579 w 1981201"/>
              <a:gd name="connsiteY793" fmla="*/ 791339 h 1076657"/>
              <a:gd name="connsiteX794" fmla="*/ 978903 w 1981201"/>
              <a:gd name="connsiteY794" fmla="*/ 791136 h 1076657"/>
              <a:gd name="connsiteX795" fmla="*/ 981227 w 1981201"/>
              <a:gd name="connsiteY795" fmla="*/ 790971 h 1076657"/>
              <a:gd name="connsiteX796" fmla="*/ 983564 w 1981201"/>
              <a:gd name="connsiteY796" fmla="*/ 790831 h 1076657"/>
              <a:gd name="connsiteX797" fmla="*/ 985901 w 1981201"/>
              <a:gd name="connsiteY797" fmla="*/ 790742 h 1076657"/>
              <a:gd name="connsiteX798" fmla="*/ 987425 w 1981201"/>
              <a:gd name="connsiteY798" fmla="*/ 790717 h 1076657"/>
              <a:gd name="connsiteX799" fmla="*/ 0 w 1981201"/>
              <a:gd name="connsiteY799" fmla="*/ 215380 h 1076657"/>
              <a:gd name="connsiteX800" fmla="*/ 0 w 1981201"/>
              <a:gd name="connsiteY800" fmla="*/ 215381 h 1076657"/>
              <a:gd name="connsiteX801" fmla="*/ 0 w 1981201"/>
              <a:gd name="connsiteY801" fmla="*/ 215381 h 1076657"/>
              <a:gd name="connsiteX802" fmla="*/ 215381 w 1981201"/>
              <a:gd name="connsiteY802" fmla="*/ 0 h 1076657"/>
              <a:gd name="connsiteX803" fmla="*/ 1765820 w 1981201"/>
              <a:gd name="connsiteY803" fmla="*/ 0 h 1076657"/>
              <a:gd name="connsiteX804" fmla="*/ 1981201 w 1981201"/>
              <a:gd name="connsiteY804" fmla="*/ 215381 h 1076657"/>
              <a:gd name="connsiteX805" fmla="*/ 1981200 w 1981201"/>
              <a:gd name="connsiteY805" fmla="*/ 215381 h 1076657"/>
              <a:gd name="connsiteX806" fmla="*/ 1765819 w 1981201"/>
              <a:gd name="connsiteY806" fmla="*/ 430762 h 1076657"/>
              <a:gd name="connsiteX807" fmla="*/ 215381 w 1981201"/>
              <a:gd name="connsiteY807" fmla="*/ 430761 h 1076657"/>
              <a:gd name="connsiteX808" fmla="*/ 16926 w 1981201"/>
              <a:gd name="connsiteY808" fmla="*/ 299216 h 1076657"/>
              <a:gd name="connsiteX809" fmla="*/ 0 w 1981201"/>
              <a:gd name="connsiteY809" fmla="*/ 215381 h 1076657"/>
              <a:gd name="connsiteX810" fmla="*/ 16926 w 1981201"/>
              <a:gd name="connsiteY810" fmla="*/ 131545 h 1076657"/>
              <a:gd name="connsiteX811" fmla="*/ 215381 w 1981201"/>
              <a:gd name="connsiteY811" fmla="*/ 0 h 10766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Lst>
            <a:rect l="l" t="t" r="r" b="b"/>
            <a:pathLst>
              <a:path w="1981201" h="1076657">
                <a:moveTo>
                  <a:pt x="990598" y="825665"/>
                </a:moveTo>
                <a:cubicBezTo>
                  <a:pt x="1050245" y="825665"/>
                  <a:pt x="1098598" y="874018"/>
                  <a:pt x="1098598" y="933665"/>
                </a:cubicBezTo>
                <a:cubicBezTo>
                  <a:pt x="1098598" y="993312"/>
                  <a:pt x="1050245" y="1041665"/>
                  <a:pt x="990598" y="1041665"/>
                </a:cubicBezTo>
                <a:cubicBezTo>
                  <a:pt x="930951" y="1041665"/>
                  <a:pt x="882598" y="993312"/>
                  <a:pt x="882598" y="933665"/>
                </a:cubicBezTo>
                <a:cubicBezTo>
                  <a:pt x="882598" y="874018"/>
                  <a:pt x="930951" y="825665"/>
                  <a:pt x="990598" y="825665"/>
                </a:cubicBezTo>
                <a:close/>
                <a:moveTo>
                  <a:pt x="990600" y="797016"/>
                </a:moveTo>
                <a:lnTo>
                  <a:pt x="986066" y="797092"/>
                </a:lnTo>
                <a:lnTo>
                  <a:pt x="983818" y="797181"/>
                </a:lnTo>
                <a:lnTo>
                  <a:pt x="981583" y="797308"/>
                </a:lnTo>
                <a:lnTo>
                  <a:pt x="979360" y="797473"/>
                </a:lnTo>
                <a:lnTo>
                  <a:pt x="977151" y="797664"/>
                </a:lnTo>
                <a:lnTo>
                  <a:pt x="974941" y="797905"/>
                </a:lnTo>
                <a:lnTo>
                  <a:pt x="972756" y="798172"/>
                </a:lnTo>
                <a:lnTo>
                  <a:pt x="970572" y="798476"/>
                </a:lnTo>
                <a:lnTo>
                  <a:pt x="968400" y="798807"/>
                </a:lnTo>
                <a:lnTo>
                  <a:pt x="966241" y="799175"/>
                </a:lnTo>
                <a:lnTo>
                  <a:pt x="964095" y="799581"/>
                </a:lnTo>
                <a:lnTo>
                  <a:pt x="961961" y="800013"/>
                </a:lnTo>
                <a:lnTo>
                  <a:pt x="959840" y="800483"/>
                </a:lnTo>
                <a:lnTo>
                  <a:pt x="957732" y="800991"/>
                </a:lnTo>
                <a:lnTo>
                  <a:pt x="955637" y="801525"/>
                </a:lnTo>
                <a:lnTo>
                  <a:pt x="953554" y="802096"/>
                </a:lnTo>
                <a:lnTo>
                  <a:pt x="951484" y="802693"/>
                </a:lnTo>
                <a:lnTo>
                  <a:pt x="949427" y="803328"/>
                </a:lnTo>
                <a:lnTo>
                  <a:pt x="947382" y="803988"/>
                </a:lnTo>
                <a:lnTo>
                  <a:pt x="945350" y="804687"/>
                </a:lnTo>
                <a:lnTo>
                  <a:pt x="943343" y="805411"/>
                </a:lnTo>
                <a:lnTo>
                  <a:pt x="941337" y="806160"/>
                </a:lnTo>
                <a:lnTo>
                  <a:pt x="939355" y="806948"/>
                </a:lnTo>
                <a:lnTo>
                  <a:pt x="937387" y="807760"/>
                </a:lnTo>
                <a:lnTo>
                  <a:pt x="935431" y="808611"/>
                </a:lnTo>
                <a:lnTo>
                  <a:pt x="933501" y="809475"/>
                </a:lnTo>
                <a:lnTo>
                  <a:pt x="931570" y="810389"/>
                </a:lnTo>
                <a:lnTo>
                  <a:pt x="929665" y="811316"/>
                </a:lnTo>
                <a:lnTo>
                  <a:pt x="927786" y="812281"/>
                </a:lnTo>
                <a:lnTo>
                  <a:pt x="925906" y="813272"/>
                </a:lnTo>
                <a:lnTo>
                  <a:pt x="924052" y="814288"/>
                </a:lnTo>
                <a:lnTo>
                  <a:pt x="922223" y="815329"/>
                </a:lnTo>
                <a:lnTo>
                  <a:pt x="920394" y="816396"/>
                </a:lnTo>
                <a:lnTo>
                  <a:pt x="918604" y="817501"/>
                </a:lnTo>
                <a:lnTo>
                  <a:pt x="916813" y="818631"/>
                </a:lnTo>
                <a:lnTo>
                  <a:pt x="915048" y="819774"/>
                </a:lnTo>
                <a:lnTo>
                  <a:pt x="913308" y="820956"/>
                </a:lnTo>
                <a:lnTo>
                  <a:pt x="911581" y="822162"/>
                </a:lnTo>
                <a:lnTo>
                  <a:pt x="909879" y="823394"/>
                </a:lnTo>
                <a:lnTo>
                  <a:pt x="908190" y="824651"/>
                </a:lnTo>
                <a:lnTo>
                  <a:pt x="906526" y="825934"/>
                </a:lnTo>
                <a:lnTo>
                  <a:pt x="904875" y="827242"/>
                </a:lnTo>
                <a:lnTo>
                  <a:pt x="903249" y="828563"/>
                </a:lnTo>
                <a:lnTo>
                  <a:pt x="901649" y="829922"/>
                </a:lnTo>
                <a:lnTo>
                  <a:pt x="900074" y="831306"/>
                </a:lnTo>
                <a:lnTo>
                  <a:pt x="898512" y="832703"/>
                </a:lnTo>
                <a:lnTo>
                  <a:pt x="896963" y="834138"/>
                </a:lnTo>
                <a:lnTo>
                  <a:pt x="895452" y="835586"/>
                </a:lnTo>
                <a:lnTo>
                  <a:pt x="893953" y="837059"/>
                </a:lnTo>
                <a:lnTo>
                  <a:pt x="892480" y="838545"/>
                </a:lnTo>
                <a:lnTo>
                  <a:pt x="891032" y="840069"/>
                </a:lnTo>
                <a:lnTo>
                  <a:pt x="889609" y="841606"/>
                </a:lnTo>
                <a:lnTo>
                  <a:pt x="888200" y="843168"/>
                </a:lnTo>
                <a:lnTo>
                  <a:pt x="886828" y="844755"/>
                </a:lnTo>
                <a:lnTo>
                  <a:pt x="885469" y="846356"/>
                </a:lnTo>
                <a:lnTo>
                  <a:pt x="884136" y="847981"/>
                </a:lnTo>
                <a:lnTo>
                  <a:pt x="882840" y="849632"/>
                </a:lnTo>
                <a:lnTo>
                  <a:pt x="881558" y="851296"/>
                </a:lnTo>
                <a:lnTo>
                  <a:pt x="880300" y="852985"/>
                </a:lnTo>
                <a:lnTo>
                  <a:pt x="879068" y="854687"/>
                </a:lnTo>
                <a:lnTo>
                  <a:pt x="877862" y="856414"/>
                </a:lnTo>
                <a:lnTo>
                  <a:pt x="876681" y="858154"/>
                </a:lnTo>
                <a:lnTo>
                  <a:pt x="875538" y="859919"/>
                </a:lnTo>
                <a:lnTo>
                  <a:pt x="874408" y="861710"/>
                </a:lnTo>
                <a:lnTo>
                  <a:pt x="873303" y="863513"/>
                </a:lnTo>
                <a:lnTo>
                  <a:pt x="872236" y="865329"/>
                </a:lnTo>
                <a:lnTo>
                  <a:pt x="871194" y="867158"/>
                </a:lnTo>
                <a:lnTo>
                  <a:pt x="870178" y="869012"/>
                </a:lnTo>
                <a:lnTo>
                  <a:pt x="869188" y="870892"/>
                </a:lnTo>
                <a:lnTo>
                  <a:pt x="868223" y="872784"/>
                </a:lnTo>
                <a:lnTo>
                  <a:pt x="867296" y="874689"/>
                </a:lnTo>
                <a:lnTo>
                  <a:pt x="866394" y="876607"/>
                </a:lnTo>
                <a:lnTo>
                  <a:pt x="865518" y="878550"/>
                </a:lnTo>
                <a:lnTo>
                  <a:pt x="864679" y="880493"/>
                </a:lnTo>
                <a:lnTo>
                  <a:pt x="863867" y="882462"/>
                </a:lnTo>
                <a:lnTo>
                  <a:pt x="863079" y="884456"/>
                </a:lnTo>
                <a:lnTo>
                  <a:pt x="862317" y="886449"/>
                </a:lnTo>
                <a:lnTo>
                  <a:pt x="861593" y="888469"/>
                </a:lnTo>
                <a:lnTo>
                  <a:pt x="860908" y="890501"/>
                </a:lnTo>
                <a:lnTo>
                  <a:pt x="860247" y="892533"/>
                </a:lnTo>
                <a:lnTo>
                  <a:pt x="859612" y="894590"/>
                </a:lnTo>
                <a:lnTo>
                  <a:pt x="859015" y="896660"/>
                </a:lnTo>
                <a:lnTo>
                  <a:pt x="858444" y="898756"/>
                </a:lnTo>
                <a:lnTo>
                  <a:pt x="857910" y="900851"/>
                </a:lnTo>
                <a:lnTo>
                  <a:pt x="857415" y="902960"/>
                </a:lnTo>
                <a:lnTo>
                  <a:pt x="856945" y="905080"/>
                </a:lnTo>
                <a:lnTo>
                  <a:pt x="856501" y="907214"/>
                </a:lnTo>
                <a:lnTo>
                  <a:pt x="856107" y="909360"/>
                </a:lnTo>
                <a:lnTo>
                  <a:pt x="855739" y="911519"/>
                </a:lnTo>
                <a:lnTo>
                  <a:pt x="855396" y="913691"/>
                </a:lnTo>
                <a:lnTo>
                  <a:pt x="855091" y="915875"/>
                </a:lnTo>
                <a:lnTo>
                  <a:pt x="854824" y="918060"/>
                </a:lnTo>
                <a:lnTo>
                  <a:pt x="854596" y="920269"/>
                </a:lnTo>
                <a:lnTo>
                  <a:pt x="854405" y="922479"/>
                </a:lnTo>
                <a:lnTo>
                  <a:pt x="854240" y="924702"/>
                </a:lnTo>
                <a:lnTo>
                  <a:pt x="854113" y="926937"/>
                </a:lnTo>
                <a:lnTo>
                  <a:pt x="854024" y="929172"/>
                </a:lnTo>
                <a:lnTo>
                  <a:pt x="853961" y="931433"/>
                </a:lnTo>
                <a:lnTo>
                  <a:pt x="853948" y="933668"/>
                </a:lnTo>
                <a:lnTo>
                  <a:pt x="854024" y="938202"/>
                </a:lnTo>
                <a:lnTo>
                  <a:pt x="854113" y="940450"/>
                </a:lnTo>
                <a:lnTo>
                  <a:pt x="854240" y="942672"/>
                </a:lnTo>
                <a:lnTo>
                  <a:pt x="854405" y="944895"/>
                </a:lnTo>
                <a:lnTo>
                  <a:pt x="854608" y="947117"/>
                </a:lnTo>
                <a:lnTo>
                  <a:pt x="854837" y="949314"/>
                </a:lnTo>
                <a:lnTo>
                  <a:pt x="855104" y="951512"/>
                </a:lnTo>
                <a:lnTo>
                  <a:pt x="855408" y="953683"/>
                </a:lnTo>
                <a:lnTo>
                  <a:pt x="855739" y="955855"/>
                </a:lnTo>
                <a:lnTo>
                  <a:pt x="856107" y="958014"/>
                </a:lnTo>
                <a:lnTo>
                  <a:pt x="856513" y="960160"/>
                </a:lnTo>
                <a:lnTo>
                  <a:pt x="856958" y="962294"/>
                </a:lnTo>
                <a:lnTo>
                  <a:pt x="857428" y="964415"/>
                </a:lnTo>
                <a:lnTo>
                  <a:pt x="857923" y="966535"/>
                </a:lnTo>
                <a:lnTo>
                  <a:pt x="858456" y="968631"/>
                </a:lnTo>
                <a:lnTo>
                  <a:pt x="859028" y="970714"/>
                </a:lnTo>
                <a:lnTo>
                  <a:pt x="859625" y="972784"/>
                </a:lnTo>
                <a:lnTo>
                  <a:pt x="860260" y="974842"/>
                </a:lnTo>
                <a:lnTo>
                  <a:pt x="860920" y="976886"/>
                </a:lnTo>
                <a:lnTo>
                  <a:pt x="861619" y="978905"/>
                </a:lnTo>
                <a:lnTo>
                  <a:pt x="862343" y="980925"/>
                </a:lnTo>
                <a:lnTo>
                  <a:pt x="863092" y="982919"/>
                </a:lnTo>
                <a:lnTo>
                  <a:pt x="863879" y="984913"/>
                </a:lnTo>
                <a:lnTo>
                  <a:pt x="864692" y="986881"/>
                </a:lnTo>
                <a:lnTo>
                  <a:pt x="865543" y="988824"/>
                </a:lnTo>
                <a:lnTo>
                  <a:pt x="866419" y="990767"/>
                </a:lnTo>
                <a:lnTo>
                  <a:pt x="867321" y="992685"/>
                </a:lnTo>
                <a:lnTo>
                  <a:pt x="868248" y="994590"/>
                </a:lnTo>
                <a:lnTo>
                  <a:pt x="869213" y="996482"/>
                </a:lnTo>
                <a:lnTo>
                  <a:pt x="870204" y="998349"/>
                </a:lnTo>
                <a:lnTo>
                  <a:pt x="871220" y="1000203"/>
                </a:lnTo>
                <a:lnTo>
                  <a:pt x="872261" y="1002045"/>
                </a:lnTo>
                <a:lnTo>
                  <a:pt x="873328" y="1003861"/>
                </a:lnTo>
                <a:lnTo>
                  <a:pt x="874433" y="1005664"/>
                </a:lnTo>
                <a:lnTo>
                  <a:pt x="875563" y="1007442"/>
                </a:lnTo>
                <a:lnTo>
                  <a:pt x="876706" y="1009208"/>
                </a:lnTo>
                <a:lnTo>
                  <a:pt x="877887" y="1010948"/>
                </a:lnTo>
                <a:lnTo>
                  <a:pt x="879094" y="1012675"/>
                </a:lnTo>
                <a:lnTo>
                  <a:pt x="880326" y="1014389"/>
                </a:lnTo>
                <a:lnTo>
                  <a:pt x="881583" y="1016066"/>
                </a:lnTo>
                <a:lnTo>
                  <a:pt x="882866" y="1017742"/>
                </a:lnTo>
                <a:lnTo>
                  <a:pt x="884174" y="1019380"/>
                </a:lnTo>
                <a:lnTo>
                  <a:pt x="885507" y="1021006"/>
                </a:lnTo>
                <a:lnTo>
                  <a:pt x="886854" y="1022606"/>
                </a:lnTo>
                <a:lnTo>
                  <a:pt x="888238" y="1024194"/>
                </a:lnTo>
                <a:lnTo>
                  <a:pt x="889635" y="1025756"/>
                </a:lnTo>
                <a:lnTo>
                  <a:pt x="891070" y="1027292"/>
                </a:lnTo>
                <a:lnTo>
                  <a:pt x="892518" y="1028817"/>
                </a:lnTo>
                <a:lnTo>
                  <a:pt x="893991" y="1030302"/>
                </a:lnTo>
                <a:lnTo>
                  <a:pt x="895490" y="1031776"/>
                </a:lnTo>
                <a:lnTo>
                  <a:pt x="897001" y="1033223"/>
                </a:lnTo>
                <a:lnTo>
                  <a:pt x="898538" y="1034658"/>
                </a:lnTo>
                <a:lnTo>
                  <a:pt x="900100" y="1036055"/>
                </a:lnTo>
                <a:lnTo>
                  <a:pt x="901687" y="1037440"/>
                </a:lnTo>
                <a:lnTo>
                  <a:pt x="903287" y="1038786"/>
                </a:lnTo>
                <a:lnTo>
                  <a:pt x="904913" y="1040119"/>
                </a:lnTo>
                <a:lnTo>
                  <a:pt x="906564" y="1041427"/>
                </a:lnTo>
                <a:lnTo>
                  <a:pt x="908228" y="1042710"/>
                </a:lnTo>
                <a:lnTo>
                  <a:pt x="909917" y="1043968"/>
                </a:lnTo>
                <a:lnTo>
                  <a:pt x="911619" y="1045199"/>
                </a:lnTo>
                <a:lnTo>
                  <a:pt x="913346" y="1046393"/>
                </a:lnTo>
                <a:lnTo>
                  <a:pt x="915098" y="1047574"/>
                </a:lnTo>
                <a:lnTo>
                  <a:pt x="916864" y="1048730"/>
                </a:lnTo>
                <a:lnTo>
                  <a:pt x="918642" y="1049860"/>
                </a:lnTo>
                <a:lnTo>
                  <a:pt x="920445" y="1050952"/>
                </a:lnTo>
                <a:lnTo>
                  <a:pt x="922261" y="1052019"/>
                </a:lnTo>
                <a:lnTo>
                  <a:pt x="924103" y="1053073"/>
                </a:lnTo>
                <a:lnTo>
                  <a:pt x="925957" y="1054089"/>
                </a:lnTo>
                <a:lnTo>
                  <a:pt x="927824" y="1055067"/>
                </a:lnTo>
                <a:lnTo>
                  <a:pt x="929716" y="1056032"/>
                </a:lnTo>
                <a:lnTo>
                  <a:pt x="931621" y="1056959"/>
                </a:lnTo>
                <a:lnTo>
                  <a:pt x="933539" y="1057874"/>
                </a:lnTo>
                <a:lnTo>
                  <a:pt x="935482" y="1058738"/>
                </a:lnTo>
                <a:lnTo>
                  <a:pt x="937438" y="1059588"/>
                </a:lnTo>
                <a:lnTo>
                  <a:pt x="939406" y="1060401"/>
                </a:lnTo>
                <a:lnTo>
                  <a:pt x="941387" y="1061189"/>
                </a:lnTo>
                <a:lnTo>
                  <a:pt x="943381" y="1061938"/>
                </a:lnTo>
                <a:lnTo>
                  <a:pt x="945401" y="1062662"/>
                </a:lnTo>
                <a:lnTo>
                  <a:pt x="947433" y="1063361"/>
                </a:lnTo>
                <a:lnTo>
                  <a:pt x="949477" y="1064021"/>
                </a:lnTo>
                <a:lnTo>
                  <a:pt x="951535" y="1064643"/>
                </a:lnTo>
                <a:lnTo>
                  <a:pt x="953605" y="1065240"/>
                </a:lnTo>
                <a:lnTo>
                  <a:pt x="955688" y="1065812"/>
                </a:lnTo>
                <a:lnTo>
                  <a:pt x="957783" y="1066345"/>
                </a:lnTo>
                <a:lnTo>
                  <a:pt x="959891" y="1066853"/>
                </a:lnTo>
                <a:lnTo>
                  <a:pt x="962012" y="1067323"/>
                </a:lnTo>
                <a:lnTo>
                  <a:pt x="964146" y="1067754"/>
                </a:lnTo>
                <a:lnTo>
                  <a:pt x="966292" y="1068161"/>
                </a:lnTo>
                <a:lnTo>
                  <a:pt x="968451" y="1068529"/>
                </a:lnTo>
                <a:lnTo>
                  <a:pt x="970623" y="1068859"/>
                </a:lnTo>
                <a:lnTo>
                  <a:pt x="972807" y="1069164"/>
                </a:lnTo>
                <a:lnTo>
                  <a:pt x="974992" y="1069431"/>
                </a:lnTo>
                <a:lnTo>
                  <a:pt x="977201" y="1069659"/>
                </a:lnTo>
                <a:lnTo>
                  <a:pt x="979411" y="1069863"/>
                </a:lnTo>
                <a:lnTo>
                  <a:pt x="981634" y="1070028"/>
                </a:lnTo>
                <a:lnTo>
                  <a:pt x="983869" y="1070155"/>
                </a:lnTo>
                <a:lnTo>
                  <a:pt x="986117" y="1070244"/>
                </a:lnTo>
                <a:lnTo>
                  <a:pt x="988365" y="1070295"/>
                </a:lnTo>
                <a:lnTo>
                  <a:pt x="990600" y="1070307"/>
                </a:lnTo>
                <a:lnTo>
                  <a:pt x="995134" y="1070244"/>
                </a:lnTo>
                <a:lnTo>
                  <a:pt x="997382" y="1070142"/>
                </a:lnTo>
                <a:lnTo>
                  <a:pt x="999617" y="1070015"/>
                </a:lnTo>
                <a:lnTo>
                  <a:pt x="1001839" y="1069863"/>
                </a:lnTo>
                <a:lnTo>
                  <a:pt x="1004049" y="1069659"/>
                </a:lnTo>
                <a:lnTo>
                  <a:pt x="1006246" y="1069431"/>
                </a:lnTo>
                <a:lnTo>
                  <a:pt x="1008443" y="1069164"/>
                </a:lnTo>
                <a:lnTo>
                  <a:pt x="1010628" y="1068859"/>
                </a:lnTo>
                <a:lnTo>
                  <a:pt x="1012787" y="1068516"/>
                </a:lnTo>
                <a:lnTo>
                  <a:pt x="1014946" y="1068148"/>
                </a:lnTo>
                <a:lnTo>
                  <a:pt x="1017092" y="1067742"/>
                </a:lnTo>
                <a:lnTo>
                  <a:pt x="1019226" y="1067310"/>
                </a:lnTo>
                <a:lnTo>
                  <a:pt x="1021359" y="1066840"/>
                </a:lnTo>
                <a:lnTo>
                  <a:pt x="1023468" y="1066332"/>
                </a:lnTo>
                <a:lnTo>
                  <a:pt x="1025563" y="1065799"/>
                </a:lnTo>
                <a:lnTo>
                  <a:pt x="1027646" y="1065227"/>
                </a:lnTo>
                <a:lnTo>
                  <a:pt x="1029716" y="1064630"/>
                </a:lnTo>
                <a:lnTo>
                  <a:pt x="1031773" y="1063995"/>
                </a:lnTo>
                <a:lnTo>
                  <a:pt x="1033818" y="1063335"/>
                </a:lnTo>
                <a:lnTo>
                  <a:pt x="1035837" y="1062649"/>
                </a:lnTo>
                <a:lnTo>
                  <a:pt x="1037857" y="1061925"/>
                </a:lnTo>
                <a:lnTo>
                  <a:pt x="1039863" y="1061163"/>
                </a:lnTo>
                <a:lnTo>
                  <a:pt x="1041844" y="1060376"/>
                </a:lnTo>
                <a:lnTo>
                  <a:pt x="1043813" y="1059563"/>
                </a:lnTo>
                <a:lnTo>
                  <a:pt x="1045769" y="1058725"/>
                </a:lnTo>
                <a:lnTo>
                  <a:pt x="1047699" y="1057849"/>
                </a:lnTo>
                <a:lnTo>
                  <a:pt x="1049617" y="1056947"/>
                </a:lnTo>
                <a:lnTo>
                  <a:pt x="1051534" y="1056007"/>
                </a:lnTo>
                <a:lnTo>
                  <a:pt x="1053414" y="1055054"/>
                </a:lnTo>
                <a:lnTo>
                  <a:pt x="1055294" y="1054064"/>
                </a:lnTo>
                <a:lnTo>
                  <a:pt x="1057135" y="1053048"/>
                </a:lnTo>
                <a:lnTo>
                  <a:pt x="1058977" y="1051994"/>
                </a:lnTo>
                <a:lnTo>
                  <a:pt x="1060793" y="1050927"/>
                </a:lnTo>
                <a:lnTo>
                  <a:pt x="1062596" y="1049835"/>
                </a:lnTo>
                <a:lnTo>
                  <a:pt x="1064374" y="1048704"/>
                </a:lnTo>
                <a:lnTo>
                  <a:pt x="1066140" y="1047549"/>
                </a:lnTo>
                <a:lnTo>
                  <a:pt x="1067892" y="1046368"/>
                </a:lnTo>
                <a:lnTo>
                  <a:pt x="1069619" y="1045161"/>
                </a:lnTo>
                <a:lnTo>
                  <a:pt x="1071321" y="1043929"/>
                </a:lnTo>
                <a:lnTo>
                  <a:pt x="1073010" y="1042685"/>
                </a:lnTo>
                <a:lnTo>
                  <a:pt x="1074674" y="1041402"/>
                </a:lnTo>
                <a:lnTo>
                  <a:pt x="1076312" y="1040094"/>
                </a:lnTo>
                <a:lnTo>
                  <a:pt x="1077938" y="1038761"/>
                </a:lnTo>
                <a:lnTo>
                  <a:pt x="1079551" y="1037402"/>
                </a:lnTo>
                <a:lnTo>
                  <a:pt x="1081125" y="1036030"/>
                </a:lnTo>
                <a:lnTo>
                  <a:pt x="1082688" y="1034620"/>
                </a:lnTo>
                <a:lnTo>
                  <a:pt x="1084224" y="1033198"/>
                </a:lnTo>
                <a:lnTo>
                  <a:pt x="1085748" y="1031750"/>
                </a:lnTo>
                <a:lnTo>
                  <a:pt x="1087247" y="1030277"/>
                </a:lnTo>
                <a:lnTo>
                  <a:pt x="1088707" y="1028778"/>
                </a:lnTo>
                <a:lnTo>
                  <a:pt x="1090168" y="1027254"/>
                </a:lnTo>
                <a:lnTo>
                  <a:pt x="1091590" y="1025718"/>
                </a:lnTo>
                <a:lnTo>
                  <a:pt x="1092987" y="1024156"/>
                </a:lnTo>
                <a:lnTo>
                  <a:pt x="1094372" y="1022568"/>
                </a:lnTo>
                <a:lnTo>
                  <a:pt x="1095731" y="1020968"/>
                </a:lnTo>
                <a:lnTo>
                  <a:pt x="1097051" y="1019342"/>
                </a:lnTo>
                <a:lnTo>
                  <a:pt x="1098359" y="1017704"/>
                </a:lnTo>
                <a:lnTo>
                  <a:pt x="1099642" y="1016027"/>
                </a:lnTo>
                <a:lnTo>
                  <a:pt x="1100899" y="1014351"/>
                </a:lnTo>
                <a:lnTo>
                  <a:pt x="1102131" y="1012637"/>
                </a:lnTo>
                <a:lnTo>
                  <a:pt x="1103338" y="1010910"/>
                </a:lnTo>
                <a:lnTo>
                  <a:pt x="1104506" y="1009169"/>
                </a:lnTo>
                <a:lnTo>
                  <a:pt x="1105662" y="1007404"/>
                </a:lnTo>
                <a:lnTo>
                  <a:pt x="1106792" y="1005626"/>
                </a:lnTo>
                <a:lnTo>
                  <a:pt x="1107884" y="1003823"/>
                </a:lnTo>
                <a:lnTo>
                  <a:pt x="1108964" y="1002007"/>
                </a:lnTo>
                <a:lnTo>
                  <a:pt x="1110005" y="1000165"/>
                </a:lnTo>
                <a:lnTo>
                  <a:pt x="1111021" y="998311"/>
                </a:lnTo>
                <a:lnTo>
                  <a:pt x="1112012" y="996444"/>
                </a:lnTo>
                <a:lnTo>
                  <a:pt x="1112964" y="994552"/>
                </a:lnTo>
                <a:lnTo>
                  <a:pt x="1113904" y="992647"/>
                </a:lnTo>
                <a:lnTo>
                  <a:pt x="1114806" y="990717"/>
                </a:lnTo>
                <a:lnTo>
                  <a:pt x="1115669" y="988786"/>
                </a:lnTo>
                <a:lnTo>
                  <a:pt x="1116520" y="986830"/>
                </a:lnTo>
                <a:lnTo>
                  <a:pt x="1117333" y="984862"/>
                </a:lnTo>
                <a:lnTo>
                  <a:pt x="1118121" y="982881"/>
                </a:lnTo>
                <a:lnTo>
                  <a:pt x="1118870" y="980874"/>
                </a:lnTo>
                <a:lnTo>
                  <a:pt x="1119594" y="978867"/>
                </a:lnTo>
                <a:lnTo>
                  <a:pt x="1120292" y="976835"/>
                </a:lnTo>
                <a:lnTo>
                  <a:pt x="1120953" y="974791"/>
                </a:lnTo>
                <a:lnTo>
                  <a:pt x="1121588" y="972733"/>
                </a:lnTo>
                <a:lnTo>
                  <a:pt x="1122185" y="970663"/>
                </a:lnTo>
                <a:lnTo>
                  <a:pt x="1122743" y="968580"/>
                </a:lnTo>
                <a:lnTo>
                  <a:pt x="1123277" y="966485"/>
                </a:lnTo>
                <a:lnTo>
                  <a:pt x="1123785" y="964364"/>
                </a:lnTo>
                <a:lnTo>
                  <a:pt x="1124255" y="962243"/>
                </a:lnTo>
                <a:lnTo>
                  <a:pt x="1124687" y="960110"/>
                </a:lnTo>
                <a:lnTo>
                  <a:pt x="1125093" y="957963"/>
                </a:lnTo>
                <a:lnTo>
                  <a:pt x="1125461" y="955804"/>
                </a:lnTo>
                <a:lnTo>
                  <a:pt x="1125804" y="953632"/>
                </a:lnTo>
                <a:lnTo>
                  <a:pt x="1126096" y="951461"/>
                </a:lnTo>
                <a:lnTo>
                  <a:pt x="1126363" y="949264"/>
                </a:lnTo>
                <a:lnTo>
                  <a:pt x="1126604" y="947067"/>
                </a:lnTo>
                <a:lnTo>
                  <a:pt x="1126795" y="944844"/>
                </a:lnTo>
                <a:lnTo>
                  <a:pt x="1126960" y="942621"/>
                </a:lnTo>
                <a:lnTo>
                  <a:pt x="1127087" y="940399"/>
                </a:lnTo>
                <a:lnTo>
                  <a:pt x="1127176" y="938151"/>
                </a:lnTo>
                <a:lnTo>
                  <a:pt x="1127227" y="935903"/>
                </a:lnTo>
                <a:lnTo>
                  <a:pt x="1127252" y="933668"/>
                </a:lnTo>
                <a:lnTo>
                  <a:pt x="1127176" y="929121"/>
                </a:lnTo>
                <a:lnTo>
                  <a:pt x="1127087" y="926886"/>
                </a:lnTo>
                <a:lnTo>
                  <a:pt x="1126960" y="924651"/>
                </a:lnTo>
                <a:lnTo>
                  <a:pt x="1126795" y="922428"/>
                </a:lnTo>
                <a:lnTo>
                  <a:pt x="1126591" y="920219"/>
                </a:lnTo>
                <a:lnTo>
                  <a:pt x="1126363" y="918009"/>
                </a:lnTo>
                <a:lnTo>
                  <a:pt x="1126096" y="915825"/>
                </a:lnTo>
                <a:lnTo>
                  <a:pt x="1125791" y="913640"/>
                </a:lnTo>
                <a:lnTo>
                  <a:pt x="1125449" y="911468"/>
                </a:lnTo>
                <a:lnTo>
                  <a:pt x="1125080" y="909310"/>
                </a:lnTo>
                <a:lnTo>
                  <a:pt x="1124687" y="907163"/>
                </a:lnTo>
                <a:lnTo>
                  <a:pt x="1124242" y="905030"/>
                </a:lnTo>
                <a:lnTo>
                  <a:pt x="1123772" y="902909"/>
                </a:lnTo>
                <a:lnTo>
                  <a:pt x="1123264" y="900800"/>
                </a:lnTo>
                <a:lnTo>
                  <a:pt x="1122731" y="898705"/>
                </a:lnTo>
                <a:lnTo>
                  <a:pt x="1122172" y="896622"/>
                </a:lnTo>
                <a:lnTo>
                  <a:pt x="1121562" y="894552"/>
                </a:lnTo>
                <a:lnTo>
                  <a:pt x="1120940" y="892495"/>
                </a:lnTo>
                <a:lnTo>
                  <a:pt x="1120280" y="890450"/>
                </a:lnTo>
                <a:lnTo>
                  <a:pt x="1119581" y="888418"/>
                </a:lnTo>
                <a:lnTo>
                  <a:pt x="1118857" y="886399"/>
                </a:lnTo>
                <a:lnTo>
                  <a:pt x="1118095" y="884405"/>
                </a:lnTo>
                <a:lnTo>
                  <a:pt x="1117321" y="882424"/>
                </a:lnTo>
                <a:lnTo>
                  <a:pt x="1116495" y="880455"/>
                </a:lnTo>
                <a:lnTo>
                  <a:pt x="1115657" y="878499"/>
                </a:lnTo>
                <a:lnTo>
                  <a:pt x="1114781" y="876556"/>
                </a:lnTo>
                <a:lnTo>
                  <a:pt x="1113879" y="874638"/>
                </a:lnTo>
                <a:lnTo>
                  <a:pt x="1112952" y="872733"/>
                </a:lnTo>
                <a:lnTo>
                  <a:pt x="1111987" y="870841"/>
                </a:lnTo>
                <a:lnTo>
                  <a:pt x="1110996" y="868974"/>
                </a:lnTo>
                <a:lnTo>
                  <a:pt x="1109980" y="867120"/>
                </a:lnTo>
                <a:lnTo>
                  <a:pt x="1108939" y="865278"/>
                </a:lnTo>
                <a:lnTo>
                  <a:pt x="1107859" y="863462"/>
                </a:lnTo>
                <a:lnTo>
                  <a:pt x="1106767" y="861659"/>
                </a:lnTo>
                <a:lnTo>
                  <a:pt x="1105637" y="859881"/>
                </a:lnTo>
                <a:lnTo>
                  <a:pt x="1104481" y="858116"/>
                </a:lnTo>
                <a:lnTo>
                  <a:pt x="1103300" y="856376"/>
                </a:lnTo>
                <a:lnTo>
                  <a:pt x="1102106" y="854649"/>
                </a:lnTo>
                <a:lnTo>
                  <a:pt x="1100874" y="852947"/>
                </a:lnTo>
                <a:lnTo>
                  <a:pt x="1099617" y="851258"/>
                </a:lnTo>
                <a:lnTo>
                  <a:pt x="1098334" y="849594"/>
                </a:lnTo>
                <a:lnTo>
                  <a:pt x="1097026" y="847943"/>
                </a:lnTo>
                <a:lnTo>
                  <a:pt x="1095692" y="846317"/>
                </a:lnTo>
                <a:lnTo>
                  <a:pt x="1094334" y="844717"/>
                </a:lnTo>
                <a:lnTo>
                  <a:pt x="1092962" y="843130"/>
                </a:lnTo>
                <a:lnTo>
                  <a:pt x="1091552" y="841568"/>
                </a:lnTo>
                <a:lnTo>
                  <a:pt x="1090130" y="840031"/>
                </a:lnTo>
                <a:lnTo>
                  <a:pt x="1088682" y="838520"/>
                </a:lnTo>
                <a:lnTo>
                  <a:pt x="1087209" y="837021"/>
                </a:lnTo>
                <a:lnTo>
                  <a:pt x="1085710" y="835548"/>
                </a:lnTo>
                <a:lnTo>
                  <a:pt x="1084199" y="834100"/>
                </a:lnTo>
                <a:lnTo>
                  <a:pt x="1082649" y="832678"/>
                </a:lnTo>
                <a:lnTo>
                  <a:pt x="1081087" y="831268"/>
                </a:lnTo>
                <a:lnTo>
                  <a:pt x="1079513" y="829896"/>
                </a:lnTo>
                <a:lnTo>
                  <a:pt x="1077900" y="828537"/>
                </a:lnTo>
                <a:lnTo>
                  <a:pt x="1076274" y="827204"/>
                </a:lnTo>
                <a:lnTo>
                  <a:pt x="1074636" y="825896"/>
                </a:lnTo>
                <a:lnTo>
                  <a:pt x="1072972" y="824626"/>
                </a:lnTo>
                <a:lnTo>
                  <a:pt x="1071283" y="823369"/>
                </a:lnTo>
                <a:lnTo>
                  <a:pt x="1069568" y="822137"/>
                </a:lnTo>
                <a:lnTo>
                  <a:pt x="1067841" y="820930"/>
                </a:lnTo>
                <a:lnTo>
                  <a:pt x="1066101" y="819749"/>
                </a:lnTo>
                <a:lnTo>
                  <a:pt x="1064336" y="818593"/>
                </a:lnTo>
                <a:lnTo>
                  <a:pt x="1062558" y="817476"/>
                </a:lnTo>
                <a:lnTo>
                  <a:pt x="1060755" y="816371"/>
                </a:lnTo>
                <a:lnTo>
                  <a:pt x="1058939" y="815304"/>
                </a:lnTo>
                <a:lnTo>
                  <a:pt x="1057097" y="814263"/>
                </a:lnTo>
                <a:lnTo>
                  <a:pt x="1055243" y="813247"/>
                </a:lnTo>
                <a:lnTo>
                  <a:pt x="1053376" y="812256"/>
                </a:lnTo>
                <a:lnTo>
                  <a:pt x="1051484" y="811291"/>
                </a:lnTo>
                <a:lnTo>
                  <a:pt x="1049579" y="810364"/>
                </a:lnTo>
                <a:lnTo>
                  <a:pt x="1047661" y="809462"/>
                </a:lnTo>
                <a:lnTo>
                  <a:pt x="1045718" y="808586"/>
                </a:lnTo>
                <a:lnTo>
                  <a:pt x="1043762" y="807748"/>
                </a:lnTo>
                <a:lnTo>
                  <a:pt x="1041794" y="806922"/>
                </a:lnTo>
                <a:lnTo>
                  <a:pt x="1039812" y="806147"/>
                </a:lnTo>
                <a:lnTo>
                  <a:pt x="1037806" y="805385"/>
                </a:lnTo>
                <a:lnTo>
                  <a:pt x="1035799" y="804661"/>
                </a:lnTo>
                <a:lnTo>
                  <a:pt x="1033767" y="803976"/>
                </a:lnTo>
                <a:lnTo>
                  <a:pt x="1031722" y="803315"/>
                </a:lnTo>
                <a:lnTo>
                  <a:pt x="1029665" y="802680"/>
                </a:lnTo>
                <a:lnTo>
                  <a:pt x="1027595" y="802083"/>
                </a:lnTo>
                <a:lnTo>
                  <a:pt x="1025512" y="801512"/>
                </a:lnTo>
                <a:lnTo>
                  <a:pt x="1023417" y="800979"/>
                </a:lnTo>
                <a:lnTo>
                  <a:pt x="1021309" y="800483"/>
                </a:lnTo>
                <a:lnTo>
                  <a:pt x="1019188" y="800013"/>
                </a:lnTo>
                <a:lnTo>
                  <a:pt x="1017041" y="799569"/>
                </a:lnTo>
                <a:lnTo>
                  <a:pt x="1014895" y="799162"/>
                </a:lnTo>
                <a:lnTo>
                  <a:pt x="1012736" y="798794"/>
                </a:lnTo>
                <a:lnTo>
                  <a:pt x="1010577" y="798464"/>
                </a:lnTo>
                <a:lnTo>
                  <a:pt x="1008393" y="798159"/>
                </a:lnTo>
                <a:lnTo>
                  <a:pt x="1006196" y="797892"/>
                </a:lnTo>
                <a:lnTo>
                  <a:pt x="1003998" y="797664"/>
                </a:lnTo>
                <a:lnTo>
                  <a:pt x="1001789" y="797461"/>
                </a:lnTo>
                <a:lnTo>
                  <a:pt x="999566" y="797308"/>
                </a:lnTo>
                <a:lnTo>
                  <a:pt x="997331" y="797181"/>
                </a:lnTo>
                <a:lnTo>
                  <a:pt x="995083" y="797092"/>
                </a:lnTo>
                <a:lnTo>
                  <a:pt x="992835" y="797029"/>
                </a:lnTo>
                <a:close/>
                <a:moveTo>
                  <a:pt x="987425" y="559146"/>
                </a:moveTo>
                <a:lnTo>
                  <a:pt x="993775" y="559146"/>
                </a:lnTo>
                <a:lnTo>
                  <a:pt x="993775" y="790700"/>
                </a:lnTo>
                <a:lnTo>
                  <a:pt x="995337" y="790742"/>
                </a:lnTo>
                <a:lnTo>
                  <a:pt x="997687" y="790844"/>
                </a:lnTo>
                <a:lnTo>
                  <a:pt x="1000023" y="790971"/>
                </a:lnTo>
                <a:lnTo>
                  <a:pt x="1002347" y="791136"/>
                </a:lnTo>
                <a:lnTo>
                  <a:pt x="1004659" y="791352"/>
                </a:lnTo>
                <a:lnTo>
                  <a:pt x="1006970" y="791593"/>
                </a:lnTo>
                <a:lnTo>
                  <a:pt x="1009256" y="791873"/>
                </a:lnTo>
                <a:lnTo>
                  <a:pt x="1011542" y="792190"/>
                </a:lnTo>
                <a:lnTo>
                  <a:pt x="1013815" y="792546"/>
                </a:lnTo>
                <a:lnTo>
                  <a:pt x="1016076" y="792927"/>
                </a:lnTo>
                <a:lnTo>
                  <a:pt x="1018324" y="793346"/>
                </a:lnTo>
                <a:lnTo>
                  <a:pt x="1020559" y="793803"/>
                </a:lnTo>
                <a:lnTo>
                  <a:pt x="1022782" y="794298"/>
                </a:lnTo>
                <a:lnTo>
                  <a:pt x="1024979" y="794832"/>
                </a:lnTo>
                <a:lnTo>
                  <a:pt x="1027176" y="795391"/>
                </a:lnTo>
                <a:lnTo>
                  <a:pt x="1029360" y="795987"/>
                </a:lnTo>
                <a:lnTo>
                  <a:pt x="1031532" y="796609"/>
                </a:lnTo>
                <a:lnTo>
                  <a:pt x="1033678" y="797270"/>
                </a:lnTo>
                <a:lnTo>
                  <a:pt x="1035825" y="797969"/>
                </a:lnTo>
                <a:lnTo>
                  <a:pt x="1037946" y="798692"/>
                </a:lnTo>
                <a:lnTo>
                  <a:pt x="1040054" y="799442"/>
                </a:lnTo>
                <a:lnTo>
                  <a:pt x="1042149" y="800242"/>
                </a:lnTo>
                <a:lnTo>
                  <a:pt x="1044219" y="801054"/>
                </a:lnTo>
                <a:lnTo>
                  <a:pt x="1046289" y="801918"/>
                </a:lnTo>
                <a:lnTo>
                  <a:pt x="1048334" y="802794"/>
                </a:lnTo>
                <a:lnTo>
                  <a:pt x="1050353" y="803709"/>
                </a:lnTo>
                <a:lnTo>
                  <a:pt x="1052373" y="804661"/>
                </a:lnTo>
                <a:lnTo>
                  <a:pt x="1054367" y="805639"/>
                </a:lnTo>
                <a:lnTo>
                  <a:pt x="1056335" y="806643"/>
                </a:lnTo>
                <a:lnTo>
                  <a:pt x="1058291" y="807671"/>
                </a:lnTo>
                <a:lnTo>
                  <a:pt x="1060234" y="808738"/>
                </a:lnTo>
                <a:lnTo>
                  <a:pt x="1062164" y="809830"/>
                </a:lnTo>
                <a:lnTo>
                  <a:pt x="1064057" y="810948"/>
                </a:lnTo>
                <a:lnTo>
                  <a:pt x="1065949" y="812103"/>
                </a:lnTo>
                <a:lnTo>
                  <a:pt x="1067816" y="813285"/>
                </a:lnTo>
                <a:lnTo>
                  <a:pt x="1069657" y="814491"/>
                </a:lnTo>
                <a:lnTo>
                  <a:pt x="1071486" y="815723"/>
                </a:lnTo>
                <a:lnTo>
                  <a:pt x="1073290" y="816980"/>
                </a:lnTo>
                <a:lnTo>
                  <a:pt x="1075068" y="818276"/>
                </a:lnTo>
                <a:lnTo>
                  <a:pt x="1076833" y="819584"/>
                </a:lnTo>
                <a:lnTo>
                  <a:pt x="1078586" y="820930"/>
                </a:lnTo>
                <a:lnTo>
                  <a:pt x="1080300" y="822289"/>
                </a:lnTo>
                <a:lnTo>
                  <a:pt x="1082002" y="823686"/>
                </a:lnTo>
                <a:lnTo>
                  <a:pt x="1083678" y="825108"/>
                </a:lnTo>
                <a:lnTo>
                  <a:pt x="1085342" y="826544"/>
                </a:lnTo>
                <a:lnTo>
                  <a:pt x="1086968" y="828017"/>
                </a:lnTo>
                <a:lnTo>
                  <a:pt x="1088580" y="829503"/>
                </a:lnTo>
                <a:lnTo>
                  <a:pt x="1090168" y="831027"/>
                </a:lnTo>
                <a:lnTo>
                  <a:pt x="1091730" y="832563"/>
                </a:lnTo>
                <a:lnTo>
                  <a:pt x="1093267" y="834125"/>
                </a:lnTo>
                <a:lnTo>
                  <a:pt x="1094791" y="835713"/>
                </a:lnTo>
                <a:lnTo>
                  <a:pt x="1096277" y="837326"/>
                </a:lnTo>
                <a:lnTo>
                  <a:pt x="1097750" y="838964"/>
                </a:lnTo>
                <a:lnTo>
                  <a:pt x="1099185" y="840615"/>
                </a:lnTo>
                <a:lnTo>
                  <a:pt x="1100607" y="842292"/>
                </a:lnTo>
                <a:lnTo>
                  <a:pt x="1102004" y="843993"/>
                </a:lnTo>
                <a:lnTo>
                  <a:pt x="1103363" y="845720"/>
                </a:lnTo>
                <a:lnTo>
                  <a:pt x="1104709" y="847461"/>
                </a:lnTo>
                <a:lnTo>
                  <a:pt x="1106018" y="849226"/>
                </a:lnTo>
                <a:lnTo>
                  <a:pt x="1107300" y="851017"/>
                </a:lnTo>
                <a:lnTo>
                  <a:pt x="1108570" y="852820"/>
                </a:lnTo>
                <a:lnTo>
                  <a:pt x="1109802" y="854649"/>
                </a:lnTo>
                <a:lnTo>
                  <a:pt x="1111009" y="856490"/>
                </a:lnTo>
                <a:lnTo>
                  <a:pt x="1112190" y="858357"/>
                </a:lnTo>
                <a:lnTo>
                  <a:pt x="1113333" y="860237"/>
                </a:lnTo>
                <a:lnTo>
                  <a:pt x="1114450" y="862141"/>
                </a:lnTo>
                <a:lnTo>
                  <a:pt x="1115543" y="864072"/>
                </a:lnTo>
                <a:lnTo>
                  <a:pt x="1116609" y="866002"/>
                </a:lnTo>
                <a:lnTo>
                  <a:pt x="1117651" y="867971"/>
                </a:lnTo>
                <a:lnTo>
                  <a:pt x="1118654" y="869939"/>
                </a:lnTo>
                <a:lnTo>
                  <a:pt x="1119619" y="871933"/>
                </a:lnTo>
                <a:lnTo>
                  <a:pt x="1120572" y="873953"/>
                </a:lnTo>
                <a:lnTo>
                  <a:pt x="1121486" y="875984"/>
                </a:lnTo>
                <a:lnTo>
                  <a:pt x="1122362" y="878029"/>
                </a:lnTo>
                <a:lnTo>
                  <a:pt x="1123226" y="880087"/>
                </a:lnTo>
                <a:lnTo>
                  <a:pt x="1124039" y="882169"/>
                </a:lnTo>
                <a:lnTo>
                  <a:pt x="1124826" y="884252"/>
                </a:lnTo>
                <a:lnTo>
                  <a:pt x="1125588" y="886361"/>
                </a:lnTo>
                <a:lnTo>
                  <a:pt x="1126312" y="888494"/>
                </a:lnTo>
                <a:lnTo>
                  <a:pt x="1127011" y="890628"/>
                </a:lnTo>
                <a:lnTo>
                  <a:pt x="1127671" y="892787"/>
                </a:lnTo>
                <a:lnTo>
                  <a:pt x="1128293" y="894946"/>
                </a:lnTo>
                <a:lnTo>
                  <a:pt x="1128890" y="897130"/>
                </a:lnTo>
                <a:lnTo>
                  <a:pt x="1129449" y="899327"/>
                </a:lnTo>
                <a:lnTo>
                  <a:pt x="1129970" y="901537"/>
                </a:lnTo>
                <a:lnTo>
                  <a:pt x="1130465" y="903759"/>
                </a:lnTo>
                <a:lnTo>
                  <a:pt x="1130922" y="905995"/>
                </a:lnTo>
                <a:lnTo>
                  <a:pt x="1131341" y="908243"/>
                </a:lnTo>
                <a:lnTo>
                  <a:pt x="1131735" y="910503"/>
                </a:lnTo>
                <a:lnTo>
                  <a:pt x="1132078" y="912764"/>
                </a:lnTo>
                <a:lnTo>
                  <a:pt x="1132395" y="915050"/>
                </a:lnTo>
                <a:lnTo>
                  <a:pt x="1132675" y="917349"/>
                </a:lnTo>
                <a:lnTo>
                  <a:pt x="1132916" y="919647"/>
                </a:lnTo>
                <a:lnTo>
                  <a:pt x="1133119" y="921959"/>
                </a:lnTo>
                <a:lnTo>
                  <a:pt x="1133297" y="924295"/>
                </a:lnTo>
                <a:lnTo>
                  <a:pt x="1133424" y="926632"/>
                </a:lnTo>
                <a:lnTo>
                  <a:pt x="1133526" y="928969"/>
                </a:lnTo>
                <a:lnTo>
                  <a:pt x="1133602" y="933668"/>
                </a:lnTo>
                <a:lnTo>
                  <a:pt x="1133577" y="936056"/>
                </a:lnTo>
                <a:lnTo>
                  <a:pt x="1133526" y="938405"/>
                </a:lnTo>
                <a:lnTo>
                  <a:pt x="1133424" y="940754"/>
                </a:lnTo>
                <a:lnTo>
                  <a:pt x="1133297" y="943092"/>
                </a:lnTo>
                <a:lnTo>
                  <a:pt x="1133119" y="945415"/>
                </a:lnTo>
                <a:lnTo>
                  <a:pt x="1132916" y="947727"/>
                </a:lnTo>
                <a:lnTo>
                  <a:pt x="1132675" y="950038"/>
                </a:lnTo>
                <a:lnTo>
                  <a:pt x="1132395" y="952324"/>
                </a:lnTo>
                <a:lnTo>
                  <a:pt x="1132078" y="954610"/>
                </a:lnTo>
                <a:lnTo>
                  <a:pt x="1131722" y="956884"/>
                </a:lnTo>
                <a:lnTo>
                  <a:pt x="1131329" y="959144"/>
                </a:lnTo>
                <a:lnTo>
                  <a:pt x="1130909" y="961392"/>
                </a:lnTo>
                <a:lnTo>
                  <a:pt x="1130452" y="963615"/>
                </a:lnTo>
                <a:lnTo>
                  <a:pt x="1129957" y="965837"/>
                </a:lnTo>
                <a:lnTo>
                  <a:pt x="1129436" y="968047"/>
                </a:lnTo>
                <a:lnTo>
                  <a:pt x="1128878" y="970244"/>
                </a:lnTo>
                <a:lnTo>
                  <a:pt x="1128281" y="972429"/>
                </a:lnTo>
                <a:lnTo>
                  <a:pt x="1127658" y="974600"/>
                </a:lnTo>
                <a:lnTo>
                  <a:pt x="1126998" y="976746"/>
                </a:lnTo>
                <a:lnTo>
                  <a:pt x="1126299" y="978880"/>
                </a:lnTo>
                <a:lnTo>
                  <a:pt x="1125575" y="981014"/>
                </a:lnTo>
                <a:lnTo>
                  <a:pt x="1124814" y="983122"/>
                </a:lnTo>
                <a:lnTo>
                  <a:pt x="1124026" y="985217"/>
                </a:lnTo>
                <a:lnTo>
                  <a:pt x="1123201" y="987287"/>
                </a:lnTo>
                <a:lnTo>
                  <a:pt x="1122350" y="989345"/>
                </a:lnTo>
                <a:lnTo>
                  <a:pt x="1121461" y="991389"/>
                </a:lnTo>
                <a:lnTo>
                  <a:pt x="1120546" y="993421"/>
                </a:lnTo>
                <a:lnTo>
                  <a:pt x="1119606" y="995428"/>
                </a:lnTo>
                <a:lnTo>
                  <a:pt x="1118629" y="997422"/>
                </a:lnTo>
                <a:lnTo>
                  <a:pt x="1117625" y="999403"/>
                </a:lnTo>
                <a:lnTo>
                  <a:pt x="1116584" y="1001359"/>
                </a:lnTo>
                <a:lnTo>
                  <a:pt x="1115517" y="1003302"/>
                </a:lnTo>
                <a:lnTo>
                  <a:pt x="1114425" y="1005220"/>
                </a:lnTo>
                <a:lnTo>
                  <a:pt x="1113307" y="1007125"/>
                </a:lnTo>
                <a:lnTo>
                  <a:pt x="1112152" y="1009017"/>
                </a:lnTo>
                <a:lnTo>
                  <a:pt x="1110983" y="1010884"/>
                </a:lnTo>
                <a:lnTo>
                  <a:pt x="1109777" y="1012726"/>
                </a:lnTo>
                <a:lnTo>
                  <a:pt x="1108545" y="1014554"/>
                </a:lnTo>
                <a:lnTo>
                  <a:pt x="1107275" y="1016358"/>
                </a:lnTo>
                <a:lnTo>
                  <a:pt x="1105992" y="1018136"/>
                </a:lnTo>
                <a:lnTo>
                  <a:pt x="1104671" y="1019901"/>
                </a:lnTo>
                <a:lnTo>
                  <a:pt x="1103338" y="1021641"/>
                </a:lnTo>
                <a:lnTo>
                  <a:pt x="1101966" y="1023368"/>
                </a:lnTo>
                <a:lnTo>
                  <a:pt x="1100582" y="1025070"/>
                </a:lnTo>
                <a:lnTo>
                  <a:pt x="1099159" y="1026746"/>
                </a:lnTo>
                <a:lnTo>
                  <a:pt x="1097712" y="1028397"/>
                </a:lnTo>
                <a:lnTo>
                  <a:pt x="1096251" y="1030035"/>
                </a:lnTo>
                <a:lnTo>
                  <a:pt x="1094753" y="1031649"/>
                </a:lnTo>
                <a:lnTo>
                  <a:pt x="1093241" y="1033236"/>
                </a:lnTo>
                <a:lnTo>
                  <a:pt x="1091692" y="1034798"/>
                </a:lnTo>
                <a:lnTo>
                  <a:pt x="1090130" y="1036335"/>
                </a:lnTo>
                <a:lnTo>
                  <a:pt x="1088542" y="1037859"/>
                </a:lnTo>
                <a:lnTo>
                  <a:pt x="1086929" y="1039345"/>
                </a:lnTo>
                <a:lnTo>
                  <a:pt x="1085304" y="1040818"/>
                </a:lnTo>
                <a:lnTo>
                  <a:pt x="1083640" y="1042253"/>
                </a:lnTo>
                <a:lnTo>
                  <a:pt x="1081964" y="1043675"/>
                </a:lnTo>
                <a:lnTo>
                  <a:pt x="1080262" y="1045060"/>
                </a:lnTo>
                <a:lnTo>
                  <a:pt x="1078547" y="1046431"/>
                </a:lnTo>
                <a:lnTo>
                  <a:pt x="1076795" y="1047777"/>
                </a:lnTo>
                <a:lnTo>
                  <a:pt x="1075030" y="1049085"/>
                </a:lnTo>
                <a:lnTo>
                  <a:pt x="1073252" y="1050368"/>
                </a:lnTo>
                <a:lnTo>
                  <a:pt x="1071448" y="1051638"/>
                </a:lnTo>
                <a:lnTo>
                  <a:pt x="1069619" y="1052870"/>
                </a:lnTo>
                <a:lnTo>
                  <a:pt x="1067765" y="1054077"/>
                </a:lnTo>
                <a:lnTo>
                  <a:pt x="1065911" y="1055245"/>
                </a:lnTo>
                <a:lnTo>
                  <a:pt x="1064019" y="1056401"/>
                </a:lnTo>
                <a:lnTo>
                  <a:pt x="1062114" y="1057518"/>
                </a:lnTo>
                <a:lnTo>
                  <a:pt x="1060196" y="1058610"/>
                </a:lnTo>
                <a:lnTo>
                  <a:pt x="1058253" y="1059677"/>
                </a:lnTo>
                <a:lnTo>
                  <a:pt x="1056297" y="1060706"/>
                </a:lnTo>
                <a:lnTo>
                  <a:pt x="1054316" y="1061722"/>
                </a:lnTo>
                <a:lnTo>
                  <a:pt x="1052322" y="1062687"/>
                </a:lnTo>
                <a:lnTo>
                  <a:pt x="1050315" y="1063640"/>
                </a:lnTo>
                <a:lnTo>
                  <a:pt x="1048283" y="1064554"/>
                </a:lnTo>
                <a:lnTo>
                  <a:pt x="1046239" y="1065431"/>
                </a:lnTo>
                <a:lnTo>
                  <a:pt x="1044181" y="1066281"/>
                </a:lnTo>
                <a:lnTo>
                  <a:pt x="1042098" y="1067107"/>
                </a:lnTo>
                <a:lnTo>
                  <a:pt x="1040003" y="1067894"/>
                </a:lnTo>
                <a:lnTo>
                  <a:pt x="1037895" y="1068656"/>
                </a:lnTo>
                <a:lnTo>
                  <a:pt x="1035774" y="1069380"/>
                </a:lnTo>
                <a:lnTo>
                  <a:pt x="1033628" y="1070079"/>
                </a:lnTo>
                <a:lnTo>
                  <a:pt x="1031481" y="1070726"/>
                </a:lnTo>
                <a:lnTo>
                  <a:pt x="1029309" y="1071361"/>
                </a:lnTo>
                <a:lnTo>
                  <a:pt x="1027125" y="1071958"/>
                </a:lnTo>
                <a:lnTo>
                  <a:pt x="1024941" y="1072517"/>
                </a:lnTo>
                <a:lnTo>
                  <a:pt x="1022731" y="1073038"/>
                </a:lnTo>
                <a:lnTo>
                  <a:pt x="1020508" y="1073533"/>
                </a:lnTo>
                <a:lnTo>
                  <a:pt x="1018273" y="1073990"/>
                </a:lnTo>
                <a:lnTo>
                  <a:pt x="1016025" y="1074410"/>
                </a:lnTo>
                <a:lnTo>
                  <a:pt x="1013765" y="1074791"/>
                </a:lnTo>
                <a:lnTo>
                  <a:pt x="1011491" y="1075146"/>
                </a:lnTo>
                <a:lnTo>
                  <a:pt x="1009205" y="1075463"/>
                </a:lnTo>
                <a:lnTo>
                  <a:pt x="1006919" y="1075743"/>
                </a:lnTo>
                <a:lnTo>
                  <a:pt x="1004608" y="1075984"/>
                </a:lnTo>
                <a:lnTo>
                  <a:pt x="1002297" y="1076187"/>
                </a:lnTo>
                <a:lnTo>
                  <a:pt x="999972" y="1076365"/>
                </a:lnTo>
                <a:lnTo>
                  <a:pt x="997636" y="1076492"/>
                </a:lnTo>
                <a:lnTo>
                  <a:pt x="995286" y="1076581"/>
                </a:lnTo>
                <a:lnTo>
                  <a:pt x="990600" y="1076657"/>
                </a:lnTo>
                <a:lnTo>
                  <a:pt x="988212" y="1076645"/>
                </a:lnTo>
                <a:lnTo>
                  <a:pt x="985850" y="1076581"/>
                </a:lnTo>
                <a:lnTo>
                  <a:pt x="983513" y="1076492"/>
                </a:lnTo>
                <a:lnTo>
                  <a:pt x="981177" y="1076352"/>
                </a:lnTo>
                <a:lnTo>
                  <a:pt x="978852" y="1076187"/>
                </a:lnTo>
                <a:lnTo>
                  <a:pt x="976528" y="1075984"/>
                </a:lnTo>
                <a:lnTo>
                  <a:pt x="974230" y="1075730"/>
                </a:lnTo>
                <a:lnTo>
                  <a:pt x="971931" y="1075451"/>
                </a:lnTo>
                <a:lnTo>
                  <a:pt x="969658" y="1075133"/>
                </a:lnTo>
                <a:lnTo>
                  <a:pt x="967384" y="1074791"/>
                </a:lnTo>
                <a:lnTo>
                  <a:pt x="965124" y="1074397"/>
                </a:lnTo>
                <a:lnTo>
                  <a:pt x="962876" y="1073978"/>
                </a:lnTo>
                <a:lnTo>
                  <a:pt x="960641" y="1073520"/>
                </a:lnTo>
                <a:lnTo>
                  <a:pt x="958418" y="1073025"/>
                </a:lnTo>
                <a:lnTo>
                  <a:pt x="956208" y="1072504"/>
                </a:lnTo>
                <a:lnTo>
                  <a:pt x="954011" y="1071946"/>
                </a:lnTo>
                <a:lnTo>
                  <a:pt x="951840" y="1071349"/>
                </a:lnTo>
                <a:lnTo>
                  <a:pt x="949668" y="1070714"/>
                </a:lnTo>
                <a:lnTo>
                  <a:pt x="947509" y="1070053"/>
                </a:lnTo>
                <a:lnTo>
                  <a:pt x="945375" y="1069368"/>
                </a:lnTo>
                <a:lnTo>
                  <a:pt x="943254" y="1068644"/>
                </a:lnTo>
                <a:lnTo>
                  <a:pt x="941146" y="1067882"/>
                </a:lnTo>
                <a:lnTo>
                  <a:pt x="939051" y="1067094"/>
                </a:lnTo>
                <a:lnTo>
                  <a:pt x="936968" y="1066269"/>
                </a:lnTo>
                <a:lnTo>
                  <a:pt x="934910" y="1065418"/>
                </a:lnTo>
                <a:lnTo>
                  <a:pt x="932866" y="1064529"/>
                </a:lnTo>
                <a:lnTo>
                  <a:pt x="930834" y="1063614"/>
                </a:lnTo>
                <a:lnTo>
                  <a:pt x="928827" y="1062675"/>
                </a:lnTo>
                <a:lnTo>
                  <a:pt x="926833" y="1061697"/>
                </a:lnTo>
                <a:lnTo>
                  <a:pt x="924852" y="1060693"/>
                </a:lnTo>
                <a:lnTo>
                  <a:pt x="922896" y="1059652"/>
                </a:lnTo>
                <a:lnTo>
                  <a:pt x="920953" y="1058585"/>
                </a:lnTo>
                <a:lnTo>
                  <a:pt x="919035" y="1057493"/>
                </a:lnTo>
                <a:lnTo>
                  <a:pt x="917130" y="1056375"/>
                </a:lnTo>
                <a:lnTo>
                  <a:pt x="915251" y="1055220"/>
                </a:lnTo>
                <a:lnTo>
                  <a:pt x="913384" y="1054039"/>
                </a:lnTo>
                <a:lnTo>
                  <a:pt x="911542" y="1052845"/>
                </a:lnTo>
                <a:lnTo>
                  <a:pt x="909714" y="1051600"/>
                </a:lnTo>
                <a:lnTo>
                  <a:pt x="907910" y="1050343"/>
                </a:lnTo>
                <a:lnTo>
                  <a:pt x="906119" y="1049060"/>
                </a:lnTo>
                <a:lnTo>
                  <a:pt x="904354" y="1047739"/>
                </a:lnTo>
                <a:lnTo>
                  <a:pt x="902614" y="1046406"/>
                </a:lnTo>
                <a:lnTo>
                  <a:pt x="900900" y="1045034"/>
                </a:lnTo>
                <a:lnTo>
                  <a:pt x="899198" y="1043637"/>
                </a:lnTo>
                <a:lnTo>
                  <a:pt x="897522" y="1042228"/>
                </a:lnTo>
                <a:lnTo>
                  <a:pt x="895858" y="1040780"/>
                </a:lnTo>
                <a:lnTo>
                  <a:pt x="894232" y="1039307"/>
                </a:lnTo>
                <a:lnTo>
                  <a:pt x="892619" y="1037821"/>
                </a:lnTo>
                <a:lnTo>
                  <a:pt x="891032" y="1036297"/>
                </a:lnTo>
                <a:lnTo>
                  <a:pt x="889470" y="1034760"/>
                </a:lnTo>
                <a:lnTo>
                  <a:pt x="887920" y="1033198"/>
                </a:lnTo>
                <a:lnTo>
                  <a:pt x="886409" y="1031611"/>
                </a:lnTo>
                <a:lnTo>
                  <a:pt x="884911" y="1029998"/>
                </a:lnTo>
                <a:lnTo>
                  <a:pt x="883450" y="1028359"/>
                </a:lnTo>
                <a:lnTo>
                  <a:pt x="882002" y="1026708"/>
                </a:lnTo>
                <a:lnTo>
                  <a:pt x="880593" y="1025032"/>
                </a:lnTo>
                <a:lnTo>
                  <a:pt x="879196" y="1023330"/>
                </a:lnTo>
                <a:lnTo>
                  <a:pt x="877837" y="1021603"/>
                </a:lnTo>
                <a:lnTo>
                  <a:pt x="876490" y="1019863"/>
                </a:lnTo>
                <a:lnTo>
                  <a:pt x="875182" y="1018097"/>
                </a:lnTo>
                <a:lnTo>
                  <a:pt x="873887" y="1016320"/>
                </a:lnTo>
                <a:lnTo>
                  <a:pt x="872630" y="1014503"/>
                </a:lnTo>
                <a:lnTo>
                  <a:pt x="871398" y="1012687"/>
                </a:lnTo>
                <a:lnTo>
                  <a:pt x="870191" y="1010833"/>
                </a:lnTo>
                <a:lnTo>
                  <a:pt x="869010" y="1008966"/>
                </a:lnTo>
                <a:lnTo>
                  <a:pt x="867867" y="1007087"/>
                </a:lnTo>
                <a:lnTo>
                  <a:pt x="866737" y="1005182"/>
                </a:lnTo>
                <a:lnTo>
                  <a:pt x="865645" y="1003264"/>
                </a:lnTo>
                <a:lnTo>
                  <a:pt x="864590" y="1001321"/>
                </a:lnTo>
                <a:lnTo>
                  <a:pt x="863549" y="999365"/>
                </a:lnTo>
                <a:lnTo>
                  <a:pt x="862546" y="997384"/>
                </a:lnTo>
                <a:lnTo>
                  <a:pt x="861568" y="995390"/>
                </a:lnTo>
                <a:lnTo>
                  <a:pt x="860628" y="993383"/>
                </a:lnTo>
                <a:lnTo>
                  <a:pt x="859714" y="991351"/>
                </a:lnTo>
                <a:lnTo>
                  <a:pt x="858825" y="989307"/>
                </a:lnTo>
                <a:lnTo>
                  <a:pt x="857974" y="987237"/>
                </a:lnTo>
                <a:lnTo>
                  <a:pt x="857148" y="985167"/>
                </a:lnTo>
                <a:lnTo>
                  <a:pt x="856361" y="983071"/>
                </a:lnTo>
                <a:lnTo>
                  <a:pt x="855612" y="980963"/>
                </a:lnTo>
                <a:lnTo>
                  <a:pt x="854888" y="978842"/>
                </a:lnTo>
                <a:lnTo>
                  <a:pt x="854189" y="976696"/>
                </a:lnTo>
                <a:lnTo>
                  <a:pt x="853529" y="974549"/>
                </a:lnTo>
                <a:lnTo>
                  <a:pt x="852906" y="972378"/>
                </a:lnTo>
                <a:lnTo>
                  <a:pt x="852310" y="970193"/>
                </a:lnTo>
                <a:lnTo>
                  <a:pt x="851751" y="967996"/>
                </a:lnTo>
                <a:lnTo>
                  <a:pt x="851217" y="965786"/>
                </a:lnTo>
                <a:lnTo>
                  <a:pt x="850735" y="963576"/>
                </a:lnTo>
                <a:lnTo>
                  <a:pt x="850278" y="961341"/>
                </a:lnTo>
                <a:lnTo>
                  <a:pt x="849859" y="959093"/>
                </a:lnTo>
                <a:lnTo>
                  <a:pt x="849465" y="956833"/>
                </a:lnTo>
                <a:lnTo>
                  <a:pt x="849109" y="954559"/>
                </a:lnTo>
                <a:lnTo>
                  <a:pt x="848804" y="952274"/>
                </a:lnTo>
                <a:lnTo>
                  <a:pt x="848525" y="949988"/>
                </a:lnTo>
                <a:lnTo>
                  <a:pt x="848271" y="947676"/>
                </a:lnTo>
                <a:lnTo>
                  <a:pt x="848068" y="945365"/>
                </a:lnTo>
                <a:lnTo>
                  <a:pt x="847903" y="943041"/>
                </a:lnTo>
                <a:lnTo>
                  <a:pt x="847776" y="940704"/>
                </a:lnTo>
                <a:lnTo>
                  <a:pt x="847674" y="938354"/>
                </a:lnTo>
                <a:lnTo>
                  <a:pt x="847598" y="933668"/>
                </a:lnTo>
                <a:lnTo>
                  <a:pt x="847623" y="931280"/>
                </a:lnTo>
                <a:lnTo>
                  <a:pt x="847674" y="928918"/>
                </a:lnTo>
                <a:lnTo>
                  <a:pt x="847776" y="926569"/>
                </a:lnTo>
                <a:lnTo>
                  <a:pt x="847903" y="924245"/>
                </a:lnTo>
                <a:lnTo>
                  <a:pt x="848081" y="921908"/>
                </a:lnTo>
                <a:lnTo>
                  <a:pt x="848284" y="919596"/>
                </a:lnTo>
                <a:lnTo>
                  <a:pt x="848525" y="917298"/>
                </a:lnTo>
                <a:lnTo>
                  <a:pt x="848804" y="914999"/>
                </a:lnTo>
                <a:lnTo>
                  <a:pt x="849122" y="912713"/>
                </a:lnTo>
                <a:lnTo>
                  <a:pt x="849478" y="910452"/>
                </a:lnTo>
                <a:lnTo>
                  <a:pt x="849859" y="908192"/>
                </a:lnTo>
                <a:lnTo>
                  <a:pt x="850290" y="905944"/>
                </a:lnTo>
                <a:lnTo>
                  <a:pt x="850747" y="903709"/>
                </a:lnTo>
                <a:lnTo>
                  <a:pt x="851230" y="901486"/>
                </a:lnTo>
                <a:lnTo>
                  <a:pt x="851764" y="899276"/>
                </a:lnTo>
                <a:lnTo>
                  <a:pt x="852322" y="897079"/>
                </a:lnTo>
                <a:lnTo>
                  <a:pt x="852919" y="894895"/>
                </a:lnTo>
                <a:lnTo>
                  <a:pt x="853541" y="892736"/>
                </a:lnTo>
                <a:lnTo>
                  <a:pt x="854202" y="890577"/>
                </a:lnTo>
                <a:lnTo>
                  <a:pt x="854900" y="888443"/>
                </a:lnTo>
                <a:lnTo>
                  <a:pt x="855624" y="886323"/>
                </a:lnTo>
                <a:lnTo>
                  <a:pt x="856386" y="884214"/>
                </a:lnTo>
                <a:lnTo>
                  <a:pt x="857174" y="882119"/>
                </a:lnTo>
                <a:lnTo>
                  <a:pt x="857999" y="880036"/>
                </a:lnTo>
                <a:lnTo>
                  <a:pt x="858850" y="877978"/>
                </a:lnTo>
                <a:lnTo>
                  <a:pt x="859726" y="875934"/>
                </a:lnTo>
                <a:lnTo>
                  <a:pt x="860641" y="873902"/>
                </a:lnTo>
                <a:lnTo>
                  <a:pt x="861593" y="871895"/>
                </a:lnTo>
                <a:lnTo>
                  <a:pt x="862571" y="869901"/>
                </a:lnTo>
                <a:lnTo>
                  <a:pt x="863574" y="867920"/>
                </a:lnTo>
                <a:lnTo>
                  <a:pt x="864603" y="865964"/>
                </a:lnTo>
                <a:lnTo>
                  <a:pt x="865670" y="864021"/>
                </a:lnTo>
                <a:lnTo>
                  <a:pt x="866762" y="862103"/>
                </a:lnTo>
                <a:lnTo>
                  <a:pt x="867893" y="860199"/>
                </a:lnTo>
                <a:lnTo>
                  <a:pt x="869036" y="858319"/>
                </a:lnTo>
                <a:lnTo>
                  <a:pt x="870217" y="856452"/>
                </a:lnTo>
                <a:lnTo>
                  <a:pt x="871423" y="854611"/>
                </a:lnTo>
                <a:lnTo>
                  <a:pt x="872655" y="852782"/>
                </a:lnTo>
                <a:lnTo>
                  <a:pt x="873912" y="850978"/>
                </a:lnTo>
                <a:lnTo>
                  <a:pt x="875208" y="849188"/>
                </a:lnTo>
                <a:lnTo>
                  <a:pt x="876516" y="847422"/>
                </a:lnTo>
                <a:lnTo>
                  <a:pt x="877862" y="845682"/>
                </a:lnTo>
                <a:lnTo>
                  <a:pt x="879234" y="843955"/>
                </a:lnTo>
                <a:lnTo>
                  <a:pt x="880618" y="842266"/>
                </a:lnTo>
                <a:lnTo>
                  <a:pt x="882040" y="840577"/>
                </a:lnTo>
                <a:lnTo>
                  <a:pt x="883475" y="838926"/>
                </a:lnTo>
                <a:lnTo>
                  <a:pt x="884949" y="837288"/>
                </a:lnTo>
                <a:lnTo>
                  <a:pt x="886447" y="835688"/>
                </a:lnTo>
                <a:lnTo>
                  <a:pt x="887959" y="834100"/>
                </a:lnTo>
                <a:lnTo>
                  <a:pt x="889495" y="832525"/>
                </a:lnTo>
                <a:lnTo>
                  <a:pt x="891070" y="830988"/>
                </a:lnTo>
                <a:lnTo>
                  <a:pt x="892658" y="829477"/>
                </a:lnTo>
                <a:lnTo>
                  <a:pt x="894258" y="827978"/>
                </a:lnTo>
                <a:lnTo>
                  <a:pt x="895896" y="826518"/>
                </a:lnTo>
                <a:lnTo>
                  <a:pt x="897547" y="825070"/>
                </a:lnTo>
                <a:lnTo>
                  <a:pt x="899236" y="823660"/>
                </a:lnTo>
                <a:lnTo>
                  <a:pt x="900938" y="822264"/>
                </a:lnTo>
                <a:lnTo>
                  <a:pt x="902652" y="820892"/>
                </a:lnTo>
                <a:lnTo>
                  <a:pt x="904392" y="819558"/>
                </a:lnTo>
                <a:lnTo>
                  <a:pt x="906158" y="818238"/>
                </a:lnTo>
                <a:lnTo>
                  <a:pt x="907948" y="816955"/>
                </a:lnTo>
                <a:lnTo>
                  <a:pt x="909752" y="815698"/>
                </a:lnTo>
                <a:lnTo>
                  <a:pt x="911581" y="814466"/>
                </a:lnTo>
                <a:lnTo>
                  <a:pt x="913422" y="813259"/>
                </a:lnTo>
                <a:lnTo>
                  <a:pt x="915289" y="812078"/>
                </a:lnTo>
                <a:lnTo>
                  <a:pt x="917181" y="810923"/>
                </a:lnTo>
                <a:lnTo>
                  <a:pt x="919074" y="809805"/>
                </a:lnTo>
                <a:lnTo>
                  <a:pt x="921004" y="808713"/>
                </a:lnTo>
                <a:lnTo>
                  <a:pt x="922947" y="807646"/>
                </a:lnTo>
                <a:lnTo>
                  <a:pt x="924903" y="806617"/>
                </a:lnTo>
                <a:lnTo>
                  <a:pt x="926884" y="805614"/>
                </a:lnTo>
                <a:lnTo>
                  <a:pt x="928878" y="804636"/>
                </a:lnTo>
                <a:lnTo>
                  <a:pt x="930884" y="803696"/>
                </a:lnTo>
                <a:lnTo>
                  <a:pt x="932916" y="802782"/>
                </a:lnTo>
                <a:lnTo>
                  <a:pt x="934961" y="801893"/>
                </a:lnTo>
                <a:lnTo>
                  <a:pt x="937019" y="801042"/>
                </a:lnTo>
                <a:lnTo>
                  <a:pt x="939101" y="800217"/>
                </a:lnTo>
                <a:lnTo>
                  <a:pt x="941197" y="799429"/>
                </a:lnTo>
                <a:lnTo>
                  <a:pt x="943305" y="798667"/>
                </a:lnTo>
                <a:lnTo>
                  <a:pt x="945426" y="797943"/>
                </a:lnTo>
                <a:lnTo>
                  <a:pt x="947560" y="797257"/>
                </a:lnTo>
                <a:lnTo>
                  <a:pt x="949719" y="796597"/>
                </a:lnTo>
                <a:lnTo>
                  <a:pt x="951878" y="795975"/>
                </a:lnTo>
                <a:lnTo>
                  <a:pt x="954062" y="795378"/>
                </a:lnTo>
                <a:lnTo>
                  <a:pt x="956259" y="794819"/>
                </a:lnTo>
                <a:lnTo>
                  <a:pt x="958469" y="794286"/>
                </a:lnTo>
                <a:lnTo>
                  <a:pt x="960691" y="793803"/>
                </a:lnTo>
                <a:lnTo>
                  <a:pt x="962927" y="793346"/>
                </a:lnTo>
                <a:lnTo>
                  <a:pt x="965174" y="792914"/>
                </a:lnTo>
                <a:lnTo>
                  <a:pt x="967435" y="792533"/>
                </a:lnTo>
                <a:lnTo>
                  <a:pt x="969708" y="792177"/>
                </a:lnTo>
                <a:lnTo>
                  <a:pt x="971982" y="791860"/>
                </a:lnTo>
                <a:lnTo>
                  <a:pt x="974280" y="791580"/>
                </a:lnTo>
                <a:lnTo>
                  <a:pt x="976579" y="791339"/>
                </a:lnTo>
                <a:lnTo>
                  <a:pt x="978903" y="791136"/>
                </a:lnTo>
                <a:lnTo>
                  <a:pt x="981227" y="790971"/>
                </a:lnTo>
                <a:lnTo>
                  <a:pt x="983564" y="790831"/>
                </a:lnTo>
                <a:lnTo>
                  <a:pt x="985901" y="790742"/>
                </a:lnTo>
                <a:lnTo>
                  <a:pt x="987425" y="790717"/>
                </a:lnTo>
                <a:close/>
                <a:moveTo>
                  <a:pt x="0" y="215380"/>
                </a:moveTo>
                <a:lnTo>
                  <a:pt x="0" y="215381"/>
                </a:lnTo>
                <a:lnTo>
                  <a:pt x="0" y="215381"/>
                </a:lnTo>
                <a:close/>
                <a:moveTo>
                  <a:pt x="215381" y="0"/>
                </a:moveTo>
                <a:lnTo>
                  <a:pt x="1765820" y="0"/>
                </a:lnTo>
                <a:cubicBezTo>
                  <a:pt x="1884772" y="0"/>
                  <a:pt x="1981201" y="96429"/>
                  <a:pt x="1981201" y="215381"/>
                </a:cubicBezTo>
                <a:lnTo>
                  <a:pt x="1981200" y="215381"/>
                </a:lnTo>
                <a:cubicBezTo>
                  <a:pt x="1981200" y="334333"/>
                  <a:pt x="1884771" y="430762"/>
                  <a:pt x="1765819" y="430762"/>
                </a:cubicBezTo>
                <a:lnTo>
                  <a:pt x="215381" y="430761"/>
                </a:lnTo>
                <a:cubicBezTo>
                  <a:pt x="126167" y="430761"/>
                  <a:pt x="49622" y="376520"/>
                  <a:pt x="16926" y="299216"/>
                </a:cubicBezTo>
                <a:lnTo>
                  <a:pt x="0" y="215381"/>
                </a:lnTo>
                <a:lnTo>
                  <a:pt x="16926" y="131545"/>
                </a:lnTo>
                <a:cubicBezTo>
                  <a:pt x="49622" y="54241"/>
                  <a:pt x="126167" y="0"/>
                  <a:pt x="215381" y="0"/>
                </a:cubicBez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0" name="文本占位符 39"/>
          <p:cNvSpPr>
            <a:spLocks noGrp="1"/>
          </p:cNvSpPr>
          <p:nvPr>
            <p:ph type="body" sz="quarter" idx="24"/>
          </p:nvPr>
        </p:nvSpPr>
        <p:spPr>
          <a:xfrm>
            <a:off x="7006851" y="3606179"/>
            <a:ext cx="1981201" cy="1062182"/>
          </a:xfrm>
          <a:custGeom>
            <a:avLst/>
            <a:gdLst>
              <a:gd name="connsiteX0" fmla="*/ 215381 w 1981201"/>
              <a:gd name="connsiteY0" fmla="*/ 631420 h 1062182"/>
              <a:gd name="connsiteX1" fmla="*/ 1765820 w 1981201"/>
              <a:gd name="connsiteY1" fmla="*/ 631420 h 1062182"/>
              <a:gd name="connsiteX2" fmla="*/ 1981201 w 1981201"/>
              <a:gd name="connsiteY2" fmla="*/ 846801 h 1062182"/>
              <a:gd name="connsiteX3" fmla="*/ 1981200 w 1981201"/>
              <a:gd name="connsiteY3" fmla="*/ 846801 h 1062182"/>
              <a:gd name="connsiteX4" fmla="*/ 1765819 w 1981201"/>
              <a:gd name="connsiteY4" fmla="*/ 1062182 h 1062182"/>
              <a:gd name="connsiteX5" fmla="*/ 215381 w 1981201"/>
              <a:gd name="connsiteY5" fmla="*/ 1062181 h 1062182"/>
              <a:gd name="connsiteX6" fmla="*/ 16925 w 1981201"/>
              <a:gd name="connsiteY6" fmla="*/ 930636 h 1062182"/>
              <a:gd name="connsiteX7" fmla="*/ 0 w 1981201"/>
              <a:gd name="connsiteY7" fmla="*/ 846801 h 1062182"/>
              <a:gd name="connsiteX8" fmla="*/ 16925 w 1981201"/>
              <a:gd name="connsiteY8" fmla="*/ 762965 h 1062182"/>
              <a:gd name="connsiteX9" fmla="*/ 215381 w 1981201"/>
              <a:gd name="connsiteY9" fmla="*/ 631420 h 1062182"/>
              <a:gd name="connsiteX10" fmla="*/ 990600 w 1981201"/>
              <a:gd name="connsiteY10" fmla="*/ 34999 h 1062182"/>
              <a:gd name="connsiteX11" fmla="*/ 1098600 w 1981201"/>
              <a:gd name="connsiteY11" fmla="*/ 142999 h 1062182"/>
              <a:gd name="connsiteX12" fmla="*/ 990600 w 1981201"/>
              <a:gd name="connsiteY12" fmla="*/ 250999 h 1062182"/>
              <a:gd name="connsiteX13" fmla="*/ 882600 w 1981201"/>
              <a:gd name="connsiteY13" fmla="*/ 142999 h 1062182"/>
              <a:gd name="connsiteX14" fmla="*/ 990600 w 1981201"/>
              <a:gd name="connsiteY14" fmla="*/ 34999 h 1062182"/>
              <a:gd name="connsiteX15" fmla="*/ 990605 w 1981201"/>
              <a:gd name="connsiteY15" fmla="*/ 6350 h 1062182"/>
              <a:gd name="connsiteX16" fmla="*/ 986058 w 1981201"/>
              <a:gd name="connsiteY16" fmla="*/ 6426 h 1062182"/>
              <a:gd name="connsiteX17" fmla="*/ 983823 w 1981201"/>
              <a:gd name="connsiteY17" fmla="*/ 6515 h 1062182"/>
              <a:gd name="connsiteX18" fmla="*/ 981588 w 1981201"/>
              <a:gd name="connsiteY18" fmla="*/ 6642 h 1062182"/>
              <a:gd name="connsiteX19" fmla="*/ 979365 w 1981201"/>
              <a:gd name="connsiteY19" fmla="*/ 6807 h 1062182"/>
              <a:gd name="connsiteX20" fmla="*/ 977155 w 1981201"/>
              <a:gd name="connsiteY20" fmla="*/ 6998 h 1062182"/>
              <a:gd name="connsiteX21" fmla="*/ 974945 w 1981201"/>
              <a:gd name="connsiteY21" fmla="*/ 7239 h 1062182"/>
              <a:gd name="connsiteX22" fmla="*/ 972761 w 1981201"/>
              <a:gd name="connsiteY22" fmla="*/ 7506 h 1062182"/>
              <a:gd name="connsiteX23" fmla="*/ 970577 w 1981201"/>
              <a:gd name="connsiteY23" fmla="*/ 7810 h 1062182"/>
              <a:gd name="connsiteX24" fmla="*/ 968405 w 1981201"/>
              <a:gd name="connsiteY24" fmla="*/ 8141 h 1062182"/>
              <a:gd name="connsiteX25" fmla="*/ 966246 w 1981201"/>
              <a:gd name="connsiteY25" fmla="*/ 8509 h 1062182"/>
              <a:gd name="connsiteX26" fmla="*/ 964099 w 1981201"/>
              <a:gd name="connsiteY26" fmla="*/ 8915 h 1062182"/>
              <a:gd name="connsiteX27" fmla="*/ 961966 w 1981201"/>
              <a:gd name="connsiteY27" fmla="*/ 9347 h 1062182"/>
              <a:gd name="connsiteX28" fmla="*/ 959845 w 1981201"/>
              <a:gd name="connsiteY28" fmla="*/ 9817 h 1062182"/>
              <a:gd name="connsiteX29" fmla="*/ 957737 w 1981201"/>
              <a:gd name="connsiteY29" fmla="*/ 10325 h 1062182"/>
              <a:gd name="connsiteX30" fmla="*/ 955642 w 1981201"/>
              <a:gd name="connsiteY30" fmla="*/ 10859 h 1062182"/>
              <a:gd name="connsiteX31" fmla="*/ 953559 w 1981201"/>
              <a:gd name="connsiteY31" fmla="*/ 11430 h 1062182"/>
              <a:gd name="connsiteX32" fmla="*/ 951476 w 1981201"/>
              <a:gd name="connsiteY32" fmla="*/ 12027 h 1062182"/>
              <a:gd name="connsiteX33" fmla="*/ 949431 w 1981201"/>
              <a:gd name="connsiteY33" fmla="*/ 12662 h 1062182"/>
              <a:gd name="connsiteX34" fmla="*/ 947387 w 1981201"/>
              <a:gd name="connsiteY34" fmla="*/ 13322 h 1062182"/>
              <a:gd name="connsiteX35" fmla="*/ 945355 w 1981201"/>
              <a:gd name="connsiteY35" fmla="*/ 14021 h 1062182"/>
              <a:gd name="connsiteX36" fmla="*/ 943336 w 1981201"/>
              <a:gd name="connsiteY36" fmla="*/ 14745 h 1062182"/>
              <a:gd name="connsiteX37" fmla="*/ 941341 w 1981201"/>
              <a:gd name="connsiteY37" fmla="*/ 15494 h 1062182"/>
              <a:gd name="connsiteX38" fmla="*/ 939360 w 1981201"/>
              <a:gd name="connsiteY38" fmla="*/ 16282 h 1062182"/>
              <a:gd name="connsiteX39" fmla="*/ 937392 w 1981201"/>
              <a:gd name="connsiteY39" fmla="*/ 17094 h 1062182"/>
              <a:gd name="connsiteX40" fmla="*/ 935436 w 1981201"/>
              <a:gd name="connsiteY40" fmla="*/ 17945 h 1062182"/>
              <a:gd name="connsiteX41" fmla="*/ 933493 w 1981201"/>
              <a:gd name="connsiteY41" fmla="*/ 18809 h 1062182"/>
              <a:gd name="connsiteX42" fmla="*/ 931575 w 1981201"/>
              <a:gd name="connsiteY42" fmla="*/ 19723 h 1062182"/>
              <a:gd name="connsiteX43" fmla="*/ 929670 w 1981201"/>
              <a:gd name="connsiteY43" fmla="*/ 20650 h 1062182"/>
              <a:gd name="connsiteX44" fmla="*/ 927778 w 1981201"/>
              <a:gd name="connsiteY44" fmla="*/ 21615 h 1062182"/>
              <a:gd name="connsiteX45" fmla="*/ 925911 w 1981201"/>
              <a:gd name="connsiteY45" fmla="*/ 22606 h 1062182"/>
              <a:gd name="connsiteX46" fmla="*/ 924057 w 1981201"/>
              <a:gd name="connsiteY46" fmla="*/ 23622 h 1062182"/>
              <a:gd name="connsiteX47" fmla="*/ 922215 w 1981201"/>
              <a:gd name="connsiteY47" fmla="*/ 24663 h 1062182"/>
              <a:gd name="connsiteX48" fmla="*/ 920399 w 1981201"/>
              <a:gd name="connsiteY48" fmla="*/ 25730 h 1062182"/>
              <a:gd name="connsiteX49" fmla="*/ 918596 w 1981201"/>
              <a:gd name="connsiteY49" fmla="*/ 26835 h 1062182"/>
              <a:gd name="connsiteX50" fmla="*/ 916818 w 1981201"/>
              <a:gd name="connsiteY50" fmla="*/ 27965 h 1062182"/>
              <a:gd name="connsiteX51" fmla="*/ 915052 w 1981201"/>
              <a:gd name="connsiteY51" fmla="*/ 29108 h 1062182"/>
              <a:gd name="connsiteX52" fmla="*/ 913313 w 1981201"/>
              <a:gd name="connsiteY52" fmla="*/ 30290 h 1062182"/>
              <a:gd name="connsiteX53" fmla="*/ 911586 w 1981201"/>
              <a:gd name="connsiteY53" fmla="*/ 31496 h 1062182"/>
              <a:gd name="connsiteX54" fmla="*/ 909883 w 1981201"/>
              <a:gd name="connsiteY54" fmla="*/ 32728 h 1062182"/>
              <a:gd name="connsiteX55" fmla="*/ 908194 w 1981201"/>
              <a:gd name="connsiteY55" fmla="*/ 33985 h 1062182"/>
              <a:gd name="connsiteX56" fmla="*/ 906531 w 1981201"/>
              <a:gd name="connsiteY56" fmla="*/ 35268 h 1062182"/>
              <a:gd name="connsiteX57" fmla="*/ 904880 w 1981201"/>
              <a:gd name="connsiteY57" fmla="*/ 36576 h 1062182"/>
              <a:gd name="connsiteX58" fmla="*/ 903254 w 1981201"/>
              <a:gd name="connsiteY58" fmla="*/ 37897 h 1062182"/>
              <a:gd name="connsiteX59" fmla="*/ 901654 w 1981201"/>
              <a:gd name="connsiteY59" fmla="*/ 39256 h 1062182"/>
              <a:gd name="connsiteX60" fmla="*/ 900066 w 1981201"/>
              <a:gd name="connsiteY60" fmla="*/ 40640 h 1062182"/>
              <a:gd name="connsiteX61" fmla="*/ 898504 w 1981201"/>
              <a:gd name="connsiteY61" fmla="*/ 42037 h 1062182"/>
              <a:gd name="connsiteX62" fmla="*/ 896968 w 1981201"/>
              <a:gd name="connsiteY62" fmla="*/ 43472 h 1062182"/>
              <a:gd name="connsiteX63" fmla="*/ 895456 w 1981201"/>
              <a:gd name="connsiteY63" fmla="*/ 44920 h 1062182"/>
              <a:gd name="connsiteX64" fmla="*/ 893958 w 1981201"/>
              <a:gd name="connsiteY64" fmla="*/ 46393 h 1062182"/>
              <a:gd name="connsiteX65" fmla="*/ 892484 w 1981201"/>
              <a:gd name="connsiteY65" fmla="*/ 47879 h 1062182"/>
              <a:gd name="connsiteX66" fmla="*/ 891036 w 1981201"/>
              <a:gd name="connsiteY66" fmla="*/ 49403 h 1062182"/>
              <a:gd name="connsiteX67" fmla="*/ 889614 w 1981201"/>
              <a:gd name="connsiteY67" fmla="*/ 50940 h 1062182"/>
              <a:gd name="connsiteX68" fmla="*/ 888205 w 1981201"/>
              <a:gd name="connsiteY68" fmla="*/ 52502 h 1062182"/>
              <a:gd name="connsiteX69" fmla="*/ 886820 w 1981201"/>
              <a:gd name="connsiteY69" fmla="*/ 54089 h 1062182"/>
              <a:gd name="connsiteX70" fmla="*/ 885474 w 1981201"/>
              <a:gd name="connsiteY70" fmla="*/ 55690 h 1062182"/>
              <a:gd name="connsiteX71" fmla="*/ 884141 w 1981201"/>
              <a:gd name="connsiteY71" fmla="*/ 57315 h 1062182"/>
              <a:gd name="connsiteX72" fmla="*/ 882832 w 1981201"/>
              <a:gd name="connsiteY72" fmla="*/ 58966 h 1062182"/>
              <a:gd name="connsiteX73" fmla="*/ 881549 w 1981201"/>
              <a:gd name="connsiteY73" fmla="*/ 60630 h 1062182"/>
              <a:gd name="connsiteX74" fmla="*/ 880305 w 1981201"/>
              <a:gd name="connsiteY74" fmla="*/ 62319 h 1062182"/>
              <a:gd name="connsiteX75" fmla="*/ 879074 w 1981201"/>
              <a:gd name="connsiteY75" fmla="*/ 64021 h 1062182"/>
              <a:gd name="connsiteX76" fmla="*/ 877867 w 1981201"/>
              <a:gd name="connsiteY76" fmla="*/ 65748 h 1062182"/>
              <a:gd name="connsiteX77" fmla="*/ 876685 w 1981201"/>
              <a:gd name="connsiteY77" fmla="*/ 67488 h 1062182"/>
              <a:gd name="connsiteX78" fmla="*/ 875530 w 1981201"/>
              <a:gd name="connsiteY78" fmla="*/ 69253 h 1062182"/>
              <a:gd name="connsiteX79" fmla="*/ 874413 w 1981201"/>
              <a:gd name="connsiteY79" fmla="*/ 71044 h 1062182"/>
              <a:gd name="connsiteX80" fmla="*/ 873307 w 1981201"/>
              <a:gd name="connsiteY80" fmla="*/ 72835 h 1062182"/>
              <a:gd name="connsiteX81" fmla="*/ 872241 w 1981201"/>
              <a:gd name="connsiteY81" fmla="*/ 74663 h 1062182"/>
              <a:gd name="connsiteX82" fmla="*/ 871199 w 1981201"/>
              <a:gd name="connsiteY82" fmla="*/ 76492 h 1062182"/>
              <a:gd name="connsiteX83" fmla="*/ 870183 w 1981201"/>
              <a:gd name="connsiteY83" fmla="*/ 78346 h 1062182"/>
              <a:gd name="connsiteX84" fmla="*/ 869193 w 1981201"/>
              <a:gd name="connsiteY84" fmla="*/ 80226 h 1062182"/>
              <a:gd name="connsiteX85" fmla="*/ 868228 w 1981201"/>
              <a:gd name="connsiteY85" fmla="*/ 82118 h 1062182"/>
              <a:gd name="connsiteX86" fmla="*/ 867301 w 1981201"/>
              <a:gd name="connsiteY86" fmla="*/ 84023 h 1062182"/>
              <a:gd name="connsiteX87" fmla="*/ 866398 w 1981201"/>
              <a:gd name="connsiteY87" fmla="*/ 85941 h 1062182"/>
              <a:gd name="connsiteX88" fmla="*/ 865523 w 1981201"/>
              <a:gd name="connsiteY88" fmla="*/ 87884 h 1062182"/>
              <a:gd name="connsiteX89" fmla="*/ 864671 w 1981201"/>
              <a:gd name="connsiteY89" fmla="*/ 89827 h 1062182"/>
              <a:gd name="connsiteX90" fmla="*/ 863859 w 1981201"/>
              <a:gd name="connsiteY90" fmla="*/ 91796 h 1062182"/>
              <a:gd name="connsiteX91" fmla="*/ 863084 w 1981201"/>
              <a:gd name="connsiteY91" fmla="*/ 93790 h 1062182"/>
              <a:gd name="connsiteX92" fmla="*/ 862322 w 1981201"/>
              <a:gd name="connsiteY92" fmla="*/ 95783 h 1062182"/>
              <a:gd name="connsiteX93" fmla="*/ 861598 w 1981201"/>
              <a:gd name="connsiteY93" fmla="*/ 97803 h 1062182"/>
              <a:gd name="connsiteX94" fmla="*/ 860912 w 1981201"/>
              <a:gd name="connsiteY94" fmla="*/ 99835 h 1062182"/>
              <a:gd name="connsiteX95" fmla="*/ 860252 w 1981201"/>
              <a:gd name="connsiteY95" fmla="*/ 101867 h 1062182"/>
              <a:gd name="connsiteX96" fmla="*/ 859617 w 1981201"/>
              <a:gd name="connsiteY96" fmla="*/ 103924 h 1062182"/>
              <a:gd name="connsiteX97" fmla="*/ 859020 w 1981201"/>
              <a:gd name="connsiteY97" fmla="*/ 105994 h 1062182"/>
              <a:gd name="connsiteX98" fmla="*/ 858449 w 1981201"/>
              <a:gd name="connsiteY98" fmla="*/ 108090 h 1062182"/>
              <a:gd name="connsiteX99" fmla="*/ 857915 w 1981201"/>
              <a:gd name="connsiteY99" fmla="*/ 110185 h 1062182"/>
              <a:gd name="connsiteX100" fmla="*/ 857420 w 1981201"/>
              <a:gd name="connsiteY100" fmla="*/ 112294 h 1062182"/>
              <a:gd name="connsiteX101" fmla="*/ 856950 w 1981201"/>
              <a:gd name="connsiteY101" fmla="*/ 114414 h 1062182"/>
              <a:gd name="connsiteX102" fmla="*/ 856505 w 1981201"/>
              <a:gd name="connsiteY102" fmla="*/ 116548 h 1062182"/>
              <a:gd name="connsiteX103" fmla="*/ 856099 w 1981201"/>
              <a:gd name="connsiteY103" fmla="*/ 118694 h 1062182"/>
              <a:gd name="connsiteX104" fmla="*/ 855731 w 1981201"/>
              <a:gd name="connsiteY104" fmla="*/ 120853 h 1062182"/>
              <a:gd name="connsiteX105" fmla="*/ 855401 w 1981201"/>
              <a:gd name="connsiteY105" fmla="*/ 123025 h 1062182"/>
              <a:gd name="connsiteX106" fmla="*/ 855096 w 1981201"/>
              <a:gd name="connsiteY106" fmla="*/ 125209 h 1062182"/>
              <a:gd name="connsiteX107" fmla="*/ 854829 w 1981201"/>
              <a:gd name="connsiteY107" fmla="*/ 127394 h 1062182"/>
              <a:gd name="connsiteX108" fmla="*/ 854601 w 1981201"/>
              <a:gd name="connsiteY108" fmla="*/ 129603 h 1062182"/>
              <a:gd name="connsiteX109" fmla="*/ 854397 w 1981201"/>
              <a:gd name="connsiteY109" fmla="*/ 131813 h 1062182"/>
              <a:gd name="connsiteX110" fmla="*/ 854245 w 1981201"/>
              <a:gd name="connsiteY110" fmla="*/ 134036 h 1062182"/>
              <a:gd name="connsiteX111" fmla="*/ 854118 w 1981201"/>
              <a:gd name="connsiteY111" fmla="*/ 136271 h 1062182"/>
              <a:gd name="connsiteX112" fmla="*/ 854016 w 1981201"/>
              <a:gd name="connsiteY112" fmla="*/ 138506 h 1062182"/>
              <a:gd name="connsiteX113" fmla="*/ 853965 w 1981201"/>
              <a:gd name="connsiteY113" fmla="*/ 140767 h 1062182"/>
              <a:gd name="connsiteX114" fmla="*/ 853953 w 1981201"/>
              <a:gd name="connsiteY114" fmla="*/ 143002 h 1062182"/>
              <a:gd name="connsiteX115" fmla="*/ 854029 w 1981201"/>
              <a:gd name="connsiteY115" fmla="*/ 147536 h 1062182"/>
              <a:gd name="connsiteX116" fmla="*/ 854118 w 1981201"/>
              <a:gd name="connsiteY116" fmla="*/ 149784 h 1062182"/>
              <a:gd name="connsiteX117" fmla="*/ 854245 w 1981201"/>
              <a:gd name="connsiteY117" fmla="*/ 152006 h 1062182"/>
              <a:gd name="connsiteX118" fmla="*/ 854410 w 1981201"/>
              <a:gd name="connsiteY118" fmla="*/ 154229 h 1062182"/>
              <a:gd name="connsiteX119" fmla="*/ 854601 w 1981201"/>
              <a:gd name="connsiteY119" fmla="*/ 156451 h 1062182"/>
              <a:gd name="connsiteX120" fmla="*/ 854842 w 1981201"/>
              <a:gd name="connsiteY120" fmla="*/ 158648 h 1062182"/>
              <a:gd name="connsiteX121" fmla="*/ 855108 w 1981201"/>
              <a:gd name="connsiteY121" fmla="*/ 160846 h 1062182"/>
              <a:gd name="connsiteX122" fmla="*/ 855401 w 1981201"/>
              <a:gd name="connsiteY122" fmla="*/ 163017 h 1062182"/>
              <a:gd name="connsiteX123" fmla="*/ 855743 w 1981201"/>
              <a:gd name="connsiteY123" fmla="*/ 165189 h 1062182"/>
              <a:gd name="connsiteX124" fmla="*/ 856111 w 1981201"/>
              <a:gd name="connsiteY124" fmla="*/ 167348 h 1062182"/>
              <a:gd name="connsiteX125" fmla="*/ 856518 w 1981201"/>
              <a:gd name="connsiteY125" fmla="*/ 169494 h 1062182"/>
              <a:gd name="connsiteX126" fmla="*/ 856950 w 1981201"/>
              <a:gd name="connsiteY126" fmla="*/ 171628 h 1062182"/>
              <a:gd name="connsiteX127" fmla="*/ 857420 w 1981201"/>
              <a:gd name="connsiteY127" fmla="*/ 173749 h 1062182"/>
              <a:gd name="connsiteX128" fmla="*/ 857928 w 1981201"/>
              <a:gd name="connsiteY128" fmla="*/ 175869 h 1062182"/>
              <a:gd name="connsiteX129" fmla="*/ 858461 w 1981201"/>
              <a:gd name="connsiteY129" fmla="*/ 177965 h 1062182"/>
              <a:gd name="connsiteX130" fmla="*/ 859033 w 1981201"/>
              <a:gd name="connsiteY130" fmla="*/ 180048 h 1062182"/>
              <a:gd name="connsiteX131" fmla="*/ 859630 w 1981201"/>
              <a:gd name="connsiteY131" fmla="*/ 182118 h 1062182"/>
              <a:gd name="connsiteX132" fmla="*/ 860265 w 1981201"/>
              <a:gd name="connsiteY132" fmla="*/ 184176 h 1062182"/>
              <a:gd name="connsiteX133" fmla="*/ 860925 w 1981201"/>
              <a:gd name="connsiteY133" fmla="*/ 186220 h 1062182"/>
              <a:gd name="connsiteX134" fmla="*/ 861624 w 1981201"/>
              <a:gd name="connsiteY134" fmla="*/ 188239 h 1062182"/>
              <a:gd name="connsiteX135" fmla="*/ 862348 w 1981201"/>
              <a:gd name="connsiteY135" fmla="*/ 190259 h 1062182"/>
              <a:gd name="connsiteX136" fmla="*/ 863097 w 1981201"/>
              <a:gd name="connsiteY136" fmla="*/ 192253 h 1062182"/>
              <a:gd name="connsiteX137" fmla="*/ 863884 w 1981201"/>
              <a:gd name="connsiteY137" fmla="*/ 194247 h 1062182"/>
              <a:gd name="connsiteX138" fmla="*/ 864697 w 1981201"/>
              <a:gd name="connsiteY138" fmla="*/ 196215 h 1062182"/>
              <a:gd name="connsiteX139" fmla="*/ 865548 w 1981201"/>
              <a:gd name="connsiteY139" fmla="*/ 198158 h 1062182"/>
              <a:gd name="connsiteX140" fmla="*/ 866412 w 1981201"/>
              <a:gd name="connsiteY140" fmla="*/ 200101 h 1062182"/>
              <a:gd name="connsiteX141" fmla="*/ 867313 w 1981201"/>
              <a:gd name="connsiteY141" fmla="*/ 202019 h 1062182"/>
              <a:gd name="connsiteX142" fmla="*/ 868253 w 1981201"/>
              <a:gd name="connsiteY142" fmla="*/ 203924 h 1062182"/>
              <a:gd name="connsiteX143" fmla="*/ 869218 w 1981201"/>
              <a:gd name="connsiteY143" fmla="*/ 205816 h 1062182"/>
              <a:gd name="connsiteX144" fmla="*/ 870196 w 1981201"/>
              <a:gd name="connsiteY144" fmla="*/ 207683 h 1062182"/>
              <a:gd name="connsiteX145" fmla="*/ 871212 w 1981201"/>
              <a:gd name="connsiteY145" fmla="*/ 209537 h 1062182"/>
              <a:gd name="connsiteX146" fmla="*/ 872266 w 1981201"/>
              <a:gd name="connsiteY146" fmla="*/ 211379 h 1062182"/>
              <a:gd name="connsiteX147" fmla="*/ 873333 w 1981201"/>
              <a:gd name="connsiteY147" fmla="*/ 213195 h 1062182"/>
              <a:gd name="connsiteX148" fmla="*/ 874437 w 1981201"/>
              <a:gd name="connsiteY148" fmla="*/ 214998 h 1062182"/>
              <a:gd name="connsiteX149" fmla="*/ 875555 w 1981201"/>
              <a:gd name="connsiteY149" fmla="*/ 216776 h 1062182"/>
              <a:gd name="connsiteX150" fmla="*/ 876711 w 1981201"/>
              <a:gd name="connsiteY150" fmla="*/ 218542 h 1062182"/>
              <a:gd name="connsiteX151" fmla="*/ 877892 w 1981201"/>
              <a:gd name="connsiteY151" fmla="*/ 220282 h 1062182"/>
              <a:gd name="connsiteX152" fmla="*/ 879098 w 1981201"/>
              <a:gd name="connsiteY152" fmla="*/ 222009 h 1062182"/>
              <a:gd name="connsiteX153" fmla="*/ 880331 w 1981201"/>
              <a:gd name="connsiteY153" fmla="*/ 223723 h 1062182"/>
              <a:gd name="connsiteX154" fmla="*/ 881588 w 1981201"/>
              <a:gd name="connsiteY154" fmla="*/ 225400 h 1062182"/>
              <a:gd name="connsiteX155" fmla="*/ 882870 w 1981201"/>
              <a:gd name="connsiteY155" fmla="*/ 227076 h 1062182"/>
              <a:gd name="connsiteX156" fmla="*/ 884166 w 1981201"/>
              <a:gd name="connsiteY156" fmla="*/ 228714 h 1062182"/>
              <a:gd name="connsiteX157" fmla="*/ 885500 w 1981201"/>
              <a:gd name="connsiteY157" fmla="*/ 230340 h 1062182"/>
              <a:gd name="connsiteX158" fmla="*/ 886858 w 1981201"/>
              <a:gd name="connsiteY158" fmla="*/ 231940 h 1062182"/>
              <a:gd name="connsiteX159" fmla="*/ 888243 w 1981201"/>
              <a:gd name="connsiteY159" fmla="*/ 233528 h 1062182"/>
              <a:gd name="connsiteX160" fmla="*/ 889640 w 1981201"/>
              <a:gd name="connsiteY160" fmla="*/ 235090 h 1062182"/>
              <a:gd name="connsiteX161" fmla="*/ 891062 w 1981201"/>
              <a:gd name="connsiteY161" fmla="*/ 236626 h 1062182"/>
              <a:gd name="connsiteX162" fmla="*/ 892522 w 1981201"/>
              <a:gd name="connsiteY162" fmla="*/ 238151 h 1062182"/>
              <a:gd name="connsiteX163" fmla="*/ 893996 w 1981201"/>
              <a:gd name="connsiteY163" fmla="*/ 239636 h 1062182"/>
              <a:gd name="connsiteX164" fmla="*/ 895482 w 1981201"/>
              <a:gd name="connsiteY164" fmla="*/ 241110 h 1062182"/>
              <a:gd name="connsiteX165" fmla="*/ 897006 w 1981201"/>
              <a:gd name="connsiteY165" fmla="*/ 242557 h 1062182"/>
              <a:gd name="connsiteX166" fmla="*/ 898542 w 1981201"/>
              <a:gd name="connsiteY166" fmla="*/ 243992 h 1062182"/>
              <a:gd name="connsiteX167" fmla="*/ 900104 w 1981201"/>
              <a:gd name="connsiteY167" fmla="*/ 245389 h 1062182"/>
              <a:gd name="connsiteX168" fmla="*/ 901692 w 1981201"/>
              <a:gd name="connsiteY168" fmla="*/ 246774 h 1062182"/>
              <a:gd name="connsiteX169" fmla="*/ 903292 w 1981201"/>
              <a:gd name="connsiteY169" fmla="*/ 248120 h 1062182"/>
              <a:gd name="connsiteX170" fmla="*/ 904918 w 1981201"/>
              <a:gd name="connsiteY170" fmla="*/ 249453 h 1062182"/>
              <a:gd name="connsiteX171" fmla="*/ 906569 w 1981201"/>
              <a:gd name="connsiteY171" fmla="*/ 250761 h 1062182"/>
              <a:gd name="connsiteX172" fmla="*/ 908232 w 1981201"/>
              <a:gd name="connsiteY172" fmla="*/ 252044 h 1062182"/>
              <a:gd name="connsiteX173" fmla="*/ 909921 w 1981201"/>
              <a:gd name="connsiteY173" fmla="*/ 253302 h 1062182"/>
              <a:gd name="connsiteX174" fmla="*/ 911624 w 1981201"/>
              <a:gd name="connsiteY174" fmla="*/ 254533 h 1062182"/>
              <a:gd name="connsiteX175" fmla="*/ 913351 w 1981201"/>
              <a:gd name="connsiteY175" fmla="*/ 255727 h 1062182"/>
              <a:gd name="connsiteX176" fmla="*/ 915091 w 1981201"/>
              <a:gd name="connsiteY176" fmla="*/ 256908 h 1062182"/>
              <a:gd name="connsiteX177" fmla="*/ 916856 w 1981201"/>
              <a:gd name="connsiteY177" fmla="*/ 258064 h 1062182"/>
              <a:gd name="connsiteX178" fmla="*/ 918646 w 1981201"/>
              <a:gd name="connsiteY178" fmla="*/ 259194 h 1062182"/>
              <a:gd name="connsiteX179" fmla="*/ 920437 w 1981201"/>
              <a:gd name="connsiteY179" fmla="*/ 260286 h 1062182"/>
              <a:gd name="connsiteX180" fmla="*/ 922266 w 1981201"/>
              <a:gd name="connsiteY180" fmla="*/ 261353 h 1062182"/>
              <a:gd name="connsiteX181" fmla="*/ 924095 w 1981201"/>
              <a:gd name="connsiteY181" fmla="*/ 262407 h 1062182"/>
              <a:gd name="connsiteX182" fmla="*/ 925949 w 1981201"/>
              <a:gd name="connsiteY182" fmla="*/ 263423 h 1062182"/>
              <a:gd name="connsiteX183" fmla="*/ 927829 w 1981201"/>
              <a:gd name="connsiteY183" fmla="*/ 264401 h 1062182"/>
              <a:gd name="connsiteX184" fmla="*/ 929709 w 1981201"/>
              <a:gd name="connsiteY184" fmla="*/ 265366 h 1062182"/>
              <a:gd name="connsiteX185" fmla="*/ 931613 w 1981201"/>
              <a:gd name="connsiteY185" fmla="*/ 266293 h 1062182"/>
              <a:gd name="connsiteX186" fmla="*/ 933544 w 1981201"/>
              <a:gd name="connsiteY186" fmla="*/ 267208 h 1062182"/>
              <a:gd name="connsiteX187" fmla="*/ 935474 w 1981201"/>
              <a:gd name="connsiteY187" fmla="*/ 268072 h 1062182"/>
              <a:gd name="connsiteX188" fmla="*/ 937430 w 1981201"/>
              <a:gd name="connsiteY188" fmla="*/ 268922 h 1062182"/>
              <a:gd name="connsiteX189" fmla="*/ 939399 w 1981201"/>
              <a:gd name="connsiteY189" fmla="*/ 269735 h 1062182"/>
              <a:gd name="connsiteX190" fmla="*/ 941392 w 1981201"/>
              <a:gd name="connsiteY190" fmla="*/ 270523 h 1062182"/>
              <a:gd name="connsiteX191" fmla="*/ 943386 w 1981201"/>
              <a:gd name="connsiteY191" fmla="*/ 271272 h 1062182"/>
              <a:gd name="connsiteX192" fmla="*/ 945405 w 1981201"/>
              <a:gd name="connsiteY192" fmla="*/ 271996 h 1062182"/>
              <a:gd name="connsiteX193" fmla="*/ 947424 w 1981201"/>
              <a:gd name="connsiteY193" fmla="*/ 272695 h 1062182"/>
              <a:gd name="connsiteX194" fmla="*/ 949469 w 1981201"/>
              <a:gd name="connsiteY194" fmla="*/ 273355 h 1062182"/>
              <a:gd name="connsiteX195" fmla="*/ 951527 w 1981201"/>
              <a:gd name="connsiteY195" fmla="*/ 273977 h 1062182"/>
              <a:gd name="connsiteX196" fmla="*/ 953597 w 1981201"/>
              <a:gd name="connsiteY196" fmla="*/ 274574 h 1062182"/>
              <a:gd name="connsiteX197" fmla="*/ 955680 w 1981201"/>
              <a:gd name="connsiteY197" fmla="*/ 275146 h 1062182"/>
              <a:gd name="connsiteX198" fmla="*/ 957788 w 1981201"/>
              <a:gd name="connsiteY198" fmla="*/ 275679 h 1062182"/>
              <a:gd name="connsiteX199" fmla="*/ 959896 w 1981201"/>
              <a:gd name="connsiteY199" fmla="*/ 276187 h 1062182"/>
              <a:gd name="connsiteX200" fmla="*/ 962017 w 1981201"/>
              <a:gd name="connsiteY200" fmla="*/ 276657 h 1062182"/>
              <a:gd name="connsiteX201" fmla="*/ 964151 w 1981201"/>
              <a:gd name="connsiteY201" fmla="*/ 277088 h 1062182"/>
              <a:gd name="connsiteX202" fmla="*/ 966297 w 1981201"/>
              <a:gd name="connsiteY202" fmla="*/ 277495 h 1062182"/>
              <a:gd name="connsiteX203" fmla="*/ 968456 w 1981201"/>
              <a:gd name="connsiteY203" fmla="*/ 277863 h 1062182"/>
              <a:gd name="connsiteX204" fmla="*/ 970628 w 1981201"/>
              <a:gd name="connsiteY204" fmla="*/ 278193 h 1062182"/>
              <a:gd name="connsiteX205" fmla="*/ 972812 w 1981201"/>
              <a:gd name="connsiteY205" fmla="*/ 278498 h 1062182"/>
              <a:gd name="connsiteX206" fmla="*/ 974996 w 1981201"/>
              <a:gd name="connsiteY206" fmla="*/ 278765 h 1062182"/>
              <a:gd name="connsiteX207" fmla="*/ 977206 w 1981201"/>
              <a:gd name="connsiteY207" fmla="*/ 278993 h 1062182"/>
              <a:gd name="connsiteX208" fmla="*/ 979416 w 1981201"/>
              <a:gd name="connsiteY208" fmla="*/ 279197 h 1062182"/>
              <a:gd name="connsiteX209" fmla="*/ 981639 w 1981201"/>
              <a:gd name="connsiteY209" fmla="*/ 279362 h 1062182"/>
              <a:gd name="connsiteX210" fmla="*/ 983873 w 1981201"/>
              <a:gd name="connsiteY210" fmla="*/ 279489 h 1062182"/>
              <a:gd name="connsiteX211" fmla="*/ 986109 w 1981201"/>
              <a:gd name="connsiteY211" fmla="*/ 279578 h 1062182"/>
              <a:gd name="connsiteX212" fmla="*/ 988369 w 1981201"/>
              <a:gd name="connsiteY212" fmla="*/ 279629 h 1062182"/>
              <a:gd name="connsiteX213" fmla="*/ 990605 w 1981201"/>
              <a:gd name="connsiteY213" fmla="*/ 279641 h 1062182"/>
              <a:gd name="connsiteX214" fmla="*/ 995139 w 1981201"/>
              <a:gd name="connsiteY214" fmla="*/ 279578 h 1062182"/>
              <a:gd name="connsiteX215" fmla="*/ 997387 w 1981201"/>
              <a:gd name="connsiteY215" fmla="*/ 279476 h 1062182"/>
              <a:gd name="connsiteX216" fmla="*/ 999609 w 1981201"/>
              <a:gd name="connsiteY216" fmla="*/ 279349 h 1062182"/>
              <a:gd name="connsiteX217" fmla="*/ 1001831 w 1981201"/>
              <a:gd name="connsiteY217" fmla="*/ 279197 h 1062182"/>
              <a:gd name="connsiteX218" fmla="*/ 1004054 w 1981201"/>
              <a:gd name="connsiteY218" fmla="*/ 278993 h 1062182"/>
              <a:gd name="connsiteX219" fmla="*/ 1006251 w 1981201"/>
              <a:gd name="connsiteY219" fmla="*/ 278765 h 1062182"/>
              <a:gd name="connsiteX220" fmla="*/ 1008448 w 1981201"/>
              <a:gd name="connsiteY220" fmla="*/ 278498 h 1062182"/>
              <a:gd name="connsiteX221" fmla="*/ 1010620 w 1981201"/>
              <a:gd name="connsiteY221" fmla="*/ 278193 h 1062182"/>
              <a:gd name="connsiteX222" fmla="*/ 1012792 w 1981201"/>
              <a:gd name="connsiteY222" fmla="*/ 277850 h 1062182"/>
              <a:gd name="connsiteX223" fmla="*/ 1014951 w 1981201"/>
              <a:gd name="connsiteY223" fmla="*/ 277482 h 1062182"/>
              <a:gd name="connsiteX224" fmla="*/ 1017097 w 1981201"/>
              <a:gd name="connsiteY224" fmla="*/ 277076 h 1062182"/>
              <a:gd name="connsiteX225" fmla="*/ 1019230 w 1981201"/>
              <a:gd name="connsiteY225" fmla="*/ 276644 h 1062182"/>
              <a:gd name="connsiteX226" fmla="*/ 1021352 w 1981201"/>
              <a:gd name="connsiteY226" fmla="*/ 276174 h 1062182"/>
              <a:gd name="connsiteX227" fmla="*/ 1023459 w 1981201"/>
              <a:gd name="connsiteY227" fmla="*/ 275666 h 1062182"/>
              <a:gd name="connsiteX228" fmla="*/ 1025568 w 1981201"/>
              <a:gd name="connsiteY228" fmla="*/ 275133 h 1062182"/>
              <a:gd name="connsiteX229" fmla="*/ 1027651 w 1981201"/>
              <a:gd name="connsiteY229" fmla="*/ 274561 h 1062182"/>
              <a:gd name="connsiteX230" fmla="*/ 1029721 w 1981201"/>
              <a:gd name="connsiteY230" fmla="*/ 273964 h 1062182"/>
              <a:gd name="connsiteX231" fmla="*/ 1031778 w 1981201"/>
              <a:gd name="connsiteY231" fmla="*/ 273329 h 1062182"/>
              <a:gd name="connsiteX232" fmla="*/ 1033810 w 1981201"/>
              <a:gd name="connsiteY232" fmla="*/ 272669 h 1062182"/>
              <a:gd name="connsiteX233" fmla="*/ 1035842 w 1981201"/>
              <a:gd name="connsiteY233" fmla="*/ 271983 h 1062182"/>
              <a:gd name="connsiteX234" fmla="*/ 1037862 w 1981201"/>
              <a:gd name="connsiteY234" fmla="*/ 271259 h 1062182"/>
              <a:gd name="connsiteX235" fmla="*/ 1039855 w 1981201"/>
              <a:gd name="connsiteY235" fmla="*/ 270497 h 1062182"/>
              <a:gd name="connsiteX236" fmla="*/ 1041837 w 1981201"/>
              <a:gd name="connsiteY236" fmla="*/ 269710 h 1062182"/>
              <a:gd name="connsiteX237" fmla="*/ 1043805 w 1981201"/>
              <a:gd name="connsiteY237" fmla="*/ 268897 h 1062182"/>
              <a:gd name="connsiteX238" fmla="*/ 1045761 w 1981201"/>
              <a:gd name="connsiteY238" fmla="*/ 268059 h 1062182"/>
              <a:gd name="connsiteX239" fmla="*/ 1047704 w 1981201"/>
              <a:gd name="connsiteY239" fmla="*/ 267183 h 1062182"/>
              <a:gd name="connsiteX240" fmla="*/ 1049621 w 1981201"/>
              <a:gd name="connsiteY240" fmla="*/ 266281 h 1062182"/>
              <a:gd name="connsiteX241" fmla="*/ 1051527 w 1981201"/>
              <a:gd name="connsiteY241" fmla="*/ 265341 h 1062182"/>
              <a:gd name="connsiteX242" fmla="*/ 1053419 w 1981201"/>
              <a:gd name="connsiteY242" fmla="*/ 264388 h 1062182"/>
              <a:gd name="connsiteX243" fmla="*/ 1055286 w 1981201"/>
              <a:gd name="connsiteY243" fmla="*/ 263398 h 1062182"/>
              <a:gd name="connsiteX244" fmla="*/ 1057140 w 1981201"/>
              <a:gd name="connsiteY244" fmla="*/ 262382 h 1062182"/>
              <a:gd name="connsiteX245" fmla="*/ 1058981 w 1981201"/>
              <a:gd name="connsiteY245" fmla="*/ 261328 h 1062182"/>
              <a:gd name="connsiteX246" fmla="*/ 1060797 w 1981201"/>
              <a:gd name="connsiteY246" fmla="*/ 260261 h 1062182"/>
              <a:gd name="connsiteX247" fmla="*/ 1062601 w 1981201"/>
              <a:gd name="connsiteY247" fmla="*/ 259169 h 1062182"/>
              <a:gd name="connsiteX248" fmla="*/ 1064379 w 1981201"/>
              <a:gd name="connsiteY248" fmla="*/ 258038 h 1062182"/>
              <a:gd name="connsiteX249" fmla="*/ 1066144 w 1981201"/>
              <a:gd name="connsiteY249" fmla="*/ 256883 h 1062182"/>
              <a:gd name="connsiteX250" fmla="*/ 1067885 w 1981201"/>
              <a:gd name="connsiteY250" fmla="*/ 255702 h 1062182"/>
              <a:gd name="connsiteX251" fmla="*/ 1069612 w 1981201"/>
              <a:gd name="connsiteY251" fmla="*/ 254495 h 1062182"/>
              <a:gd name="connsiteX252" fmla="*/ 1071326 w 1981201"/>
              <a:gd name="connsiteY252" fmla="*/ 253263 h 1062182"/>
              <a:gd name="connsiteX253" fmla="*/ 1073002 w 1981201"/>
              <a:gd name="connsiteY253" fmla="*/ 252019 h 1062182"/>
              <a:gd name="connsiteX254" fmla="*/ 1074666 w 1981201"/>
              <a:gd name="connsiteY254" fmla="*/ 250736 h 1062182"/>
              <a:gd name="connsiteX255" fmla="*/ 1076317 w 1981201"/>
              <a:gd name="connsiteY255" fmla="*/ 249428 h 1062182"/>
              <a:gd name="connsiteX256" fmla="*/ 1077943 w 1981201"/>
              <a:gd name="connsiteY256" fmla="*/ 248095 h 1062182"/>
              <a:gd name="connsiteX257" fmla="*/ 1079543 w 1981201"/>
              <a:gd name="connsiteY257" fmla="*/ 246736 h 1062182"/>
              <a:gd name="connsiteX258" fmla="*/ 1081130 w 1981201"/>
              <a:gd name="connsiteY258" fmla="*/ 245364 h 1062182"/>
              <a:gd name="connsiteX259" fmla="*/ 1082692 w 1981201"/>
              <a:gd name="connsiteY259" fmla="*/ 243954 h 1062182"/>
              <a:gd name="connsiteX260" fmla="*/ 1084229 w 1981201"/>
              <a:gd name="connsiteY260" fmla="*/ 242532 h 1062182"/>
              <a:gd name="connsiteX261" fmla="*/ 1085753 w 1981201"/>
              <a:gd name="connsiteY261" fmla="*/ 241084 h 1062182"/>
              <a:gd name="connsiteX262" fmla="*/ 1087239 w 1981201"/>
              <a:gd name="connsiteY262" fmla="*/ 239611 h 1062182"/>
              <a:gd name="connsiteX263" fmla="*/ 1088712 w 1981201"/>
              <a:gd name="connsiteY263" fmla="*/ 238112 h 1062182"/>
              <a:gd name="connsiteX264" fmla="*/ 1090160 w 1981201"/>
              <a:gd name="connsiteY264" fmla="*/ 236588 h 1062182"/>
              <a:gd name="connsiteX265" fmla="*/ 1091595 w 1981201"/>
              <a:gd name="connsiteY265" fmla="*/ 235052 h 1062182"/>
              <a:gd name="connsiteX266" fmla="*/ 1092992 w 1981201"/>
              <a:gd name="connsiteY266" fmla="*/ 233490 h 1062182"/>
              <a:gd name="connsiteX267" fmla="*/ 1094377 w 1981201"/>
              <a:gd name="connsiteY267" fmla="*/ 231902 h 1062182"/>
              <a:gd name="connsiteX268" fmla="*/ 1095722 w 1981201"/>
              <a:gd name="connsiteY268" fmla="*/ 230302 h 1062182"/>
              <a:gd name="connsiteX269" fmla="*/ 1097056 w 1981201"/>
              <a:gd name="connsiteY269" fmla="*/ 228676 h 1062182"/>
              <a:gd name="connsiteX270" fmla="*/ 1098364 w 1981201"/>
              <a:gd name="connsiteY270" fmla="*/ 227038 h 1062182"/>
              <a:gd name="connsiteX271" fmla="*/ 1099647 w 1981201"/>
              <a:gd name="connsiteY271" fmla="*/ 225361 h 1062182"/>
              <a:gd name="connsiteX272" fmla="*/ 1100904 w 1981201"/>
              <a:gd name="connsiteY272" fmla="*/ 223685 h 1062182"/>
              <a:gd name="connsiteX273" fmla="*/ 1102124 w 1981201"/>
              <a:gd name="connsiteY273" fmla="*/ 221971 h 1062182"/>
              <a:gd name="connsiteX274" fmla="*/ 1103330 w 1981201"/>
              <a:gd name="connsiteY274" fmla="*/ 220244 h 1062182"/>
              <a:gd name="connsiteX275" fmla="*/ 1104511 w 1981201"/>
              <a:gd name="connsiteY275" fmla="*/ 218503 h 1062182"/>
              <a:gd name="connsiteX276" fmla="*/ 1105667 w 1981201"/>
              <a:gd name="connsiteY276" fmla="*/ 216738 h 1062182"/>
              <a:gd name="connsiteX277" fmla="*/ 1106785 w 1981201"/>
              <a:gd name="connsiteY277" fmla="*/ 214960 h 1062182"/>
              <a:gd name="connsiteX278" fmla="*/ 1107889 w 1981201"/>
              <a:gd name="connsiteY278" fmla="*/ 213157 h 1062182"/>
              <a:gd name="connsiteX279" fmla="*/ 1108956 w 1981201"/>
              <a:gd name="connsiteY279" fmla="*/ 211341 h 1062182"/>
              <a:gd name="connsiteX280" fmla="*/ 1110010 w 1981201"/>
              <a:gd name="connsiteY280" fmla="*/ 209499 h 1062182"/>
              <a:gd name="connsiteX281" fmla="*/ 1111026 w 1981201"/>
              <a:gd name="connsiteY281" fmla="*/ 207645 h 1062182"/>
              <a:gd name="connsiteX282" fmla="*/ 1112004 w 1981201"/>
              <a:gd name="connsiteY282" fmla="*/ 205778 h 1062182"/>
              <a:gd name="connsiteX283" fmla="*/ 1112969 w 1981201"/>
              <a:gd name="connsiteY283" fmla="*/ 203886 h 1062182"/>
              <a:gd name="connsiteX284" fmla="*/ 1113897 w 1981201"/>
              <a:gd name="connsiteY284" fmla="*/ 201981 h 1062182"/>
              <a:gd name="connsiteX285" fmla="*/ 1114798 w 1981201"/>
              <a:gd name="connsiteY285" fmla="*/ 200051 h 1062182"/>
              <a:gd name="connsiteX286" fmla="*/ 1115674 w 1981201"/>
              <a:gd name="connsiteY286" fmla="*/ 198120 h 1062182"/>
              <a:gd name="connsiteX287" fmla="*/ 1116525 w 1981201"/>
              <a:gd name="connsiteY287" fmla="*/ 196164 h 1062182"/>
              <a:gd name="connsiteX288" fmla="*/ 1117338 w 1981201"/>
              <a:gd name="connsiteY288" fmla="*/ 194196 h 1062182"/>
              <a:gd name="connsiteX289" fmla="*/ 1118113 w 1981201"/>
              <a:gd name="connsiteY289" fmla="*/ 192215 h 1062182"/>
              <a:gd name="connsiteX290" fmla="*/ 1118874 w 1981201"/>
              <a:gd name="connsiteY290" fmla="*/ 190208 h 1062182"/>
              <a:gd name="connsiteX291" fmla="*/ 1119598 w 1981201"/>
              <a:gd name="connsiteY291" fmla="*/ 188201 h 1062182"/>
              <a:gd name="connsiteX292" fmla="*/ 1120284 w 1981201"/>
              <a:gd name="connsiteY292" fmla="*/ 186169 h 1062182"/>
              <a:gd name="connsiteX293" fmla="*/ 1120945 w 1981201"/>
              <a:gd name="connsiteY293" fmla="*/ 184125 h 1062182"/>
              <a:gd name="connsiteX294" fmla="*/ 1121580 w 1981201"/>
              <a:gd name="connsiteY294" fmla="*/ 182067 h 1062182"/>
              <a:gd name="connsiteX295" fmla="*/ 1122177 w 1981201"/>
              <a:gd name="connsiteY295" fmla="*/ 179997 h 1062182"/>
              <a:gd name="connsiteX296" fmla="*/ 1122748 w 1981201"/>
              <a:gd name="connsiteY296" fmla="*/ 177914 h 1062182"/>
              <a:gd name="connsiteX297" fmla="*/ 1123282 w 1981201"/>
              <a:gd name="connsiteY297" fmla="*/ 175819 h 1062182"/>
              <a:gd name="connsiteX298" fmla="*/ 1123790 w 1981201"/>
              <a:gd name="connsiteY298" fmla="*/ 173711 h 1062182"/>
              <a:gd name="connsiteX299" fmla="*/ 1124259 w 1981201"/>
              <a:gd name="connsiteY299" fmla="*/ 171577 h 1062182"/>
              <a:gd name="connsiteX300" fmla="*/ 1124691 w 1981201"/>
              <a:gd name="connsiteY300" fmla="*/ 169444 h 1062182"/>
              <a:gd name="connsiteX301" fmla="*/ 1125097 w 1981201"/>
              <a:gd name="connsiteY301" fmla="*/ 167297 h 1062182"/>
              <a:gd name="connsiteX302" fmla="*/ 1125466 w 1981201"/>
              <a:gd name="connsiteY302" fmla="*/ 165138 h 1062182"/>
              <a:gd name="connsiteX303" fmla="*/ 1125797 w 1981201"/>
              <a:gd name="connsiteY303" fmla="*/ 162966 h 1062182"/>
              <a:gd name="connsiteX304" fmla="*/ 1126101 w 1981201"/>
              <a:gd name="connsiteY304" fmla="*/ 160795 h 1062182"/>
              <a:gd name="connsiteX305" fmla="*/ 1126368 w 1981201"/>
              <a:gd name="connsiteY305" fmla="*/ 158598 h 1062182"/>
              <a:gd name="connsiteX306" fmla="*/ 1126597 w 1981201"/>
              <a:gd name="connsiteY306" fmla="*/ 156401 h 1062182"/>
              <a:gd name="connsiteX307" fmla="*/ 1126800 w 1981201"/>
              <a:gd name="connsiteY307" fmla="*/ 154178 h 1062182"/>
              <a:gd name="connsiteX308" fmla="*/ 1126965 w 1981201"/>
              <a:gd name="connsiteY308" fmla="*/ 151955 h 1062182"/>
              <a:gd name="connsiteX309" fmla="*/ 1127092 w 1981201"/>
              <a:gd name="connsiteY309" fmla="*/ 149720 h 1062182"/>
              <a:gd name="connsiteX310" fmla="*/ 1127180 w 1981201"/>
              <a:gd name="connsiteY310" fmla="*/ 147485 h 1062182"/>
              <a:gd name="connsiteX311" fmla="*/ 1127231 w 1981201"/>
              <a:gd name="connsiteY311" fmla="*/ 145237 h 1062182"/>
              <a:gd name="connsiteX312" fmla="*/ 1127244 w 1981201"/>
              <a:gd name="connsiteY312" fmla="*/ 143002 h 1062182"/>
              <a:gd name="connsiteX313" fmla="*/ 1127168 w 1981201"/>
              <a:gd name="connsiteY313" fmla="*/ 138455 h 1062182"/>
              <a:gd name="connsiteX314" fmla="*/ 1127079 w 1981201"/>
              <a:gd name="connsiteY314" fmla="*/ 136220 h 1062182"/>
              <a:gd name="connsiteX315" fmla="*/ 1126952 w 1981201"/>
              <a:gd name="connsiteY315" fmla="*/ 133985 h 1062182"/>
              <a:gd name="connsiteX316" fmla="*/ 1126786 w 1981201"/>
              <a:gd name="connsiteY316" fmla="*/ 131762 h 1062182"/>
              <a:gd name="connsiteX317" fmla="*/ 1126597 w 1981201"/>
              <a:gd name="connsiteY317" fmla="*/ 129553 h 1062182"/>
              <a:gd name="connsiteX318" fmla="*/ 1126368 w 1981201"/>
              <a:gd name="connsiteY318" fmla="*/ 127343 h 1062182"/>
              <a:gd name="connsiteX319" fmla="*/ 1126088 w 1981201"/>
              <a:gd name="connsiteY319" fmla="*/ 125159 h 1062182"/>
              <a:gd name="connsiteX320" fmla="*/ 1125797 w 1981201"/>
              <a:gd name="connsiteY320" fmla="*/ 122974 h 1062182"/>
              <a:gd name="connsiteX321" fmla="*/ 1125453 w 1981201"/>
              <a:gd name="connsiteY321" fmla="*/ 120802 h 1062182"/>
              <a:gd name="connsiteX322" fmla="*/ 1125085 w 1981201"/>
              <a:gd name="connsiteY322" fmla="*/ 118644 h 1062182"/>
              <a:gd name="connsiteX323" fmla="*/ 1124679 w 1981201"/>
              <a:gd name="connsiteY323" fmla="*/ 116497 h 1062182"/>
              <a:gd name="connsiteX324" fmla="*/ 1124247 w 1981201"/>
              <a:gd name="connsiteY324" fmla="*/ 114364 h 1062182"/>
              <a:gd name="connsiteX325" fmla="*/ 1123777 w 1981201"/>
              <a:gd name="connsiteY325" fmla="*/ 112243 h 1062182"/>
              <a:gd name="connsiteX326" fmla="*/ 1123269 w 1981201"/>
              <a:gd name="connsiteY326" fmla="*/ 110134 h 1062182"/>
              <a:gd name="connsiteX327" fmla="*/ 1122736 w 1981201"/>
              <a:gd name="connsiteY327" fmla="*/ 108039 h 1062182"/>
              <a:gd name="connsiteX328" fmla="*/ 1122164 w 1981201"/>
              <a:gd name="connsiteY328" fmla="*/ 105956 h 1062182"/>
              <a:gd name="connsiteX329" fmla="*/ 1121567 w 1981201"/>
              <a:gd name="connsiteY329" fmla="*/ 103886 h 1062182"/>
              <a:gd name="connsiteX330" fmla="*/ 1120932 w 1981201"/>
              <a:gd name="connsiteY330" fmla="*/ 101829 h 1062182"/>
              <a:gd name="connsiteX331" fmla="*/ 1120272 w 1981201"/>
              <a:gd name="connsiteY331" fmla="*/ 99784 h 1062182"/>
              <a:gd name="connsiteX332" fmla="*/ 1119586 w 1981201"/>
              <a:gd name="connsiteY332" fmla="*/ 97752 h 1062182"/>
              <a:gd name="connsiteX333" fmla="*/ 1118862 w 1981201"/>
              <a:gd name="connsiteY333" fmla="*/ 95733 h 1062182"/>
              <a:gd name="connsiteX334" fmla="*/ 1118100 w 1981201"/>
              <a:gd name="connsiteY334" fmla="*/ 93739 h 1062182"/>
              <a:gd name="connsiteX335" fmla="*/ 1117313 w 1981201"/>
              <a:gd name="connsiteY335" fmla="*/ 91758 h 1062182"/>
              <a:gd name="connsiteX336" fmla="*/ 1116499 w 1981201"/>
              <a:gd name="connsiteY336" fmla="*/ 89789 h 1062182"/>
              <a:gd name="connsiteX337" fmla="*/ 1115662 w 1981201"/>
              <a:gd name="connsiteY337" fmla="*/ 87833 h 1062182"/>
              <a:gd name="connsiteX338" fmla="*/ 1114786 w 1981201"/>
              <a:gd name="connsiteY338" fmla="*/ 85890 h 1062182"/>
              <a:gd name="connsiteX339" fmla="*/ 1113883 w 1981201"/>
              <a:gd name="connsiteY339" fmla="*/ 83972 h 1062182"/>
              <a:gd name="connsiteX340" fmla="*/ 1112944 w 1981201"/>
              <a:gd name="connsiteY340" fmla="*/ 82067 h 1062182"/>
              <a:gd name="connsiteX341" fmla="*/ 1111991 w 1981201"/>
              <a:gd name="connsiteY341" fmla="*/ 80175 h 1062182"/>
              <a:gd name="connsiteX342" fmla="*/ 1111001 w 1981201"/>
              <a:gd name="connsiteY342" fmla="*/ 78308 h 1062182"/>
              <a:gd name="connsiteX343" fmla="*/ 1109984 w 1981201"/>
              <a:gd name="connsiteY343" fmla="*/ 76454 h 1062182"/>
              <a:gd name="connsiteX344" fmla="*/ 1108931 w 1981201"/>
              <a:gd name="connsiteY344" fmla="*/ 74612 h 1062182"/>
              <a:gd name="connsiteX345" fmla="*/ 1107864 w 1981201"/>
              <a:gd name="connsiteY345" fmla="*/ 72796 h 1062182"/>
              <a:gd name="connsiteX346" fmla="*/ 1106759 w 1981201"/>
              <a:gd name="connsiteY346" fmla="*/ 70993 h 1062182"/>
              <a:gd name="connsiteX347" fmla="*/ 1105641 w 1981201"/>
              <a:gd name="connsiteY347" fmla="*/ 69215 h 1062182"/>
              <a:gd name="connsiteX348" fmla="*/ 1104485 w 1981201"/>
              <a:gd name="connsiteY348" fmla="*/ 67450 h 1062182"/>
              <a:gd name="connsiteX349" fmla="*/ 1103304 w 1981201"/>
              <a:gd name="connsiteY349" fmla="*/ 65710 h 1062182"/>
              <a:gd name="connsiteX350" fmla="*/ 1102098 w 1981201"/>
              <a:gd name="connsiteY350" fmla="*/ 63983 h 1062182"/>
              <a:gd name="connsiteX351" fmla="*/ 1100866 w 1981201"/>
              <a:gd name="connsiteY351" fmla="*/ 62281 h 1062182"/>
              <a:gd name="connsiteX352" fmla="*/ 1099609 w 1981201"/>
              <a:gd name="connsiteY352" fmla="*/ 60592 h 1062182"/>
              <a:gd name="connsiteX353" fmla="*/ 1098326 w 1981201"/>
              <a:gd name="connsiteY353" fmla="*/ 58928 h 1062182"/>
              <a:gd name="connsiteX354" fmla="*/ 1097031 w 1981201"/>
              <a:gd name="connsiteY354" fmla="*/ 57277 h 1062182"/>
              <a:gd name="connsiteX355" fmla="*/ 1095697 w 1981201"/>
              <a:gd name="connsiteY355" fmla="*/ 55651 h 1062182"/>
              <a:gd name="connsiteX356" fmla="*/ 1094338 w 1981201"/>
              <a:gd name="connsiteY356" fmla="*/ 54051 h 1062182"/>
              <a:gd name="connsiteX357" fmla="*/ 1092954 w 1981201"/>
              <a:gd name="connsiteY357" fmla="*/ 52464 h 1062182"/>
              <a:gd name="connsiteX358" fmla="*/ 1091557 w 1981201"/>
              <a:gd name="connsiteY358" fmla="*/ 50902 h 1062182"/>
              <a:gd name="connsiteX359" fmla="*/ 1090134 w 1981201"/>
              <a:gd name="connsiteY359" fmla="*/ 49365 h 1062182"/>
              <a:gd name="connsiteX360" fmla="*/ 1088674 w 1981201"/>
              <a:gd name="connsiteY360" fmla="*/ 47854 h 1062182"/>
              <a:gd name="connsiteX361" fmla="*/ 1087214 w 1981201"/>
              <a:gd name="connsiteY361" fmla="*/ 46355 h 1062182"/>
              <a:gd name="connsiteX362" fmla="*/ 1085715 w 1981201"/>
              <a:gd name="connsiteY362" fmla="*/ 44882 h 1062182"/>
              <a:gd name="connsiteX363" fmla="*/ 1084191 w 1981201"/>
              <a:gd name="connsiteY363" fmla="*/ 43434 h 1062182"/>
              <a:gd name="connsiteX364" fmla="*/ 1082654 w 1981201"/>
              <a:gd name="connsiteY364" fmla="*/ 42012 h 1062182"/>
              <a:gd name="connsiteX365" fmla="*/ 1081092 w 1981201"/>
              <a:gd name="connsiteY365" fmla="*/ 40602 h 1062182"/>
              <a:gd name="connsiteX366" fmla="*/ 1079505 w 1981201"/>
              <a:gd name="connsiteY366" fmla="*/ 39230 h 1062182"/>
              <a:gd name="connsiteX367" fmla="*/ 1077904 w 1981201"/>
              <a:gd name="connsiteY367" fmla="*/ 37871 h 1062182"/>
              <a:gd name="connsiteX368" fmla="*/ 1076279 w 1981201"/>
              <a:gd name="connsiteY368" fmla="*/ 36538 h 1062182"/>
              <a:gd name="connsiteX369" fmla="*/ 1074628 w 1981201"/>
              <a:gd name="connsiteY369" fmla="*/ 35230 h 1062182"/>
              <a:gd name="connsiteX370" fmla="*/ 1072964 w 1981201"/>
              <a:gd name="connsiteY370" fmla="*/ 33960 h 1062182"/>
              <a:gd name="connsiteX371" fmla="*/ 1071275 w 1981201"/>
              <a:gd name="connsiteY371" fmla="*/ 32703 h 1062182"/>
              <a:gd name="connsiteX372" fmla="*/ 1069574 w 1981201"/>
              <a:gd name="connsiteY372" fmla="*/ 31471 h 1062182"/>
              <a:gd name="connsiteX373" fmla="*/ 1067846 w 1981201"/>
              <a:gd name="connsiteY373" fmla="*/ 30264 h 1062182"/>
              <a:gd name="connsiteX374" fmla="*/ 1066106 w 1981201"/>
              <a:gd name="connsiteY374" fmla="*/ 29083 h 1062182"/>
              <a:gd name="connsiteX375" fmla="*/ 1064341 w 1981201"/>
              <a:gd name="connsiteY375" fmla="*/ 27927 h 1062182"/>
              <a:gd name="connsiteX376" fmla="*/ 1062550 w 1981201"/>
              <a:gd name="connsiteY376" fmla="*/ 26810 h 1062182"/>
              <a:gd name="connsiteX377" fmla="*/ 1060759 w 1981201"/>
              <a:gd name="connsiteY377" fmla="*/ 25705 h 1062182"/>
              <a:gd name="connsiteX378" fmla="*/ 1058931 w 1981201"/>
              <a:gd name="connsiteY378" fmla="*/ 24638 h 1062182"/>
              <a:gd name="connsiteX379" fmla="*/ 1057102 w 1981201"/>
              <a:gd name="connsiteY379" fmla="*/ 23597 h 1062182"/>
              <a:gd name="connsiteX380" fmla="*/ 1055247 w 1981201"/>
              <a:gd name="connsiteY380" fmla="*/ 22581 h 1062182"/>
              <a:gd name="connsiteX381" fmla="*/ 1053368 w 1981201"/>
              <a:gd name="connsiteY381" fmla="*/ 21590 h 1062182"/>
              <a:gd name="connsiteX382" fmla="*/ 1051489 w 1981201"/>
              <a:gd name="connsiteY382" fmla="*/ 20625 h 1062182"/>
              <a:gd name="connsiteX383" fmla="*/ 1049583 w 1981201"/>
              <a:gd name="connsiteY383" fmla="*/ 19698 h 1062182"/>
              <a:gd name="connsiteX384" fmla="*/ 1047653 w 1981201"/>
              <a:gd name="connsiteY384" fmla="*/ 18796 h 1062182"/>
              <a:gd name="connsiteX385" fmla="*/ 1045722 w 1981201"/>
              <a:gd name="connsiteY385" fmla="*/ 17920 h 1062182"/>
              <a:gd name="connsiteX386" fmla="*/ 1043767 w 1981201"/>
              <a:gd name="connsiteY386" fmla="*/ 17082 h 1062182"/>
              <a:gd name="connsiteX387" fmla="*/ 1041799 w 1981201"/>
              <a:gd name="connsiteY387" fmla="*/ 16256 h 1062182"/>
              <a:gd name="connsiteX388" fmla="*/ 1039817 w 1981201"/>
              <a:gd name="connsiteY388" fmla="*/ 15481 h 1062182"/>
              <a:gd name="connsiteX389" fmla="*/ 1037810 w 1981201"/>
              <a:gd name="connsiteY389" fmla="*/ 14719 h 1062182"/>
              <a:gd name="connsiteX390" fmla="*/ 1035791 w 1981201"/>
              <a:gd name="connsiteY390" fmla="*/ 13995 h 1062182"/>
              <a:gd name="connsiteX391" fmla="*/ 1033772 w 1981201"/>
              <a:gd name="connsiteY391" fmla="*/ 13310 h 1062182"/>
              <a:gd name="connsiteX392" fmla="*/ 1031727 w 1981201"/>
              <a:gd name="connsiteY392" fmla="*/ 12649 h 1062182"/>
              <a:gd name="connsiteX393" fmla="*/ 1029670 w 1981201"/>
              <a:gd name="connsiteY393" fmla="*/ 12014 h 1062182"/>
              <a:gd name="connsiteX394" fmla="*/ 1027599 w 1981201"/>
              <a:gd name="connsiteY394" fmla="*/ 11417 h 1062182"/>
              <a:gd name="connsiteX395" fmla="*/ 1025517 w 1981201"/>
              <a:gd name="connsiteY395" fmla="*/ 10846 h 1062182"/>
              <a:gd name="connsiteX396" fmla="*/ 1023421 w 1981201"/>
              <a:gd name="connsiteY396" fmla="*/ 10313 h 1062182"/>
              <a:gd name="connsiteX397" fmla="*/ 1021301 w 1981201"/>
              <a:gd name="connsiteY397" fmla="*/ 9817 h 1062182"/>
              <a:gd name="connsiteX398" fmla="*/ 1019180 w 1981201"/>
              <a:gd name="connsiteY398" fmla="*/ 9347 h 1062182"/>
              <a:gd name="connsiteX399" fmla="*/ 1017046 w 1981201"/>
              <a:gd name="connsiteY399" fmla="*/ 8903 h 1062182"/>
              <a:gd name="connsiteX400" fmla="*/ 1014899 w 1981201"/>
              <a:gd name="connsiteY400" fmla="*/ 8496 h 1062182"/>
              <a:gd name="connsiteX401" fmla="*/ 1012741 w 1981201"/>
              <a:gd name="connsiteY401" fmla="*/ 8128 h 1062182"/>
              <a:gd name="connsiteX402" fmla="*/ 1010569 w 1981201"/>
              <a:gd name="connsiteY402" fmla="*/ 7798 h 1062182"/>
              <a:gd name="connsiteX403" fmla="*/ 1008398 w 1981201"/>
              <a:gd name="connsiteY403" fmla="*/ 7493 h 1062182"/>
              <a:gd name="connsiteX404" fmla="*/ 1006200 w 1981201"/>
              <a:gd name="connsiteY404" fmla="*/ 7226 h 1062182"/>
              <a:gd name="connsiteX405" fmla="*/ 1004003 w 1981201"/>
              <a:gd name="connsiteY405" fmla="*/ 6998 h 1062182"/>
              <a:gd name="connsiteX406" fmla="*/ 1001781 w 1981201"/>
              <a:gd name="connsiteY406" fmla="*/ 6795 h 1062182"/>
              <a:gd name="connsiteX407" fmla="*/ 999559 w 1981201"/>
              <a:gd name="connsiteY407" fmla="*/ 6642 h 1062182"/>
              <a:gd name="connsiteX408" fmla="*/ 997323 w 1981201"/>
              <a:gd name="connsiteY408" fmla="*/ 6515 h 1062182"/>
              <a:gd name="connsiteX409" fmla="*/ 995087 w 1981201"/>
              <a:gd name="connsiteY409" fmla="*/ 6426 h 1062182"/>
              <a:gd name="connsiteX410" fmla="*/ 992840 w 1981201"/>
              <a:gd name="connsiteY410" fmla="*/ 6363 h 1062182"/>
              <a:gd name="connsiteX411" fmla="*/ 990605 w 1981201"/>
              <a:gd name="connsiteY411" fmla="*/ 0 h 1062182"/>
              <a:gd name="connsiteX412" fmla="*/ 992992 w 1981201"/>
              <a:gd name="connsiteY412" fmla="*/ 13 h 1062182"/>
              <a:gd name="connsiteX413" fmla="*/ 995342 w 1981201"/>
              <a:gd name="connsiteY413" fmla="*/ 76 h 1062182"/>
              <a:gd name="connsiteX414" fmla="*/ 997691 w 1981201"/>
              <a:gd name="connsiteY414" fmla="*/ 178 h 1062182"/>
              <a:gd name="connsiteX415" fmla="*/ 1000028 w 1981201"/>
              <a:gd name="connsiteY415" fmla="*/ 305 h 1062182"/>
              <a:gd name="connsiteX416" fmla="*/ 1002352 w 1981201"/>
              <a:gd name="connsiteY416" fmla="*/ 470 h 1062182"/>
              <a:gd name="connsiteX417" fmla="*/ 1004664 w 1981201"/>
              <a:gd name="connsiteY417" fmla="*/ 686 h 1062182"/>
              <a:gd name="connsiteX418" fmla="*/ 1006975 w 1981201"/>
              <a:gd name="connsiteY418" fmla="*/ 927 h 1062182"/>
              <a:gd name="connsiteX419" fmla="*/ 1009261 w 1981201"/>
              <a:gd name="connsiteY419" fmla="*/ 1207 h 1062182"/>
              <a:gd name="connsiteX420" fmla="*/ 1011547 w 1981201"/>
              <a:gd name="connsiteY420" fmla="*/ 1524 h 1062182"/>
              <a:gd name="connsiteX421" fmla="*/ 1013820 w 1981201"/>
              <a:gd name="connsiteY421" fmla="*/ 1880 h 1062182"/>
              <a:gd name="connsiteX422" fmla="*/ 1016081 w 1981201"/>
              <a:gd name="connsiteY422" fmla="*/ 2261 h 1062182"/>
              <a:gd name="connsiteX423" fmla="*/ 1018316 w 1981201"/>
              <a:gd name="connsiteY423" fmla="*/ 2680 h 1062182"/>
              <a:gd name="connsiteX424" fmla="*/ 1020551 w 1981201"/>
              <a:gd name="connsiteY424" fmla="*/ 3137 h 1062182"/>
              <a:gd name="connsiteX425" fmla="*/ 1022774 w 1981201"/>
              <a:gd name="connsiteY425" fmla="*/ 3632 h 1062182"/>
              <a:gd name="connsiteX426" fmla="*/ 1024983 w 1981201"/>
              <a:gd name="connsiteY426" fmla="*/ 4166 h 1062182"/>
              <a:gd name="connsiteX427" fmla="*/ 1027181 w 1981201"/>
              <a:gd name="connsiteY427" fmla="*/ 4725 h 1062182"/>
              <a:gd name="connsiteX428" fmla="*/ 1029365 w 1981201"/>
              <a:gd name="connsiteY428" fmla="*/ 5321 h 1062182"/>
              <a:gd name="connsiteX429" fmla="*/ 1031524 w 1981201"/>
              <a:gd name="connsiteY429" fmla="*/ 5943 h 1062182"/>
              <a:gd name="connsiteX430" fmla="*/ 1033683 w 1981201"/>
              <a:gd name="connsiteY430" fmla="*/ 6604 h 1062182"/>
              <a:gd name="connsiteX431" fmla="*/ 1035817 w 1981201"/>
              <a:gd name="connsiteY431" fmla="*/ 7303 h 1062182"/>
              <a:gd name="connsiteX432" fmla="*/ 1037950 w 1981201"/>
              <a:gd name="connsiteY432" fmla="*/ 8026 h 1062182"/>
              <a:gd name="connsiteX433" fmla="*/ 1040058 w 1981201"/>
              <a:gd name="connsiteY433" fmla="*/ 8776 h 1062182"/>
              <a:gd name="connsiteX434" fmla="*/ 1042141 w 1981201"/>
              <a:gd name="connsiteY434" fmla="*/ 9576 h 1062182"/>
              <a:gd name="connsiteX435" fmla="*/ 1044224 w 1981201"/>
              <a:gd name="connsiteY435" fmla="*/ 10388 h 1062182"/>
              <a:gd name="connsiteX436" fmla="*/ 1046281 w 1981201"/>
              <a:gd name="connsiteY436" fmla="*/ 11252 h 1062182"/>
              <a:gd name="connsiteX437" fmla="*/ 1048326 w 1981201"/>
              <a:gd name="connsiteY437" fmla="*/ 12128 h 1062182"/>
              <a:gd name="connsiteX438" fmla="*/ 1050359 w 1981201"/>
              <a:gd name="connsiteY438" fmla="*/ 13043 h 1062182"/>
              <a:gd name="connsiteX439" fmla="*/ 1052365 w 1981201"/>
              <a:gd name="connsiteY439" fmla="*/ 13995 h 1062182"/>
              <a:gd name="connsiteX440" fmla="*/ 1054359 w 1981201"/>
              <a:gd name="connsiteY440" fmla="*/ 14973 h 1062182"/>
              <a:gd name="connsiteX441" fmla="*/ 1056340 w 1981201"/>
              <a:gd name="connsiteY441" fmla="*/ 15977 h 1062182"/>
              <a:gd name="connsiteX442" fmla="*/ 1058296 w 1981201"/>
              <a:gd name="connsiteY442" fmla="*/ 17005 h 1062182"/>
              <a:gd name="connsiteX443" fmla="*/ 1060239 w 1981201"/>
              <a:gd name="connsiteY443" fmla="*/ 18072 h 1062182"/>
              <a:gd name="connsiteX444" fmla="*/ 1062156 w 1981201"/>
              <a:gd name="connsiteY444" fmla="*/ 19164 h 1062182"/>
              <a:gd name="connsiteX445" fmla="*/ 1064062 w 1981201"/>
              <a:gd name="connsiteY445" fmla="*/ 20282 h 1062182"/>
              <a:gd name="connsiteX446" fmla="*/ 1065954 w 1981201"/>
              <a:gd name="connsiteY446" fmla="*/ 21437 h 1062182"/>
              <a:gd name="connsiteX447" fmla="*/ 1067808 w 1981201"/>
              <a:gd name="connsiteY447" fmla="*/ 22619 h 1062182"/>
              <a:gd name="connsiteX448" fmla="*/ 1069662 w 1981201"/>
              <a:gd name="connsiteY448" fmla="*/ 23825 h 1062182"/>
              <a:gd name="connsiteX449" fmla="*/ 1071478 w 1981201"/>
              <a:gd name="connsiteY449" fmla="*/ 25057 h 1062182"/>
              <a:gd name="connsiteX450" fmla="*/ 1073294 w 1981201"/>
              <a:gd name="connsiteY450" fmla="*/ 26314 h 1062182"/>
              <a:gd name="connsiteX451" fmla="*/ 1075073 w 1981201"/>
              <a:gd name="connsiteY451" fmla="*/ 27610 h 1062182"/>
              <a:gd name="connsiteX452" fmla="*/ 1076838 w 1981201"/>
              <a:gd name="connsiteY452" fmla="*/ 28918 h 1062182"/>
              <a:gd name="connsiteX453" fmla="*/ 1078578 w 1981201"/>
              <a:gd name="connsiteY453" fmla="*/ 30264 h 1062182"/>
              <a:gd name="connsiteX454" fmla="*/ 1080305 w 1981201"/>
              <a:gd name="connsiteY454" fmla="*/ 31623 h 1062182"/>
              <a:gd name="connsiteX455" fmla="*/ 1082007 w 1981201"/>
              <a:gd name="connsiteY455" fmla="*/ 33020 h 1062182"/>
              <a:gd name="connsiteX456" fmla="*/ 1083683 w 1981201"/>
              <a:gd name="connsiteY456" fmla="*/ 34442 h 1062182"/>
              <a:gd name="connsiteX457" fmla="*/ 1085334 w 1981201"/>
              <a:gd name="connsiteY457" fmla="*/ 35878 h 1062182"/>
              <a:gd name="connsiteX458" fmla="*/ 1086973 w 1981201"/>
              <a:gd name="connsiteY458" fmla="*/ 37351 h 1062182"/>
              <a:gd name="connsiteX459" fmla="*/ 1088585 w 1981201"/>
              <a:gd name="connsiteY459" fmla="*/ 38837 h 1062182"/>
              <a:gd name="connsiteX460" fmla="*/ 1090172 w 1981201"/>
              <a:gd name="connsiteY460" fmla="*/ 40361 h 1062182"/>
              <a:gd name="connsiteX461" fmla="*/ 1091735 w 1981201"/>
              <a:gd name="connsiteY461" fmla="*/ 41897 h 1062182"/>
              <a:gd name="connsiteX462" fmla="*/ 1093271 w 1981201"/>
              <a:gd name="connsiteY462" fmla="*/ 43459 h 1062182"/>
              <a:gd name="connsiteX463" fmla="*/ 1094783 w 1981201"/>
              <a:gd name="connsiteY463" fmla="*/ 45047 h 1062182"/>
              <a:gd name="connsiteX464" fmla="*/ 1096281 w 1981201"/>
              <a:gd name="connsiteY464" fmla="*/ 46660 h 1062182"/>
              <a:gd name="connsiteX465" fmla="*/ 1097742 w 1981201"/>
              <a:gd name="connsiteY465" fmla="*/ 48298 h 1062182"/>
              <a:gd name="connsiteX466" fmla="*/ 1099190 w 1981201"/>
              <a:gd name="connsiteY466" fmla="*/ 49949 h 1062182"/>
              <a:gd name="connsiteX467" fmla="*/ 1100612 w 1981201"/>
              <a:gd name="connsiteY467" fmla="*/ 51626 h 1062182"/>
              <a:gd name="connsiteX468" fmla="*/ 1101996 w 1981201"/>
              <a:gd name="connsiteY468" fmla="*/ 53327 h 1062182"/>
              <a:gd name="connsiteX469" fmla="*/ 1103368 w 1981201"/>
              <a:gd name="connsiteY469" fmla="*/ 55054 h 1062182"/>
              <a:gd name="connsiteX470" fmla="*/ 1104702 w 1981201"/>
              <a:gd name="connsiteY470" fmla="*/ 56795 h 1062182"/>
              <a:gd name="connsiteX471" fmla="*/ 1106023 w 1981201"/>
              <a:gd name="connsiteY471" fmla="*/ 58560 h 1062182"/>
              <a:gd name="connsiteX472" fmla="*/ 1107305 w 1981201"/>
              <a:gd name="connsiteY472" fmla="*/ 60351 h 1062182"/>
              <a:gd name="connsiteX473" fmla="*/ 1108562 w 1981201"/>
              <a:gd name="connsiteY473" fmla="*/ 62154 h 1062182"/>
              <a:gd name="connsiteX474" fmla="*/ 1109807 w 1981201"/>
              <a:gd name="connsiteY474" fmla="*/ 63983 h 1062182"/>
              <a:gd name="connsiteX475" fmla="*/ 1111001 w 1981201"/>
              <a:gd name="connsiteY475" fmla="*/ 65824 h 1062182"/>
              <a:gd name="connsiteX476" fmla="*/ 1112182 w 1981201"/>
              <a:gd name="connsiteY476" fmla="*/ 67691 h 1062182"/>
              <a:gd name="connsiteX477" fmla="*/ 1113338 w 1981201"/>
              <a:gd name="connsiteY477" fmla="*/ 69571 h 1062182"/>
              <a:gd name="connsiteX478" fmla="*/ 1114455 w 1981201"/>
              <a:gd name="connsiteY478" fmla="*/ 71475 h 1062182"/>
              <a:gd name="connsiteX479" fmla="*/ 1115548 w 1981201"/>
              <a:gd name="connsiteY479" fmla="*/ 73406 h 1062182"/>
              <a:gd name="connsiteX480" fmla="*/ 1116614 w 1981201"/>
              <a:gd name="connsiteY480" fmla="*/ 75336 h 1062182"/>
              <a:gd name="connsiteX481" fmla="*/ 1117643 w 1981201"/>
              <a:gd name="connsiteY481" fmla="*/ 77305 h 1062182"/>
              <a:gd name="connsiteX482" fmla="*/ 1118646 w 1981201"/>
              <a:gd name="connsiteY482" fmla="*/ 79273 h 1062182"/>
              <a:gd name="connsiteX483" fmla="*/ 1119624 w 1981201"/>
              <a:gd name="connsiteY483" fmla="*/ 81267 h 1062182"/>
              <a:gd name="connsiteX484" fmla="*/ 1120577 w 1981201"/>
              <a:gd name="connsiteY484" fmla="*/ 83287 h 1062182"/>
              <a:gd name="connsiteX485" fmla="*/ 1121491 w 1981201"/>
              <a:gd name="connsiteY485" fmla="*/ 85318 h 1062182"/>
              <a:gd name="connsiteX486" fmla="*/ 1122367 w 1981201"/>
              <a:gd name="connsiteY486" fmla="*/ 87363 h 1062182"/>
              <a:gd name="connsiteX487" fmla="*/ 1123218 w 1981201"/>
              <a:gd name="connsiteY487" fmla="*/ 89421 h 1062182"/>
              <a:gd name="connsiteX488" fmla="*/ 1124044 w 1981201"/>
              <a:gd name="connsiteY488" fmla="*/ 91491 h 1062182"/>
              <a:gd name="connsiteX489" fmla="*/ 1124831 w 1981201"/>
              <a:gd name="connsiteY489" fmla="*/ 93586 h 1062182"/>
              <a:gd name="connsiteX490" fmla="*/ 1125593 w 1981201"/>
              <a:gd name="connsiteY490" fmla="*/ 95695 h 1062182"/>
              <a:gd name="connsiteX491" fmla="*/ 1126317 w 1981201"/>
              <a:gd name="connsiteY491" fmla="*/ 97828 h 1062182"/>
              <a:gd name="connsiteX492" fmla="*/ 1127003 w 1981201"/>
              <a:gd name="connsiteY492" fmla="*/ 99962 h 1062182"/>
              <a:gd name="connsiteX493" fmla="*/ 1127663 w 1981201"/>
              <a:gd name="connsiteY493" fmla="*/ 102121 h 1062182"/>
              <a:gd name="connsiteX494" fmla="*/ 1128298 w 1981201"/>
              <a:gd name="connsiteY494" fmla="*/ 104280 h 1062182"/>
              <a:gd name="connsiteX495" fmla="*/ 1128882 w 1981201"/>
              <a:gd name="connsiteY495" fmla="*/ 106464 h 1062182"/>
              <a:gd name="connsiteX496" fmla="*/ 1129454 w 1981201"/>
              <a:gd name="connsiteY496" fmla="*/ 108661 h 1062182"/>
              <a:gd name="connsiteX497" fmla="*/ 1129975 w 1981201"/>
              <a:gd name="connsiteY497" fmla="*/ 110871 h 1062182"/>
              <a:gd name="connsiteX498" fmla="*/ 1130470 w 1981201"/>
              <a:gd name="connsiteY498" fmla="*/ 113093 h 1062182"/>
              <a:gd name="connsiteX499" fmla="*/ 1130927 w 1981201"/>
              <a:gd name="connsiteY499" fmla="*/ 115329 h 1062182"/>
              <a:gd name="connsiteX500" fmla="*/ 1131346 w 1981201"/>
              <a:gd name="connsiteY500" fmla="*/ 117577 h 1062182"/>
              <a:gd name="connsiteX501" fmla="*/ 1131727 w 1981201"/>
              <a:gd name="connsiteY501" fmla="*/ 119837 h 1062182"/>
              <a:gd name="connsiteX502" fmla="*/ 1132083 w 1981201"/>
              <a:gd name="connsiteY502" fmla="*/ 122098 h 1062182"/>
              <a:gd name="connsiteX503" fmla="*/ 1132400 w 1981201"/>
              <a:gd name="connsiteY503" fmla="*/ 124384 h 1062182"/>
              <a:gd name="connsiteX504" fmla="*/ 1132680 w 1981201"/>
              <a:gd name="connsiteY504" fmla="*/ 126683 h 1062182"/>
              <a:gd name="connsiteX505" fmla="*/ 1132921 w 1981201"/>
              <a:gd name="connsiteY505" fmla="*/ 128981 h 1062182"/>
              <a:gd name="connsiteX506" fmla="*/ 1133124 w 1981201"/>
              <a:gd name="connsiteY506" fmla="*/ 131293 h 1062182"/>
              <a:gd name="connsiteX507" fmla="*/ 1133289 w 1981201"/>
              <a:gd name="connsiteY507" fmla="*/ 133629 h 1062182"/>
              <a:gd name="connsiteX508" fmla="*/ 1133429 w 1981201"/>
              <a:gd name="connsiteY508" fmla="*/ 135966 h 1062182"/>
              <a:gd name="connsiteX509" fmla="*/ 1133518 w 1981201"/>
              <a:gd name="connsiteY509" fmla="*/ 138303 h 1062182"/>
              <a:gd name="connsiteX510" fmla="*/ 1133594 w 1981201"/>
              <a:gd name="connsiteY510" fmla="*/ 143002 h 1062182"/>
              <a:gd name="connsiteX511" fmla="*/ 1133581 w 1981201"/>
              <a:gd name="connsiteY511" fmla="*/ 145390 h 1062182"/>
              <a:gd name="connsiteX512" fmla="*/ 1133518 w 1981201"/>
              <a:gd name="connsiteY512" fmla="*/ 147739 h 1062182"/>
              <a:gd name="connsiteX513" fmla="*/ 1133429 w 1981201"/>
              <a:gd name="connsiteY513" fmla="*/ 150088 h 1062182"/>
              <a:gd name="connsiteX514" fmla="*/ 1133289 w 1981201"/>
              <a:gd name="connsiteY514" fmla="*/ 152426 h 1062182"/>
              <a:gd name="connsiteX515" fmla="*/ 1133124 w 1981201"/>
              <a:gd name="connsiteY515" fmla="*/ 154749 h 1062182"/>
              <a:gd name="connsiteX516" fmla="*/ 1132909 w 1981201"/>
              <a:gd name="connsiteY516" fmla="*/ 157061 h 1062182"/>
              <a:gd name="connsiteX517" fmla="*/ 1132667 w 1981201"/>
              <a:gd name="connsiteY517" fmla="*/ 159372 h 1062182"/>
              <a:gd name="connsiteX518" fmla="*/ 1132388 w 1981201"/>
              <a:gd name="connsiteY518" fmla="*/ 161658 h 1062182"/>
              <a:gd name="connsiteX519" fmla="*/ 1132070 w 1981201"/>
              <a:gd name="connsiteY519" fmla="*/ 163944 h 1062182"/>
              <a:gd name="connsiteX520" fmla="*/ 1131727 w 1981201"/>
              <a:gd name="connsiteY520" fmla="*/ 166218 h 1062182"/>
              <a:gd name="connsiteX521" fmla="*/ 1131333 w 1981201"/>
              <a:gd name="connsiteY521" fmla="*/ 168478 h 1062182"/>
              <a:gd name="connsiteX522" fmla="*/ 1130914 w 1981201"/>
              <a:gd name="connsiteY522" fmla="*/ 170726 h 1062182"/>
              <a:gd name="connsiteX523" fmla="*/ 1130457 w 1981201"/>
              <a:gd name="connsiteY523" fmla="*/ 172949 h 1062182"/>
              <a:gd name="connsiteX524" fmla="*/ 1129961 w 1981201"/>
              <a:gd name="connsiteY524" fmla="*/ 175171 h 1062182"/>
              <a:gd name="connsiteX525" fmla="*/ 1129441 w 1981201"/>
              <a:gd name="connsiteY525" fmla="*/ 177381 h 1062182"/>
              <a:gd name="connsiteX526" fmla="*/ 1128869 w 1981201"/>
              <a:gd name="connsiteY526" fmla="*/ 179578 h 1062182"/>
              <a:gd name="connsiteX527" fmla="*/ 1128286 w 1981201"/>
              <a:gd name="connsiteY527" fmla="*/ 181763 h 1062182"/>
              <a:gd name="connsiteX528" fmla="*/ 1127651 w 1981201"/>
              <a:gd name="connsiteY528" fmla="*/ 183934 h 1062182"/>
              <a:gd name="connsiteX529" fmla="*/ 1126990 w 1981201"/>
              <a:gd name="connsiteY529" fmla="*/ 186080 h 1062182"/>
              <a:gd name="connsiteX530" fmla="*/ 1126304 w 1981201"/>
              <a:gd name="connsiteY530" fmla="*/ 188214 h 1062182"/>
              <a:gd name="connsiteX531" fmla="*/ 1125568 w 1981201"/>
              <a:gd name="connsiteY531" fmla="*/ 190348 h 1062182"/>
              <a:gd name="connsiteX532" fmla="*/ 1124818 w 1981201"/>
              <a:gd name="connsiteY532" fmla="*/ 192456 h 1062182"/>
              <a:gd name="connsiteX533" fmla="*/ 1124018 w 1981201"/>
              <a:gd name="connsiteY533" fmla="*/ 194551 h 1062182"/>
              <a:gd name="connsiteX534" fmla="*/ 1123205 w 1981201"/>
              <a:gd name="connsiteY534" fmla="*/ 196621 h 1062182"/>
              <a:gd name="connsiteX535" fmla="*/ 1122354 w 1981201"/>
              <a:gd name="connsiteY535" fmla="*/ 198679 h 1062182"/>
              <a:gd name="connsiteX536" fmla="*/ 1121466 w 1981201"/>
              <a:gd name="connsiteY536" fmla="*/ 200723 h 1062182"/>
              <a:gd name="connsiteX537" fmla="*/ 1120551 w 1981201"/>
              <a:gd name="connsiteY537" fmla="*/ 202755 h 1062182"/>
              <a:gd name="connsiteX538" fmla="*/ 1119598 w 1981201"/>
              <a:gd name="connsiteY538" fmla="*/ 204762 h 1062182"/>
              <a:gd name="connsiteX539" fmla="*/ 1118633 w 1981201"/>
              <a:gd name="connsiteY539" fmla="*/ 206756 h 1062182"/>
              <a:gd name="connsiteX540" fmla="*/ 1117617 w 1981201"/>
              <a:gd name="connsiteY540" fmla="*/ 208737 h 1062182"/>
              <a:gd name="connsiteX541" fmla="*/ 1116589 w 1981201"/>
              <a:gd name="connsiteY541" fmla="*/ 210693 h 1062182"/>
              <a:gd name="connsiteX542" fmla="*/ 1115522 w 1981201"/>
              <a:gd name="connsiteY542" fmla="*/ 212636 h 1062182"/>
              <a:gd name="connsiteX543" fmla="*/ 1114430 w 1981201"/>
              <a:gd name="connsiteY543" fmla="*/ 214554 h 1062182"/>
              <a:gd name="connsiteX544" fmla="*/ 1113312 w 1981201"/>
              <a:gd name="connsiteY544" fmla="*/ 216459 h 1062182"/>
              <a:gd name="connsiteX545" fmla="*/ 1112156 w 1981201"/>
              <a:gd name="connsiteY545" fmla="*/ 218351 h 1062182"/>
              <a:gd name="connsiteX546" fmla="*/ 1110975 w 1981201"/>
              <a:gd name="connsiteY546" fmla="*/ 220218 h 1062182"/>
              <a:gd name="connsiteX547" fmla="*/ 1109769 w 1981201"/>
              <a:gd name="connsiteY547" fmla="*/ 222060 h 1062182"/>
              <a:gd name="connsiteX548" fmla="*/ 1108537 w 1981201"/>
              <a:gd name="connsiteY548" fmla="*/ 223888 h 1062182"/>
              <a:gd name="connsiteX549" fmla="*/ 1107280 w 1981201"/>
              <a:gd name="connsiteY549" fmla="*/ 225692 h 1062182"/>
              <a:gd name="connsiteX550" fmla="*/ 1105997 w 1981201"/>
              <a:gd name="connsiteY550" fmla="*/ 227470 h 1062182"/>
              <a:gd name="connsiteX551" fmla="*/ 1104676 w 1981201"/>
              <a:gd name="connsiteY551" fmla="*/ 229235 h 1062182"/>
              <a:gd name="connsiteX552" fmla="*/ 1103330 w 1981201"/>
              <a:gd name="connsiteY552" fmla="*/ 230975 h 1062182"/>
              <a:gd name="connsiteX553" fmla="*/ 1101971 w 1981201"/>
              <a:gd name="connsiteY553" fmla="*/ 232702 h 1062182"/>
              <a:gd name="connsiteX554" fmla="*/ 1100574 w 1981201"/>
              <a:gd name="connsiteY554" fmla="*/ 234404 h 1062182"/>
              <a:gd name="connsiteX555" fmla="*/ 1099164 w 1981201"/>
              <a:gd name="connsiteY555" fmla="*/ 236080 h 1062182"/>
              <a:gd name="connsiteX556" fmla="*/ 1097717 w 1981201"/>
              <a:gd name="connsiteY556" fmla="*/ 237731 h 1062182"/>
              <a:gd name="connsiteX557" fmla="*/ 1096243 w 1981201"/>
              <a:gd name="connsiteY557" fmla="*/ 239369 h 1062182"/>
              <a:gd name="connsiteX558" fmla="*/ 1094757 w 1981201"/>
              <a:gd name="connsiteY558" fmla="*/ 240983 h 1062182"/>
              <a:gd name="connsiteX559" fmla="*/ 1093233 w 1981201"/>
              <a:gd name="connsiteY559" fmla="*/ 242570 h 1062182"/>
              <a:gd name="connsiteX560" fmla="*/ 1091697 w 1981201"/>
              <a:gd name="connsiteY560" fmla="*/ 244132 h 1062182"/>
              <a:gd name="connsiteX561" fmla="*/ 1090134 w 1981201"/>
              <a:gd name="connsiteY561" fmla="*/ 245669 h 1062182"/>
              <a:gd name="connsiteX562" fmla="*/ 1088547 w 1981201"/>
              <a:gd name="connsiteY562" fmla="*/ 247193 h 1062182"/>
              <a:gd name="connsiteX563" fmla="*/ 1086935 w 1981201"/>
              <a:gd name="connsiteY563" fmla="*/ 248679 h 1062182"/>
              <a:gd name="connsiteX564" fmla="*/ 1085296 w 1981201"/>
              <a:gd name="connsiteY564" fmla="*/ 250152 h 1062182"/>
              <a:gd name="connsiteX565" fmla="*/ 1083645 w 1981201"/>
              <a:gd name="connsiteY565" fmla="*/ 251587 h 1062182"/>
              <a:gd name="connsiteX566" fmla="*/ 1081968 w 1981201"/>
              <a:gd name="connsiteY566" fmla="*/ 253009 h 1062182"/>
              <a:gd name="connsiteX567" fmla="*/ 1080267 w 1981201"/>
              <a:gd name="connsiteY567" fmla="*/ 254394 h 1062182"/>
              <a:gd name="connsiteX568" fmla="*/ 1078540 w 1981201"/>
              <a:gd name="connsiteY568" fmla="*/ 255765 h 1062182"/>
              <a:gd name="connsiteX569" fmla="*/ 1076800 w 1981201"/>
              <a:gd name="connsiteY569" fmla="*/ 257111 h 1062182"/>
              <a:gd name="connsiteX570" fmla="*/ 1075035 w 1981201"/>
              <a:gd name="connsiteY570" fmla="*/ 258419 h 1062182"/>
              <a:gd name="connsiteX571" fmla="*/ 1073244 w 1981201"/>
              <a:gd name="connsiteY571" fmla="*/ 259702 h 1062182"/>
              <a:gd name="connsiteX572" fmla="*/ 1071440 w 1981201"/>
              <a:gd name="connsiteY572" fmla="*/ 260972 h 1062182"/>
              <a:gd name="connsiteX573" fmla="*/ 1069624 w 1981201"/>
              <a:gd name="connsiteY573" fmla="*/ 262204 h 1062182"/>
              <a:gd name="connsiteX574" fmla="*/ 1067770 w 1981201"/>
              <a:gd name="connsiteY574" fmla="*/ 263411 h 1062182"/>
              <a:gd name="connsiteX575" fmla="*/ 1065903 w 1981201"/>
              <a:gd name="connsiteY575" fmla="*/ 264579 h 1062182"/>
              <a:gd name="connsiteX576" fmla="*/ 1064024 w 1981201"/>
              <a:gd name="connsiteY576" fmla="*/ 265735 h 1062182"/>
              <a:gd name="connsiteX577" fmla="*/ 1062118 w 1981201"/>
              <a:gd name="connsiteY577" fmla="*/ 266852 h 1062182"/>
              <a:gd name="connsiteX578" fmla="*/ 1060201 w 1981201"/>
              <a:gd name="connsiteY578" fmla="*/ 267944 h 1062182"/>
              <a:gd name="connsiteX579" fmla="*/ 1058257 w 1981201"/>
              <a:gd name="connsiteY579" fmla="*/ 269011 h 1062182"/>
              <a:gd name="connsiteX580" fmla="*/ 1056289 w 1981201"/>
              <a:gd name="connsiteY580" fmla="*/ 270040 h 1062182"/>
              <a:gd name="connsiteX581" fmla="*/ 1054320 w 1981201"/>
              <a:gd name="connsiteY581" fmla="*/ 271056 h 1062182"/>
              <a:gd name="connsiteX582" fmla="*/ 1052327 w 1981201"/>
              <a:gd name="connsiteY582" fmla="*/ 272021 h 1062182"/>
              <a:gd name="connsiteX583" fmla="*/ 1050307 w 1981201"/>
              <a:gd name="connsiteY583" fmla="*/ 272974 h 1062182"/>
              <a:gd name="connsiteX584" fmla="*/ 1048288 w 1981201"/>
              <a:gd name="connsiteY584" fmla="*/ 273888 h 1062182"/>
              <a:gd name="connsiteX585" fmla="*/ 1046243 w 1981201"/>
              <a:gd name="connsiteY585" fmla="*/ 274765 h 1062182"/>
              <a:gd name="connsiteX586" fmla="*/ 1044174 w 1981201"/>
              <a:gd name="connsiteY586" fmla="*/ 275615 h 1062182"/>
              <a:gd name="connsiteX587" fmla="*/ 1042103 w 1981201"/>
              <a:gd name="connsiteY587" fmla="*/ 276441 h 1062182"/>
              <a:gd name="connsiteX588" fmla="*/ 1040008 w 1981201"/>
              <a:gd name="connsiteY588" fmla="*/ 277228 h 1062182"/>
              <a:gd name="connsiteX589" fmla="*/ 1037900 w 1981201"/>
              <a:gd name="connsiteY589" fmla="*/ 277990 h 1062182"/>
              <a:gd name="connsiteX590" fmla="*/ 1035779 w 1981201"/>
              <a:gd name="connsiteY590" fmla="*/ 278714 h 1062182"/>
              <a:gd name="connsiteX591" fmla="*/ 1033632 w 1981201"/>
              <a:gd name="connsiteY591" fmla="*/ 279413 h 1062182"/>
              <a:gd name="connsiteX592" fmla="*/ 1031486 w 1981201"/>
              <a:gd name="connsiteY592" fmla="*/ 280060 h 1062182"/>
              <a:gd name="connsiteX593" fmla="*/ 1029314 w 1981201"/>
              <a:gd name="connsiteY593" fmla="*/ 280695 h 1062182"/>
              <a:gd name="connsiteX594" fmla="*/ 1027130 w 1981201"/>
              <a:gd name="connsiteY594" fmla="*/ 281292 h 1062182"/>
              <a:gd name="connsiteX595" fmla="*/ 1024933 w 1981201"/>
              <a:gd name="connsiteY595" fmla="*/ 281851 h 1062182"/>
              <a:gd name="connsiteX596" fmla="*/ 1022723 w 1981201"/>
              <a:gd name="connsiteY596" fmla="*/ 282372 h 1062182"/>
              <a:gd name="connsiteX597" fmla="*/ 1020501 w 1981201"/>
              <a:gd name="connsiteY597" fmla="*/ 282867 h 1062182"/>
              <a:gd name="connsiteX598" fmla="*/ 1018278 w 1981201"/>
              <a:gd name="connsiteY598" fmla="*/ 283324 h 1062182"/>
              <a:gd name="connsiteX599" fmla="*/ 1016030 w 1981201"/>
              <a:gd name="connsiteY599" fmla="*/ 283744 h 1062182"/>
              <a:gd name="connsiteX600" fmla="*/ 1013769 w 1981201"/>
              <a:gd name="connsiteY600" fmla="*/ 284125 h 1062182"/>
              <a:gd name="connsiteX601" fmla="*/ 1011497 w 1981201"/>
              <a:gd name="connsiteY601" fmla="*/ 284480 h 1062182"/>
              <a:gd name="connsiteX602" fmla="*/ 1009210 w 1981201"/>
              <a:gd name="connsiteY602" fmla="*/ 284797 h 1062182"/>
              <a:gd name="connsiteX603" fmla="*/ 1006912 w 1981201"/>
              <a:gd name="connsiteY603" fmla="*/ 285077 h 1062182"/>
              <a:gd name="connsiteX604" fmla="*/ 1004612 w 1981201"/>
              <a:gd name="connsiteY604" fmla="*/ 285318 h 1062182"/>
              <a:gd name="connsiteX605" fmla="*/ 1002302 w 1981201"/>
              <a:gd name="connsiteY605" fmla="*/ 285521 h 1062182"/>
              <a:gd name="connsiteX606" fmla="*/ 999977 w 1981201"/>
              <a:gd name="connsiteY606" fmla="*/ 285699 h 1062182"/>
              <a:gd name="connsiteX607" fmla="*/ 997641 w 1981201"/>
              <a:gd name="connsiteY607" fmla="*/ 285826 h 1062182"/>
              <a:gd name="connsiteX608" fmla="*/ 995291 w 1981201"/>
              <a:gd name="connsiteY608" fmla="*/ 285915 h 1062182"/>
              <a:gd name="connsiteX609" fmla="*/ 993781 w 1981201"/>
              <a:gd name="connsiteY609" fmla="*/ 285940 h 1062182"/>
              <a:gd name="connsiteX610" fmla="*/ 993781 w 1981201"/>
              <a:gd name="connsiteY610" fmla="*/ 503035 h 1062182"/>
              <a:gd name="connsiteX611" fmla="*/ 987431 w 1981201"/>
              <a:gd name="connsiteY611" fmla="*/ 503035 h 1062182"/>
              <a:gd name="connsiteX612" fmla="*/ 987431 w 1981201"/>
              <a:gd name="connsiteY612" fmla="*/ 285958 h 1062182"/>
              <a:gd name="connsiteX613" fmla="*/ 985855 w 1981201"/>
              <a:gd name="connsiteY613" fmla="*/ 285915 h 1062182"/>
              <a:gd name="connsiteX614" fmla="*/ 983505 w 1981201"/>
              <a:gd name="connsiteY614" fmla="*/ 285826 h 1062182"/>
              <a:gd name="connsiteX615" fmla="*/ 981169 w 1981201"/>
              <a:gd name="connsiteY615" fmla="*/ 285686 h 1062182"/>
              <a:gd name="connsiteX616" fmla="*/ 978844 w 1981201"/>
              <a:gd name="connsiteY616" fmla="*/ 285521 h 1062182"/>
              <a:gd name="connsiteX617" fmla="*/ 976533 w 1981201"/>
              <a:gd name="connsiteY617" fmla="*/ 285318 h 1062182"/>
              <a:gd name="connsiteX618" fmla="*/ 974234 w 1981201"/>
              <a:gd name="connsiteY618" fmla="*/ 285064 h 1062182"/>
              <a:gd name="connsiteX619" fmla="*/ 971935 w 1981201"/>
              <a:gd name="connsiteY619" fmla="*/ 284785 h 1062182"/>
              <a:gd name="connsiteX620" fmla="*/ 969649 w 1981201"/>
              <a:gd name="connsiteY620" fmla="*/ 284467 h 1062182"/>
              <a:gd name="connsiteX621" fmla="*/ 967389 w 1981201"/>
              <a:gd name="connsiteY621" fmla="*/ 284125 h 1062182"/>
              <a:gd name="connsiteX622" fmla="*/ 965129 w 1981201"/>
              <a:gd name="connsiteY622" fmla="*/ 283731 h 1062182"/>
              <a:gd name="connsiteX623" fmla="*/ 962881 w 1981201"/>
              <a:gd name="connsiteY623" fmla="*/ 283312 h 1062182"/>
              <a:gd name="connsiteX624" fmla="*/ 960645 w 1981201"/>
              <a:gd name="connsiteY624" fmla="*/ 282854 h 1062182"/>
              <a:gd name="connsiteX625" fmla="*/ 958423 w 1981201"/>
              <a:gd name="connsiteY625" fmla="*/ 282359 h 1062182"/>
              <a:gd name="connsiteX626" fmla="*/ 956213 w 1981201"/>
              <a:gd name="connsiteY626" fmla="*/ 281838 h 1062182"/>
              <a:gd name="connsiteX627" fmla="*/ 954016 w 1981201"/>
              <a:gd name="connsiteY627" fmla="*/ 281280 h 1062182"/>
              <a:gd name="connsiteX628" fmla="*/ 951832 w 1981201"/>
              <a:gd name="connsiteY628" fmla="*/ 280683 h 1062182"/>
              <a:gd name="connsiteX629" fmla="*/ 949672 w 1981201"/>
              <a:gd name="connsiteY629" fmla="*/ 280048 h 1062182"/>
              <a:gd name="connsiteX630" fmla="*/ 947514 w 1981201"/>
              <a:gd name="connsiteY630" fmla="*/ 279387 h 1062182"/>
              <a:gd name="connsiteX631" fmla="*/ 945380 w 1981201"/>
              <a:gd name="connsiteY631" fmla="*/ 278702 h 1062182"/>
              <a:gd name="connsiteX632" fmla="*/ 943259 w 1981201"/>
              <a:gd name="connsiteY632" fmla="*/ 277978 h 1062182"/>
              <a:gd name="connsiteX633" fmla="*/ 941151 w 1981201"/>
              <a:gd name="connsiteY633" fmla="*/ 277216 h 1062182"/>
              <a:gd name="connsiteX634" fmla="*/ 939055 w 1981201"/>
              <a:gd name="connsiteY634" fmla="*/ 276428 h 1062182"/>
              <a:gd name="connsiteX635" fmla="*/ 936972 w 1981201"/>
              <a:gd name="connsiteY635" fmla="*/ 275603 h 1062182"/>
              <a:gd name="connsiteX636" fmla="*/ 934915 w 1981201"/>
              <a:gd name="connsiteY636" fmla="*/ 274752 h 1062182"/>
              <a:gd name="connsiteX637" fmla="*/ 932870 w 1981201"/>
              <a:gd name="connsiteY637" fmla="*/ 273863 h 1062182"/>
              <a:gd name="connsiteX638" fmla="*/ 930839 w 1981201"/>
              <a:gd name="connsiteY638" fmla="*/ 272948 h 1062182"/>
              <a:gd name="connsiteX639" fmla="*/ 928832 w 1981201"/>
              <a:gd name="connsiteY639" fmla="*/ 272009 h 1062182"/>
              <a:gd name="connsiteX640" fmla="*/ 926838 w 1981201"/>
              <a:gd name="connsiteY640" fmla="*/ 271031 h 1062182"/>
              <a:gd name="connsiteX641" fmla="*/ 924857 w 1981201"/>
              <a:gd name="connsiteY641" fmla="*/ 270027 h 1062182"/>
              <a:gd name="connsiteX642" fmla="*/ 922901 w 1981201"/>
              <a:gd name="connsiteY642" fmla="*/ 268986 h 1062182"/>
              <a:gd name="connsiteX643" fmla="*/ 920958 w 1981201"/>
              <a:gd name="connsiteY643" fmla="*/ 267919 h 1062182"/>
              <a:gd name="connsiteX644" fmla="*/ 919040 w 1981201"/>
              <a:gd name="connsiteY644" fmla="*/ 266827 h 1062182"/>
              <a:gd name="connsiteX645" fmla="*/ 917135 w 1981201"/>
              <a:gd name="connsiteY645" fmla="*/ 265709 h 1062182"/>
              <a:gd name="connsiteX646" fmla="*/ 915256 w 1981201"/>
              <a:gd name="connsiteY646" fmla="*/ 264554 h 1062182"/>
              <a:gd name="connsiteX647" fmla="*/ 913389 w 1981201"/>
              <a:gd name="connsiteY647" fmla="*/ 263373 h 1062182"/>
              <a:gd name="connsiteX648" fmla="*/ 911534 w 1981201"/>
              <a:gd name="connsiteY648" fmla="*/ 262179 h 1062182"/>
              <a:gd name="connsiteX649" fmla="*/ 909718 w 1981201"/>
              <a:gd name="connsiteY649" fmla="*/ 260934 h 1062182"/>
              <a:gd name="connsiteX650" fmla="*/ 907915 w 1981201"/>
              <a:gd name="connsiteY650" fmla="*/ 259677 h 1062182"/>
              <a:gd name="connsiteX651" fmla="*/ 906124 w 1981201"/>
              <a:gd name="connsiteY651" fmla="*/ 258394 h 1062182"/>
              <a:gd name="connsiteX652" fmla="*/ 904359 w 1981201"/>
              <a:gd name="connsiteY652" fmla="*/ 257073 h 1062182"/>
              <a:gd name="connsiteX653" fmla="*/ 902619 w 1981201"/>
              <a:gd name="connsiteY653" fmla="*/ 255740 h 1062182"/>
              <a:gd name="connsiteX654" fmla="*/ 900892 w 1981201"/>
              <a:gd name="connsiteY654" fmla="*/ 254368 h 1062182"/>
              <a:gd name="connsiteX655" fmla="*/ 899190 w 1981201"/>
              <a:gd name="connsiteY655" fmla="*/ 252971 h 1062182"/>
              <a:gd name="connsiteX656" fmla="*/ 897514 w 1981201"/>
              <a:gd name="connsiteY656" fmla="*/ 251562 h 1062182"/>
              <a:gd name="connsiteX657" fmla="*/ 895863 w 1981201"/>
              <a:gd name="connsiteY657" fmla="*/ 250114 h 1062182"/>
              <a:gd name="connsiteX658" fmla="*/ 894225 w 1981201"/>
              <a:gd name="connsiteY658" fmla="*/ 248653 h 1062182"/>
              <a:gd name="connsiteX659" fmla="*/ 892612 w 1981201"/>
              <a:gd name="connsiteY659" fmla="*/ 247155 h 1062182"/>
              <a:gd name="connsiteX660" fmla="*/ 891036 w 1981201"/>
              <a:gd name="connsiteY660" fmla="*/ 245644 h 1062182"/>
              <a:gd name="connsiteX661" fmla="*/ 889462 w 1981201"/>
              <a:gd name="connsiteY661" fmla="*/ 244094 h 1062182"/>
              <a:gd name="connsiteX662" fmla="*/ 887925 w 1981201"/>
              <a:gd name="connsiteY662" fmla="*/ 242532 h 1062182"/>
              <a:gd name="connsiteX663" fmla="*/ 886414 w 1981201"/>
              <a:gd name="connsiteY663" fmla="*/ 240945 h 1062182"/>
              <a:gd name="connsiteX664" fmla="*/ 884915 w 1981201"/>
              <a:gd name="connsiteY664" fmla="*/ 239332 h 1062182"/>
              <a:gd name="connsiteX665" fmla="*/ 883455 w 1981201"/>
              <a:gd name="connsiteY665" fmla="*/ 237706 h 1062182"/>
              <a:gd name="connsiteX666" fmla="*/ 882007 w 1981201"/>
              <a:gd name="connsiteY666" fmla="*/ 236042 h 1062182"/>
              <a:gd name="connsiteX667" fmla="*/ 880584 w 1981201"/>
              <a:gd name="connsiteY667" fmla="*/ 234366 h 1062182"/>
              <a:gd name="connsiteX668" fmla="*/ 879200 w 1981201"/>
              <a:gd name="connsiteY668" fmla="*/ 232664 h 1062182"/>
              <a:gd name="connsiteX669" fmla="*/ 877829 w 1981201"/>
              <a:gd name="connsiteY669" fmla="*/ 230937 h 1062182"/>
              <a:gd name="connsiteX670" fmla="*/ 876495 w 1981201"/>
              <a:gd name="connsiteY670" fmla="*/ 229197 h 1062182"/>
              <a:gd name="connsiteX671" fmla="*/ 875175 w 1981201"/>
              <a:gd name="connsiteY671" fmla="*/ 227431 h 1062182"/>
              <a:gd name="connsiteX672" fmla="*/ 873892 w 1981201"/>
              <a:gd name="connsiteY672" fmla="*/ 225654 h 1062182"/>
              <a:gd name="connsiteX673" fmla="*/ 872634 w 1981201"/>
              <a:gd name="connsiteY673" fmla="*/ 223837 h 1062182"/>
              <a:gd name="connsiteX674" fmla="*/ 871403 w 1981201"/>
              <a:gd name="connsiteY674" fmla="*/ 222021 h 1062182"/>
              <a:gd name="connsiteX675" fmla="*/ 870196 w 1981201"/>
              <a:gd name="connsiteY675" fmla="*/ 220167 h 1062182"/>
              <a:gd name="connsiteX676" fmla="*/ 869015 w 1981201"/>
              <a:gd name="connsiteY676" fmla="*/ 218300 h 1062182"/>
              <a:gd name="connsiteX677" fmla="*/ 867860 w 1981201"/>
              <a:gd name="connsiteY677" fmla="*/ 216421 h 1062182"/>
              <a:gd name="connsiteX678" fmla="*/ 866742 w 1981201"/>
              <a:gd name="connsiteY678" fmla="*/ 214516 h 1062182"/>
              <a:gd name="connsiteX679" fmla="*/ 865650 w 1981201"/>
              <a:gd name="connsiteY679" fmla="*/ 212598 h 1062182"/>
              <a:gd name="connsiteX680" fmla="*/ 864582 w 1981201"/>
              <a:gd name="connsiteY680" fmla="*/ 210655 h 1062182"/>
              <a:gd name="connsiteX681" fmla="*/ 863554 w 1981201"/>
              <a:gd name="connsiteY681" fmla="*/ 208699 h 1062182"/>
              <a:gd name="connsiteX682" fmla="*/ 862551 w 1981201"/>
              <a:gd name="connsiteY682" fmla="*/ 206718 h 1062182"/>
              <a:gd name="connsiteX683" fmla="*/ 861572 w 1981201"/>
              <a:gd name="connsiteY683" fmla="*/ 204724 h 1062182"/>
              <a:gd name="connsiteX684" fmla="*/ 860633 w 1981201"/>
              <a:gd name="connsiteY684" fmla="*/ 202717 h 1062182"/>
              <a:gd name="connsiteX685" fmla="*/ 859718 w 1981201"/>
              <a:gd name="connsiteY685" fmla="*/ 200685 h 1062182"/>
              <a:gd name="connsiteX686" fmla="*/ 858829 w 1981201"/>
              <a:gd name="connsiteY686" fmla="*/ 198641 h 1062182"/>
              <a:gd name="connsiteX687" fmla="*/ 857979 w 1981201"/>
              <a:gd name="connsiteY687" fmla="*/ 196571 h 1062182"/>
              <a:gd name="connsiteX688" fmla="*/ 857153 w 1981201"/>
              <a:gd name="connsiteY688" fmla="*/ 194501 h 1062182"/>
              <a:gd name="connsiteX689" fmla="*/ 856366 w 1981201"/>
              <a:gd name="connsiteY689" fmla="*/ 192405 h 1062182"/>
              <a:gd name="connsiteX690" fmla="*/ 855604 w 1981201"/>
              <a:gd name="connsiteY690" fmla="*/ 190297 h 1062182"/>
              <a:gd name="connsiteX691" fmla="*/ 854880 w 1981201"/>
              <a:gd name="connsiteY691" fmla="*/ 188176 h 1062182"/>
              <a:gd name="connsiteX692" fmla="*/ 854194 w 1981201"/>
              <a:gd name="connsiteY692" fmla="*/ 186030 h 1062182"/>
              <a:gd name="connsiteX693" fmla="*/ 853533 w 1981201"/>
              <a:gd name="connsiteY693" fmla="*/ 183883 h 1062182"/>
              <a:gd name="connsiteX694" fmla="*/ 852898 w 1981201"/>
              <a:gd name="connsiteY694" fmla="*/ 181712 h 1062182"/>
              <a:gd name="connsiteX695" fmla="*/ 852314 w 1981201"/>
              <a:gd name="connsiteY695" fmla="*/ 179527 h 1062182"/>
              <a:gd name="connsiteX696" fmla="*/ 851756 w 1981201"/>
              <a:gd name="connsiteY696" fmla="*/ 177330 h 1062182"/>
              <a:gd name="connsiteX697" fmla="*/ 851222 w 1981201"/>
              <a:gd name="connsiteY697" fmla="*/ 175120 h 1062182"/>
              <a:gd name="connsiteX698" fmla="*/ 850740 w 1981201"/>
              <a:gd name="connsiteY698" fmla="*/ 172910 h 1062182"/>
              <a:gd name="connsiteX699" fmla="*/ 850282 w 1981201"/>
              <a:gd name="connsiteY699" fmla="*/ 170675 h 1062182"/>
              <a:gd name="connsiteX700" fmla="*/ 849851 w 1981201"/>
              <a:gd name="connsiteY700" fmla="*/ 168427 h 1062182"/>
              <a:gd name="connsiteX701" fmla="*/ 849469 w 1981201"/>
              <a:gd name="connsiteY701" fmla="*/ 166167 h 1062182"/>
              <a:gd name="connsiteX702" fmla="*/ 849114 w 1981201"/>
              <a:gd name="connsiteY702" fmla="*/ 163893 h 1062182"/>
              <a:gd name="connsiteX703" fmla="*/ 848796 w 1981201"/>
              <a:gd name="connsiteY703" fmla="*/ 161608 h 1062182"/>
              <a:gd name="connsiteX704" fmla="*/ 848517 w 1981201"/>
              <a:gd name="connsiteY704" fmla="*/ 159322 h 1062182"/>
              <a:gd name="connsiteX705" fmla="*/ 848276 w 1981201"/>
              <a:gd name="connsiteY705" fmla="*/ 157010 h 1062182"/>
              <a:gd name="connsiteX706" fmla="*/ 848072 w 1981201"/>
              <a:gd name="connsiteY706" fmla="*/ 154699 h 1062182"/>
              <a:gd name="connsiteX707" fmla="*/ 847907 w 1981201"/>
              <a:gd name="connsiteY707" fmla="*/ 152375 h 1062182"/>
              <a:gd name="connsiteX708" fmla="*/ 847768 w 1981201"/>
              <a:gd name="connsiteY708" fmla="*/ 150038 h 1062182"/>
              <a:gd name="connsiteX709" fmla="*/ 847679 w 1981201"/>
              <a:gd name="connsiteY709" fmla="*/ 147688 h 1062182"/>
              <a:gd name="connsiteX710" fmla="*/ 847603 w 1981201"/>
              <a:gd name="connsiteY710" fmla="*/ 143002 h 1062182"/>
              <a:gd name="connsiteX711" fmla="*/ 847615 w 1981201"/>
              <a:gd name="connsiteY711" fmla="*/ 140614 h 1062182"/>
              <a:gd name="connsiteX712" fmla="*/ 847679 w 1981201"/>
              <a:gd name="connsiteY712" fmla="*/ 138252 h 1062182"/>
              <a:gd name="connsiteX713" fmla="*/ 847768 w 1981201"/>
              <a:gd name="connsiteY713" fmla="*/ 135903 h 1062182"/>
              <a:gd name="connsiteX714" fmla="*/ 847907 w 1981201"/>
              <a:gd name="connsiteY714" fmla="*/ 133579 h 1062182"/>
              <a:gd name="connsiteX715" fmla="*/ 848072 w 1981201"/>
              <a:gd name="connsiteY715" fmla="*/ 131242 h 1062182"/>
              <a:gd name="connsiteX716" fmla="*/ 848289 w 1981201"/>
              <a:gd name="connsiteY716" fmla="*/ 128930 h 1062182"/>
              <a:gd name="connsiteX717" fmla="*/ 848530 w 1981201"/>
              <a:gd name="connsiteY717" fmla="*/ 126632 h 1062182"/>
              <a:gd name="connsiteX718" fmla="*/ 848810 w 1981201"/>
              <a:gd name="connsiteY718" fmla="*/ 124333 h 1062182"/>
              <a:gd name="connsiteX719" fmla="*/ 849127 w 1981201"/>
              <a:gd name="connsiteY719" fmla="*/ 122047 h 1062182"/>
              <a:gd name="connsiteX720" fmla="*/ 849482 w 1981201"/>
              <a:gd name="connsiteY720" fmla="*/ 119786 h 1062182"/>
              <a:gd name="connsiteX721" fmla="*/ 849863 w 1981201"/>
              <a:gd name="connsiteY721" fmla="*/ 117526 h 1062182"/>
              <a:gd name="connsiteX722" fmla="*/ 850282 w 1981201"/>
              <a:gd name="connsiteY722" fmla="*/ 115278 h 1062182"/>
              <a:gd name="connsiteX723" fmla="*/ 850740 w 1981201"/>
              <a:gd name="connsiteY723" fmla="*/ 113043 h 1062182"/>
              <a:gd name="connsiteX724" fmla="*/ 851235 w 1981201"/>
              <a:gd name="connsiteY724" fmla="*/ 110820 h 1062182"/>
              <a:gd name="connsiteX725" fmla="*/ 851768 w 1981201"/>
              <a:gd name="connsiteY725" fmla="*/ 108610 h 1062182"/>
              <a:gd name="connsiteX726" fmla="*/ 852327 w 1981201"/>
              <a:gd name="connsiteY726" fmla="*/ 106413 h 1062182"/>
              <a:gd name="connsiteX727" fmla="*/ 852912 w 1981201"/>
              <a:gd name="connsiteY727" fmla="*/ 104229 h 1062182"/>
              <a:gd name="connsiteX728" fmla="*/ 853547 w 1981201"/>
              <a:gd name="connsiteY728" fmla="*/ 102070 h 1062182"/>
              <a:gd name="connsiteX729" fmla="*/ 854207 w 1981201"/>
              <a:gd name="connsiteY729" fmla="*/ 99911 h 1062182"/>
              <a:gd name="connsiteX730" fmla="*/ 854905 w 1981201"/>
              <a:gd name="connsiteY730" fmla="*/ 97777 h 1062182"/>
              <a:gd name="connsiteX731" fmla="*/ 855629 w 1981201"/>
              <a:gd name="connsiteY731" fmla="*/ 95657 h 1062182"/>
              <a:gd name="connsiteX732" fmla="*/ 856378 w 1981201"/>
              <a:gd name="connsiteY732" fmla="*/ 93548 h 1062182"/>
              <a:gd name="connsiteX733" fmla="*/ 857179 w 1981201"/>
              <a:gd name="connsiteY733" fmla="*/ 91453 h 1062182"/>
              <a:gd name="connsiteX734" fmla="*/ 857991 w 1981201"/>
              <a:gd name="connsiteY734" fmla="*/ 89370 h 1062182"/>
              <a:gd name="connsiteX735" fmla="*/ 858842 w 1981201"/>
              <a:gd name="connsiteY735" fmla="*/ 87312 h 1062182"/>
              <a:gd name="connsiteX736" fmla="*/ 859731 w 1981201"/>
              <a:gd name="connsiteY736" fmla="*/ 85268 h 1062182"/>
              <a:gd name="connsiteX737" fmla="*/ 860645 w 1981201"/>
              <a:gd name="connsiteY737" fmla="*/ 83236 h 1062182"/>
              <a:gd name="connsiteX738" fmla="*/ 861598 w 1981201"/>
              <a:gd name="connsiteY738" fmla="*/ 81229 h 1062182"/>
              <a:gd name="connsiteX739" fmla="*/ 862563 w 1981201"/>
              <a:gd name="connsiteY739" fmla="*/ 79235 h 1062182"/>
              <a:gd name="connsiteX740" fmla="*/ 863579 w 1981201"/>
              <a:gd name="connsiteY740" fmla="*/ 77254 h 1062182"/>
              <a:gd name="connsiteX741" fmla="*/ 864608 w 1981201"/>
              <a:gd name="connsiteY741" fmla="*/ 75298 h 1062182"/>
              <a:gd name="connsiteX742" fmla="*/ 865674 w 1981201"/>
              <a:gd name="connsiteY742" fmla="*/ 73355 h 1062182"/>
              <a:gd name="connsiteX743" fmla="*/ 866767 w 1981201"/>
              <a:gd name="connsiteY743" fmla="*/ 71437 h 1062182"/>
              <a:gd name="connsiteX744" fmla="*/ 867884 w 1981201"/>
              <a:gd name="connsiteY744" fmla="*/ 69533 h 1062182"/>
              <a:gd name="connsiteX745" fmla="*/ 869040 w 1981201"/>
              <a:gd name="connsiteY745" fmla="*/ 67653 h 1062182"/>
              <a:gd name="connsiteX746" fmla="*/ 870221 w 1981201"/>
              <a:gd name="connsiteY746" fmla="*/ 65786 h 1062182"/>
              <a:gd name="connsiteX747" fmla="*/ 871428 w 1981201"/>
              <a:gd name="connsiteY747" fmla="*/ 63945 h 1062182"/>
              <a:gd name="connsiteX748" fmla="*/ 872660 w 1981201"/>
              <a:gd name="connsiteY748" fmla="*/ 62116 h 1062182"/>
              <a:gd name="connsiteX749" fmla="*/ 873917 w 1981201"/>
              <a:gd name="connsiteY749" fmla="*/ 60312 h 1062182"/>
              <a:gd name="connsiteX750" fmla="*/ 875213 w 1981201"/>
              <a:gd name="connsiteY750" fmla="*/ 58522 h 1062182"/>
              <a:gd name="connsiteX751" fmla="*/ 876520 w 1981201"/>
              <a:gd name="connsiteY751" fmla="*/ 56756 h 1062182"/>
              <a:gd name="connsiteX752" fmla="*/ 877867 w 1981201"/>
              <a:gd name="connsiteY752" fmla="*/ 55016 h 1062182"/>
              <a:gd name="connsiteX753" fmla="*/ 879226 w 1981201"/>
              <a:gd name="connsiteY753" fmla="*/ 53289 h 1062182"/>
              <a:gd name="connsiteX754" fmla="*/ 880622 w 1981201"/>
              <a:gd name="connsiteY754" fmla="*/ 51600 h 1062182"/>
              <a:gd name="connsiteX755" fmla="*/ 882045 w 1981201"/>
              <a:gd name="connsiteY755" fmla="*/ 49911 h 1062182"/>
              <a:gd name="connsiteX756" fmla="*/ 883480 w 1981201"/>
              <a:gd name="connsiteY756" fmla="*/ 48260 h 1062182"/>
              <a:gd name="connsiteX757" fmla="*/ 884953 w 1981201"/>
              <a:gd name="connsiteY757" fmla="*/ 46622 h 1062182"/>
              <a:gd name="connsiteX758" fmla="*/ 886439 w 1981201"/>
              <a:gd name="connsiteY758" fmla="*/ 45022 h 1062182"/>
              <a:gd name="connsiteX759" fmla="*/ 887963 w 1981201"/>
              <a:gd name="connsiteY759" fmla="*/ 43434 h 1062182"/>
              <a:gd name="connsiteX760" fmla="*/ 889500 w 1981201"/>
              <a:gd name="connsiteY760" fmla="*/ 41859 h 1062182"/>
              <a:gd name="connsiteX761" fmla="*/ 891062 w 1981201"/>
              <a:gd name="connsiteY761" fmla="*/ 40322 h 1062182"/>
              <a:gd name="connsiteX762" fmla="*/ 892650 w 1981201"/>
              <a:gd name="connsiteY762" fmla="*/ 38811 h 1062182"/>
              <a:gd name="connsiteX763" fmla="*/ 894263 w 1981201"/>
              <a:gd name="connsiteY763" fmla="*/ 37312 h 1062182"/>
              <a:gd name="connsiteX764" fmla="*/ 895901 w 1981201"/>
              <a:gd name="connsiteY764" fmla="*/ 35852 h 1062182"/>
              <a:gd name="connsiteX765" fmla="*/ 897552 w 1981201"/>
              <a:gd name="connsiteY765" fmla="*/ 34404 h 1062182"/>
              <a:gd name="connsiteX766" fmla="*/ 899228 w 1981201"/>
              <a:gd name="connsiteY766" fmla="*/ 32994 h 1062182"/>
              <a:gd name="connsiteX767" fmla="*/ 900930 w 1981201"/>
              <a:gd name="connsiteY767" fmla="*/ 31598 h 1062182"/>
              <a:gd name="connsiteX768" fmla="*/ 902657 w 1981201"/>
              <a:gd name="connsiteY768" fmla="*/ 30226 h 1062182"/>
              <a:gd name="connsiteX769" fmla="*/ 904397 w 1981201"/>
              <a:gd name="connsiteY769" fmla="*/ 28892 h 1062182"/>
              <a:gd name="connsiteX770" fmla="*/ 906163 w 1981201"/>
              <a:gd name="connsiteY770" fmla="*/ 27572 h 1062182"/>
              <a:gd name="connsiteX771" fmla="*/ 907953 w 1981201"/>
              <a:gd name="connsiteY771" fmla="*/ 26289 h 1062182"/>
              <a:gd name="connsiteX772" fmla="*/ 909756 w 1981201"/>
              <a:gd name="connsiteY772" fmla="*/ 25032 h 1062182"/>
              <a:gd name="connsiteX773" fmla="*/ 911586 w 1981201"/>
              <a:gd name="connsiteY773" fmla="*/ 23800 h 1062182"/>
              <a:gd name="connsiteX774" fmla="*/ 913427 w 1981201"/>
              <a:gd name="connsiteY774" fmla="*/ 22593 h 1062182"/>
              <a:gd name="connsiteX775" fmla="*/ 915294 w 1981201"/>
              <a:gd name="connsiteY775" fmla="*/ 21412 h 1062182"/>
              <a:gd name="connsiteX776" fmla="*/ 917174 w 1981201"/>
              <a:gd name="connsiteY776" fmla="*/ 20257 h 1062182"/>
              <a:gd name="connsiteX777" fmla="*/ 919078 w 1981201"/>
              <a:gd name="connsiteY777" fmla="*/ 19139 h 1062182"/>
              <a:gd name="connsiteX778" fmla="*/ 921009 w 1981201"/>
              <a:gd name="connsiteY778" fmla="*/ 18047 h 1062182"/>
              <a:gd name="connsiteX779" fmla="*/ 922939 w 1981201"/>
              <a:gd name="connsiteY779" fmla="*/ 16980 h 1062182"/>
              <a:gd name="connsiteX780" fmla="*/ 924907 w 1981201"/>
              <a:gd name="connsiteY780" fmla="*/ 15951 h 1062182"/>
              <a:gd name="connsiteX781" fmla="*/ 926876 w 1981201"/>
              <a:gd name="connsiteY781" fmla="*/ 14948 h 1062182"/>
              <a:gd name="connsiteX782" fmla="*/ 928870 w 1981201"/>
              <a:gd name="connsiteY782" fmla="*/ 13970 h 1062182"/>
              <a:gd name="connsiteX783" fmla="*/ 930889 w 1981201"/>
              <a:gd name="connsiteY783" fmla="*/ 13030 h 1062182"/>
              <a:gd name="connsiteX784" fmla="*/ 932908 w 1981201"/>
              <a:gd name="connsiteY784" fmla="*/ 12116 h 1062182"/>
              <a:gd name="connsiteX785" fmla="*/ 934953 w 1981201"/>
              <a:gd name="connsiteY785" fmla="*/ 11227 h 1062182"/>
              <a:gd name="connsiteX786" fmla="*/ 937024 w 1981201"/>
              <a:gd name="connsiteY786" fmla="*/ 10376 h 1062182"/>
              <a:gd name="connsiteX787" fmla="*/ 939093 w 1981201"/>
              <a:gd name="connsiteY787" fmla="*/ 9551 h 1062182"/>
              <a:gd name="connsiteX788" fmla="*/ 941189 w 1981201"/>
              <a:gd name="connsiteY788" fmla="*/ 8763 h 1062182"/>
              <a:gd name="connsiteX789" fmla="*/ 943297 w 1981201"/>
              <a:gd name="connsiteY789" fmla="*/ 8001 h 1062182"/>
              <a:gd name="connsiteX790" fmla="*/ 945431 w 1981201"/>
              <a:gd name="connsiteY790" fmla="*/ 7277 h 1062182"/>
              <a:gd name="connsiteX791" fmla="*/ 947564 w 1981201"/>
              <a:gd name="connsiteY791" fmla="*/ 6591 h 1062182"/>
              <a:gd name="connsiteX792" fmla="*/ 949724 w 1981201"/>
              <a:gd name="connsiteY792" fmla="*/ 5931 h 1062182"/>
              <a:gd name="connsiteX793" fmla="*/ 951882 w 1981201"/>
              <a:gd name="connsiteY793" fmla="*/ 5309 h 1062182"/>
              <a:gd name="connsiteX794" fmla="*/ 954067 w 1981201"/>
              <a:gd name="connsiteY794" fmla="*/ 4712 h 1062182"/>
              <a:gd name="connsiteX795" fmla="*/ 956264 w 1981201"/>
              <a:gd name="connsiteY795" fmla="*/ 4153 h 1062182"/>
              <a:gd name="connsiteX796" fmla="*/ 958473 w 1981201"/>
              <a:gd name="connsiteY796" fmla="*/ 3620 h 1062182"/>
              <a:gd name="connsiteX797" fmla="*/ 960697 w 1981201"/>
              <a:gd name="connsiteY797" fmla="*/ 3137 h 1062182"/>
              <a:gd name="connsiteX798" fmla="*/ 962931 w 1981201"/>
              <a:gd name="connsiteY798" fmla="*/ 2680 h 1062182"/>
              <a:gd name="connsiteX799" fmla="*/ 965179 w 1981201"/>
              <a:gd name="connsiteY799" fmla="*/ 2248 h 1062182"/>
              <a:gd name="connsiteX800" fmla="*/ 967427 w 1981201"/>
              <a:gd name="connsiteY800" fmla="*/ 1867 h 1062182"/>
              <a:gd name="connsiteX801" fmla="*/ 969701 w 1981201"/>
              <a:gd name="connsiteY801" fmla="*/ 1511 h 1062182"/>
              <a:gd name="connsiteX802" fmla="*/ 971987 w 1981201"/>
              <a:gd name="connsiteY802" fmla="*/ 1194 h 1062182"/>
              <a:gd name="connsiteX803" fmla="*/ 974285 w 1981201"/>
              <a:gd name="connsiteY803" fmla="*/ 914 h 1062182"/>
              <a:gd name="connsiteX804" fmla="*/ 976584 w 1981201"/>
              <a:gd name="connsiteY804" fmla="*/ 673 h 1062182"/>
              <a:gd name="connsiteX805" fmla="*/ 978895 w 1981201"/>
              <a:gd name="connsiteY805" fmla="*/ 470 h 1062182"/>
              <a:gd name="connsiteX806" fmla="*/ 981219 w 1981201"/>
              <a:gd name="connsiteY806" fmla="*/ 305 h 1062182"/>
              <a:gd name="connsiteX807" fmla="*/ 983556 w 1981201"/>
              <a:gd name="connsiteY807" fmla="*/ 165 h 1062182"/>
              <a:gd name="connsiteX808" fmla="*/ 985906 w 1981201"/>
              <a:gd name="connsiteY808" fmla="*/ 76 h 1062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Lst>
            <a:rect l="l" t="t" r="r" b="b"/>
            <a:pathLst>
              <a:path w="1981201" h="1062182">
                <a:moveTo>
                  <a:pt x="215381" y="631420"/>
                </a:moveTo>
                <a:lnTo>
                  <a:pt x="1765820" y="631420"/>
                </a:lnTo>
                <a:cubicBezTo>
                  <a:pt x="1884772" y="631420"/>
                  <a:pt x="1981201" y="727849"/>
                  <a:pt x="1981201" y="846801"/>
                </a:cubicBezTo>
                <a:lnTo>
                  <a:pt x="1981200" y="846801"/>
                </a:lnTo>
                <a:cubicBezTo>
                  <a:pt x="1981200" y="965753"/>
                  <a:pt x="1884771" y="1062182"/>
                  <a:pt x="1765819" y="1062182"/>
                </a:cubicBezTo>
                <a:lnTo>
                  <a:pt x="215381" y="1062181"/>
                </a:lnTo>
                <a:cubicBezTo>
                  <a:pt x="126167" y="1062181"/>
                  <a:pt x="49622" y="1007940"/>
                  <a:pt x="16925" y="930636"/>
                </a:cubicBezTo>
                <a:lnTo>
                  <a:pt x="0" y="846801"/>
                </a:lnTo>
                <a:lnTo>
                  <a:pt x="16925" y="762965"/>
                </a:lnTo>
                <a:cubicBezTo>
                  <a:pt x="49622" y="685662"/>
                  <a:pt x="126167" y="631420"/>
                  <a:pt x="215381" y="631420"/>
                </a:cubicBezTo>
                <a:close/>
                <a:moveTo>
                  <a:pt x="990600" y="34999"/>
                </a:moveTo>
                <a:cubicBezTo>
                  <a:pt x="1050247" y="34999"/>
                  <a:pt x="1098600" y="83352"/>
                  <a:pt x="1098600" y="142999"/>
                </a:cubicBezTo>
                <a:cubicBezTo>
                  <a:pt x="1098600" y="202646"/>
                  <a:pt x="1050247" y="250999"/>
                  <a:pt x="990600" y="250999"/>
                </a:cubicBezTo>
                <a:cubicBezTo>
                  <a:pt x="930953" y="250999"/>
                  <a:pt x="882600" y="202646"/>
                  <a:pt x="882600" y="142999"/>
                </a:cubicBezTo>
                <a:cubicBezTo>
                  <a:pt x="882600" y="83352"/>
                  <a:pt x="930953" y="34999"/>
                  <a:pt x="990600" y="34999"/>
                </a:cubicBezTo>
                <a:close/>
                <a:moveTo>
                  <a:pt x="990605" y="6350"/>
                </a:moveTo>
                <a:lnTo>
                  <a:pt x="986058" y="6426"/>
                </a:lnTo>
                <a:lnTo>
                  <a:pt x="983823" y="6515"/>
                </a:lnTo>
                <a:lnTo>
                  <a:pt x="981588" y="6642"/>
                </a:lnTo>
                <a:lnTo>
                  <a:pt x="979365" y="6807"/>
                </a:lnTo>
                <a:lnTo>
                  <a:pt x="977155" y="6998"/>
                </a:lnTo>
                <a:lnTo>
                  <a:pt x="974945" y="7239"/>
                </a:lnTo>
                <a:lnTo>
                  <a:pt x="972761" y="7506"/>
                </a:lnTo>
                <a:lnTo>
                  <a:pt x="970577" y="7810"/>
                </a:lnTo>
                <a:lnTo>
                  <a:pt x="968405" y="8141"/>
                </a:lnTo>
                <a:lnTo>
                  <a:pt x="966246" y="8509"/>
                </a:lnTo>
                <a:lnTo>
                  <a:pt x="964099" y="8915"/>
                </a:lnTo>
                <a:lnTo>
                  <a:pt x="961966" y="9347"/>
                </a:lnTo>
                <a:lnTo>
                  <a:pt x="959845" y="9817"/>
                </a:lnTo>
                <a:lnTo>
                  <a:pt x="957737" y="10325"/>
                </a:lnTo>
                <a:lnTo>
                  <a:pt x="955642" y="10859"/>
                </a:lnTo>
                <a:lnTo>
                  <a:pt x="953559" y="11430"/>
                </a:lnTo>
                <a:lnTo>
                  <a:pt x="951476" y="12027"/>
                </a:lnTo>
                <a:lnTo>
                  <a:pt x="949431" y="12662"/>
                </a:lnTo>
                <a:lnTo>
                  <a:pt x="947387" y="13322"/>
                </a:lnTo>
                <a:lnTo>
                  <a:pt x="945355" y="14021"/>
                </a:lnTo>
                <a:lnTo>
                  <a:pt x="943336" y="14745"/>
                </a:lnTo>
                <a:lnTo>
                  <a:pt x="941341" y="15494"/>
                </a:lnTo>
                <a:lnTo>
                  <a:pt x="939360" y="16282"/>
                </a:lnTo>
                <a:lnTo>
                  <a:pt x="937392" y="17094"/>
                </a:lnTo>
                <a:lnTo>
                  <a:pt x="935436" y="17945"/>
                </a:lnTo>
                <a:lnTo>
                  <a:pt x="933493" y="18809"/>
                </a:lnTo>
                <a:lnTo>
                  <a:pt x="931575" y="19723"/>
                </a:lnTo>
                <a:lnTo>
                  <a:pt x="929670" y="20650"/>
                </a:lnTo>
                <a:lnTo>
                  <a:pt x="927778" y="21615"/>
                </a:lnTo>
                <a:lnTo>
                  <a:pt x="925911" y="22606"/>
                </a:lnTo>
                <a:lnTo>
                  <a:pt x="924057" y="23622"/>
                </a:lnTo>
                <a:lnTo>
                  <a:pt x="922215" y="24663"/>
                </a:lnTo>
                <a:lnTo>
                  <a:pt x="920399" y="25730"/>
                </a:lnTo>
                <a:lnTo>
                  <a:pt x="918596" y="26835"/>
                </a:lnTo>
                <a:lnTo>
                  <a:pt x="916818" y="27965"/>
                </a:lnTo>
                <a:lnTo>
                  <a:pt x="915052" y="29108"/>
                </a:lnTo>
                <a:lnTo>
                  <a:pt x="913313" y="30290"/>
                </a:lnTo>
                <a:lnTo>
                  <a:pt x="911586" y="31496"/>
                </a:lnTo>
                <a:lnTo>
                  <a:pt x="909883" y="32728"/>
                </a:lnTo>
                <a:lnTo>
                  <a:pt x="908194" y="33985"/>
                </a:lnTo>
                <a:lnTo>
                  <a:pt x="906531" y="35268"/>
                </a:lnTo>
                <a:lnTo>
                  <a:pt x="904880" y="36576"/>
                </a:lnTo>
                <a:lnTo>
                  <a:pt x="903254" y="37897"/>
                </a:lnTo>
                <a:lnTo>
                  <a:pt x="901654" y="39256"/>
                </a:lnTo>
                <a:lnTo>
                  <a:pt x="900066" y="40640"/>
                </a:lnTo>
                <a:lnTo>
                  <a:pt x="898504" y="42037"/>
                </a:lnTo>
                <a:lnTo>
                  <a:pt x="896968" y="43472"/>
                </a:lnTo>
                <a:lnTo>
                  <a:pt x="895456" y="44920"/>
                </a:lnTo>
                <a:lnTo>
                  <a:pt x="893958" y="46393"/>
                </a:lnTo>
                <a:lnTo>
                  <a:pt x="892484" y="47879"/>
                </a:lnTo>
                <a:lnTo>
                  <a:pt x="891036" y="49403"/>
                </a:lnTo>
                <a:lnTo>
                  <a:pt x="889614" y="50940"/>
                </a:lnTo>
                <a:lnTo>
                  <a:pt x="888205" y="52502"/>
                </a:lnTo>
                <a:lnTo>
                  <a:pt x="886820" y="54089"/>
                </a:lnTo>
                <a:lnTo>
                  <a:pt x="885474" y="55690"/>
                </a:lnTo>
                <a:lnTo>
                  <a:pt x="884141" y="57315"/>
                </a:lnTo>
                <a:lnTo>
                  <a:pt x="882832" y="58966"/>
                </a:lnTo>
                <a:lnTo>
                  <a:pt x="881549" y="60630"/>
                </a:lnTo>
                <a:lnTo>
                  <a:pt x="880305" y="62319"/>
                </a:lnTo>
                <a:lnTo>
                  <a:pt x="879074" y="64021"/>
                </a:lnTo>
                <a:lnTo>
                  <a:pt x="877867" y="65748"/>
                </a:lnTo>
                <a:lnTo>
                  <a:pt x="876685" y="67488"/>
                </a:lnTo>
                <a:lnTo>
                  <a:pt x="875530" y="69253"/>
                </a:lnTo>
                <a:lnTo>
                  <a:pt x="874413" y="71044"/>
                </a:lnTo>
                <a:lnTo>
                  <a:pt x="873307" y="72835"/>
                </a:lnTo>
                <a:lnTo>
                  <a:pt x="872241" y="74663"/>
                </a:lnTo>
                <a:lnTo>
                  <a:pt x="871199" y="76492"/>
                </a:lnTo>
                <a:lnTo>
                  <a:pt x="870183" y="78346"/>
                </a:lnTo>
                <a:lnTo>
                  <a:pt x="869193" y="80226"/>
                </a:lnTo>
                <a:lnTo>
                  <a:pt x="868228" y="82118"/>
                </a:lnTo>
                <a:lnTo>
                  <a:pt x="867301" y="84023"/>
                </a:lnTo>
                <a:lnTo>
                  <a:pt x="866398" y="85941"/>
                </a:lnTo>
                <a:lnTo>
                  <a:pt x="865523" y="87884"/>
                </a:lnTo>
                <a:lnTo>
                  <a:pt x="864671" y="89827"/>
                </a:lnTo>
                <a:lnTo>
                  <a:pt x="863859" y="91796"/>
                </a:lnTo>
                <a:lnTo>
                  <a:pt x="863084" y="93790"/>
                </a:lnTo>
                <a:lnTo>
                  <a:pt x="862322" y="95783"/>
                </a:lnTo>
                <a:lnTo>
                  <a:pt x="861598" y="97803"/>
                </a:lnTo>
                <a:lnTo>
                  <a:pt x="860912" y="99835"/>
                </a:lnTo>
                <a:lnTo>
                  <a:pt x="860252" y="101867"/>
                </a:lnTo>
                <a:lnTo>
                  <a:pt x="859617" y="103924"/>
                </a:lnTo>
                <a:lnTo>
                  <a:pt x="859020" y="105994"/>
                </a:lnTo>
                <a:lnTo>
                  <a:pt x="858449" y="108090"/>
                </a:lnTo>
                <a:lnTo>
                  <a:pt x="857915" y="110185"/>
                </a:lnTo>
                <a:lnTo>
                  <a:pt x="857420" y="112294"/>
                </a:lnTo>
                <a:lnTo>
                  <a:pt x="856950" y="114414"/>
                </a:lnTo>
                <a:lnTo>
                  <a:pt x="856505" y="116548"/>
                </a:lnTo>
                <a:lnTo>
                  <a:pt x="856099" y="118694"/>
                </a:lnTo>
                <a:lnTo>
                  <a:pt x="855731" y="120853"/>
                </a:lnTo>
                <a:lnTo>
                  <a:pt x="855401" y="123025"/>
                </a:lnTo>
                <a:lnTo>
                  <a:pt x="855096" y="125209"/>
                </a:lnTo>
                <a:lnTo>
                  <a:pt x="854829" y="127394"/>
                </a:lnTo>
                <a:lnTo>
                  <a:pt x="854601" y="129603"/>
                </a:lnTo>
                <a:lnTo>
                  <a:pt x="854397" y="131813"/>
                </a:lnTo>
                <a:lnTo>
                  <a:pt x="854245" y="134036"/>
                </a:lnTo>
                <a:lnTo>
                  <a:pt x="854118" y="136271"/>
                </a:lnTo>
                <a:lnTo>
                  <a:pt x="854016" y="138506"/>
                </a:lnTo>
                <a:lnTo>
                  <a:pt x="853965" y="140767"/>
                </a:lnTo>
                <a:lnTo>
                  <a:pt x="853953" y="143002"/>
                </a:lnTo>
                <a:lnTo>
                  <a:pt x="854029" y="147536"/>
                </a:lnTo>
                <a:lnTo>
                  <a:pt x="854118" y="149784"/>
                </a:lnTo>
                <a:lnTo>
                  <a:pt x="854245" y="152006"/>
                </a:lnTo>
                <a:lnTo>
                  <a:pt x="854410" y="154229"/>
                </a:lnTo>
                <a:lnTo>
                  <a:pt x="854601" y="156451"/>
                </a:lnTo>
                <a:lnTo>
                  <a:pt x="854842" y="158648"/>
                </a:lnTo>
                <a:lnTo>
                  <a:pt x="855108" y="160846"/>
                </a:lnTo>
                <a:lnTo>
                  <a:pt x="855401" y="163017"/>
                </a:lnTo>
                <a:lnTo>
                  <a:pt x="855743" y="165189"/>
                </a:lnTo>
                <a:lnTo>
                  <a:pt x="856111" y="167348"/>
                </a:lnTo>
                <a:lnTo>
                  <a:pt x="856518" y="169494"/>
                </a:lnTo>
                <a:lnTo>
                  <a:pt x="856950" y="171628"/>
                </a:lnTo>
                <a:lnTo>
                  <a:pt x="857420" y="173749"/>
                </a:lnTo>
                <a:lnTo>
                  <a:pt x="857928" y="175869"/>
                </a:lnTo>
                <a:lnTo>
                  <a:pt x="858461" y="177965"/>
                </a:lnTo>
                <a:lnTo>
                  <a:pt x="859033" y="180048"/>
                </a:lnTo>
                <a:lnTo>
                  <a:pt x="859630" y="182118"/>
                </a:lnTo>
                <a:lnTo>
                  <a:pt x="860265" y="184176"/>
                </a:lnTo>
                <a:lnTo>
                  <a:pt x="860925" y="186220"/>
                </a:lnTo>
                <a:lnTo>
                  <a:pt x="861624" y="188239"/>
                </a:lnTo>
                <a:lnTo>
                  <a:pt x="862348" y="190259"/>
                </a:lnTo>
                <a:lnTo>
                  <a:pt x="863097" y="192253"/>
                </a:lnTo>
                <a:lnTo>
                  <a:pt x="863884" y="194247"/>
                </a:lnTo>
                <a:lnTo>
                  <a:pt x="864697" y="196215"/>
                </a:lnTo>
                <a:lnTo>
                  <a:pt x="865548" y="198158"/>
                </a:lnTo>
                <a:lnTo>
                  <a:pt x="866412" y="200101"/>
                </a:lnTo>
                <a:lnTo>
                  <a:pt x="867313" y="202019"/>
                </a:lnTo>
                <a:lnTo>
                  <a:pt x="868253" y="203924"/>
                </a:lnTo>
                <a:lnTo>
                  <a:pt x="869218" y="205816"/>
                </a:lnTo>
                <a:lnTo>
                  <a:pt x="870196" y="207683"/>
                </a:lnTo>
                <a:lnTo>
                  <a:pt x="871212" y="209537"/>
                </a:lnTo>
                <a:lnTo>
                  <a:pt x="872266" y="211379"/>
                </a:lnTo>
                <a:lnTo>
                  <a:pt x="873333" y="213195"/>
                </a:lnTo>
                <a:lnTo>
                  <a:pt x="874437" y="214998"/>
                </a:lnTo>
                <a:lnTo>
                  <a:pt x="875555" y="216776"/>
                </a:lnTo>
                <a:lnTo>
                  <a:pt x="876711" y="218542"/>
                </a:lnTo>
                <a:lnTo>
                  <a:pt x="877892" y="220282"/>
                </a:lnTo>
                <a:lnTo>
                  <a:pt x="879098" y="222009"/>
                </a:lnTo>
                <a:lnTo>
                  <a:pt x="880331" y="223723"/>
                </a:lnTo>
                <a:lnTo>
                  <a:pt x="881588" y="225400"/>
                </a:lnTo>
                <a:lnTo>
                  <a:pt x="882870" y="227076"/>
                </a:lnTo>
                <a:lnTo>
                  <a:pt x="884166" y="228714"/>
                </a:lnTo>
                <a:lnTo>
                  <a:pt x="885500" y="230340"/>
                </a:lnTo>
                <a:lnTo>
                  <a:pt x="886858" y="231940"/>
                </a:lnTo>
                <a:lnTo>
                  <a:pt x="888243" y="233528"/>
                </a:lnTo>
                <a:lnTo>
                  <a:pt x="889640" y="235090"/>
                </a:lnTo>
                <a:lnTo>
                  <a:pt x="891062" y="236626"/>
                </a:lnTo>
                <a:lnTo>
                  <a:pt x="892522" y="238151"/>
                </a:lnTo>
                <a:lnTo>
                  <a:pt x="893996" y="239636"/>
                </a:lnTo>
                <a:lnTo>
                  <a:pt x="895482" y="241110"/>
                </a:lnTo>
                <a:lnTo>
                  <a:pt x="897006" y="242557"/>
                </a:lnTo>
                <a:lnTo>
                  <a:pt x="898542" y="243992"/>
                </a:lnTo>
                <a:lnTo>
                  <a:pt x="900104" y="245389"/>
                </a:lnTo>
                <a:lnTo>
                  <a:pt x="901692" y="246774"/>
                </a:lnTo>
                <a:lnTo>
                  <a:pt x="903292" y="248120"/>
                </a:lnTo>
                <a:lnTo>
                  <a:pt x="904918" y="249453"/>
                </a:lnTo>
                <a:lnTo>
                  <a:pt x="906569" y="250761"/>
                </a:lnTo>
                <a:lnTo>
                  <a:pt x="908232" y="252044"/>
                </a:lnTo>
                <a:lnTo>
                  <a:pt x="909921" y="253302"/>
                </a:lnTo>
                <a:lnTo>
                  <a:pt x="911624" y="254533"/>
                </a:lnTo>
                <a:lnTo>
                  <a:pt x="913351" y="255727"/>
                </a:lnTo>
                <a:lnTo>
                  <a:pt x="915091" y="256908"/>
                </a:lnTo>
                <a:lnTo>
                  <a:pt x="916856" y="258064"/>
                </a:lnTo>
                <a:lnTo>
                  <a:pt x="918646" y="259194"/>
                </a:lnTo>
                <a:lnTo>
                  <a:pt x="920437" y="260286"/>
                </a:lnTo>
                <a:lnTo>
                  <a:pt x="922266" y="261353"/>
                </a:lnTo>
                <a:lnTo>
                  <a:pt x="924095" y="262407"/>
                </a:lnTo>
                <a:lnTo>
                  <a:pt x="925949" y="263423"/>
                </a:lnTo>
                <a:lnTo>
                  <a:pt x="927829" y="264401"/>
                </a:lnTo>
                <a:lnTo>
                  <a:pt x="929709" y="265366"/>
                </a:lnTo>
                <a:lnTo>
                  <a:pt x="931613" y="266293"/>
                </a:lnTo>
                <a:lnTo>
                  <a:pt x="933544" y="267208"/>
                </a:lnTo>
                <a:lnTo>
                  <a:pt x="935474" y="268072"/>
                </a:lnTo>
                <a:lnTo>
                  <a:pt x="937430" y="268922"/>
                </a:lnTo>
                <a:lnTo>
                  <a:pt x="939399" y="269735"/>
                </a:lnTo>
                <a:lnTo>
                  <a:pt x="941392" y="270523"/>
                </a:lnTo>
                <a:lnTo>
                  <a:pt x="943386" y="271272"/>
                </a:lnTo>
                <a:lnTo>
                  <a:pt x="945405" y="271996"/>
                </a:lnTo>
                <a:lnTo>
                  <a:pt x="947424" y="272695"/>
                </a:lnTo>
                <a:lnTo>
                  <a:pt x="949469" y="273355"/>
                </a:lnTo>
                <a:lnTo>
                  <a:pt x="951527" y="273977"/>
                </a:lnTo>
                <a:lnTo>
                  <a:pt x="953597" y="274574"/>
                </a:lnTo>
                <a:lnTo>
                  <a:pt x="955680" y="275146"/>
                </a:lnTo>
                <a:lnTo>
                  <a:pt x="957788" y="275679"/>
                </a:lnTo>
                <a:lnTo>
                  <a:pt x="959896" y="276187"/>
                </a:lnTo>
                <a:lnTo>
                  <a:pt x="962017" y="276657"/>
                </a:lnTo>
                <a:lnTo>
                  <a:pt x="964151" y="277088"/>
                </a:lnTo>
                <a:lnTo>
                  <a:pt x="966297" y="277495"/>
                </a:lnTo>
                <a:lnTo>
                  <a:pt x="968456" y="277863"/>
                </a:lnTo>
                <a:lnTo>
                  <a:pt x="970628" y="278193"/>
                </a:lnTo>
                <a:lnTo>
                  <a:pt x="972812" y="278498"/>
                </a:lnTo>
                <a:lnTo>
                  <a:pt x="974996" y="278765"/>
                </a:lnTo>
                <a:lnTo>
                  <a:pt x="977206" y="278993"/>
                </a:lnTo>
                <a:lnTo>
                  <a:pt x="979416" y="279197"/>
                </a:lnTo>
                <a:lnTo>
                  <a:pt x="981639" y="279362"/>
                </a:lnTo>
                <a:lnTo>
                  <a:pt x="983873" y="279489"/>
                </a:lnTo>
                <a:lnTo>
                  <a:pt x="986109" y="279578"/>
                </a:lnTo>
                <a:lnTo>
                  <a:pt x="988369" y="279629"/>
                </a:lnTo>
                <a:lnTo>
                  <a:pt x="990605" y="279641"/>
                </a:lnTo>
                <a:lnTo>
                  <a:pt x="995139" y="279578"/>
                </a:lnTo>
                <a:lnTo>
                  <a:pt x="997387" y="279476"/>
                </a:lnTo>
                <a:lnTo>
                  <a:pt x="999609" y="279349"/>
                </a:lnTo>
                <a:lnTo>
                  <a:pt x="1001831" y="279197"/>
                </a:lnTo>
                <a:lnTo>
                  <a:pt x="1004054" y="278993"/>
                </a:lnTo>
                <a:lnTo>
                  <a:pt x="1006251" y="278765"/>
                </a:lnTo>
                <a:lnTo>
                  <a:pt x="1008448" y="278498"/>
                </a:lnTo>
                <a:lnTo>
                  <a:pt x="1010620" y="278193"/>
                </a:lnTo>
                <a:lnTo>
                  <a:pt x="1012792" y="277850"/>
                </a:lnTo>
                <a:lnTo>
                  <a:pt x="1014951" y="277482"/>
                </a:lnTo>
                <a:lnTo>
                  <a:pt x="1017097" y="277076"/>
                </a:lnTo>
                <a:lnTo>
                  <a:pt x="1019230" y="276644"/>
                </a:lnTo>
                <a:lnTo>
                  <a:pt x="1021352" y="276174"/>
                </a:lnTo>
                <a:lnTo>
                  <a:pt x="1023459" y="275666"/>
                </a:lnTo>
                <a:lnTo>
                  <a:pt x="1025568" y="275133"/>
                </a:lnTo>
                <a:lnTo>
                  <a:pt x="1027651" y="274561"/>
                </a:lnTo>
                <a:lnTo>
                  <a:pt x="1029721" y="273964"/>
                </a:lnTo>
                <a:lnTo>
                  <a:pt x="1031778" y="273329"/>
                </a:lnTo>
                <a:lnTo>
                  <a:pt x="1033810" y="272669"/>
                </a:lnTo>
                <a:lnTo>
                  <a:pt x="1035842" y="271983"/>
                </a:lnTo>
                <a:lnTo>
                  <a:pt x="1037862" y="271259"/>
                </a:lnTo>
                <a:lnTo>
                  <a:pt x="1039855" y="270497"/>
                </a:lnTo>
                <a:lnTo>
                  <a:pt x="1041837" y="269710"/>
                </a:lnTo>
                <a:lnTo>
                  <a:pt x="1043805" y="268897"/>
                </a:lnTo>
                <a:lnTo>
                  <a:pt x="1045761" y="268059"/>
                </a:lnTo>
                <a:lnTo>
                  <a:pt x="1047704" y="267183"/>
                </a:lnTo>
                <a:lnTo>
                  <a:pt x="1049621" y="266281"/>
                </a:lnTo>
                <a:lnTo>
                  <a:pt x="1051527" y="265341"/>
                </a:lnTo>
                <a:lnTo>
                  <a:pt x="1053419" y="264388"/>
                </a:lnTo>
                <a:lnTo>
                  <a:pt x="1055286" y="263398"/>
                </a:lnTo>
                <a:lnTo>
                  <a:pt x="1057140" y="262382"/>
                </a:lnTo>
                <a:lnTo>
                  <a:pt x="1058981" y="261328"/>
                </a:lnTo>
                <a:lnTo>
                  <a:pt x="1060797" y="260261"/>
                </a:lnTo>
                <a:lnTo>
                  <a:pt x="1062601" y="259169"/>
                </a:lnTo>
                <a:lnTo>
                  <a:pt x="1064379" y="258038"/>
                </a:lnTo>
                <a:lnTo>
                  <a:pt x="1066144" y="256883"/>
                </a:lnTo>
                <a:lnTo>
                  <a:pt x="1067885" y="255702"/>
                </a:lnTo>
                <a:lnTo>
                  <a:pt x="1069612" y="254495"/>
                </a:lnTo>
                <a:lnTo>
                  <a:pt x="1071326" y="253263"/>
                </a:lnTo>
                <a:lnTo>
                  <a:pt x="1073002" y="252019"/>
                </a:lnTo>
                <a:lnTo>
                  <a:pt x="1074666" y="250736"/>
                </a:lnTo>
                <a:lnTo>
                  <a:pt x="1076317" y="249428"/>
                </a:lnTo>
                <a:lnTo>
                  <a:pt x="1077943" y="248095"/>
                </a:lnTo>
                <a:lnTo>
                  <a:pt x="1079543" y="246736"/>
                </a:lnTo>
                <a:lnTo>
                  <a:pt x="1081130" y="245364"/>
                </a:lnTo>
                <a:lnTo>
                  <a:pt x="1082692" y="243954"/>
                </a:lnTo>
                <a:lnTo>
                  <a:pt x="1084229" y="242532"/>
                </a:lnTo>
                <a:lnTo>
                  <a:pt x="1085753" y="241084"/>
                </a:lnTo>
                <a:lnTo>
                  <a:pt x="1087239" y="239611"/>
                </a:lnTo>
                <a:lnTo>
                  <a:pt x="1088712" y="238112"/>
                </a:lnTo>
                <a:lnTo>
                  <a:pt x="1090160" y="236588"/>
                </a:lnTo>
                <a:lnTo>
                  <a:pt x="1091595" y="235052"/>
                </a:lnTo>
                <a:lnTo>
                  <a:pt x="1092992" y="233490"/>
                </a:lnTo>
                <a:lnTo>
                  <a:pt x="1094377" y="231902"/>
                </a:lnTo>
                <a:lnTo>
                  <a:pt x="1095722" y="230302"/>
                </a:lnTo>
                <a:lnTo>
                  <a:pt x="1097056" y="228676"/>
                </a:lnTo>
                <a:lnTo>
                  <a:pt x="1098364" y="227038"/>
                </a:lnTo>
                <a:lnTo>
                  <a:pt x="1099647" y="225361"/>
                </a:lnTo>
                <a:lnTo>
                  <a:pt x="1100904" y="223685"/>
                </a:lnTo>
                <a:lnTo>
                  <a:pt x="1102124" y="221971"/>
                </a:lnTo>
                <a:lnTo>
                  <a:pt x="1103330" y="220244"/>
                </a:lnTo>
                <a:lnTo>
                  <a:pt x="1104511" y="218503"/>
                </a:lnTo>
                <a:lnTo>
                  <a:pt x="1105667" y="216738"/>
                </a:lnTo>
                <a:lnTo>
                  <a:pt x="1106785" y="214960"/>
                </a:lnTo>
                <a:lnTo>
                  <a:pt x="1107889" y="213157"/>
                </a:lnTo>
                <a:lnTo>
                  <a:pt x="1108956" y="211341"/>
                </a:lnTo>
                <a:lnTo>
                  <a:pt x="1110010" y="209499"/>
                </a:lnTo>
                <a:lnTo>
                  <a:pt x="1111026" y="207645"/>
                </a:lnTo>
                <a:lnTo>
                  <a:pt x="1112004" y="205778"/>
                </a:lnTo>
                <a:lnTo>
                  <a:pt x="1112969" y="203886"/>
                </a:lnTo>
                <a:lnTo>
                  <a:pt x="1113897" y="201981"/>
                </a:lnTo>
                <a:lnTo>
                  <a:pt x="1114798" y="200051"/>
                </a:lnTo>
                <a:lnTo>
                  <a:pt x="1115674" y="198120"/>
                </a:lnTo>
                <a:lnTo>
                  <a:pt x="1116525" y="196164"/>
                </a:lnTo>
                <a:lnTo>
                  <a:pt x="1117338" y="194196"/>
                </a:lnTo>
                <a:lnTo>
                  <a:pt x="1118113" y="192215"/>
                </a:lnTo>
                <a:lnTo>
                  <a:pt x="1118874" y="190208"/>
                </a:lnTo>
                <a:lnTo>
                  <a:pt x="1119598" y="188201"/>
                </a:lnTo>
                <a:lnTo>
                  <a:pt x="1120284" y="186169"/>
                </a:lnTo>
                <a:lnTo>
                  <a:pt x="1120945" y="184125"/>
                </a:lnTo>
                <a:lnTo>
                  <a:pt x="1121580" y="182067"/>
                </a:lnTo>
                <a:lnTo>
                  <a:pt x="1122177" y="179997"/>
                </a:lnTo>
                <a:lnTo>
                  <a:pt x="1122748" y="177914"/>
                </a:lnTo>
                <a:lnTo>
                  <a:pt x="1123282" y="175819"/>
                </a:lnTo>
                <a:lnTo>
                  <a:pt x="1123790" y="173711"/>
                </a:lnTo>
                <a:lnTo>
                  <a:pt x="1124259" y="171577"/>
                </a:lnTo>
                <a:lnTo>
                  <a:pt x="1124691" y="169444"/>
                </a:lnTo>
                <a:lnTo>
                  <a:pt x="1125097" y="167297"/>
                </a:lnTo>
                <a:lnTo>
                  <a:pt x="1125466" y="165138"/>
                </a:lnTo>
                <a:lnTo>
                  <a:pt x="1125797" y="162966"/>
                </a:lnTo>
                <a:lnTo>
                  <a:pt x="1126101" y="160795"/>
                </a:lnTo>
                <a:lnTo>
                  <a:pt x="1126368" y="158598"/>
                </a:lnTo>
                <a:lnTo>
                  <a:pt x="1126597" y="156401"/>
                </a:lnTo>
                <a:lnTo>
                  <a:pt x="1126800" y="154178"/>
                </a:lnTo>
                <a:lnTo>
                  <a:pt x="1126965" y="151955"/>
                </a:lnTo>
                <a:lnTo>
                  <a:pt x="1127092" y="149720"/>
                </a:lnTo>
                <a:lnTo>
                  <a:pt x="1127180" y="147485"/>
                </a:lnTo>
                <a:lnTo>
                  <a:pt x="1127231" y="145237"/>
                </a:lnTo>
                <a:lnTo>
                  <a:pt x="1127244" y="143002"/>
                </a:lnTo>
                <a:lnTo>
                  <a:pt x="1127168" y="138455"/>
                </a:lnTo>
                <a:lnTo>
                  <a:pt x="1127079" y="136220"/>
                </a:lnTo>
                <a:lnTo>
                  <a:pt x="1126952" y="133985"/>
                </a:lnTo>
                <a:lnTo>
                  <a:pt x="1126786" y="131762"/>
                </a:lnTo>
                <a:lnTo>
                  <a:pt x="1126597" y="129553"/>
                </a:lnTo>
                <a:lnTo>
                  <a:pt x="1126368" y="127343"/>
                </a:lnTo>
                <a:lnTo>
                  <a:pt x="1126088" y="125159"/>
                </a:lnTo>
                <a:lnTo>
                  <a:pt x="1125797" y="122974"/>
                </a:lnTo>
                <a:lnTo>
                  <a:pt x="1125453" y="120802"/>
                </a:lnTo>
                <a:lnTo>
                  <a:pt x="1125085" y="118644"/>
                </a:lnTo>
                <a:lnTo>
                  <a:pt x="1124679" y="116497"/>
                </a:lnTo>
                <a:lnTo>
                  <a:pt x="1124247" y="114364"/>
                </a:lnTo>
                <a:lnTo>
                  <a:pt x="1123777" y="112243"/>
                </a:lnTo>
                <a:lnTo>
                  <a:pt x="1123269" y="110134"/>
                </a:lnTo>
                <a:lnTo>
                  <a:pt x="1122736" y="108039"/>
                </a:lnTo>
                <a:lnTo>
                  <a:pt x="1122164" y="105956"/>
                </a:lnTo>
                <a:lnTo>
                  <a:pt x="1121567" y="103886"/>
                </a:lnTo>
                <a:lnTo>
                  <a:pt x="1120932" y="101829"/>
                </a:lnTo>
                <a:lnTo>
                  <a:pt x="1120272" y="99784"/>
                </a:lnTo>
                <a:lnTo>
                  <a:pt x="1119586" y="97752"/>
                </a:lnTo>
                <a:lnTo>
                  <a:pt x="1118862" y="95733"/>
                </a:lnTo>
                <a:lnTo>
                  <a:pt x="1118100" y="93739"/>
                </a:lnTo>
                <a:lnTo>
                  <a:pt x="1117313" y="91758"/>
                </a:lnTo>
                <a:lnTo>
                  <a:pt x="1116499" y="89789"/>
                </a:lnTo>
                <a:lnTo>
                  <a:pt x="1115662" y="87833"/>
                </a:lnTo>
                <a:lnTo>
                  <a:pt x="1114786" y="85890"/>
                </a:lnTo>
                <a:lnTo>
                  <a:pt x="1113883" y="83972"/>
                </a:lnTo>
                <a:lnTo>
                  <a:pt x="1112944" y="82067"/>
                </a:lnTo>
                <a:lnTo>
                  <a:pt x="1111991" y="80175"/>
                </a:lnTo>
                <a:lnTo>
                  <a:pt x="1111001" y="78308"/>
                </a:lnTo>
                <a:lnTo>
                  <a:pt x="1109984" y="76454"/>
                </a:lnTo>
                <a:lnTo>
                  <a:pt x="1108931" y="74612"/>
                </a:lnTo>
                <a:lnTo>
                  <a:pt x="1107864" y="72796"/>
                </a:lnTo>
                <a:lnTo>
                  <a:pt x="1106759" y="70993"/>
                </a:lnTo>
                <a:lnTo>
                  <a:pt x="1105641" y="69215"/>
                </a:lnTo>
                <a:lnTo>
                  <a:pt x="1104485" y="67450"/>
                </a:lnTo>
                <a:lnTo>
                  <a:pt x="1103304" y="65710"/>
                </a:lnTo>
                <a:lnTo>
                  <a:pt x="1102098" y="63983"/>
                </a:lnTo>
                <a:lnTo>
                  <a:pt x="1100866" y="62281"/>
                </a:lnTo>
                <a:lnTo>
                  <a:pt x="1099609" y="60592"/>
                </a:lnTo>
                <a:lnTo>
                  <a:pt x="1098326" y="58928"/>
                </a:lnTo>
                <a:lnTo>
                  <a:pt x="1097031" y="57277"/>
                </a:lnTo>
                <a:lnTo>
                  <a:pt x="1095697" y="55651"/>
                </a:lnTo>
                <a:lnTo>
                  <a:pt x="1094338" y="54051"/>
                </a:lnTo>
                <a:lnTo>
                  <a:pt x="1092954" y="52464"/>
                </a:lnTo>
                <a:lnTo>
                  <a:pt x="1091557" y="50902"/>
                </a:lnTo>
                <a:lnTo>
                  <a:pt x="1090134" y="49365"/>
                </a:lnTo>
                <a:lnTo>
                  <a:pt x="1088674" y="47854"/>
                </a:lnTo>
                <a:lnTo>
                  <a:pt x="1087214" y="46355"/>
                </a:lnTo>
                <a:lnTo>
                  <a:pt x="1085715" y="44882"/>
                </a:lnTo>
                <a:lnTo>
                  <a:pt x="1084191" y="43434"/>
                </a:lnTo>
                <a:lnTo>
                  <a:pt x="1082654" y="42012"/>
                </a:lnTo>
                <a:lnTo>
                  <a:pt x="1081092" y="40602"/>
                </a:lnTo>
                <a:lnTo>
                  <a:pt x="1079505" y="39230"/>
                </a:lnTo>
                <a:lnTo>
                  <a:pt x="1077904" y="37871"/>
                </a:lnTo>
                <a:lnTo>
                  <a:pt x="1076279" y="36538"/>
                </a:lnTo>
                <a:lnTo>
                  <a:pt x="1074628" y="35230"/>
                </a:lnTo>
                <a:lnTo>
                  <a:pt x="1072964" y="33960"/>
                </a:lnTo>
                <a:lnTo>
                  <a:pt x="1071275" y="32703"/>
                </a:lnTo>
                <a:lnTo>
                  <a:pt x="1069574" y="31471"/>
                </a:lnTo>
                <a:lnTo>
                  <a:pt x="1067846" y="30264"/>
                </a:lnTo>
                <a:lnTo>
                  <a:pt x="1066106" y="29083"/>
                </a:lnTo>
                <a:lnTo>
                  <a:pt x="1064341" y="27927"/>
                </a:lnTo>
                <a:lnTo>
                  <a:pt x="1062550" y="26810"/>
                </a:lnTo>
                <a:lnTo>
                  <a:pt x="1060759" y="25705"/>
                </a:lnTo>
                <a:lnTo>
                  <a:pt x="1058931" y="24638"/>
                </a:lnTo>
                <a:lnTo>
                  <a:pt x="1057102" y="23597"/>
                </a:lnTo>
                <a:lnTo>
                  <a:pt x="1055247" y="22581"/>
                </a:lnTo>
                <a:lnTo>
                  <a:pt x="1053368" y="21590"/>
                </a:lnTo>
                <a:lnTo>
                  <a:pt x="1051489" y="20625"/>
                </a:lnTo>
                <a:lnTo>
                  <a:pt x="1049583" y="19698"/>
                </a:lnTo>
                <a:lnTo>
                  <a:pt x="1047653" y="18796"/>
                </a:lnTo>
                <a:lnTo>
                  <a:pt x="1045722" y="17920"/>
                </a:lnTo>
                <a:lnTo>
                  <a:pt x="1043767" y="17082"/>
                </a:lnTo>
                <a:lnTo>
                  <a:pt x="1041799" y="16256"/>
                </a:lnTo>
                <a:lnTo>
                  <a:pt x="1039817" y="15481"/>
                </a:lnTo>
                <a:lnTo>
                  <a:pt x="1037810" y="14719"/>
                </a:lnTo>
                <a:lnTo>
                  <a:pt x="1035791" y="13995"/>
                </a:lnTo>
                <a:lnTo>
                  <a:pt x="1033772" y="13310"/>
                </a:lnTo>
                <a:lnTo>
                  <a:pt x="1031727" y="12649"/>
                </a:lnTo>
                <a:lnTo>
                  <a:pt x="1029670" y="12014"/>
                </a:lnTo>
                <a:lnTo>
                  <a:pt x="1027599" y="11417"/>
                </a:lnTo>
                <a:lnTo>
                  <a:pt x="1025517" y="10846"/>
                </a:lnTo>
                <a:lnTo>
                  <a:pt x="1023421" y="10313"/>
                </a:lnTo>
                <a:lnTo>
                  <a:pt x="1021301" y="9817"/>
                </a:lnTo>
                <a:lnTo>
                  <a:pt x="1019180" y="9347"/>
                </a:lnTo>
                <a:lnTo>
                  <a:pt x="1017046" y="8903"/>
                </a:lnTo>
                <a:lnTo>
                  <a:pt x="1014899" y="8496"/>
                </a:lnTo>
                <a:lnTo>
                  <a:pt x="1012741" y="8128"/>
                </a:lnTo>
                <a:lnTo>
                  <a:pt x="1010569" y="7798"/>
                </a:lnTo>
                <a:lnTo>
                  <a:pt x="1008398" y="7493"/>
                </a:lnTo>
                <a:lnTo>
                  <a:pt x="1006200" y="7226"/>
                </a:lnTo>
                <a:lnTo>
                  <a:pt x="1004003" y="6998"/>
                </a:lnTo>
                <a:lnTo>
                  <a:pt x="1001781" y="6795"/>
                </a:lnTo>
                <a:lnTo>
                  <a:pt x="999559" y="6642"/>
                </a:lnTo>
                <a:lnTo>
                  <a:pt x="997323" y="6515"/>
                </a:lnTo>
                <a:lnTo>
                  <a:pt x="995087" y="6426"/>
                </a:lnTo>
                <a:lnTo>
                  <a:pt x="992840" y="6363"/>
                </a:lnTo>
                <a:close/>
                <a:moveTo>
                  <a:pt x="990605" y="0"/>
                </a:moveTo>
                <a:lnTo>
                  <a:pt x="992992" y="13"/>
                </a:lnTo>
                <a:lnTo>
                  <a:pt x="995342" y="76"/>
                </a:lnTo>
                <a:lnTo>
                  <a:pt x="997691" y="178"/>
                </a:lnTo>
                <a:lnTo>
                  <a:pt x="1000028" y="305"/>
                </a:lnTo>
                <a:lnTo>
                  <a:pt x="1002352" y="470"/>
                </a:lnTo>
                <a:lnTo>
                  <a:pt x="1004664" y="686"/>
                </a:lnTo>
                <a:lnTo>
                  <a:pt x="1006975" y="927"/>
                </a:lnTo>
                <a:lnTo>
                  <a:pt x="1009261" y="1207"/>
                </a:lnTo>
                <a:lnTo>
                  <a:pt x="1011547" y="1524"/>
                </a:lnTo>
                <a:lnTo>
                  <a:pt x="1013820" y="1880"/>
                </a:lnTo>
                <a:lnTo>
                  <a:pt x="1016081" y="2261"/>
                </a:lnTo>
                <a:lnTo>
                  <a:pt x="1018316" y="2680"/>
                </a:lnTo>
                <a:lnTo>
                  <a:pt x="1020551" y="3137"/>
                </a:lnTo>
                <a:lnTo>
                  <a:pt x="1022774" y="3632"/>
                </a:lnTo>
                <a:lnTo>
                  <a:pt x="1024983" y="4166"/>
                </a:lnTo>
                <a:lnTo>
                  <a:pt x="1027181" y="4725"/>
                </a:lnTo>
                <a:lnTo>
                  <a:pt x="1029365" y="5321"/>
                </a:lnTo>
                <a:lnTo>
                  <a:pt x="1031524" y="5943"/>
                </a:lnTo>
                <a:lnTo>
                  <a:pt x="1033683" y="6604"/>
                </a:lnTo>
                <a:lnTo>
                  <a:pt x="1035817" y="7303"/>
                </a:lnTo>
                <a:lnTo>
                  <a:pt x="1037950" y="8026"/>
                </a:lnTo>
                <a:lnTo>
                  <a:pt x="1040058" y="8776"/>
                </a:lnTo>
                <a:lnTo>
                  <a:pt x="1042141" y="9576"/>
                </a:lnTo>
                <a:lnTo>
                  <a:pt x="1044224" y="10388"/>
                </a:lnTo>
                <a:lnTo>
                  <a:pt x="1046281" y="11252"/>
                </a:lnTo>
                <a:lnTo>
                  <a:pt x="1048326" y="12128"/>
                </a:lnTo>
                <a:lnTo>
                  <a:pt x="1050359" y="13043"/>
                </a:lnTo>
                <a:lnTo>
                  <a:pt x="1052365" y="13995"/>
                </a:lnTo>
                <a:lnTo>
                  <a:pt x="1054359" y="14973"/>
                </a:lnTo>
                <a:lnTo>
                  <a:pt x="1056340" y="15977"/>
                </a:lnTo>
                <a:lnTo>
                  <a:pt x="1058296" y="17005"/>
                </a:lnTo>
                <a:lnTo>
                  <a:pt x="1060239" y="18072"/>
                </a:lnTo>
                <a:lnTo>
                  <a:pt x="1062156" y="19164"/>
                </a:lnTo>
                <a:lnTo>
                  <a:pt x="1064062" y="20282"/>
                </a:lnTo>
                <a:lnTo>
                  <a:pt x="1065954" y="21437"/>
                </a:lnTo>
                <a:lnTo>
                  <a:pt x="1067808" y="22619"/>
                </a:lnTo>
                <a:lnTo>
                  <a:pt x="1069662" y="23825"/>
                </a:lnTo>
                <a:lnTo>
                  <a:pt x="1071478" y="25057"/>
                </a:lnTo>
                <a:lnTo>
                  <a:pt x="1073294" y="26314"/>
                </a:lnTo>
                <a:lnTo>
                  <a:pt x="1075073" y="27610"/>
                </a:lnTo>
                <a:lnTo>
                  <a:pt x="1076838" y="28918"/>
                </a:lnTo>
                <a:lnTo>
                  <a:pt x="1078578" y="30264"/>
                </a:lnTo>
                <a:lnTo>
                  <a:pt x="1080305" y="31623"/>
                </a:lnTo>
                <a:lnTo>
                  <a:pt x="1082007" y="33020"/>
                </a:lnTo>
                <a:lnTo>
                  <a:pt x="1083683" y="34442"/>
                </a:lnTo>
                <a:lnTo>
                  <a:pt x="1085334" y="35878"/>
                </a:lnTo>
                <a:lnTo>
                  <a:pt x="1086973" y="37351"/>
                </a:lnTo>
                <a:lnTo>
                  <a:pt x="1088585" y="38837"/>
                </a:lnTo>
                <a:lnTo>
                  <a:pt x="1090172" y="40361"/>
                </a:lnTo>
                <a:lnTo>
                  <a:pt x="1091735" y="41897"/>
                </a:lnTo>
                <a:lnTo>
                  <a:pt x="1093271" y="43459"/>
                </a:lnTo>
                <a:lnTo>
                  <a:pt x="1094783" y="45047"/>
                </a:lnTo>
                <a:lnTo>
                  <a:pt x="1096281" y="46660"/>
                </a:lnTo>
                <a:lnTo>
                  <a:pt x="1097742" y="48298"/>
                </a:lnTo>
                <a:lnTo>
                  <a:pt x="1099190" y="49949"/>
                </a:lnTo>
                <a:lnTo>
                  <a:pt x="1100612" y="51626"/>
                </a:lnTo>
                <a:lnTo>
                  <a:pt x="1101996" y="53327"/>
                </a:lnTo>
                <a:lnTo>
                  <a:pt x="1103368" y="55054"/>
                </a:lnTo>
                <a:lnTo>
                  <a:pt x="1104702" y="56795"/>
                </a:lnTo>
                <a:lnTo>
                  <a:pt x="1106023" y="58560"/>
                </a:lnTo>
                <a:lnTo>
                  <a:pt x="1107305" y="60351"/>
                </a:lnTo>
                <a:lnTo>
                  <a:pt x="1108562" y="62154"/>
                </a:lnTo>
                <a:lnTo>
                  <a:pt x="1109807" y="63983"/>
                </a:lnTo>
                <a:lnTo>
                  <a:pt x="1111001" y="65824"/>
                </a:lnTo>
                <a:lnTo>
                  <a:pt x="1112182" y="67691"/>
                </a:lnTo>
                <a:lnTo>
                  <a:pt x="1113338" y="69571"/>
                </a:lnTo>
                <a:lnTo>
                  <a:pt x="1114455" y="71475"/>
                </a:lnTo>
                <a:lnTo>
                  <a:pt x="1115548" y="73406"/>
                </a:lnTo>
                <a:lnTo>
                  <a:pt x="1116614" y="75336"/>
                </a:lnTo>
                <a:lnTo>
                  <a:pt x="1117643" y="77305"/>
                </a:lnTo>
                <a:lnTo>
                  <a:pt x="1118646" y="79273"/>
                </a:lnTo>
                <a:lnTo>
                  <a:pt x="1119624" y="81267"/>
                </a:lnTo>
                <a:lnTo>
                  <a:pt x="1120577" y="83287"/>
                </a:lnTo>
                <a:lnTo>
                  <a:pt x="1121491" y="85318"/>
                </a:lnTo>
                <a:lnTo>
                  <a:pt x="1122367" y="87363"/>
                </a:lnTo>
                <a:lnTo>
                  <a:pt x="1123218" y="89421"/>
                </a:lnTo>
                <a:lnTo>
                  <a:pt x="1124044" y="91491"/>
                </a:lnTo>
                <a:lnTo>
                  <a:pt x="1124831" y="93586"/>
                </a:lnTo>
                <a:lnTo>
                  <a:pt x="1125593" y="95695"/>
                </a:lnTo>
                <a:lnTo>
                  <a:pt x="1126317" y="97828"/>
                </a:lnTo>
                <a:lnTo>
                  <a:pt x="1127003" y="99962"/>
                </a:lnTo>
                <a:lnTo>
                  <a:pt x="1127663" y="102121"/>
                </a:lnTo>
                <a:lnTo>
                  <a:pt x="1128298" y="104280"/>
                </a:lnTo>
                <a:lnTo>
                  <a:pt x="1128882" y="106464"/>
                </a:lnTo>
                <a:lnTo>
                  <a:pt x="1129454" y="108661"/>
                </a:lnTo>
                <a:lnTo>
                  <a:pt x="1129975" y="110871"/>
                </a:lnTo>
                <a:lnTo>
                  <a:pt x="1130470" y="113093"/>
                </a:lnTo>
                <a:lnTo>
                  <a:pt x="1130927" y="115329"/>
                </a:lnTo>
                <a:lnTo>
                  <a:pt x="1131346" y="117577"/>
                </a:lnTo>
                <a:lnTo>
                  <a:pt x="1131727" y="119837"/>
                </a:lnTo>
                <a:lnTo>
                  <a:pt x="1132083" y="122098"/>
                </a:lnTo>
                <a:lnTo>
                  <a:pt x="1132400" y="124384"/>
                </a:lnTo>
                <a:lnTo>
                  <a:pt x="1132680" y="126683"/>
                </a:lnTo>
                <a:lnTo>
                  <a:pt x="1132921" y="128981"/>
                </a:lnTo>
                <a:lnTo>
                  <a:pt x="1133124" y="131293"/>
                </a:lnTo>
                <a:lnTo>
                  <a:pt x="1133289" y="133629"/>
                </a:lnTo>
                <a:lnTo>
                  <a:pt x="1133429" y="135966"/>
                </a:lnTo>
                <a:lnTo>
                  <a:pt x="1133518" y="138303"/>
                </a:lnTo>
                <a:lnTo>
                  <a:pt x="1133594" y="143002"/>
                </a:lnTo>
                <a:lnTo>
                  <a:pt x="1133581" y="145390"/>
                </a:lnTo>
                <a:lnTo>
                  <a:pt x="1133518" y="147739"/>
                </a:lnTo>
                <a:lnTo>
                  <a:pt x="1133429" y="150088"/>
                </a:lnTo>
                <a:lnTo>
                  <a:pt x="1133289" y="152426"/>
                </a:lnTo>
                <a:lnTo>
                  <a:pt x="1133124" y="154749"/>
                </a:lnTo>
                <a:lnTo>
                  <a:pt x="1132909" y="157061"/>
                </a:lnTo>
                <a:lnTo>
                  <a:pt x="1132667" y="159372"/>
                </a:lnTo>
                <a:lnTo>
                  <a:pt x="1132388" y="161658"/>
                </a:lnTo>
                <a:lnTo>
                  <a:pt x="1132070" y="163944"/>
                </a:lnTo>
                <a:lnTo>
                  <a:pt x="1131727" y="166218"/>
                </a:lnTo>
                <a:lnTo>
                  <a:pt x="1131333" y="168478"/>
                </a:lnTo>
                <a:lnTo>
                  <a:pt x="1130914" y="170726"/>
                </a:lnTo>
                <a:lnTo>
                  <a:pt x="1130457" y="172949"/>
                </a:lnTo>
                <a:lnTo>
                  <a:pt x="1129961" y="175171"/>
                </a:lnTo>
                <a:lnTo>
                  <a:pt x="1129441" y="177381"/>
                </a:lnTo>
                <a:lnTo>
                  <a:pt x="1128869" y="179578"/>
                </a:lnTo>
                <a:lnTo>
                  <a:pt x="1128286" y="181763"/>
                </a:lnTo>
                <a:lnTo>
                  <a:pt x="1127651" y="183934"/>
                </a:lnTo>
                <a:lnTo>
                  <a:pt x="1126990" y="186080"/>
                </a:lnTo>
                <a:lnTo>
                  <a:pt x="1126304" y="188214"/>
                </a:lnTo>
                <a:lnTo>
                  <a:pt x="1125568" y="190348"/>
                </a:lnTo>
                <a:lnTo>
                  <a:pt x="1124818" y="192456"/>
                </a:lnTo>
                <a:lnTo>
                  <a:pt x="1124018" y="194551"/>
                </a:lnTo>
                <a:lnTo>
                  <a:pt x="1123205" y="196621"/>
                </a:lnTo>
                <a:lnTo>
                  <a:pt x="1122354" y="198679"/>
                </a:lnTo>
                <a:lnTo>
                  <a:pt x="1121466" y="200723"/>
                </a:lnTo>
                <a:lnTo>
                  <a:pt x="1120551" y="202755"/>
                </a:lnTo>
                <a:lnTo>
                  <a:pt x="1119598" y="204762"/>
                </a:lnTo>
                <a:lnTo>
                  <a:pt x="1118633" y="206756"/>
                </a:lnTo>
                <a:lnTo>
                  <a:pt x="1117617" y="208737"/>
                </a:lnTo>
                <a:lnTo>
                  <a:pt x="1116589" y="210693"/>
                </a:lnTo>
                <a:lnTo>
                  <a:pt x="1115522" y="212636"/>
                </a:lnTo>
                <a:lnTo>
                  <a:pt x="1114430" y="214554"/>
                </a:lnTo>
                <a:lnTo>
                  <a:pt x="1113312" y="216459"/>
                </a:lnTo>
                <a:lnTo>
                  <a:pt x="1112156" y="218351"/>
                </a:lnTo>
                <a:lnTo>
                  <a:pt x="1110975" y="220218"/>
                </a:lnTo>
                <a:lnTo>
                  <a:pt x="1109769" y="222060"/>
                </a:lnTo>
                <a:lnTo>
                  <a:pt x="1108537" y="223888"/>
                </a:lnTo>
                <a:lnTo>
                  <a:pt x="1107280" y="225692"/>
                </a:lnTo>
                <a:lnTo>
                  <a:pt x="1105997" y="227470"/>
                </a:lnTo>
                <a:lnTo>
                  <a:pt x="1104676" y="229235"/>
                </a:lnTo>
                <a:lnTo>
                  <a:pt x="1103330" y="230975"/>
                </a:lnTo>
                <a:lnTo>
                  <a:pt x="1101971" y="232702"/>
                </a:lnTo>
                <a:lnTo>
                  <a:pt x="1100574" y="234404"/>
                </a:lnTo>
                <a:lnTo>
                  <a:pt x="1099164" y="236080"/>
                </a:lnTo>
                <a:lnTo>
                  <a:pt x="1097717" y="237731"/>
                </a:lnTo>
                <a:lnTo>
                  <a:pt x="1096243" y="239369"/>
                </a:lnTo>
                <a:lnTo>
                  <a:pt x="1094757" y="240983"/>
                </a:lnTo>
                <a:lnTo>
                  <a:pt x="1093233" y="242570"/>
                </a:lnTo>
                <a:lnTo>
                  <a:pt x="1091697" y="244132"/>
                </a:lnTo>
                <a:lnTo>
                  <a:pt x="1090134" y="245669"/>
                </a:lnTo>
                <a:lnTo>
                  <a:pt x="1088547" y="247193"/>
                </a:lnTo>
                <a:lnTo>
                  <a:pt x="1086935" y="248679"/>
                </a:lnTo>
                <a:lnTo>
                  <a:pt x="1085296" y="250152"/>
                </a:lnTo>
                <a:lnTo>
                  <a:pt x="1083645" y="251587"/>
                </a:lnTo>
                <a:lnTo>
                  <a:pt x="1081968" y="253009"/>
                </a:lnTo>
                <a:lnTo>
                  <a:pt x="1080267" y="254394"/>
                </a:lnTo>
                <a:lnTo>
                  <a:pt x="1078540" y="255765"/>
                </a:lnTo>
                <a:lnTo>
                  <a:pt x="1076800" y="257111"/>
                </a:lnTo>
                <a:lnTo>
                  <a:pt x="1075035" y="258419"/>
                </a:lnTo>
                <a:lnTo>
                  <a:pt x="1073244" y="259702"/>
                </a:lnTo>
                <a:lnTo>
                  <a:pt x="1071440" y="260972"/>
                </a:lnTo>
                <a:lnTo>
                  <a:pt x="1069624" y="262204"/>
                </a:lnTo>
                <a:lnTo>
                  <a:pt x="1067770" y="263411"/>
                </a:lnTo>
                <a:lnTo>
                  <a:pt x="1065903" y="264579"/>
                </a:lnTo>
                <a:lnTo>
                  <a:pt x="1064024" y="265735"/>
                </a:lnTo>
                <a:lnTo>
                  <a:pt x="1062118" y="266852"/>
                </a:lnTo>
                <a:lnTo>
                  <a:pt x="1060201" y="267944"/>
                </a:lnTo>
                <a:lnTo>
                  <a:pt x="1058257" y="269011"/>
                </a:lnTo>
                <a:lnTo>
                  <a:pt x="1056289" y="270040"/>
                </a:lnTo>
                <a:lnTo>
                  <a:pt x="1054320" y="271056"/>
                </a:lnTo>
                <a:lnTo>
                  <a:pt x="1052327" y="272021"/>
                </a:lnTo>
                <a:lnTo>
                  <a:pt x="1050307" y="272974"/>
                </a:lnTo>
                <a:lnTo>
                  <a:pt x="1048288" y="273888"/>
                </a:lnTo>
                <a:lnTo>
                  <a:pt x="1046243" y="274765"/>
                </a:lnTo>
                <a:lnTo>
                  <a:pt x="1044174" y="275615"/>
                </a:lnTo>
                <a:lnTo>
                  <a:pt x="1042103" y="276441"/>
                </a:lnTo>
                <a:lnTo>
                  <a:pt x="1040008" y="277228"/>
                </a:lnTo>
                <a:lnTo>
                  <a:pt x="1037900" y="277990"/>
                </a:lnTo>
                <a:lnTo>
                  <a:pt x="1035779" y="278714"/>
                </a:lnTo>
                <a:lnTo>
                  <a:pt x="1033632" y="279413"/>
                </a:lnTo>
                <a:lnTo>
                  <a:pt x="1031486" y="280060"/>
                </a:lnTo>
                <a:lnTo>
                  <a:pt x="1029314" y="280695"/>
                </a:lnTo>
                <a:lnTo>
                  <a:pt x="1027130" y="281292"/>
                </a:lnTo>
                <a:lnTo>
                  <a:pt x="1024933" y="281851"/>
                </a:lnTo>
                <a:lnTo>
                  <a:pt x="1022723" y="282372"/>
                </a:lnTo>
                <a:lnTo>
                  <a:pt x="1020501" y="282867"/>
                </a:lnTo>
                <a:lnTo>
                  <a:pt x="1018278" y="283324"/>
                </a:lnTo>
                <a:lnTo>
                  <a:pt x="1016030" y="283744"/>
                </a:lnTo>
                <a:lnTo>
                  <a:pt x="1013769" y="284125"/>
                </a:lnTo>
                <a:lnTo>
                  <a:pt x="1011497" y="284480"/>
                </a:lnTo>
                <a:lnTo>
                  <a:pt x="1009210" y="284797"/>
                </a:lnTo>
                <a:lnTo>
                  <a:pt x="1006912" y="285077"/>
                </a:lnTo>
                <a:lnTo>
                  <a:pt x="1004612" y="285318"/>
                </a:lnTo>
                <a:lnTo>
                  <a:pt x="1002302" y="285521"/>
                </a:lnTo>
                <a:lnTo>
                  <a:pt x="999977" y="285699"/>
                </a:lnTo>
                <a:lnTo>
                  <a:pt x="997641" y="285826"/>
                </a:lnTo>
                <a:lnTo>
                  <a:pt x="995291" y="285915"/>
                </a:lnTo>
                <a:lnTo>
                  <a:pt x="993781" y="285940"/>
                </a:lnTo>
                <a:lnTo>
                  <a:pt x="993781" y="503035"/>
                </a:lnTo>
                <a:lnTo>
                  <a:pt x="987431" y="503035"/>
                </a:lnTo>
                <a:lnTo>
                  <a:pt x="987431" y="285958"/>
                </a:lnTo>
                <a:lnTo>
                  <a:pt x="985855" y="285915"/>
                </a:lnTo>
                <a:lnTo>
                  <a:pt x="983505" y="285826"/>
                </a:lnTo>
                <a:lnTo>
                  <a:pt x="981169" y="285686"/>
                </a:lnTo>
                <a:lnTo>
                  <a:pt x="978844" y="285521"/>
                </a:lnTo>
                <a:lnTo>
                  <a:pt x="976533" y="285318"/>
                </a:lnTo>
                <a:lnTo>
                  <a:pt x="974234" y="285064"/>
                </a:lnTo>
                <a:lnTo>
                  <a:pt x="971935" y="284785"/>
                </a:lnTo>
                <a:lnTo>
                  <a:pt x="969649" y="284467"/>
                </a:lnTo>
                <a:lnTo>
                  <a:pt x="967389" y="284125"/>
                </a:lnTo>
                <a:lnTo>
                  <a:pt x="965129" y="283731"/>
                </a:lnTo>
                <a:lnTo>
                  <a:pt x="962881" y="283312"/>
                </a:lnTo>
                <a:lnTo>
                  <a:pt x="960645" y="282854"/>
                </a:lnTo>
                <a:lnTo>
                  <a:pt x="958423" y="282359"/>
                </a:lnTo>
                <a:lnTo>
                  <a:pt x="956213" y="281838"/>
                </a:lnTo>
                <a:lnTo>
                  <a:pt x="954016" y="281280"/>
                </a:lnTo>
                <a:lnTo>
                  <a:pt x="951832" y="280683"/>
                </a:lnTo>
                <a:lnTo>
                  <a:pt x="949672" y="280048"/>
                </a:lnTo>
                <a:lnTo>
                  <a:pt x="947514" y="279387"/>
                </a:lnTo>
                <a:lnTo>
                  <a:pt x="945380" y="278702"/>
                </a:lnTo>
                <a:lnTo>
                  <a:pt x="943259" y="277978"/>
                </a:lnTo>
                <a:lnTo>
                  <a:pt x="941151" y="277216"/>
                </a:lnTo>
                <a:lnTo>
                  <a:pt x="939055" y="276428"/>
                </a:lnTo>
                <a:lnTo>
                  <a:pt x="936972" y="275603"/>
                </a:lnTo>
                <a:lnTo>
                  <a:pt x="934915" y="274752"/>
                </a:lnTo>
                <a:lnTo>
                  <a:pt x="932870" y="273863"/>
                </a:lnTo>
                <a:lnTo>
                  <a:pt x="930839" y="272948"/>
                </a:lnTo>
                <a:lnTo>
                  <a:pt x="928832" y="272009"/>
                </a:lnTo>
                <a:lnTo>
                  <a:pt x="926838" y="271031"/>
                </a:lnTo>
                <a:lnTo>
                  <a:pt x="924857" y="270027"/>
                </a:lnTo>
                <a:lnTo>
                  <a:pt x="922901" y="268986"/>
                </a:lnTo>
                <a:lnTo>
                  <a:pt x="920958" y="267919"/>
                </a:lnTo>
                <a:lnTo>
                  <a:pt x="919040" y="266827"/>
                </a:lnTo>
                <a:lnTo>
                  <a:pt x="917135" y="265709"/>
                </a:lnTo>
                <a:lnTo>
                  <a:pt x="915256" y="264554"/>
                </a:lnTo>
                <a:lnTo>
                  <a:pt x="913389" y="263373"/>
                </a:lnTo>
                <a:lnTo>
                  <a:pt x="911534" y="262179"/>
                </a:lnTo>
                <a:lnTo>
                  <a:pt x="909718" y="260934"/>
                </a:lnTo>
                <a:lnTo>
                  <a:pt x="907915" y="259677"/>
                </a:lnTo>
                <a:lnTo>
                  <a:pt x="906124" y="258394"/>
                </a:lnTo>
                <a:lnTo>
                  <a:pt x="904359" y="257073"/>
                </a:lnTo>
                <a:lnTo>
                  <a:pt x="902619" y="255740"/>
                </a:lnTo>
                <a:lnTo>
                  <a:pt x="900892" y="254368"/>
                </a:lnTo>
                <a:lnTo>
                  <a:pt x="899190" y="252971"/>
                </a:lnTo>
                <a:lnTo>
                  <a:pt x="897514" y="251562"/>
                </a:lnTo>
                <a:lnTo>
                  <a:pt x="895863" y="250114"/>
                </a:lnTo>
                <a:lnTo>
                  <a:pt x="894225" y="248653"/>
                </a:lnTo>
                <a:lnTo>
                  <a:pt x="892612" y="247155"/>
                </a:lnTo>
                <a:lnTo>
                  <a:pt x="891036" y="245644"/>
                </a:lnTo>
                <a:lnTo>
                  <a:pt x="889462" y="244094"/>
                </a:lnTo>
                <a:lnTo>
                  <a:pt x="887925" y="242532"/>
                </a:lnTo>
                <a:lnTo>
                  <a:pt x="886414" y="240945"/>
                </a:lnTo>
                <a:lnTo>
                  <a:pt x="884915" y="239332"/>
                </a:lnTo>
                <a:lnTo>
                  <a:pt x="883455" y="237706"/>
                </a:lnTo>
                <a:lnTo>
                  <a:pt x="882007" y="236042"/>
                </a:lnTo>
                <a:lnTo>
                  <a:pt x="880584" y="234366"/>
                </a:lnTo>
                <a:lnTo>
                  <a:pt x="879200" y="232664"/>
                </a:lnTo>
                <a:lnTo>
                  <a:pt x="877829" y="230937"/>
                </a:lnTo>
                <a:lnTo>
                  <a:pt x="876495" y="229197"/>
                </a:lnTo>
                <a:lnTo>
                  <a:pt x="875175" y="227431"/>
                </a:lnTo>
                <a:lnTo>
                  <a:pt x="873892" y="225654"/>
                </a:lnTo>
                <a:lnTo>
                  <a:pt x="872634" y="223837"/>
                </a:lnTo>
                <a:lnTo>
                  <a:pt x="871403" y="222021"/>
                </a:lnTo>
                <a:lnTo>
                  <a:pt x="870196" y="220167"/>
                </a:lnTo>
                <a:lnTo>
                  <a:pt x="869015" y="218300"/>
                </a:lnTo>
                <a:lnTo>
                  <a:pt x="867860" y="216421"/>
                </a:lnTo>
                <a:lnTo>
                  <a:pt x="866742" y="214516"/>
                </a:lnTo>
                <a:lnTo>
                  <a:pt x="865650" y="212598"/>
                </a:lnTo>
                <a:lnTo>
                  <a:pt x="864582" y="210655"/>
                </a:lnTo>
                <a:lnTo>
                  <a:pt x="863554" y="208699"/>
                </a:lnTo>
                <a:lnTo>
                  <a:pt x="862551" y="206718"/>
                </a:lnTo>
                <a:lnTo>
                  <a:pt x="861572" y="204724"/>
                </a:lnTo>
                <a:lnTo>
                  <a:pt x="860633" y="202717"/>
                </a:lnTo>
                <a:lnTo>
                  <a:pt x="859718" y="200685"/>
                </a:lnTo>
                <a:lnTo>
                  <a:pt x="858829" y="198641"/>
                </a:lnTo>
                <a:lnTo>
                  <a:pt x="857979" y="196571"/>
                </a:lnTo>
                <a:lnTo>
                  <a:pt x="857153" y="194501"/>
                </a:lnTo>
                <a:lnTo>
                  <a:pt x="856366" y="192405"/>
                </a:lnTo>
                <a:lnTo>
                  <a:pt x="855604" y="190297"/>
                </a:lnTo>
                <a:lnTo>
                  <a:pt x="854880" y="188176"/>
                </a:lnTo>
                <a:lnTo>
                  <a:pt x="854194" y="186030"/>
                </a:lnTo>
                <a:lnTo>
                  <a:pt x="853533" y="183883"/>
                </a:lnTo>
                <a:lnTo>
                  <a:pt x="852898" y="181712"/>
                </a:lnTo>
                <a:lnTo>
                  <a:pt x="852314" y="179527"/>
                </a:lnTo>
                <a:lnTo>
                  <a:pt x="851756" y="177330"/>
                </a:lnTo>
                <a:lnTo>
                  <a:pt x="851222" y="175120"/>
                </a:lnTo>
                <a:lnTo>
                  <a:pt x="850740" y="172910"/>
                </a:lnTo>
                <a:lnTo>
                  <a:pt x="850282" y="170675"/>
                </a:lnTo>
                <a:lnTo>
                  <a:pt x="849851" y="168427"/>
                </a:lnTo>
                <a:lnTo>
                  <a:pt x="849469" y="166167"/>
                </a:lnTo>
                <a:lnTo>
                  <a:pt x="849114" y="163893"/>
                </a:lnTo>
                <a:lnTo>
                  <a:pt x="848796" y="161608"/>
                </a:lnTo>
                <a:lnTo>
                  <a:pt x="848517" y="159322"/>
                </a:lnTo>
                <a:lnTo>
                  <a:pt x="848276" y="157010"/>
                </a:lnTo>
                <a:lnTo>
                  <a:pt x="848072" y="154699"/>
                </a:lnTo>
                <a:lnTo>
                  <a:pt x="847907" y="152375"/>
                </a:lnTo>
                <a:lnTo>
                  <a:pt x="847768" y="150038"/>
                </a:lnTo>
                <a:lnTo>
                  <a:pt x="847679" y="147688"/>
                </a:lnTo>
                <a:lnTo>
                  <a:pt x="847603" y="143002"/>
                </a:lnTo>
                <a:lnTo>
                  <a:pt x="847615" y="140614"/>
                </a:lnTo>
                <a:lnTo>
                  <a:pt x="847679" y="138252"/>
                </a:lnTo>
                <a:lnTo>
                  <a:pt x="847768" y="135903"/>
                </a:lnTo>
                <a:lnTo>
                  <a:pt x="847907" y="133579"/>
                </a:lnTo>
                <a:lnTo>
                  <a:pt x="848072" y="131242"/>
                </a:lnTo>
                <a:lnTo>
                  <a:pt x="848289" y="128930"/>
                </a:lnTo>
                <a:lnTo>
                  <a:pt x="848530" y="126632"/>
                </a:lnTo>
                <a:lnTo>
                  <a:pt x="848810" y="124333"/>
                </a:lnTo>
                <a:lnTo>
                  <a:pt x="849127" y="122047"/>
                </a:lnTo>
                <a:lnTo>
                  <a:pt x="849482" y="119786"/>
                </a:lnTo>
                <a:lnTo>
                  <a:pt x="849863" y="117526"/>
                </a:lnTo>
                <a:lnTo>
                  <a:pt x="850282" y="115278"/>
                </a:lnTo>
                <a:lnTo>
                  <a:pt x="850740" y="113043"/>
                </a:lnTo>
                <a:lnTo>
                  <a:pt x="851235" y="110820"/>
                </a:lnTo>
                <a:lnTo>
                  <a:pt x="851768" y="108610"/>
                </a:lnTo>
                <a:lnTo>
                  <a:pt x="852327" y="106413"/>
                </a:lnTo>
                <a:lnTo>
                  <a:pt x="852912" y="104229"/>
                </a:lnTo>
                <a:lnTo>
                  <a:pt x="853547" y="102070"/>
                </a:lnTo>
                <a:lnTo>
                  <a:pt x="854207" y="99911"/>
                </a:lnTo>
                <a:lnTo>
                  <a:pt x="854905" y="97777"/>
                </a:lnTo>
                <a:lnTo>
                  <a:pt x="855629" y="95657"/>
                </a:lnTo>
                <a:lnTo>
                  <a:pt x="856378" y="93548"/>
                </a:lnTo>
                <a:lnTo>
                  <a:pt x="857179" y="91453"/>
                </a:lnTo>
                <a:lnTo>
                  <a:pt x="857991" y="89370"/>
                </a:lnTo>
                <a:lnTo>
                  <a:pt x="858842" y="87312"/>
                </a:lnTo>
                <a:lnTo>
                  <a:pt x="859731" y="85268"/>
                </a:lnTo>
                <a:lnTo>
                  <a:pt x="860645" y="83236"/>
                </a:lnTo>
                <a:lnTo>
                  <a:pt x="861598" y="81229"/>
                </a:lnTo>
                <a:lnTo>
                  <a:pt x="862563" y="79235"/>
                </a:lnTo>
                <a:lnTo>
                  <a:pt x="863579" y="77254"/>
                </a:lnTo>
                <a:lnTo>
                  <a:pt x="864608" y="75298"/>
                </a:lnTo>
                <a:lnTo>
                  <a:pt x="865674" y="73355"/>
                </a:lnTo>
                <a:lnTo>
                  <a:pt x="866767" y="71437"/>
                </a:lnTo>
                <a:lnTo>
                  <a:pt x="867884" y="69533"/>
                </a:lnTo>
                <a:lnTo>
                  <a:pt x="869040" y="67653"/>
                </a:lnTo>
                <a:lnTo>
                  <a:pt x="870221" y="65786"/>
                </a:lnTo>
                <a:lnTo>
                  <a:pt x="871428" y="63945"/>
                </a:lnTo>
                <a:lnTo>
                  <a:pt x="872660" y="62116"/>
                </a:lnTo>
                <a:lnTo>
                  <a:pt x="873917" y="60312"/>
                </a:lnTo>
                <a:lnTo>
                  <a:pt x="875213" y="58522"/>
                </a:lnTo>
                <a:lnTo>
                  <a:pt x="876520" y="56756"/>
                </a:lnTo>
                <a:lnTo>
                  <a:pt x="877867" y="55016"/>
                </a:lnTo>
                <a:lnTo>
                  <a:pt x="879226" y="53289"/>
                </a:lnTo>
                <a:lnTo>
                  <a:pt x="880622" y="51600"/>
                </a:lnTo>
                <a:lnTo>
                  <a:pt x="882045" y="49911"/>
                </a:lnTo>
                <a:lnTo>
                  <a:pt x="883480" y="48260"/>
                </a:lnTo>
                <a:lnTo>
                  <a:pt x="884953" y="46622"/>
                </a:lnTo>
                <a:lnTo>
                  <a:pt x="886439" y="45022"/>
                </a:lnTo>
                <a:lnTo>
                  <a:pt x="887963" y="43434"/>
                </a:lnTo>
                <a:lnTo>
                  <a:pt x="889500" y="41859"/>
                </a:lnTo>
                <a:lnTo>
                  <a:pt x="891062" y="40322"/>
                </a:lnTo>
                <a:lnTo>
                  <a:pt x="892650" y="38811"/>
                </a:lnTo>
                <a:lnTo>
                  <a:pt x="894263" y="37312"/>
                </a:lnTo>
                <a:lnTo>
                  <a:pt x="895901" y="35852"/>
                </a:lnTo>
                <a:lnTo>
                  <a:pt x="897552" y="34404"/>
                </a:lnTo>
                <a:lnTo>
                  <a:pt x="899228" y="32994"/>
                </a:lnTo>
                <a:lnTo>
                  <a:pt x="900930" y="31598"/>
                </a:lnTo>
                <a:lnTo>
                  <a:pt x="902657" y="30226"/>
                </a:lnTo>
                <a:lnTo>
                  <a:pt x="904397" y="28892"/>
                </a:lnTo>
                <a:lnTo>
                  <a:pt x="906163" y="27572"/>
                </a:lnTo>
                <a:lnTo>
                  <a:pt x="907953" y="26289"/>
                </a:lnTo>
                <a:lnTo>
                  <a:pt x="909756" y="25032"/>
                </a:lnTo>
                <a:lnTo>
                  <a:pt x="911586" y="23800"/>
                </a:lnTo>
                <a:lnTo>
                  <a:pt x="913427" y="22593"/>
                </a:lnTo>
                <a:lnTo>
                  <a:pt x="915294" y="21412"/>
                </a:lnTo>
                <a:lnTo>
                  <a:pt x="917174" y="20257"/>
                </a:lnTo>
                <a:lnTo>
                  <a:pt x="919078" y="19139"/>
                </a:lnTo>
                <a:lnTo>
                  <a:pt x="921009" y="18047"/>
                </a:lnTo>
                <a:lnTo>
                  <a:pt x="922939" y="16980"/>
                </a:lnTo>
                <a:lnTo>
                  <a:pt x="924907" y="15951"/>
                </a:lnTo>
                <a:lnTo>
                  <a:pt x="926876" y="14948"/>
                </a:lnTo>
                <a:lnTo>
                  <a:pt x="928870" y="13970"/>
                </a:lnTo>
                <a:lnTo>
                  <a:pt x="930889" y="13030"/>
                </a:lnTo>
                <a:lnTo>
                  <a:pt x="932908" y="12116"/>
                </a:lnTo>
                <a:lnTo>
                  <a:pt x="934953" y="11227"/>
                </a:lnTo>
                <a:lnTo>
                  <a:pt x="937024" y="10376"/>
                </a:lnTo>
                <a:lnTo>
                  <a:pt x="939093" y="9551"/>
                </a:lnTo>
                <a:lnTo>
                  <a:pt x="941189" y="8763"/>
                </a:lnTo>
                <a:lnTo>
                  <a:pt x="943297" y="8001"/>
                </a:lnTo>
                <a:lnTo>
                  <a:pt x="945431" y="7277"/>
                </a:lnTo>
                <a:lnTo>
                  <a:pt x="947564" y="6591"/>
                </a:lnTo>
                <a:lnTo>
                  <a:pt x="949724" y="5931"/>
                </a:lnTo>
                <a:lnTo>
                  <a:pt x="951882" y="5309"/>
                </a:lnTo>
                <a:lnTo>
                  <a:pt x="954067" y="4712"/>
                </a:lnTo>
                <a:lnTo>
                  <a:pt x="956264" y="4153"/>
                </a:lnTo>
                <a:lnTo>
                  <a:pt x="958473" y="3620"/>
                </a:lnTo>
                <a:lnTo>
                  <a:pt x="960697" y="3137"/>
                </a:lnTo>
                <a:lnTo>
                  <a:pt x="962931" y="2680"/>
                </a:lnTo>
                <a:lnTo>
                  <a:pt x="965179" y="2248"/>
                </a:lnTo>
                <a:lnTo>
                  <a:pt x="967427" y="1867"/>
                </a:lnTo>
                <a:lnTo>
                  <a:pt x="969701" y="1511"/>
                </a:lnTo>
                <a:lnTo>
                  <a:pt x="971987" y="1194"/>
                </a:lnTo>
                <a:lnTo>
                  <a:pt x="974285" y="914"/>
                </a:lnTo>
                <a:lnTo>
                  <a:pt x="976584" y="673"/>
                </a:lnTo>
                <a:lnTo>
                  <a:pt x="978895" y="470"/>
                </a:lnTo>
                <a:lnTo>
                  <a:pt x="981219" y="305"/>
                </a:lnTo>
                <a:lnTo>
                  <a:pt x="983556" y="165"/>
                </a:lnTo>
                <a:lnTo>
                  <a:pt x="985906" y="76"/>
                </a:lnTo>
                <a:close/>
              </a:path>
            </a:pathLst>
          </a:custGeom>
          <a:solidFill>
            <a:schemeClr val="accent1"/>
          </a:solidFill>
        </p:spPr>
        <p:txBody>
          <a:bodyPr wrap="square">
            <a:noAutofit/>
          </a:bodyPr>
          <a:lstStyle>
            <a:lvl1pPr>
              <a:defRPr>
                <a:noFill/>
              </a:defRPr>
            </a:lvl1pPr>
          </a:lstStyle>
          <a:p>
            <a:pPr lvl="0"/>
            <a:r>
              <a:rPr lang="zh-CN" altLang="en-US"/>
              <a:t>单击此处编辑母版文本样式</a:t>
            </a:r>
          </a:p>
        </p:txBody>
      </p:sp>
      <p:sp>
        <p:nvSpPr>
          <p:cNvPr id="31" name="文本占位符 41"/>
          <p:cNvSpPr>
            <a:spLocks noGrp="1"/>
          </p:cNvSpPr>
          <p:nvPr>
            <p:ph type="body" sz="quarter" idx="25"/>
          </p:nvPr>
        </p:nvSpPr>
        <p:spPr>
          <a:xfrm>
            <a:off x="8908300" y="2815515"/>
            <a:ext cx="1981201" cy="1076657"/>
          </a:xfrm>
          <a:custGeom>
            <a:avLst/>
            <a:gdLst>
              <a:gd name="connsiteX0" fmla="*/ 990600 w 1981201"/>
              <a:gd name="connsiteY0" fmla="*/ 825665 h 1076657"/>
              <a:gd name="connsiteX1" fmla="*/ 1098600 w 1981201"/>
              <a:gd name="connsiteY1" fmla="*/ 933665 h 1076657"/>
              <a:gd name="connsiteX2" fmla="*/ 990600 w 1981201"/>
              <a:gd name="connsiteY2" fmla="*/ 1041665 h 1076657"/>
              <a:gd name="connsiteX3" fmla="*/ 882600 w 1981201"/>
              <a:gd name="connsiteY3" fmla="*/ 933665 h 1076657"/>
              <a:gd name="connsiteX4" fmla="*/ 990600 w 1981201"/>
              <a:gd name="connsiteY4" fmla="*/ 825665 h 1076657"/>
              <a:gd name="connsiteX5" fmla="*/ 990600 w 1981201"/>
              <a:gd name="connsiteY5" fmla="*/ 797016 h 1076657"/>
              <a:gd name="connsiteX6" fmla="*/ 986067 w 1981201"/>
              <a:gd name="connsiteY6" fmla="*/ 797092 h 1076657"/>
              <a:gd name="connsiteX7" fmla="*/ 983819 w 1981201"/>
              <a:gd name="connsiteY7" fmla="*/ 797181 h 1076657"/>
              <a:gd name="connsiteX8" fmla="*/ 981584 w 1981201"/>
              <a:gd name="connsiteY8" fmla="*/ 797308 h 1076657"/>
              <a:gd name="connsiteX9" fmla="*/ 979362 w 1981201"/>
              <a:gd name="connsiteY9" fmla="*/ 797473 h 1076657"/>
              <a:gd name="connsiteX10" fmla="*/ 977152 w 1981201"/>
              <a:gd name="connsiteY10" fmla="*/ 797664 h 1076657"/>
              <a:gd name="connsiteX11" fmla="*/ 974942 w 1981201"/>
              <a:gd name="connsiteY11" fmla="*/ 797905 h 1076657"/>
              <a:gd name="connsiteX12" fmla="*/ 972757 w 1981201"/>
              <a:gd name="connsiteY12" fmla="*/ 798172 h 1076657"/>
              <a:gd name="connsiteX13" fmla="*/ 970573 w 1981201"/>
              <a:gd name="connsiteY13" fmla="*/ 798476 h 1076657"/>
              <a:gd name="connsiteX14" fmla="*/ 968401 w 1981201"/>
              <a:gd name="connsiteY14" fmla="*/ 798807 h 1076657"/>
              <a:gd name="connsiteX15" fmla="*/ 966242 w 1981201"/>
              <a:gd name="connsiteY15" fmla="*/ 799175 h 1076657"/>
              <a:gd name="connsiteX16" fmla="*/ 964096 w 1981201"/>
              <a:gd name="connsiteY16" fmla="*/ 799581 h 1076657"/>
              <a:gd name="connsiteX17" fmla="*/ 961962 w 1981201"/>
              <a:gd name="connsiteY17" fmla="*/ 800013 h 1076657"/>
              <a:gd name="connsiteX18" fmla="*/ 959841 w 1981201"/>
              <a:gd name="connsiteY18" fmla="*/ 800483 h 1076657"/>
              <a:gd name="connsiteX19" fmla="*/ 957733 w 1981201"/>
              <a:gd name="connsiteY19" fmla="*/ 800991 h 1076657"/>
              <a:gd name="connsiteX20" fmla="*/ 955637 w 1981201"/>
              <a:gd name="connsiteY20" fmla="*/ 801525 h 1076657"/>
              <a:gd name="connsiteX21" fmla="*/ 953555 w 1981201"/>
              <a:gd name="connsiteY21" fmla="*/ 802096 h 1076657"/>
              <a:gd name="connsiteX22" fmla="*/ 951485 w 1981201"/>
              <a:gd name="connsiteY22" fmla="*/ 802693 h 1076657"/>
              <a:gd name="connsiteX23" fmla="*/ 949427 w 1981201"/>
              <a:gd name="connsiteY23" fmla="*/ 803328 h 1076657"/>
              <a:gd name="connsiteX24" fmla="*/ 947383 w 1981201"/>
              <a:gd name="connsiteY24" fmla="*/ 803988 h 1076657"/>
              <a:gd name="connsiteX25" fmla="*/ 945350 w 1981201"/>
              <a:gd name="connsiteY25" fmla="*/ 804687 h 1076657"/>
              <a:gd name="connsiteX26" fmla="*/ 943344 w 1981201"/>
              <a:gd name="connsiteY26" fmla="*/ 805411 h 1076657"/>
              <a:gd name="connsiteX27" fmla="*/ 941338 w 1981201"/>
              <a:gd name="connsiteY27" fmla="*/ 806160 h 1076657"/>
              <a:gd name="connsiteX28" fmla="*/ 939356 w 1981201"/>
              <a:gd name="connsiteY28" fmla="*/ 806948 h 1076657"/>
              <a:gd name="connsiteX29" fmla="*/ 937387 w 1981201"/>
              <a:gd name="connsiteY29" fmla="*/ 807760 h 1076657"/>
              <a:gd name="connsiteX30" fmla="*/ 935432 w 1981201"/>
              <a:gd name="connsiteY30" fmla="*/ 808611 h 1076657"/>
              <a:gd name="connsiteX31" fmla="*/ 933502 w 1981201"/>
              <a:gd name="connsiteY31" fmla="*/ 809475 h 1076657"/>
              <a:gd name="connsiteX32" fmla="*/ 931571 w 1981201"/>
              <a:gd name="connsiteY32" fmla="*/ 810389 h 1076657"/>
              <a:gd name="connsiteX33" fmla="*/ 929666 w 1981201"/>
              <a:gd name="connsiteY33" fmla="*/ 811316 h 1076657"/>
              <a:gd name="connsiteX34" fmla="*/ 927786 w 1981201"/>
              <a:gd name="connsiteY34" fmla="*/ 812281 h 1076657"/>
              <a:gd name="connsiteX35" fmla="*/ 925907 w 1981201"/>
              <a:gd name="connsiteY35" fmla="*/ 813272 h 1076657"/>
              <a:gd name="connsiteX36" fmla="*/ 924053 w 1981201"/>
              <a:gd name="connsiteY36" fmla="*/ 814288 h 1076657"/>
              <a:gd name="connsiteX37" fmla="*/ 922224 w 1981201"/>
              <a:gd name="connsiteY37" fmla="*/ 815329 h 1076657"/>
              <a:gd name="connsiteX38" fmla="*/ 920408 w 1981201"/>
              <a:gd name="connsiteY38" fmla="*/ 816396 h 1076657"/>
              <a:gd name="connsiteX39" fmla="*/ 918604 w 1981201"/>
              <a:gd name="connsiteY39" fmla="*/ 817501 h 1076657"/>
              <a:gd name="connsiteX40" fmla="*/ 916813 w 1981201"/>
              <a:gd name="connsiteY40" fmla="*/ 818619 h 1076657"/>
              <a:gd name="connsiteX41" fmla="*/ 915048 w 1981201"/>
              <a:gd name="connsiteY41" fmla="*/ 819774 h 1076657"/>
              <a:gd name="connsiteX42" fmla="*/ 913308 w 1981201"/>
              <a:gd name="connsiteY42" fmla="*/ 820956 h 1076657"/>
              <a:gd name="connsiteX43" fmla="*/ 911581 w 1981201"/>
              <a:gd name="connsiteY43" fmla="*/ 822162 h 1076657"/>
              <a:gd name="connsiteX44" fmla="*/ 909880 w 1981201"/>
              <a:gd name="connsiteY44" fmla="*/ 823394 h 1076657"/>
              <a:gd name="connsiteX45" fmla="*/ 908191 w 1981201"/>
              <a:gd name="connsiteY45" fmla="*/ 824651 h 1076657"/>
              <a:gd name="connsiteX46" fmla="*/ 906526 w 1981201"/>
              <a:gd name="connsiteY46" fmla="*/ 825934 h 1076657"/>
              <a:gd name="connsiteX47" fmla="*/ 904875 w 1981201"/>
              <a:gd name="connsiteY47" fmla="*/ 827242 h 1076657"/>
              <a:gd name="connsiteX48" fmla="*/ 903250 w 1981201"/>
              <a:gd name="connsiteY48" fmla="*/ 828563 h 1076657"/>
              <a:gd name="connsiteX49" fmla="*/ 901650 w 1981201"/>
              <a:gd name="connsiteY49" fmla="*/ 829922 h 1076657"/>
              <a:gd name="connsiteX50" fmla="*/ 900075 w 1981201"/>
              <a:gd name="connsiteY50" fmla="*/ 831306 h 1076657"/>
              <a:gd name="connsiteX51" fmla="*/ 898513 w 1981201"/>
              <a:gd name="connsiteY51" fmla="*/ 832703 h 1076657"/>
              <a:gd name="connsiteX52" fmla="*/ 896964 w 1981201"/>
              <a:gd name="connsiteY52" fmla="*/ 834138 h 1076657"/>
              <a:gd name="connsiteX53" fmla="*/ 895452 w 1981201"/>
              <a:gd name="connsiteY53" fmla="*/ 835586 h 1076657"/>
              <a:gd name="connsiteX54" fmla="*/ 893954 w 1981201"/>
              <a:gd name="connsiteY54" fmla="*/ 837059 h 1076657"/>
              <a:gd name="connsiteX55" fmla="*/ 892481 w 1981201"/>
              <a:gd name="connsiteY55" fmla="*/ 838545 h 1076657"/>
              <a:gd name="connsiteX56" fmla="*/ 891033 w 1981201"/>
              <a:gd name="connsiteY56" fmla="*/ 840069 h 1076657"/>
              <a:gd name="connsiteX57" fmla="*/ 889610 w 1981201"/>
              <a:gd name="connsiteY57" fmla="*/ 841606 h 1076657"/>
              <a:gd name="connsiteX58" fmla="*/ 888200 w 1981201"/>
              <a:gd name="connsiteY58" fmla="*/ 843168 h 1076657"/>
              <a:gd name="connsiteX59" fmla="*/ 886829 w 1981201"/>
              <a:gd name="connsiteY59" fmla="*/ 844755 h 1076657"/>
              <a:gd name="connsiteX60" fmla="*/ 885470 w 1981201"/>
              <a:gd name="connsiteY60" fmla="*/ 846356 h 1076657"/>
              <a:gd name="connsiteX61" fmla="*/ 884136 w 1981201"/>
              <a:gd name="connsiteY61" fmla="*/ 847981 h 1076657"/>
              <a:gd name="connsiteX62" fmla="*/ 882841 w 1981201"/>
              <a:gd name="connsiteY62" fmla="*/ 849632 h 1076657"/>
              <a:gd name="connsiteX63" fmla="*/ 881558 w 1981201"/>
              <a:gd name="connsiteY63" fmla="*/ 851296 h 1076657"/>
              <a:gd name="connsiteX64" fmla="*/ 880301 w 1981201"/>
              <a:gd name="connsiteY64" fmla="*/ 852985 h 1076657"/>
              <a:gd name="connsiteX65" fmla="*/ 879069 w 1981201"/>
              <a:gd name="connsiteY65" fmla="*/ 854687 h 1076657"/>
              <a:gd name="connsiteX66" fmla="*/ 877863 w 1981201"/>
              <a:gd name="connsiteY66" fmla="*/ 856414 h 1076657"/>
              <a:gd name="connsiteX67" fmla="*/ 876682 w 1981201"/>
              <a:gd name="connsiteY67" fmla="*/ 858154 h 1076657"/>
              <a:gd name="connsiteX68" fmla="*/ 875538 w 1981201"/>
              <a:gd name="connsiteY68" fmla="*/ 859919 h 1076657"/>
              <a:gd name="connsiteX69" fmla="*/ 874408 w 1981201"/>
              <a:gd name="connsiteY69" fmla="*/ 861710 h 1076657"/>
              <a:gd name="connsiteX70" fmla="*/ 873316 w 1981201"/>
              <a:gd name="connsiteY70" fmla="*/ 863513 h 1076657"/>
              <a:gd name="connsiteX71" fmla="*/ 872236 w 1981201"/>
              <a:gd name="connsiteY71" fmla="*/ 865329 h 1076657"/>
              <a:gd name="connsiteX72" fmla="*/ 871195 w 1981201"/>
              <a:gd name="connsiteY72" fmla="*/ 867158 h 1076657"/>
              <a:gd name="connsiteX73" fmla="*/ 870179 w 1981201"/>
              <a:gd name="connsiteY73" fmla="*/ 869012 h 1076657"/>
              <a:gd name="connsiteX74" fmla="*/ 869188 w 1981201"/>
              <a:gd name="connsiteY74" fmla="*/ 870892 h 1076657"/>
              <a:gd name="connsiteX75" fmla="*/ 868223 w 1981201"/>
              <a:gd name="connsiteY75" fmla="*/ 872784 h 1076657"/>
              <a:gd name="connsiteX76" fmla="*/ 867296 w 1981201"/>
              <a:gd name="connsiteY76" fmla="*/ 874689 h 1076657"/>
              <a:gd name="connsiteX77" fmla="*/ 866395 w 1981201"/>
              <a:gd name="connsiteY77" fmla="*/ 876607 h 1076657"/>
              <a:gd name="connsiteX78" fmla="*/ 865518 w 1981201"/>
              <a:gd name="connsiteY78" fmla="*/ 878550 h 1076657"/>
              <a:gd name="connsiteX79" fmla="*/ 864680 w 1981201"/>
              <a:gd name="connsiteY79" fmla="*/ 880493 h 1076657"/>
              <a:gd name="connsiteX80" fmla="*/ 863867 w 1981201"/>
              <a:gd name="connsiteY80" fmla="*/ 882462 h 1076657"/>
              <a:gd name="connsiteX81" fmla="*/ 863080 w 1981201"/>
              <a:gd name="connsiteY81" fmla="*/ 884456 h 1076657"/>
              <a:gd name="connsiteX82" fmla="*/ 862331 w 1981201"/>
              <a:gd name="connsiteY82" fmla="*/ 886449 h 1076657"/>
              <a:gd name="connsiteX83" fmla="*/ 861607 w 1981201"/>
              <a:gd name="connsiteY83" fmla="*/ 888469 h 1076657"/>
              <a:gd name="connsiteX84" fmla="*/ 860908 w 1981201"/>
              <a:gd name="connsiteY84" fmla="*/ 890501 h 1076657"/>
              <a:gd name="connsiteX85" fmla="*/ 860248 w 1981201"/>
              <a:gd name="connsiteY85" fmla="*/ 892533 h 1076657"/>
              <a:gd name="connsiteX86" fmla="*/ 859613 w 1981201"/>
              <a:gd name="connsiteY86" fmla="*/ 894590 h 1076657"/>
              <a:gd name="connsiteX87" fmla="*/ 859016 w 1981201"/>
              <a:gd name="connsiteY87" fmla="*/ 896660 h 1076657"/>
              <a:gd name="connsiteX88" fmla="*/ 858444 w 1981201"/>
              <a:gd name="connsiteY88" fmla="*/ 898756 h 1076657"/>
              <a:gd name="connsiteX89" fmla="*/ 857911 w 1981201"/>
              <a:gd name="connsiteY89" fmla="*/ 900851 h 1076657"/>
              <a:gd name="connsiteX90" fmla="*/ 857416 w 1981201"/>
              <a:gd name="connsiteY90" fmla="*/ 902960 h 1076657"/>
              <a:gd name="connsiteX91" fmla="*/ 856946 w 1981201"/>
              <a:gd name="connsiteY91" fmla="*/ 905080 h 1076657"/>
              <a:gd name="connsiteX92" fmla="*/ 856514 w 1981201"/>
              <a:gd name="connsiteY92" fmla="*/ 907214 h 1076657"/>
              <a:gd name="connsiteX93" fmla="*/ 856108 w 1981201"/>
              <a:gd name="connsiteY93" fmla="*/ 909360 h 1076657"/>
              <a:gd name="connsiteX94" fmla="*/ 855740 w 1981201"/>
              <a:gd name="connsiteY94" fmla="*/ 911519 h 1076657"/>
              <a:gd name="connsiteX95" fmla="*/ 855396 w 1981201"/>
              <a:gd name="connsiteY95" fmla="*/ 913691 h 1076657"/>
              <a:gd name="connsiteX96" fmla="*/ 855092 w 1981201"/>
              <a:gd name="connsiteY96" fmla="*/ 915875 h 1076657"/>
              <a:gd name="connsiteX97" fmla="*/ 854825 w 1981201"/>
              <a:gd name="connsiteY97" fmla="*/ 918060 h 1076657"/>
              <a:gd name="connsiteX98" fmla="*/ 854596 w 1981201"/>
              <a:gd name="connsiteY98" fmla="*/ 920269 h 1076657"/>
              <a:gd name="connsiteX99" fmla="*/ 854406 w 1981201"/>
              <a:gd name="connsiteY99" fmla="*/ 922479 h 1076657"/>
              <a:gd name="connsiteX100" fmla="*/ 854241 w 1981201"/>
              <a:gd name="connsiteY100" fmla="*/ 924702 h 1076657"/>
              <a:gd name="connsiteX101" fmla="*/ 854113 w 1981201"/>
              <a:gd name="connsiteY101" fmla="*/ 926937 h 1076657"/>
              <a:gd name="connsiteX102" fmla="*/ 854025 w 1981201"/>
              <a:gd name="connsiteY102" fmla="*/ 929172 h 1076657"/>
              <a:gd name="connsiteX103" fmla="*/ 853974 w 1981201"/>
              <a:gd name="connsiteY103" fmla="*/ 931433 h 1076657"/>
              <a:gd name="connsiteX104" fmla="*/ 853949 w 1981201"/>
              <a:gd name="connsiteY104" fmla="*/ 933668 h 1076657"/>
              <a:gd name="connsiteX105" fmla="*/ 854025 w 1981201"/>
              <a:gd name="connsiteY105" fmla="*/ 938202 h 1076657"/>
              <a:gd name="connsiteX106" fmla="*/ 854113 w 1981201"/>
              <a:gd name="connsiteY106" fmla="*/ 940450 h 1076657"/>
              <a:gd name="connsiteX107" fmla="*/ 854241 w 1981201"/>
              <a:gd name="connsiteY107" fmla="*/ 942672 h 1076657"/>
              <a:gd name="connsiteX108" fmla="*/ 854406 w 1981201"/>
              <a:gd name="connsiteY108" fmla="*/ 944895 h 1076657"/>
              <a:gd name="connsiteX109" fmla="*/ 854609 w 1981201"/>
              <a:gd name="connsiteY109" fmla="*/ 947117 h 1076657"/>
              <a:gd name="connsiteX110" fmla="*/ 854837 w 1981201"/>
              <a:gd name="connsiteY110" fmla="*/ 949314 h 1076657"/>
              <a:gd name="connsiteX111" fmla="*/ 855104 w 1981201"/>
              <a:gd name="connsiteY111" fmla="*/ 951512 h 1076657"/>
              <a:gd name="connsiteX112" fmla="*/ 855409 w 1981201"/>
              <a:gd name="connsiteY112" fmla="*/ 953683 h 1076657"/>
              <a:gd name="connsiteX113" fmla="*/ 855740 w 1981201"/>
              <a:gd name="connsiteY113" fmla="*/ 955855 h 1076657"/>
              <a:gd name="connsiteX114" fmla="*/ 856108 w 1981201"/>
              <a:gd name="connsiteY114" fmla="*/ 958014 h 1076657"/>
              <a:gd name="connsiteX115" fmla="*/ 856514 w 1981201"/>
              <a:gd name="connsiteY115" fmla="*/ 960160 h 1076657"/>
              <a:gd name="connsiteX116" fmla="*/ 856959 w 1981201"/>
              <a:gd name="connsiteY116" fmla="*/ 962294 h 1076657"/>
              <a:gd name="connsiteX117" fmla="*/ 857429 w 1981201"/>
              <a:gd name="connsiteY117" fmla="*/ 964415 h 1076657"/>
              <a:gd name="connsiteX118" fmla="*/ 857924 w 1981201"/>
              <a:gd name="connsiteY118" fmla="*/ 966535 h 1076657"/>
              <a:gd name="connsiteX119" fmla="*/ 858457 w 1981201"/>
              <a:gd name="connsiteY119" fmla="*/ 968631 h 1076657"/>
              <a:gd name="connsiteX120" fmla="*/ 859029 w 1981201"/>
              <a:gd name="connsiteY120" fmla="*/ 970714 h 1076657"/>
              <a:gd name="connsiteX121" fmla="*/ 859625 w 1981201"/>
              <a:gd name="connsiteY121" fmla="*/ 972784 h 1076657"/>
              <a:gd name="connsiteX122" fmla="*/ 860260 w 1981201"/>
              <a:gd name="connsiteY122" fmla="*/ 974842 h 1076657"/>
              <a:gd name="connsiteX123" fmla="*/ 860921 w 1981201"/>
              <a:gd name="connsiteY123" fmla="*/ 976886 h 1076657"/>
              <a:gd name="connsiteX124" fmla="*/ 861619 w 1981201"/>
              <a:gd name="connsiteY124" fmla="*/ 978905 h 1076657"/>
              <a:gd name="connsiteX125" fmla="*/ 862343 w 1981201"/>
              <a:gd name="connsiteY125" fmla="*/ 980925 h 1076657"/>
              <a:gd name="connsiteX126" fmla="*/ 863093 w 1981201"/>
              <a:gd name="connsiteY126" fmla="*/ 982919 h 1076657"/>
              <a:gd name="connsiteX127" fmla="*/ 863880 w 1981201"/>
              <a:gd name="connsiteY127" fmla="*/ 984913 h 1076657"/>
              <a:gd name="connsiteX128" fmla="*/ 864693 w 1981201"/>
              <a:gd name="connsiteY128" fmla="*/ 986881 h 1076657"/>
              <a:gd name="connsiteX129" fmla="*/ 865544 w 1981201"/>
              <a:gd name="connsiteY129" fmla="*/ 988837 h 1076657"/>
              <a:gd name="connsiteX130" fmla="*/ 866420 w 1981201"/>
              <a:gd name="connsiteY130" fmla="*/ 990767 h 1076657"/>
              <a:gd name="connsiteX131" fmla="*/ 867322 w 1981201"/>
              <a:gd name="connsiteY131" fmla="*/ 992685 h 1076657"/>
              <a:gd name="connsiteX132" fmla="*/ 868249 w 1981201"/>
              <a:gd name="connsiteY132" fmla="*/ 994590 h 1076657"/>
              <a:gd name="connsiteX133" fmla="*/ 869214 w 1981201"/>
              <a:gd name="connsiteY133" fmla="*/ 996482 h 1076657"/>
              <a:gd name="connsiteX134" fmla="*/ 870205 w 1981201"/>
              <a:gd name="connsiteY134" fmla="*/ 998349 h 1076657"/>
              <a:gd name="connsiteX135" fmla="*/ 871221 w 1981201"/>
              <a:gd name="connsiteY135" fmla="*/ 1000203 h 1076657"/>
              <a:gd name="connsiteX136" fmla="*/ 872262 w 1981201"/>
              <a:gd name="connsiteY136" fmla="*/ 1002045 h 1076657"/>
              <a:gd name="connsiteX137" fmla="*/ 873342 w 1981201"/>
              <a:gd name="connsiteY137" fmla="*/ 1003861 h 1076657"/>
              <a:gd name="connsiteX138" fmla="*/ 874434 w 1981201"/>
              <a:gd name="connsiteY138" fmla="*/ 1005664 h 1076657"/>
              <a:gd name="connsiteX139" fmla="*/ 875564 w 1981201"/>
              <a:gd name="connsiteY139" fmla="*/ 1007442 h 1076657"/>
              <a:gd name="connsiteX140" fmla="*/ 876720 w 1981201"/>
              <a:gd name="connsiteY140" fmla="*/ 1009208 h 1076657"/>
              <a:gd name="connsiteX141" fmla="*/ 877888 w 1981201"/>
              <a:gd name="connsiteY141" fmla="*/ 1010948 h 1076657"/>
              <a:gd name="connsiteX142" fmla="*/ 879095 w 1981201"/>
              <a:gd name="connsiteY142" fmla="*/ 1012675 h 1076657"/>
              <a:gd name="connsiteX143" fmla="*/ 880327 w 1981201"/>
              <a:gd name="connsiteY143" fmla="*/ 1014389 h 1076657"/>
              <a:gd name="connsiteX144" fmla="*/ 881584 w 1981201"/>
              <a:gd name="connsiteY144" fmla="*/ 1016066 h 1076657"/>
              <a:gd name="connsiteX145" fmla="*/ 882867 w 1981201"/>
              <a:gd name="connsiteY145" fmla="*/ 1017742 h 1076657"/>
              <a:gd name="connsiteX146" fmla="*/ 884174 w 1981201"/>
              <a:gd name="connsiteY146" fmla="*/ 1019380 h 1076657"/>
              <a:gd name="connsiteX147" fmla="*/ 885508 w 1981201"/>
              <a:gd name="connsiteY147" fmla="*/ 1021006 h 1076657"/>
              <a:gd name="connsiteX148" fmla="*/ 886854 w 1981201"/>
              <a:gd name="connsiteY148" fmla="*/ 1022606 h 1076657"/>
              <a:gd name="connsiteX149" fmla="*/ 888238 w 1981201"/>
              <a:gd name="connsiteY149" fmla="*/ 1024194 h 1076657"/>
              <a:gd name="connsiteX150" fmla="*/ 889648 w 1981201"/>
              <a:gd name="connsiteY150" fmla="*/ 1025756 h 1076657"/>
              <a:gd name="connsiteX151" fmla="*/ 891071 w 1981201"/>
              <a:gd name="connsiteY151" fmla="*/ 1027292 h 1076657"/>
              <a:gd name="connsiteX152" fmla="*/ 892519 w 1981201"/>
              <a:gd name="connsiteY152" fmla="*/ 1028817 h 1076657"/>
              <a:gd name="connsiteX153" fmla="*/ 893992 w 1981201"/>
              <a:gd name="connsiteY153" fmla="*/ 1030302 h 1076657"/>
              <a:gd name="connsiteX154" fmla="*/ 895491 w 1981201"/>
              <a:gd name="connsiteY154" fmla="*/ 1031776 h 1076657"/>
              <a:gd name="connsiteX155" fmla="*/ 897001 w 1981201"/>
              <a:gd name="connsiteY155" fmla="*/ 1033223 h 1076657"/>
              <a:gd name="connsiteX156" fmla="*/ 898551 w 1981201"/>
              <a:gd name="connsiteY156" fmla="*/ 1034658 h 1076657"/>
              <a:gd name="connsiteX157" fmla="*/ 900101 w 1981201"/>
              <a:gd name="connsiteY157" fmla="*/ 1036055 h 1076657"/>
              <a:gd name="connsiteX158" fmla="*/ 901688 w 1981201"/>
              <a:gd name="connsiteY158" fmla="*/ 1037440 h 1076657"/>
              <a:gd name="connsiteX159" fmla="*/ 903288 w 1981201"/>
              <a:gd name="connsiteY159" fmla="*/ 1038786 h 1076657"/>
              <a:gd name="connsiteX160" fmla="*/ 904913 w 1981201"/>
              <a:gd name="connsiteY160" fmla="*/ 1040119 h 1076657"/>
              <a:gd name="connsiteX161" fmla="*/ 906564 w 1981201"/>
              <a:gd name="connsiteY161" fmla="*/ 1041427 h 1076657"/>
              <a:gd name="connsiteX162" fmla="*/ 908229 w 1981201"/>
              <a:gd name="connsiteY162" fmla="*/ 1042710 h 1076657"/>
              <a:gd name="connsiteX163" fmla="*/ 909918 w 1981201"/>
              <a:gd name="connsiteY163" fmla="*/ 1043968 h 1076657"/>
              <a:gd name="connsiteX164" fmla="*/ 911619 w 1981201"/>
              <a:gd name="connsiteY164" fmla="*/ 1045199 h 1076657"/>
              <a:gd name="connsiteX165" fmla="*/ 913346 w 1981201"/>
              <a:gd name="connsiteY165" fmla="*/ 1046393 h 1076657"/>
              <a:gd name="connsiteX166" fmla="*/ 915099 w 1981201"/>
              <a:gd name="connsiteY166" fmla="*/ 1047574 h 1076657"/>
              <a:gd name="connsiteX167" fmla="*/ 916865 w 1981201"/>
              <a:gd name="connsiteY167" fmla="*/ 1048730 h 1076657"/>
              <a:gd name="connsiteX168" fmla="*/ 918643 w 1981201"/>
              <a:gd name="connsiteY168" fmla="*/ 1049860 h 1076657"/>
              <a:gd name="connsiteX169" fmla="*/ 920446 w 1981201"/>
              <a:gd name="connsiteY169" fmla="*/ 1050952 h 1076657"/>
              <a:gd name="connsiteX170" fmla="*/ 922262 w 1981201"/>
              <a:gd name="connsiteY170" fmla="*/ 1052019 h 1076657"/>
              <a:gd name="connsiteX171" fmla="*/ 924104 w 1981201"/>
              <a:gd name="connsiteY171" fmla="*/ 1053073 h 1076657"/>
              <a:gd name="connsiteX172" fmla="*/ 925958 w 1981201"/>
              <a:gd name="connsiteY172" fmla="*/ 1054089 h 1076657"/>
              <a:gd name="connsiteX173" fmla="*/ 927824 w 1981201"/>
              <a:gd name="connsiteY173" fmla="*/ 1055080 h 1076657"/>
              <a:gd name="connsiteX174" fmla="*/ 929717 w 1981201"/>
              <a:gd name="connsiteY174" fmla="*/ 1056032 h 1076657"/>
              <a:gd name="connsiteX175" fmla="*/ 931622 w 1981201"/>
              <a:gd name="connsiteY175" fmla="*/ 1056959 h 1076657"/>
              <a:gd name="connsiteX176" fmla="*/ 933540 w 1981201"/>
              <a:gd name="connsiteY176" fmla="*/ 1057874 h 1076657"/>
              <a:gd name="connsiteX177" fmla="*/ 935483 w 1981201"/>
              <a:gd name="connsiteY177" fmla="*/ 1058738 h 1076657"/>
              <a:gd name="connsiteX178" fmla="*/ 937439 w 1981201"/>
              <a:gd name="connsiteY178" fmla="*/ 1059588 h 1076657"/>
              <a:gd name="connsiteX179" fmla="*/ 939407 w 1981201"/>
              <a:gd name="connsiteY179" fmla="*/ 1060401 h 1076657"/>
              <a:gd name="connsiteX180" fmla="*/ 941388 w 1981201"/>
              <a:gd name="connsiteY180" fmla="*/ 1061189 h 1076657"/>
              <a:gd name="connsiteX181" fmla="*/ 943382 w 1981201"/>
              <a:gd name="connsiteY181" fmla="*/ 1061938 h 1076657"/>
              <a:gd name="connsiteX182" fmla="*/ 945402 w 1981201"/>
              <a:gd name="connsiteY182" fmla="*/ 1062662 h 1076657"/>
              <a:gd name="connsiteX183" fmla="*/ 947433 w 1981201"/>
              <a:gd name="connsiteY183" fmla="*/ 1063361 h 1076657"/>
              <a:gd name="connsiteX184" fmla="*/ 949478 w 1981201"/>
              <a:gd name="connsiteY184" fmla="*/ 1064021 h 1076657"/>
              <a:gd name="connsiteX185" fmla="*/ 951535 w 1981201"/>
              <a:gd name="connsiteY185" fmla="*/ 1064643 h 1076657"/>
              <a:gd name="connsiteX186" fmla="*/ 953606 w 1981201"/>
              <a:gd name="connsiteY186" fmla="*/ 1065240 h 1076657"/>
              <a:gd name="connsiteX187" fmla="*/ 955689 w 1981201"/>
              <a:gd name="connsiteY187" fmla="*/ 1065812 h 1076657"/>
              <a:gd name="connsiteX188" fmla="*/ 957784 w 1981201"/>
              <a:gd name="connsiteY188" fmla="*/ 1066345 h 1076657"/>
              <a:gd name="connsiteX189" fmla="*/ 959892 w 1981201"/>
              <a:gd name="connsiteY189" fmla="*/ 1066853 h 1076657"/>
              <a:gd name="connsiteX190" fmla="*/ 962013 w 1981201"/>
              <a:gd name="connsiteY190" fmla="*/ 1067323 h 1076657"/>
              <a:gd name="connsiteX191" fmla="*/ 964146 w 1981201"/>
              <a:gd name="connsiteY191" fmla="*/ 1067754 h 1076657"/>
              <a:gd name="connsiteX192" fmla="*/ 966293 w 1981201"/>
              <a:gd name="connsiteY192" fmla="*/ 1068161 h 1076657"/>
              <a:gd name="connsiteX193" fmla="*/ 968452 w 1981201"/>
              <a:gd name="connsiteY193" fmla="*/ 1068529 h 1076657"/>
              <a:gd name="connsiteX194" fmla="*/ 970623 w 1981201"/>
              <a:gd name="connsiteY194" fmla="*/ 1068859 h 1076657"/>
              <a:gd name="connsiteX195" fmla="*/ 972808 w 1981201"/>
              <a:gd name="connsiteY195" fmla="*/ 1069164 h 1076657"/>
              <a:gd name="connsiteX196" fmla="*/ 975005 w 1981201"/>
              <a:gd name="connsiteY196" fmla="*/ 1069431 h 1076657"/>
              <a:gd name="connsiteX197" fmla="*/ 977202 w 1981201"/>
              <a:gd name="connsiteY197" fmla="*/ 1069659 h 1076657"/>
              <a:gd name="connsiteX198" fmla="*/ 979412 w 1981201"/>
              <a:gd name="connsiteY198" fmla="*/ 1069863 h 1076657"/>
              <a:gd name="connsiteX199" fmla="*/ 981634 w 1981201"/>
              <a:gd name="connsiteY199" fmla="*/ 1070028 h 1076657"/>
              <a:gd name="connsiteX200" fmla="*/ 983870 w 1981201"/>
              <a:gd name="connsiteY200" fmla="*/ 1070155 h 1076657"/>
              <a:gd name="connsiteX201" fmla="*/ 986118 w 1981201"/>
              <a:gd name="connsiteY201" fmla="*/ 1070244 h 1076657"/>
              <a:gd name="connsiteX202" fmla="*/ 988366 w 1981201"/>
              <a:gd name="connsiteY202" fmla="*/ 1070295 h 1076657"/>
              <a:gd name="connsiteX203" fmla="*/ 990600 w 1981201"/>
              <a:gd name="connsiteY203" fmla="*/ 1070307 h 1076657"/>
              <a:gd name="connsiteX204" fmla="*/ 995134 w 1981201"/>
              <a:gd name="connsiteY204" fmla="*/ 1070244 h 1076657"/>
              <a:gd name="connsiteX205" fmla="*/ 997382 w 1981201"/>
              <a:gd name="connsiteY205" fmla="*/ 1070142 h 1076657"/>
              <a:gd name="connsiteX206" fmla="*/ 999618 w 1981201"/>
              <a:gd name="connsiteY206" fmla="*/ 1070015 h 1076657"/>
              <a:gd name="connsiteX207" fmla="*/ 1001840 w 1981201"/>
              <a:gd name="connsiteY207" fmla="*/ 1069863 h 1076657"/>
              <a:gd name="connsiteX208" fmla="*/ 1004050 w 1981201"/>
              <a:gd name="connsiteY208" fmla="*/ 1069659 h 1076657"/>
              <a:gd name="connsiteX209" fmla="*/ 1006247 w 1981201"/>
              <a:gd name="connsiteY209" fmla="*/ 1069431 h 1076657"/>
              <a:gd name="connsiteX210" fmla="*/ 1008444 w 1981201"/>
              <a:gd name="connsiteY210" fmla="*/ 1069164 h 1076657"/>
              <a:gd name="connsiteX211" fmla="*/ 1010629 w 1981201"/>
              <a:gd name="connsiteY211" fmla="*/ 1068859 h 1076657"/>
              <a:gd name="connsiteX212" fmla="*/ 1012801 w 1981201"/>
              <a:gd name="connsiteY212" fmla="*/ 1068516 h 1076657"/>
              <a:gd name="connsiteX213" fmla="*/ 1014946 w 1981201"/>
              <a:gd name="connsiteY213" fmla="*/ 1068148 h 1076657"/>
              <a:gd name="connsiteX214" fmla="*/ 1017093 w 1981201"/>
              <a:gd name="connsiteY214" fmla="*/ 1067742 h 1076657"/>
              <a:gd name="connsiteX215" fmla="*/ 1019239 w 1981201"/>
              <a:gd name="connsiteY215" fmla="*/ 1067310 h 1076657"/>
              <a:gd name="connsiteX216" fmla="*/ 1021360 w 1981201"/>
              <a:gd name="connsiteY216" fmla="*/ 1066840 h 1076657"/>
              <a:gd name="connsiteX217" fmla="*/ 1023468 w 1981201"/>
              <a:gd name="connsiteY217" fmla="*/ 1066332 h 1076657"/>
              <a:gd name="connsiteX218" fmla="*/ 1025563 w 1981201"/>
              <a:gd name="connsiteY218" fmla="*/ 1065799 h 1076657"/>
              <a:gd name="connsiteX219" fmla="*/ 1027646 w 1981201"/>
              <a:gd name="connsiteY219" fmla="*/ 1065227 h 1076657"/>
              <a:gd name="connsiteX220" fmla="*/ 1029717 w 1981201"/>
              <a:gd name="connsiteY220" fmla="*/ 1064630 h 1076657"/>
              <a:gd name="connsiteX221" fmla="*/ 1031774 w 1981201"/>
              <a:gd name="connsiteY221" fmla="*/ 1063995 h 1076657"/>
              <a:gd name="connsiteX222" fmla="*/ 1033819 w 1981201"/>
              <a:gd name="connsiteY222" fmla="*/ 1063335 h 1076657"/>
              <a:gd name="connsiteX223" fmla="*/ 1035838 w 1981201"/>
              <a:gd name="connsiteY223" fmla="*/ 1062649 h 1076657"/>
              <a:gd name="connsiteX224" fmla="*/ 1037857 w 1981201"/>
              <a:gd name="connsiteY224" fmla="*/ 1061925 h 1076657"/>
              <a:gd name="connsiteX225" fmla="*/ 1039864 w 1981201"/>
              <a:gd name="connsiteY225" fmla="*/ 1061163 h 1076657"/>
              <a:gd name="connsiteX226" fmla="*/ 1041845 w 1981201"/>
              <a:gd name="connsiteY226" fmla="*/ 1060376 h 1076657"/>
              <a:gd name="connsiteX227" fmla="*/ 1043813 w 1981201"/>
              <a:gd name="connsiteY227" fmla="*/ 1059563 h 1076657"/>
              <a:gd name="connsiteX228" fmla="*/ 1045769 w 1981201"/>
              <a:gd name="connsiteY228" fmla="*/ 1058725 h 1076657"/>
              <a:gd name="connsiteX229" fmla="*/ 1047700 w 1981201"/>
              <a:gd name="connsiteY229" fmla="*/ 1057849 h 1076657"/>
              <a:gd name="connsiteX230" fmla="*/ 1049630 w 1981201"/>
              <a:gd name="connsiteY230" fmla="*/ 1056947 h 1076657"/>
              <a:gd name="connsiteX231" fmla="*/ 1051535 w 1981201"/>
              <a:gd name="connsiteY231" fmla="*/ 1056007 h 1076657"/>
              <a:gd name="connsiteX232" fmla="*/ 1053415 w 1981201"/>
              <a:gd name="connsiteY232" fmla="*/ 1055054 h 1076657"/>
              <a:gd name="connsiteX233" fmla="*/ 1055294 w 1981201"/>
              <a:gd name="connsiteY233" fmla="*/ 1054064 h 1076657"/>
              <a:gd name="connsiteX234" fmla="*/ 1057149 w 1981201"/>
              <a:gd name="connsiteY234" fmla="*/ 1053048 h 1076657"/>
              <a:gd name="connsiteX235" fmla="*/ 1058978 w 1981201"/>
              <a:gd name="connsiteY235" fmla="*/ 1051994 h 1076657"/>
              <a:gd name="connsiteX236" fmla="*/ 1060794 w 1981201"/>
              <a:gd name="connsiteY236" fmla="*/ 1050927 h 1076657"/>
              <a:gd name="connsiteX237" fmla="*/ 1062597 w 1981201"/>
              <a:gd name="connsiteY237" fmla="*/ 1049835 h 1076657"/>
              <a:gd name="connsiteX238" fmla="*/ 1064387 w 1981201"/>
              <a:gd name="connsiteY238" fmla="*/ 1048704 h 1076657"/>
              <a:gd name="connsiteX239" fmla="*/ 1066140 w 1981201"/>
              <a:gd name="connsiteY239" fmla="*/ 1047549 h 1076657"/>
              <a:gd name="connsiteX240" fmla="*/ 1067893 w 1981201"/>
              <a:gd name="connsiteY240" fmla="*/ 1046368 h 1076657"/>
              <a:gd name="connsiteX241" fmla="*/ 1069620 w 1981201"/>
              <a:gd name="connsiteY241" fmla="*/ 1045161 h 1076657"/>
              <a:gd name="connsiteX242" fmla="*/ 1071322 w 1981201"/>
              <a:gd name="connsiteY242" fmla="*/ 1043929 h 1076657"/>
              <a:gd name="connsiteX243" fmla="*/ 1073011 w 1981201"/>
              <a:gd name="connsiteY243" fmla="*/ 1042685 h 1076657"/>
              <a:gd name="connsiteX244" fmla="*/ 1074674 w 1981201"/>
              <a:gd name="connsiteY244" fmla="*/ 1041402 h 1076657"/>
              <a:gd name="connsiteX245" fmla="*/ 1076313 w 1981201"/>
              <a:gd name="connsiteY245" fmla="*/ 1040094 h 1076657"/>
              <a:gd name="connsiteX246" fmla="*/ 1077939 w 1981201"/>
              <a:gd name="connsiteY246" fmla="*/ 1038761 h 1076657"/>
              <a:gd name="connsiteX247" fmla="*/ 1079552 w 1981201"/>
              <a:gd name="connsiteY247" fmla="*/ 1037402 h 1076657"/>
              <a:gd name="connsiteX248" fmla="*/ 1081126 w 1981201"/>
              <a:gd name="connsiteY248" fmla="*/ 1036030 h 1076657"/>
              <a:gd name="connsiteX249" fmla="*/ 1082689 w 1981201"/>
              <a:gd name="connsiteY249" fmla="*/ 1034620 h 1076657"/>
              <a:gd name="connsiteX250" fmla="*/ 1084225 w 1981201"/>
              <a:gd name="connsiteY250" fmla="*/ 1033198 h 1076657"/>
              <a:gd name="connsiteX251" fmla="*/ 1085749 w 1981201"/>
              <a:gd name="connsiteY251" fmla="*/ 1031750 h 1076657"/>
              <a:gd name="connsiteX252" fmla="*/ 1087248 w 1981201"/>
              <a:gd name="connsiteY252" fmla="*/ 1030277 h 1076657"/>
              <a:gd name="connsiteX253" fmla="*/ 1088721 w 1981201"/>
              <a:gd name="connsiteY253" fmla="*/ 1028778 h 1076657"/>
              <a:gd name="connsiteX254" fmla="*/ 1090169 w 1981201"/>
              <a:gd name="connsiteY254" fmla="*/ 1027254 h 1076657"/>
              <a:gd name="connsiteX255" fmla="*/ 1091591 w 1981201"/>
              <a:gd name="connsiteY255" fmla="*/ 1025718 h 1076657"/>
              <a:gd name="connsiteX256" fmla="*/ 1092988 w 1981201"/>
              <a:gd name="connsiteY256" fmla="*/ 1024156 h 1076657"/>
              <a:gd name="connsiteX257" fmla="*/ 1094372 w 1981201"/>
              <a:gd name="connsiteY257" fmla="*/ 1022568 h 1076657"/>
              <a:gd name="connsiteX258" fmla="*/ 1095731 w 1981201"/>
              <a:gd name="connsiteY258" fmla="*/ 1020968 h 1076657"/>
              <a:gd name="connsiteX259" fmla="*/ 1097052 w 1981201"/>
              <a:gd name="connsiteY259" fmla="*/ 1019342 h 1076657"/>
              <a:gd name="connsiteX260" fmla="*/ 1098361 w 1981201"/>
              <a:gd name="connsiteY260" fmla="*/ 1017704 h 1076657"/>
              <a:gd name="connsiteX261" fmla="*/ 1099643 w 1981201"/>
              <a:gd name="connsiteY261" fmla="*/ 1016027 h 1076657"/>
              <a:gd name="connsiteX262" fmla="*/ 1100900 w 1981201"/>
              <a:gd name="connsiteY262" fmla="*/ 1014351 h 1076657"/>
              <a:gd name="connsiteX263" fmla="*/ 1102132 w 1981201"/>
              <a:gd name="connsiteY263" fmla="*/ 1012637 h 1076657"/>
              <a:gd name="connsiteX264" fmla="*/ 1103339 w 1981201"/>
              <a:gd name="connsiteY264" fmla="*/ 1010910 h 1076657"/>
              <a:gd name="connsiteX265" fmla="*/ 1104507 w 1981201"/>
              <a:gd name="connsiteY265" fmla="*/ 1009169 h 1076657"/>
              <a:gd name="connsiteX266" fmla="*/ 1105662 w 1981201"/>
              <a:gd name="connsiteY266" fmla="*/ 1007404 h 1076657"/>
              <a:gd name="connsiteX267" fmla="*/ 1106793 w 1981201"/>
              <a:gd name="connsiteY267" fmla="*/ 1005626 h 1076657"/>
              <a:gd name="connsiteX268" fmla="*/ 1107886 w 1981201"/>
              <a:gd name="connsiteY268" fmla="*/ 1003823 h 1076657"/>
              <a:gd name="connsiteX269" fmla="*/ 1108965 w 1981201"/>
              <a:gd name="connsiteY269" fmla="*/ 1002007 h 1076657"/>
              <a:gd name="connsiteX270" fmla="*/ 1110006 w 1981201"/>
              <a:gd name="connsiteY270" fmla="*/ 1000165 h 1076657"/>
              <a:gd name="connsiteX271" fmla="*/ 1111022 w 1981201"/>
              <a:gd name="connsiteY271" fmla="*/ 998311 h 1076657"/>
              <a:gd name="connsiteX272" fmla="*/ 1112012 w 1981201"/>
              <a:gd name="connsiteY272" fmla="*/ 996444 h 1076657"/>
              <a:gd name="connsiteX273" fmla="*/ 1112965 w 1981201"/>
              <a:gd name="connsiteY273" fmla="*/ 994552 h 1076657"/>
              <a:gd name="connsiteX274" fmla="*/ 1113905 w 1981201"/>
              <a:gd name="connsiteY274" fmla="*/ 992647 h 1076657"/>
              <a:gd name="connsiteX275" fmla="*/ 1114807 w 1981201"/>
              <a:gd name="connsiteY275" fmla="*/ 990717 h 1076657"/>
              <a:gd name="connsiteX276" fmla="*/ 1115683 w 1981201"/>
              <a:gd name="connsiteY276" fmla="*/ 988786 h 1076657"/>
              <a:gd name="connsiteX277" fmla="*/ 1116521 w 1981201"/>
              <a:gd name="connsiteY277" fmla="*/ 986830 h 1076657"/>
              <a:gd name="connsiteX278" fmla="*/ 1117334 w 1981201"/>
              <a:gd name="connsiteY278" fmla="*/ 984862 h 1076657"/>
              <a:gd name="connsiteX279" fmla="*/ 1118121 w 1981201"/>
              <a:gd name="connsiteY279" fmla="*/ 982881 h 1076657"/>
              <a:gd name="connsiteX280" fmla="*/ 1118871 w 1981201"/>
              <a:gd name="connsiteY280" fmla="*/ 980874 h 1076657"/>
              <a:gd name="connsiteX281" fmla="*/ 1119595 w 1981201"/>
              <a:gd name="connsiteY281" fmla="*/ 978867 h 1076657"/>
              <a:gd name="connsiteX282" fmla="*/ 1120293 w 1981201"/>
              <a:gd name="connsiteY282" fmla="*/ 976835 h 1076657"/>
              <a:gd name="connsiteX283" fmla="*/ 1120954 w 1981201"/>
              <a:gd name="connsiteY283" fmla="*/ 974791 h 1076657"/>
              <a:gd name="connsiteX284" fmla="*/ 1121589 w 1981201"/>
              <a:gd name="connsiteY284" fmla="*/ 972733 h 1076657"/>
              <a:gd name="connsiteX285" fmla="*/ 1122185 w 1981201"/>
              <a:gd name="connsiteY285" fmla="*/ 970663 h 1076657"/>
              <a:gd name="connsiteX286" fmla="*/ 1122744 w 1981201"/>
              <a:gd name="connsiteY286" fmla="*/ 968580 h 1076657"/>
              <a:gd name="connsiteX287" fmla="*/ 1123278 w 1981201"/>
              <a:gd name="connsiteY287" fmla="*/ 966485 h 1076657"/>
              <a:gd name="connsiteX288" fmla="*/ 1123785 w 1981201"/>
              <a:gd name="connsiteY288" fmla="*/ 964377 h 1076657"/>
              <a:gd name="connsiteX289" fmla="*/ 1124256 w 1981201"/>
              <a:gd name="connsiteY289" fmla="*/ 962243 h 1076657"/>
              <a:gd name="connsiteX290" fmla="*/ 1124688 w 1981201"/>
              <a:gd name="connsiteY290" fmla="*/ 960110 h 1076657"/>
              <a:gd name="connsiteX291" fmla="*/ 1125094 w 1981201"/>
              <a:gd name="connsiteY291" fmla="*/ 957963 h 1076657"/>
              <a:gd name="connsiteX292" fmla="*/ 1125462 w 1981201"/>
              <a:gd name="connsiteY292" fmla="*/ 955804 h 1076657"/>
              <a:gd name="connsiteX293" fmla="*/ 1125805 w 1981201"/>
              <a:gd name="connsiteY293" fmla="*/ 953632 h 1076657"/>
              <a:gd name="connsiteX294" fmla="*/ 1126097 w 1981201"/>
              <a:gd name="connsiteY294" fmla="*/ 951461 h 1076657"/>
              <a:gd name="connsiteX295" fmla="*/ 1126363 w 1981201"/>
              <a:gd name="connsiteY295" fmla="*/ 949264 h 1076657"/>
              <a:gd name="connsiteX296" fmla="*/ 1126605 w 1981201"/>
              <a:gd name="connsiteY296" fmla="*/ 947067 h 1076657"/>
              <a:gd name="connsiteX297" fmla="*/ 1126795 w 1981201"/>
              <a:gd name="connsiteY297" fmla="*/ 944844 h 1076657"/>
              <a:gd name="connsiteX298" fmla="*/ 1126960 w 1981201"/>
              <a:gd name="connsiteY298" fmla="*/ 942621 h 1076657"/>
              <a:gd name="connsiteX299" fmla="*/ 1127087 w 1981201"/>
              <a:gd name="connsiteY299" fmla="*/ 940386 h 1076657"/>
              <a:gd name="connsiteX300" fmla="*/ 1127177 w 1981201"/>
              <a:gd name="connsiteY300" fmla="*/ 938151 h 1076657"/>
              <a:gd name="connsiteX301" fmla="*/ 1127227 w 1981201"/>
              <a:gd name="connsiteY301" fmla="*/ 935903 h 1076657"/>
              <a:gd name="connsiteX302" fmla="*/ 1127253 w 1981201"/>
              <a:gd name="connsiteY302" fmla="*/ 933668 h 1076657"/>
              <a:gd name="connsiteX303" fmla="*/ 1127177 w 1981201"/>
              <a:gd name="connsiteY303" fmla="*/ 929121 h 1076657"/>
              <a:gd name="connsiteX304" fmla="*/ 1127087 w 1981201"/>
              <a:gd name="connsiteY304" fmla="*/ 926886 h 1076657"/>
              <a:gd name="connsiteX305" fmla="*/ 1126960 w 1981201"/>
              <a:gd name="connsiteY305" fmla="*/ 924651 h 1076657"/>
              <a:gd name="connsiteX306" fmla="*/ 1126795 w 1981201"/>
              <a:gd name="connsiteY306" fmla="*/ 922428 h 1076657"/>
              <a:gd name="connsiteX307" fmla="*/ 1126592 w 1981201"/>
              <a:gd name="connsiteY307" fmla="*/ 920219 h 1076657"/>
              <a:gd name="connsiteX308" fmla="*/ 1126363 w 1981201"/>
              <a:gd name="connsiteY308" fmla="*/ 918009 h 1076657"/>
              <a:gd name="connsiteX309" fmla="*/ 1126097 w 1981201"/>
              <a:gd name="connsiteY309" fmla="*/ 915825 h 1076657"/>
              <a:gd name="connsiteX310" fmla="*/ 1125792 w 1981201"/>
              <a:gd name="connsiteY310" fmla="*/ 913640 h 1076657"/>
              <a:gd name="connsiteX311" fmla="*/ 1125462 w 1981201"/>
              <a:gd name="connsiteY311" fmla="*/ 911468 h 1076657"/>
              <a:gd name="connsiteX312" fmla="*/ 1125081 w 1981201"/>
              <a:gd name="connsiteY312" fmla="*/ 909310 h 1076657"/>
              <a:gd name="connsiteX313" fmla="*/ 1124688 w 1981201"/>
              <a:gd name="connsiteY313" fmla="*/ 907163 h 1076657"/>
              <a:gd name="connsiteX314" fmla="*/ 1124243 w 1981201"/>
              <a:gd name="connsiteY314" fmla="*/ 905030 h 1076657"/>
              <a:gd name="connsiteX315" fmla="*/ 1123773 w 1981201"/>
              <a:gd name="connsiteY315" fmla="*/ 902909 h 1076657"/>
              <a:gd name="connsiteX316" fmla="*/ 1123278 w 1981201"/>
              <a:gd name="connsiteY316" fmla="*/ 900800 h 1076657"/>
              <a:gd name="connsiteX317" fmla="*/ 1122731 w 1981201"/>
              <a:gd name="connsiteY317" fmla="*/ 898705 h 1076657"/>
              <a:gd name="connsiteX318" fmla="*/ 1122173 w 1981201"/>
              <a:gd name="connsiteY318" fmla="*/ 896622 h 1076657"/>
              <a:gd name="connsiteX319" fmla="*/ 1121563 w 1981201"/>
              <a:gd name="connsiteY319" fmla="*/ 894552 h 1076657"/>
              <a:gd name="connsiteX320" fmla="*/ 1120941 w 1981201"/>
              <a:gd name="connsiteY320" fmla="*/ 892495 h 1076657"/>
              <a:gd name="connsiteX321" fmla="*/ 1120280 w 1981201"/>
              <a:gd name="connsiteY321" fmla="*/ 890450 h 1076657"/>
              <a:gd name="connsiteX322" fmla="*/ 1119582 w 1981201"/>
              <a:gd name="connsiteY322" fmla="*/ 888418 h 1076657"/>
              <a:gd name="connsiteX323" fmla="*/ 1118858 w 1981201"/>
              <a:gd name="connsiteY323" fmla="*/ 886399 h 1076657"/>
              <a:gd name="connsiteX324" fmla="*/ 1118096 w 1981201"/>
              <a:gd name="connsiteY324" fmla="*/ 884405 h 1076657"/>
              <a:gd name="connsiteX325" fmla="*/ 1117321 w 1981201"/>
              <a:gd name="connsiteY325" fmla="*/ 882424 h 1076657"/>
              <a:gd name="connsiteX326" fmla="*/ 1116496 w 1981201"/>
              <a:gd name="connsiteY326" fmla="*/ 880455 h 1076657"/>
              <a:gd name="connsiteX327" fmla="*/ 1115658 w 1981201"/>
              <a:gd name="connsiteY327" fmla="*/ 878499 h 1076657"/>
              <a:gd name="connsiteX328" fmla="*/ 1114781 w 1981201"/>
              <a:gd name="connsiteY328" fmla="*/ 876556 h 1076657"/>
              <a:gd name="connsiteX329" fmla="*/ 1113880 w 1981201"/>
              <a:gd name="connsiteY329" fmla="*/ 874638 h 1076657"/>
              <a:gd name="connsiteX330" fmla="*/ 1112953 w 1981201"/>
              <a:gd name="connsiteY330" fmla="*/ 872733 h 1076657"/>
              <a:gd name="connsiteX331" fmla="*/ 1111988 w 1981201"/>
              <a:gd name="connsiteY331" fmla="*/ 870841 h 1076657"/>
              <a:gd name="connsiteX332" fmla="*/ 1110997 w 1981201"/>
              <a:gd name="connsiteY332" fmla="*/ 868974 h 1076657"/>
              <a:gd name="connsiteX333" fmla="*/ 1109981 w 1981201"/>
              <a:gd name="connsiteY333" fmla="*/ 867120 h 1076657"/>
              <a:gd name="connsiteX334" fmla="*/ 1108939 w 1981201"/>
              <a:gd name="connsiteY334" fmla="*/ 865278 h 1076657"/>
              <a:gd name="connsiteX335" fmla="*/ 1107860 w 1981201"/>
              <a:gd name="connsiteY335" fmla="*/ 863462 h 1076657"/>
              <a:gd name="connsiteX336" fmla="*/ 1106768 w 1981201"/>
              <a:gd name="connsiteY336" fmla="*/ 861659 h 1076657"/>
              <a:gd name="connsiteX337" fmla="*/ 1105638 w 1981201"/>
              <a:gd name="connsiteY337" fmla="*/ 859881 h 1076657"/>
              <a:gd name="connsiteX338" fmla="*/ 1104482 w 1981201"/>
              <a:gd name="connsiteY338" fmla="*/ 858116 h 1076657"/>
              <a:gd name="connsiteX339" fmla="*/ 1103301 w 1981201"/>
              <a:gd name="connsiteY339" fmla="*/ 856376 h 1076657"/>
              <a:gd name="connsiteX340" fmla="*/ 1102107 w 1981201"/>
              <a:gd name="connsiteY340" fmla="*/ 854649 h 1076657"/>
              <a:gd name="connsiteX341" fmla="*/ 1100875 w 1981201"/>
              <a:gd name="connsiteY341" fmla="*/ 852947 h 1076657"/>
              <a:gd name="connsiteX342" fmla="*/ 1099618 w 1981201"/>
              <a:gd name="connsiteY342" fmla="*/ 851258 h 1076657"/>
              <a:gd name="connsiteX343" fmla="*/ 1098335 w 1981201"/>
              <a:gd name="connsiteY343" fmla="*/ 849594 h 1076657"/>
              <a:gd name="connsiteX344" fmla="*/ 1097026 w 1981201"/>
              <a:gd name="connsiteY344" fmla="*/ 847943 h 1076657"/>
              <a:gd name="connsiteX345" fmla="*/ 1095693 w 1981201"/>
              <a:gd name="connsiteY345" fmla="*/ 846317 h 1076657"/>
              <a:gd name="connsiteX346" fmla="*/ 1094334 w 1981201"/>
              <a:gd name="connsiteY346" fmla="*/ 844717 h 1076657"/>
              <a:gd name="connsiteX347" fmla="*/ 1092962 w 1981201"/>
              <a:gd name="connsiteY347" fmla="*/ 843130 h 1076657"/>
              <a:gd name="connsiteX348" fmla="*/ 1091553 w 1981201"/>
              <a:gd name="connsiteY348" fmla="*/ 841568 h 1076657"/>
              <a:gd name="connsiteX349" fmla="*/ 1090131 w 1981201"/>
              <a:gd name="connsiteY349" fmla="*/ 840031 h 1076657"/>
              <a:gd name="connsiteX350" fmla="*/ 1088683 w 1981201"/>
              <a:gd name="connsiteY350" fmla="*/ 838520 h 1076657"/>
              <a:gd name="connsiteX351" fmla="*/ 1087209 w 1981201"/>
              <a:gd name="connsiteY351" fmla="*/ 837021 h 1076657"/>
              <a:gd name="connsiteX352" fmla="*/ 1085711 w 1981201"/>
              <a:gd name="connsiteY352" fmla="*/ 835548 h 1076657"/>
              <a:gd name="connsiteX353" fmla="*/ 1084199 w 1981201"/>
              <a:gd name="connsiteY353" fmla="*/ 834100 h 1076657"/>
              <a:gd name="connsiteX354" fmla="*/ 1082651 w 1981201"/>
              <a:gd name="connsiteY354" fmla="*/ 832678 h 1076657"/>
              <a:gd name="connsiteX355" fmla="*/ 1081088 w 1981201"/>
              <a:gd name="connsiteY355" fmla="*/ 831268 h 1076657"/>
              <a:gd name="connsiteX356" fmla="*/ 1079514 w 1981201"/>
              <a:gd name="connsiteY356" fmla="*/ 829896 h 1076657"/>
              <a:gd name="connsiteX357" fmla="*/ 1077901 w 1981201"/>
              <a:gd name="connsiteY357" fmla="*/ 828537 h 1076657"/>
              <a:gd name="connsiteX358" fmla="*/ 1076275 w 1981201"/>
              <a:gd name="connsiteY358" fmla="*/ 827204 h 1076657"/>
              <a:gd name="connsiteX359" fmla="*/ 1074636 w 1981201"/>
              <a:gd name="connsiteY359" fmla="*/ 825896 h 1076657"/>
              <a:gd name="connsiteX360" fmla="*/ 1072973 w 1981201"/>
              <a:gd name="connsiteY360" fmla="*/ 824626 h 1076657"/>
              <a:gd name="connsiteX361" fmla="*/ 1071284 w 1981201"/>
              <a:gd name="connsiteY361" fmla="*/ 823369 h 1076657"/>
              <a:gd name="connsiteX362" fmla="*/ 1069569 w 1981201"/>
              <a:gd name="connsiteY362" fmla="*/ 822137 h 1076657"/>
              <a:gd name="connsiteX363" fmla="*/ 1067855 w 1981201"/>
              <a:gd name="connsiteY363" fmla="*/ 820930 h 1076657"/>
              <a:gd name="connsiteX364" fmla="*/ 1066102 w 1981201"/>
              <a:gd name="connsiteY364" fmla="*/ 819749 h 1076657"/>
              <a:gd name="connsiteX365" fmla="*/ 1064337 w 1981201"/>
              <a:gd name="connsiteY365" fmla="*/ 818593 h 1076657"/>
              <a:gd name="connsiteX366" fmla="*/ 1062559 w 1981201"/>
              <a:gd name="connsiteY366" fmla="*/ 817476 h 1076657"/>
              <a:gd name="connsiteX367" fmla="*/ 1060756 w 1981201"/>
              <a:gd name="connsiteY367" fmla="*/ 816371 h 1076657"/>
              <a:gd name="connsiteX368" fmla="*/ 1058940 w 1981201"/>
              <a:gd name="connsiteY368" fmla="*/ 815304 h 1076657"/>
              <a:gd name="connsiteX369" fmla="*/ 1057098 w 1981201"/>
              <a:gd name="connsiteY369" fmla="*/ 814263 h 1076657"/>
              <a:gd name="connsiteX370" fmla="*/ 1055244 w 1981201"/>
              <a:gd name="connsiteY370" fmla="*/ 813247 h 1076657"/>
              <a:gd name="connsiteX371" fmla="*/ 1053376 w 1981201"/>
              <a:gd name="connsiteY371" fmla="*/ 812256 h 1076657"/>
              <a:gd name="connsiteX372" fmla="*/ 1051484 w 1981201"/>
              <a:gd name="connsiteY372" fmla="*/ 811291 h 1076657"/>
              <a:gd name="connsiteX373" fmla="*/ 1049580 w 1981201"/>
              <a:gd name="connsiteY373" fmla="*/ 810364 h 1076657"/>
              <a:gd name="connsiteX374" fmla="*/ 1047662 w 1981201"/>
              <a:gd name="connsiteY374" fmla="*/ 809462 h 1076657"/>
              <a:gd name="connsiteX375" fmla="*/ 1045719 w 1981201"/>
              <a:gd name="connsiteY375" fmla="*/ 808586 h 1076657"/>
              <a:gd name="connsiteX376" fmla="*/ 1043763 w 1981201"/>
              <a:gd name="connsiteY376" fmla="*/ 807748 h 1076657"/>
              <a:gd name="connsiteX377" fmla="*/ 1041794 w 1981201"/>
              <a:gd name="connsiteY377" fmla="*/ 806922 h 1076657"/>
              <a:gd name="connsiteX378" fmla="*/ 1039813 w 1981201"/>
              <a:gd name="connsiteY378" fmla="*/ 806147 h 1076657"/>
              <a:gd name="connsiteX379" fmla="*/ 1037807 w 1981201"/>
              <a:gd name="connsiteY379" fmla="*/ 805385 h 1076657"/>
              <a:gd name="connsiteX380" fmla="*/ 1035800 w 1981201"/>
              <a:gd name="connsiteY380" fmla="*/ 804661 h 1076657"/>
              <a:gd name="connsiteX381" fmla="*/ 1033768 w 1981201"/>
              <a:gd name="connsiteY381" fmla="*/ 803976 h 1076657"/>
              <a:gd name="connsiteX382" fmla="*/ 1031724 w 1981201"/>
              <a:gd name="connsiteY382" fmla="*/ 803315 h 1076657"/>
              <a:gd name="connsiteX383" fmla="*/ 1029666 w 1981201"/>
              <a:gd name="connsiteY383" fmla="*/ 802680 h 1076657"/>
              <a:gd name="connsiteX384" fmla="*/ 1027596 w 1981201"/>
              <a:gd name="connsiteY384" fmla="*/ 802083 h 1076657"/>
              <a:gd name="connsiteX385" fmla="*/ 1025513 w 1981201"/>
              <a:gd name="connsiteY385" fmla="*/ 801512 h 1076657"/>
              <a:gd name="connsiteX386" fmla="*/ 1023418 w 1981201"/>
              <a:gd name="connsiteY386" fmla="*/ 800979 h 1076657"/>
              <a:gd name="connsiteX387" fmla="*/ 1021309 w 1981201"/>
              <a:gd name="connsiteY387" fmla="*/ 800483 h 1076657"/>
              <a:gd name="connsiteX388" fmla="*/ 1019189 w 1981201"/>
              <a:gd name="connsiteY388" fmla="*/ 800013 h 1076657"/>
              <a:gd name="connsiteX389" fmla="*/ 1017055 w 1981201"/>
              <a:gd name="connsiteY389" fmla="*/ 799569 h 1076657"/>
              <a:gd name="connsiteX390" fmla="*/ 1014896 w 1981201"/>
              <a:gd name="connsiteY390" fmla="*/ 799162 h 1076657"/>
              <a:gd name="connsiteX391" fmla="*/ 1012749 w 1981201"/>
              <a:gd name="connsiteY391" fmla="*/ 798794 h 1076657"/>
              <a:gd name="connsiteX392" fmla="*/ 1010578 w 1981201"/>
              <a:gd name="connsiteY392" fmla="*/ 798464 h 1076657"/>
              <a:gd name="connsiteX393" fmla="*/ 1008393 w 1981201"/>
              <a:gd name="connsiteY393" fmla="*/ 798159 h 1076657"/>
              <a:gd name="connsiteX394" fmla="*/ 1006196 w 1981201"/>
              <a:gd name="connsiteY394" fmla="*/ 797892 h 1076657"/>
              <a:gd name="connsiteX395" fmla="*/ 1003999 w 1981201"/>
              <a:gd name="connsiteY395" fmla="*/ 797664 h 1076657"/>
              <a:gd name="connsiteX396" fmla="*/ 1001790 w 1981201"/>
              <a:gd name="connsiteY396" fmla="*/ 797461 h 1076657"/>
              <a:gd name="connsiteX397" fmla="*/ 999567 w 1981201"/>
              <a:gd name="connsiteY397" fmla="*/ 797308 h 1076657"/>
              <a:gd name="connsiteX398" fmla="*/ 997332 w 1981201"/>
              <a:gd name="connsiteY398" fmla="*/ 797181 h 1076657"/>
              <a:gd name="connsiteX399" fmla="*/ 995084 w 1981201"/>
              <a:gd name="connsiteY399" fmla="*/ 797092 h 1076657"/>
              <a:gd name="connsiteX400" fmla="*/ 992836 w 1981201"/>
              <a:gd name="connsiteY400" fmla="*/ 797029 h 1076657"/>
              <a:gd name="connsiteX401" fmla="*/ 987425 w 1981201"/>
              <a:gd name="connsiteY401" fmla="*/ 559146 h 1076657"/>
              <a:gd name="connsiteX402" fmla="*/ 993775 w 1981201"/>
              <a:gd name="connsiteY402" fmla="*/ 559146 h 1076657"/>
              <a:gd name="connsiteX403" fmla="*/ 993775 w 1981201"/>
              <a:gd name="connsiteY403" fmla="*/ 790700 h 1076657"/>
              <a:gd name="connsiteX404" fmla="*/ 995338 w 1981201"/>
              <a:gd name="connsiteY404" fmla="*/ 790742 h 1076657"/>
              <a:gd name="connsiteX405" fmla="*/ 997688 w 1981201"/>
              <a:gd name="connsiteY405" fmla="*/ 790844 h 1076657"/>
              <a:gd name="connsiteX406" fmla="*/ 1000024 w 1981201"/>
              <a:gd name="connsiteY406" fmla="*/ 790971 h 1076657"/>
              <a:gd name="connsiteX407" fmla="*/ 1002349 w 1981201"/>
              <a:gd name="connsiteY407" fmla="*/ 791136 h 1076657"/>
              <a:gd name="connsiteX408" fmla="*/ 1004659 w 1981201"/>
              <a:gd name="connsiteY408" fmla="*/ 791352 h 1076657"/>
              <a:gd name="connsiteX409" fmla="*/ 1006971 w 1981201"/>
              <a:gd name="connsiteY409" fmla="*/ 791593 h 1076657"/>
              <a:gd name="connsiteX410" fmla="*/ 1009270 w 1981201"/>
              <a:gd name="connsiteY410" fmla="*/ 791873 h 1076657"/>
              <a:gd name="connsiteX411" fmla="*/ 1011543 w 1981201"/>
              <a:gd name="connsiteY411" fmla="*/ 792190 h 1076657"/>
              <a:gd name="connsiteX412" fmla="*/ 1013816 w 1981201"/>
              <a:gd name="connsiteY412" fmla="*/ 792546 h 1076657"/>
              <a:gd name="connsiteX413" fmla="*/ 1016077 w 1981201"/>
              <a:gd name="connsiteY413" fmla="*/ 792927 h 1076657"/>
              <a:gd name="connsiteX414" fmla="*/ 1018325 w 1981201"/>
              <a:gd name="connsiteY414" fmla="*/ 793346 h 1076657"/>
              <a:gd name="connsiteX415" fmla="*/ 1020560 w 1981201"/>
              <a:gd name="connsiteY415" fmla="*/ 793803 h 1076657"/>
              <a:gd name="connsiteX416" fmla="*/ 1022782 w 1981201"/>
              <a:gd name="connsiteY416" fmla="*/ 794298 h 1076657"/>
              <a:gd name="connsiteX417" fmla="*/ 1024992 w 1981201"/>
              <a:gd name="connsiteY417" fmla="*/ 794832 h 1076657"/>
              <a:gd name="connsiteX418" fmla="*/ 1027176 w 1981201"/>
              <a:gd name="connsiteY418" fmla="*/ 795391 h 1076657"/>
              <a:gd name="connsiteX419" fmla="*/ 1029361 w 1981201"/>
              <a:gd name="connsiteY419" fmla="*/ 795987 h 1076657"/>
              <a:gd name="connsiteX420" fmla="*/ 1031533 w 1981201"/>
              <a:gd name="connsiteY420" fmla="*/ 796609 h 1076657"/>
              <a:gd name="connsiteX421" fmla="*/ 1033679 w 1981201"/>
              <a:gd name="connsiteY421" fmla="*/ 797270 h 1076657"/>
              <a:gd name="connsiteX422" fmla="*/ 1035826 w 1981201"/>
              <a:gd name="connsiteY422" fmla="*/ 797969 h 1076657"/>
              <a:gd name="connsiteX423" fmla="*/ 1037946 w 1981201"/>
              <a:gd name="connsiteY423" fmla="*/ 798692 h 1076657"/>
              <a:gd name="connsiteX424" fmla="*/ 1040055 w 1981201"/>
              <a:gd name="connsiteY424" fmla="*/ 799442 h 1076657"/>
              <a:gd name="connsiteX425" fmla="*/ 1042150 w 1981201"/>
              <a:gd name="connsiteY425" fmla="*/ 800242 h 1076657"/>
              <a:gd name="connsiteX426" fmla="*/ 1044220 w 1981201"/>
              <a:gd name="connsiteY426" fmla="*/ 801054 h 1076657"/>
              <a:gd name="connsiteX427" fmla="*/ 1046290 w 1981201"/>
              <a:gd name="connsiteY427" fmla="*/ 801918 h 1076657"/>
              <a:gd name="connsiteX428" fmla="*/ 1048335 w 1981201"/>
              <a:gd name="connsiteY428" fmla="*/ 802794 h 1076657"/>
              <a:gd name="connsiteX429" fmla="*/ 1050354 w 1981201"/>
              <a:gd name="connsiteY429" fmla="*/ 803709 h 1076657"/>
              <a:gd name="connsiteX430" fmla="*/ 1052373 w 1981201"/>
              <a:gd name="connsiteY430" fmla="*/ 804661 h 1076657"/>
              <a:gd name="connsiteX431" fmla="*/ 1054367 w 1981201"/>
              <a:gd name="connsiteY431" fmla="*/ 805639 h 1076657"/>
              <a:gd name="connsiteX432" fmla="*/ 1056336 w 1981201"/>
              <a:gd name="connsiteY432" fmla="*/ 806643 h 1076657"/>
              <a:gd name="connsiteX433" fmla="*/ 1058304 w 1981201"/>
              <a:gd name="connsiteY433" fmla="*/ 807671 h 1076657"/>
              <a:gd name="connsiteX434" fmla="*/ 1060235 w 1981201"/>
              <a:gd name="connsiteY434" fmla="*/ 808738 h 1076657"/>
              <a:gd name="connsiteX435" fmla="*/ 1062165 w 1981201"/>
              <a:gd name="connsiteY435" fmla="*/ 809830 h 1076657"/>
              <a:gd name="connsiteX436" fmla="*/ 1064070 w 1981201"/>
              <a:gd name="connsiteY436" fmla="*/ 810948 h 1076657"/>
              <a:gd name="connsiteX437" fmla="*/ 1065950 w 1981201"/>
              <a:gd name="connsiteY437" fmla="*/ 812103 h 1076657"/>
              <a:gd name="connsiteX438" fmla="*/ 1067817 w 1981201"/>
              <a:gd name="connsiteY438" fmla="*/ 813285 h 1076657"/>
              <a:gd name="connsiteX439" fmla="*/ 1069658 w 1981201"/>
              <a:gd name="connsiteY439" fmla="*/ 814491 h 1076657"/>
              <a:gd name="connsiteX440" fmla="*/ 1071487 w 1981201"/>
              <a:gd name="connsiteY440" fmla="*/ 815723 h 1076657"/>
              <a:gd name="connsiteX441" fmla="*/ 1073291 w 1981201"/>
              <a:gd name="connsiteY441" fmla="*/ 816980 h 1076657"/>
              <a:gd name="connsiteX442" fmla="*/ 1075081 w 1981201"/>
              <a:gd name="connsiteY442" fmla="*/ 818276 h 1076657"/>
              <a:gd name="connsiteX443" fmla="*/ 1076834 w 1981201"/>
              <a:gd name="connsiteY443" fmla="*/ 819584 h 1076657"/>
              <a:gd name="connsiteX444" fmla="*/ 1078587 w 1981201"/>
              <a:gd name="connsiteY444" fmla="*/ 820930 h 1076657"/>
              <a:gd name="connsiteX445" fmla="*/ 1080301 w 1981201"/>
              <a:gd name="connsiteY445" fmla="*/ 822289 h 1076657"/>
              <a:gd name="connsiteX446" fmla="*/ 1082003 w 1981201"/>
              <a:gd name="connsiteY446" fmla="*/ 823686 h 1076657"/>
              <a:gd name="connsiteX447" fmla="*/ 1083679 w 1981201"/>
              <a:gd name="connsiteY447" fmla="*/ 825108 h 1076657"/>
              <a:gd name="connsiteX448" fmla="*/ 1085343 w 1981201"/>
              <a:gd name="connsiteY448" fmla="*/ 826544 h 1076657"/>
              <a:gd name="connsiteX449" fmla="*/ 1086968 w 1981201"/>
              <a:gd name="connsiteY449" fmla="*/ 828017 h 1076657"/>
              <a:gd name="connsiteX450" fmla="*/ 1088581 w 1981201"/>
              <a:gd name="connsiteY450" fmla="*/ 829503 h 1076657"/>
              <a:gd name="connsiteX451" fmla="*/ 1090169 w 1981201"/>
              <a:gd name="connsiteY451" fmla="*/ 831027 h 1076657"/>
              <a:gd name="connsiteX452" fmla="*/ 1091731 w 1981201"/>
              <a:gd name="connsiteY452" fmla="*/ 832563 h 1076657"/>
              <a:gd name="connsiteX453" fmla="*/ 1093268 w 1981201"/>
              <a:gd name="connsiteY453" fmla="*/ 834125 h 1076657"/>
              <a:gd name="connsiteX454" fmla="*/ 1094792 w 1981201"/>
              <a:gd name="connsiteY454" fmla="*/ 835713 h 1076657"/>
              <a:gd name="connsiteX455" fmla="*/ 1096278 w 1981201"/>
              <a:gd name="connsiteY455" fmla="*/ 837326 h 1076657"/>
              <a:gd name="connsiteX456" fmla="*/ 1097750 w 1981201"/>
              <a:gd name="connsiteY456" fmla="*/ 838964 h 1076657"/>
              <a:gd name="connsiteX457" fmla="*/ 1099186 w 1981201"/>
              <a:gd name="connsiteY457" fmla="*/ 840615 h 1076657"/>
              <a:gd name="connsiteX458" fmla="*/ 1100608 w 1981201"/>
              <a:gd name="connsiteY458" fmla="*/ 842292 h 1076657"/>
              <a:gd name="connsiteX459" fmla="*/ 1102005 w 1981201"/>
              <a:gd name="connsiteY459" fmla="*/ 843993 h 1076657"/>
              <a:gd name="connsiteX460" fmla="*/ 1103364 w 1981201"/>
              <a:gd name="connsiteY460" fmla="*/ 845720 h 1076657"/>
              <a:gd name="connsiteX461" fmla="*/ 1104711 w 1981201"/>
              <a:gd name="connsiteY461" fmla="*/ 847461 h 1076657"/>
              <a:gd name="connsiteX462" fmla="*/ 1106018 w 1981201"/>
              <a:gd name="connsiteY462" fmla="*/ 849226 h 1076657"/>
              <a:gd name="connsiteX463" fmla="*/ 1107313 w 1981201"/>
              <a:gd name="connsiteY463" fmla="*/ 851017 h 1076657"/>
              <a:gd name="connsiteX464" fmla="*/ 1108571 w 1981201"/>
              <a:gd name="connsiteY464" fmla="*/ 852820 h 1076657"/>
              <a:gd name="connsiteX465" fmla="*/ 1109803 w 1981201"/>
              <a:gd name="connsiteY465" fmla="*/ 854649 h 1076657"/>
              <a:gd name="connsiteX466" fmla="*/ 1111009 w 1981201"/>
              <a:gd name="connsiteY466" fmla="*/ 856490 h 1076657"/>
              <a:gd name="connsiteX467" fmla="*/ 1112191 w 1981201"/>
              <a:gd name="connsiteY467" fmla="*/ 858357 h 1076657"/>
              <a:gd name="connsiteX468" fmla="*/ 1113333 w 1981201"/>
              <a:gd name="connsiteY468" fmla="*/ 860237 h 1076657"/>
              <a:gd name="connsiteX469" fmla="*/ 1114451 w 1981201"/>
              <a:gd name="connsiteY469" fmla="*/ 862141 h 1076657"/>
              <a:gd name="connsiteX470" fmla="*/ 1115543 w 1981201"/>
              <a:gd name="connsiteY470" fmla="*/ 864072 h 1076657"/>
              <a:gd name="connsiteX471" fmla="*/ 1116610 w 1981201"/>
              <a:gd name="connsiteY471" fmla="*/ 866002 h 1076657"/>
              <a:gd name="connsiteX472" fmla="*/ 1117652 w 1981201"/>
              <a:gd name="connsiteY472" fmla="*/ 867971 h 1076657"/>
              <a:gd name="connsiteX473" fmla="*/ 1118655 w 1981201"/>
              <a:gd name="connsiteY473" fmla="*/ 869939 h 1076657"/>
              <a:gd name="connsiteX474" fmla="*/ 1119633 w 1981201"/>
              <a:gd name="connsiteY474" fmla="*/ 871933 h 1076657"/>
              <a:gd name="connsiteX475" fmla="*/ 1120572 w 1981201"/>
              <a:gd name="connsiteY475" fmla="*/ 873953 h 1076657"/>
              <a:gd name="connsiteX476" fmla="*/ 1121487 w 1981201"/>
              <a:gd name="connsiteY476" fmla="*/ 875984 h 1076657"/>
              <a:gd name="connsiteX477" fmla="*/ 1122376 w 1981201"/>
              <a:gd name="connsiteY477" fmla="*/ 878029 h 1076657"/>
              <a:gd name="connsiteX478" fmla="*/ 1123226 w 1981201"/>
              <a:gd name="connsiteY478" fmla="*/ 880087 h 1076657"/>
              <a:gd name="connsiteX479" fmla="*/ 1124040 w 1981201"/>
              <a:gd name="connsiteY479" fmla="*/ 882157 h 1076657"/>
              <a:gd name="connsiteX480" fmla="*/ 1124827 w 1981201"/>
              <a:gd name="connsiteY480" fmla="*/ 884252 h 1076657"/>
              <a:gd name="connsiteX481" fmla="*/ 1125589 w 1981201"/>
              <a:gd name="connsiteY481" fmla="*/ 886361 h 1076657"/>
              <a:gd name="connsiteX482" fmla="*/ 1126313 w 1981201"/>
              <a:gd name="connsiteY482" fmla="*/ 888494 h 1076657"/>
              <a:gd name="connsiteX483" fmla="*/ 1127011 w 1981201"/>
              <a:gd name="connsiteY483" fmla="*/ 890628 h 1076657"/>
              <a:gd name="connsiteX484" fmla="*/ 1127672 w 1981201"/>
              <a:gd name="connsiteY484" fmla="*/ 892787 h 1076657"/>
              <a:gd name="connsiteX485" fmla="*/ 1128294 w 1981201"/>
              <a:gd name="connsiteY485" fmla="*/ 894946 h 1076657"/>
              <a:gd name="connsiteX486" fmla="*/ 1128891 w 1981201"/>
              <a:gd name="connsiteY486" fmla="*/ 897130 h 1076657"/>
              <a:gd name="connsiteX487" fmla="*/ 1129450 w 1981201"/>
              <a:gd name="connsiteY487" fmla="*/ 899327 h 1076657"/>
              <a:gd name="connsiteX488" fmla="*/ 1129970 w 1981201"/>
              <a:gd name="connsiteY488" fmla="*/ 901537 h 1076657"/>
              <a:gd name="connsiteX489" fmla="*/ 1130466 w 1981201"/>
              <a:gd name="connsiteY489" fmla="*/ 903759 h 1076657"/>
              <a:gd name="connsiteX490" fmla="*/ 1130923 w 1981201"/>
              <a:gd name="connsiteY490" fmla="*/ 905995 h 1076657"/>
              <a:gd name="connsiteX491" fmla="*/ 1131342 w 1981201"/>
              <a:gd name="connsiteY491" fmla="*/ 908243 h 1076657"/>
              <a:gd name="connsiteX492" fmla="*/ 1131736 w 1981201"/>
              <a:gd name="connsiteY492" fmla="*/ 910503 h 1076657"/>
              <a:gd name="connsiteX493" fmla="*/ 1132079 w 1981201"/>
              <a:gd name="connsiteY493" fmla="*/ 912764 h 1076657"/>
              <a:gd name="connsiteX494" fmla="*/ 1132396 w 1981201"/>
              <a:gd name="connsiteY494" fmla="*/ 915050 h 1076657"/>
              <a:gd name="connsiteX495" fmla="*/ 1132675 w 1981201"/>
              <a:gd name="connsiteY495" fmla="*/ 917349 h 1076657"/>
              <a:gd name="connsiteX496" fmla="*/ 1132917 w 1981201"/>
              <a:gd name="connsiteY496" fmla="*/ 919647 h 1076657"/>
              <a:gd name="connsiteX497" fmla="*/ 1133133 w 1981201"/>
              <a:gd name="connsiteY497" fmla="*/ 921959 h 1076657"/>
              <a:gd name="connsiteX498" fmla="*/ 1133298 w 1981201"/>
              <a:gd name="connsiteY498" fmla="*/ 924295 h 1076657"/>
              <a:gd name="connsiteX499" fmla="*/ 1133425 w 1981201"/>
              <a:gd name="connsiteY499" fmla="*/ 926632 h 1076657"/>
              <a:gd name="connsiteX500" fmla="*/ 1133527 w 1981201"/>
              <a:gd name="connsiteY500" fmla="*/ 928969 h 1076657"/>
              <a:gd name="connsiteX501" fmla="*/ 1133603 w 1981201"/>
              <a:gd name="connsiteY501" fmla="*/ 933668 h 1076657"/>
              <a:gd name="connsiteX502" fmla="*/ 1133577 w 1981201"/>
              <a:gd name="connsiteY502" fmla="*/ 936056 h 1076657"/>
              <a:gd name="connsiteX503" fmla="*/ 1133527 w 1981201"/>
              <a:gd name="connsiteY503" fmla="*/ 938405 h 1076657"/>
              <a:gd name="connsiteX504" fmla="*/ 1133425 w 1981201"/>
              <a:gd name="connsiteY504" fmla="*/ 940754 h 1076657"/>
              <a:gd name="connsiteX505" fmla="*/ 1133298 w 1981201"/>
              <a:gd name="connsiteY505" fmla="*/ 943092 h 1076657"/>
              <a:gd name="connsiteX506" fmla="*/ 1133120 w 1981201"/>
              <a:gd name="connsiteY506" fmla="*/ 945415 h 1076657"/>
              <a:gd name="connsiteX507" fmla="*/ 1132917 w 1981201"/>
              <a:gd name="connsiteY507" fmla="*/ 947727 h 1076657"/>
              <a:gd name="connsiteX508" fmla="*/ 1132675 w 1981201"/>
              <a:gd name="connsiteY508" fmla="*/ 950038 h 1076657"/>
              <a:gd name="connsiteX509" fmla="*/ 1132396 w 1981201"/>
              <a:gd name="connsiteY509" fmla="*/ 952324 h 1076657"/>
              <a:gd name="connsiteX510" fmla="*/ 1132079 w 1981201"/>
              <a:gd name="connsiteY510" fmla="*/ 954610 h 1076657"/>
              <a:gd name="connsiteX511" fmla="*/ 1131723 w 1981201"/>
              <a:gd name="connsiteY511" fmla="*/ 956884 h 1076657"/>
              <a:gd name="connsiteX512" fmla="*/ 1131329 w 1981201"/>
              <a:gd name="connsiteY512" fmla="*/ 959144 h 1076657"/>
              <a:gd name="connsiteX513" fmla="*/ 1130910 w 1981201"/>
              <a:gd name="connsiteY513" fmla="*/ 961392 h 1076657"/>
              <a:gd name="connsiteX514" fmla="*/ 1130453 w 1981201"/>
              <a:gd name="connsiteY514" fmla="*/ 963615 h 1076657"/>
              <a:gd name="connsiteX515" fmla="*/ 1129958 w 1981201"/>
              <a:gd name="connsiteY515" fmla="*/ 965837 h 1076657"/>
              <a:gd name="connsiteX516" fmla="*/ 1129437 w 1981201"/>
              <a:gd name="connsiteY516" fmla="*/ 968047 h 1076657"/>
              <a:gd name="connsiteX517" fmla="*/ 1128878 w 1981201"/>
              <a:gd name="connsiteY517" fmla="*/ 970244 h 1076657"/>
              <a:gd name="connsiteX518" fmla="*/ 1128281 w 1981201"/>
              <a:gd name="connsiteY518" fmla="*/ 972429 h 1076657"/>
              <a:gd name="connsiteX519" fmla="*/ 1127659 w 1981201"/>
              <a:gd name="connsiteY519" fmla="*/ 974600 h 1076657"/>
              <a:gd name="connsiteX520" fmla="*/ 1126999 w 1981201"/>
              <a:gd name="connsiteY520" fmla="*/ 976746 h 1076657"/>
              <a:gd name="connsiteX521" fmla="*/ 1126300 w 1981201"/>
              <a:gd name="connsiteY521" fmla="*/ 978880 h 1076657"/>
              <a:gd name="connsiteX522" fmla="*/ 1125576 w 1981201"/>
              <a:gd name="connsiteY522" fmla="*/ 981014 h 1076657"/>
              <a:gd name="connsiteX523" fmla="*/ 1124814 w 1981201"/>
              <a:gd name="connsiteY523" fmla="*/ 983122 h 1076657"/>
              <a:gd name="connsiteX524" fmla="*/ 1124027 w 1981201"/>
              <a:gd name="connsiteY524" fmla="*/ 985217 h 1076657"/>
              <a:gd name="connsiteX525" fmla="*/ 1123202 w 1981201"/>
              <a:gd name="connsiteY525" fmla="*/ 987287 h 1076657"/>
              <a:gd name="connsiteX526" fmla="*/ 1122351 w 1981201"/>
              <a:gd name="connsiteY526" fmla="*/ 989345 h 1076657"/>
              <a:gd name="connsiteX527" fmla="*/ 1121461 w 1981201"/>
              <a:gd name="connsiteY527" fmla="*/ 991389 h 1076657"/>
              <a:gd name="connsiteX528" fmla="*/ 1120547 w 1981201"/>
              <a:gd name="connsiteY528" fmla="*/ 993421 h 1076657"/>
              <a:gd name="connsiteX529" fmla="*/ 1119607 w 1981201"/>
              <a:gd name="connsiteY529" fmla="*/ 995428 h 1076657"/>
              <a:gd name="connsiteX530" fmla="*/ 1118629 w 1981201"/>
              <a:gd name="connsiteY530" fmla="*/ 997422 h 1076657"/>
              <a:gd name="connsiteX531" fmla="*/ 1117626 w 1981201"/>
              <a:gd name="connsiteY531" fmla="*/ 999403 h 1076657"/>
              <a:gd name="connsiteX532" fmla="*/ 1116585 w 1981201"/>
              <a:gd name="connsiteY532" fmla="*/ 1001359 h 1076657"/>
              <a:gd name="connsiteX533" fmla="*/ 1115531 w 1981201"/>
              <a:gd name="connsiteY533" fmla="*/ 1003302 h 1076657"/>
              <a:gd name="connsiteX534" fmla="*/ 1114425 w 1981201"/>
              <a:gd name="connsiteY534" fmla="*/ 1005220 h 1076657"/>
              <a:gd name="connsiteX535" fmla="*/ 1113308 w 1981201"/>
              <a:gd name="connsiteY535" fmla="*/ 1007125 h 1076657"/>
              <a:gd name="connsiteX536" fmla="*/ 1112165 w 1981201"/>
              <a:gd name="connsiteY536" fmla="*/ 1009017 h 1076657"/>
              <a:gd name="connsiteX537" fmla="*/ 1110984 w 1981201"/>
              <a:gd name="connsiteY537" fmla="*/ 1010884 h 1076657"/>
              <a:gd name="connsiteX538" fmla="*/ 1109778 w 1981201"/>
              <a:gd name="connsiteY538" fmla="*/ 1012726 h 1076657"/>
              <a:gd name="connsiteX539" fmla="*/ 1108546 w 1981201"/>
              <a:gd name="connsiteY539" fmla="*/ 1014554 h 1076657"/>
              <a:gd name="connsiteX540" fmla="*/ 1107275 w 1981201"/>
              <a:gd name="connsiteY540" fmla="*/ 1016358 h 1076657"/>
              <a:gd name="connsiteX541" fmla="*/ 1105993 w 1981201"/>
              <a:gd name="connsiteY541" fmla="*/ 1018136 h 1076657"/>
              <a:gd name="connsiteX542" fmla="*/ 1104672 w 1981201"/>
              <a:gd name="connsiteY542" fmla="*/ 1019901 h 1076657"/>
              <a:gd name="connsiteX543" fmla="*/ 1103339 w 1981201"/>
              <a:gd name="connsiteY543" fmla="*/ 1021641 h 1076657"/>
              <a:gd name="connsiteX544" fmla="*/ 1101967 w 1981201"/>
              <a:gd name="connsiteY544" fmla="*/ 1023368 h 1076657"/>
              <a:gd name="connsiteX545" fmla="*/ 1100583 w 1981201"/>
              <a:gd name="connsiteY545" fmla="*/ 1025070 h 1076657"/>
              <a:gd name="connsiteX546" fmla="*/ 1099160 w 1981201"/>
              <a:gd name="connsiteY546" fmla="*/ 1026746 h 1076657"/>
              <a:gd name="connsiteX547" fmla="*/ 1097713 w 1981201"/>
              <a:gd name="connsiteY547" fmla="*/ 1028397 h 1076657"/>
              <a:gd name="connsiteX548" fmla="*/ 1096252 w 1981201"/>
              <a:gd name="connsiteY548" fmla="*/ 1030035 h 1076657"/>
              <a:gd name="connsiteX549" fmla="*/ 1094754 w 1981201"/>
              <a:gd name="connsiteY549" fmla="*/ 1031649 h 1076657"/>
              <a:gd name="connsiteX550" fmla="*/ 1093242 w 1981201"/>
              <a:gd name="connsiteY550" fmla="*/ 1033236 h 1076657"/>
              <a:gd name="connsiteX551" fmla="*/ 1091693 w 1981201"/>
              <a:gd name="connsiteY551" fmla="*/ 1034798 h 1076657"/>
              <a:gd name="connsiteX552" fmla="*/ 1090131 w 1981201"/>
              <a:gd name="connsiteY552" fmla="*/ 1036335 h 1076657"/>
              <a:gd name="connsiteX553" fmla="*/ 1088543 w 1981201"/>
              <a:gd name="connsiteY553" fmla="*/ 1037859 h 1076657"/>
              <a:gd name="connsiteX554" fmla="*/ 1086930 w 1981201"/>
              <a:gd name="connsiteY554" fmla="*/ 1039345 h 1076657"/>
              <a:gd name="connsiteX555" fmla="*/ 1085305 w 1981201"/>
              <a:gd name="connsiteY555" fmla="*/ 1040818 h 1076657"/>
              <a:gd name="connsiteX556" fmla="*/ 1083641 w 1981201"/>
              <a:gd name="connsiteY556" fmla="*/ 1042253 h 1076657"/>
              <a:gd name="connsiteX557" fmla="*/ 1081965 w 1981201"/>
              <a:gd name="connsiteY557" fmla="*/ 1043675 h 1076657"/>
              <a:gd name="connsiteX558" fmla="*/ 1080262 w 1981201"/>
              <a:gd name="connsiteY558" fmla="*/ 1045060 h 1076657"/>
              <a:gd name="connsiteX559" fmla="*/ 1078549 w 1981201"/>
              <a:gd name="connsiteY559" fmla="*/ 1046431 h 1076657"/>
              <a:gd name="connsiteX560" fmla="*/ 1076796 w 1981201"/>
              <a:gd name="connsiteY560" fmla="*/ 1047777 h 1076657"/>
              <a:gd name="connsiteX561" fmla="*/ 1075030 w 1981201"/>
              <a:gd name="connsiteY561" fmla="*/ 1049085 h 1076657"/>
              <a:gd name="connsiteX562" fmla="*/ 1073252 w 1981201"/>
              <a:gd name="connsiteY562" fmla="*/ 1050368 h 1076657"/>
              <a:gd name="connsiteX563" fmla="*/ 1071449 w 1981201"/>
              <a:gd name="connsiteY563" fmla="*/ 1051638 h 1076657"/>
              <a:gd name="connsiteX564" fmla="*/ 1069620 w 1981201"/>
              <a:gd name="connsiteY564" fmla="*/ 1052870 h 1076657"/>
              <a:gd name="connsiteX565" fmla="*/ 1067779 w 1981201"/>
              <a:gd name="connsiteY565" fmla="*/ 1054077 h 1076657"/>
              <a:gd name="connsiteX566" fmla="*/ 1065911 w 1981201"/>
              <a:gd name="connsiteY566" fmla="*/ 1055245 h 1076657"/>
              <a:gd name="connsiteX567" fmla="*/ 1064019 w 1981201"/>
              <a:gd name="connsiteY567" fmla="*/ 1056401 h 1076657"/>
              <a:gd name="connsiteX568" fmla="*/ 1062115 w 1981201"/>
              <a:gd name="connsiteY568" fmla="*/ 1057518 h 1076657"/>
              <a:gd name="connsiteX569" fmla="*/ 1060197 w 1981201"/>
              <a:gd name="connsiteY569" fmla="*/ 1058610 h 1076657"/>
              <a:gd name="connsiteX570" fmla="*/ 1058254 w 1981201"/>
              <a:gd name="connsiteY570" fmla="*/ 1059677 h 1076657"/>
              <a:gd name="connsiteX571" fmla="*/ 1056298 w 1981201"/>
              <a:gd name="connsiteY571" fmla="*/ 1060706 h 1076657"/>
              <a:gd name="connsiteX572" fmla="*/ 1054317 w 1981201"/>
              <a:gd name="connsiteY572" fmla="*/ 1061722 h 1076657"/>
              <a:gd name="connsiteX573" fmla="*/ 1052323 w 1981201"/>
              <a:gd name="connsiteY573" fmla="*/ 1062687 h 1076657"/>
              <a:gd name="connsiteX574" fmla="*/ 1050316 w 1981201"/>
              <a:gd name="connsiteY574" fmla="*/ 1063640 h 1076657"/>
              <a:gd name="connsiteX575" fmla="*/ 1048284 w 1981201"/>
              <a:gd name="connsiteY575" fmla="*/ 1064554 h 1076657"/>
              <a:gd name="connsiteX576" fmla="*/ 1046240 w 1981201"/>
              <a:gd name="connsiteY576" fmla="*/ 1065431 h 1076657"/>
              <a:gd name="connsiteX577" fmla="*/ 1044182 w 1981201"/>
              <a:gd name="connsiteY577" fmla="*/ 1066281 h 1076657"/>
              <a:gd name="connsiteX578" fmla="*/ 1042099 w 1981201"/>
              <a:gd name="connsiteY578" fmla="*/ 1067107 h 1076657"/>
              <a:gd name="connsiteX579" fmla="*/ 1040004 w 1981201"/>
              <a:gd name="connsiteY579" fmla="*/ 1067894 h 1076657"/>
              <a:gd name="connsiteX580" fmla="*/ 1037895 w 1981201"/>
              <a:gd name="connsiteY580" fmla="*/ 1068656 h 1076657"/>
              <a:gd name="connsiteX581" fmla="*/ 1035774 w 1981201"/>
              <a:gd name="connsiteY581" fmla="*/ 1069380 h 1076657"/>
              <a:gd name="connsiteX582" fmla="*/ 1033641 w 1981201"/>
              <a:gd name="connsiteY582" fmla="*/ 1070079 h 1076657"/>
              <a:gd name="connsiteX583" fmla="*/ 1031482 w 1981201"/>
              <a:gd name="connsiteY583" fmla="*/ 1070726 h 1076657"/>
              <a:gd name="connsiteX584" fmla="*/ 1029310 w 1981201"/>
              <a:gd name="connsiteY584" fmla="*/ 1071361 h 1076657"/>
              <a:gd name="connsiteX585" fmla="*/ 1027139 w 1981201"/>
              <a:gd name="connsiteY585" fmla="*/ 1071958 h 1076657"/>
              <a:gd name="connsiteX586" fmla="*/ 1024942 w 1981201"/>
              <a:gd name="connsiteY586" fmla="*/ 1072517 h 1076657"/>
              <a:gd name="connsiteX587" fmla="*/ 1022732 w 1981201"/>
              <a:gd name="connsiteY587" fmla="*/ 1073038 h 1076657"/>
              <a:gd name="connsiteX588" fmla="*/ 1020509 w 1981201"/>
              <a:gd name="connsiteY588" fmla="*/ 1073533 h 1076657"/>
              <a:gd name="connsiteX589" fmla="*/ 1018274 w 1981201"/>
              <a:gd name="connsiteY589" fmla="*/ 1073990 h 1076657"/>
              <a:gd name="connsiteX590" fmla="*/ 1016026 w 1981201"/>
              <a:gd name="connsiteY590" fmla="*/ 1074410 h 1076657"/>
              <a:gd name="connsiteX591" fmla="*/ 1013766 w 1981201"/>
              <a:gd name="connsiteY591" fmla="*/ 1074791 h 1076657"/>
              <a:gd name="connsiteX592" fmla="*/ 1011492 w 1981201"/>
              <a:gd name="connsiteY592" fmla="*/ 1075146 h 1076657"/>
              <a:gd name="connsiteX593" fmla="*/ 1009206 w 1981201"/>
              <a:gd name="connsiteY593" fmla="*/ 1075463 h 1076657"/>
              <a:gd name="connsiteX594" fmla="*/ 1006920 w 1981201"/>
              <a:gd name="connsiteY594" fmla="*/ 1075743 h 1076657"/>
              <a:gd name="connsiteX595" fmla="*/ 1004609 w 1981201"/>
              <a:gd name="connsiteY595" fmla="*/ 1075984 h 1076657"/>
              <a:gd name="connsiteX596" fmla="*/ 1002297 w 1981201"/>
              <a:gd name="connsiteY596" fmla="*/ 1076187 h 1076657"/>
              <a:gd name="connsiteX597" fmla="*/ 999974 w 1981201"/>
              <a:gd name="connsiteY597" fmla="*/ 1076365 h 1076657"/>
              <a:gd name="connsiteX598" fmla="*/ 997636 w 1981201"/>
              <a:gd name="connsiteY598" fmla="*/ 1076492 h 1076657"/>
              <a:gd name="connsiteX599" fmla="*/ 995287 w 1981201"/>
              <a:gd name="connsiteY599" fmla="*/ 1076581 h 1076657"/>
              <a:gd name="connsiteX600" fmla="*/ 990600 w 1981201"/>
              <a:gd name="connsiteY600" fmla="*/ 1076657 h 1076657"/>
              <a:gd name="connsiteX601" fmla="*/ 988213 w 1981201"/>
              <a:gd name="connsiteY601" fmla="*/ 1076645 h 1076657"/>
              <a:gd name="connsiteX602" fmla="*/ 985851 w 1981201"/>
              <a:gd name="connsiteY602" fmla="*/ 1076581 h 1076657"/>
              <a:gd name="connsiteX603" fmla="*/ 983514 w 1981201"/>
              <a:gd name="connsiteY603" fmla="*/ 1076492 h 1076657"/>
              <a:gd name="connsiteX604" fmla="*/ 981177 w 1981201"/>
              <a:gd name="connsiteY604" fmla="*/ 1076352 h 1076657"/>
              <a:gd name="connsiteX605" fmla="*/ 978853 w 1981201"/>
              <a:gd name="connsiteY605" fmla="*/ 1076187 h 1076657"/>
              <a:gd name="connsiteX606" fmla="*/ 976529 w 1981201"/>
              <a:gd name="connsiteY606" fmla="*/ 1075984 h 1076657"/>
              <a:gd name="connsiteX607" fmla="*/ 974230 w 1981201"/>
              <a:gd name="connsiteY607" fmla="*/ 1075730 h 1076657"/>
              <a:gd name="connsiteX608" fmla="*/ 971932 w 1981201"/>
              <a:gd name="connsiteY608" fmla="*/ 1075451 h 1076657"/>
              <a:gd name="connsiteX609" fmla="*/ 969658 w 1981201"/>
              <a:gd name="connsiteY609" fmla="*/ 1075133 h 1076657"/>
              <a:gd name="connsiteX610" fmla="*/ 967385 w 1981201"/>
              <a:gd name="connsiteY610" fmla="*/ 1074791 h 1076657"/>
              <a:gd name="connsiteX611" fmla="*/ 965124 w 1981201"/>
              <a:gd name="connsiteY611" fmla="*/ 1074397 h 1076657"/>
              <a:gd name="connsiteX612" fmla="*/ 962877 w 1981201"/>
              <a:gd name="connsiteY612" fmla="*/ 1073978 h 1076657"/>
              <a:gd name="connsiteX613" fmla="*/ 960641 w 1981201"/>
              <a:gd name="connsiteY613" fmla="*/ 1073520 h 1076657"/>
              <a:gd name="connsiteX614" fmla="*/ 958419 w 1981201"/>
              <a:gd name="connsiteY614" fmla="*/ 1073025 h 1076657"/>
              <a:gd name="connsiteX615" fmla="*/ 956209 w 1981201"/>
              <a:gd name="connsiteY615" fmla="*/ 1072504 h 1076657"/>
              <a:gd name="connsiteX616" fmla="*/ 954012 w 1981201"/>
              <a:gd name="connsiteY616" fmla="*/ 1071946 h 1076657"/>
              <a:gd name="connsiteX617" fmla="*/ 951840 w 1981201"/>
              <a:gd name="connsiteY617" fmla="*/ 1071349 h 1076657"/>
              <a:gd name="connsiteX618" fmla="*/ 949669 w 1981201"/>
              <a:gd name="connsiteY618" fmla="*/ 1070714 h 1076657"/>
              <a:gd name="connsiteX619" fmla="*/ 947522 w 1981201"/>
              <a:gd name="connsiteY619" fmla="*/ 1070053 h 1076657"/>
              <a:gd name="connsiteX620" fmla="*/ 945376 w 1981201"/>
              <a:gd name="connsiteY620" fmla="*/ 1069368 h 1076657"/>
              <a:gd name="connsiteX621" fmla="*/ 943255 w 1981201"/>
              <a:gd name="connsiteY621" fmla="*/ 1068644 h 1076657"/>
              <a:gd name="connsiteX622" fmla="*/ 941147 w 1981201"/>
              <a:gd name="connsiteY622" fmla="*/ 1067882 h 1076657"/>
              <a:gd name="connsiteX623" fmla="*/ 939052 w 1981201"/>
              <a:gd name="connsiteY623" fmla="*/ 1067094 h 1076657"/>
              <a:gd name="connsiteX624" fmla="*/ 936969 w 1981201"/>
              <a:gd name="connsiteY624" fmla="*/ 1066269 h 1076657"/>
              <a:gd name="connsiteX625" fmla="*/ 934912 w 1981201"/>
              <a:gd name="connsiteY625" fmla="*/ 1065418 h 1076657"/>
              <a:gd name="connsiteX626" fmla="*/ 932867 w 1981201"/>
              <a:gd name="connsiteY626" fmla="*/ 1064529 h 1076657"/>
              <a:gd name="connsiteX627" fmla="*/ 930847 w 1981201"/>
              <a:gd name="connsiteY627" fmla="*/ 1063614 h 1076657"/>
              <a:gd name="connsiteX628" fmla="*/ 928828 w 1981201"/>
              <a:gd name="connsiteY628" fmla="*/ 1062675 h 1076657"/>
              <a:gd name="connsiteX629" fmla="*/ 926834 w 1981201"/>
              <a:gd name="connsiteY629" fmla="*/ 1061697 h 1076657"/>
              <a:gd name="connsiteX630" fmla="*/ 924866 w 1981201"/>
              <a:gd name="connsiteY630" fmla="*/ 1060693 h 1076657"/>
              <a:gd name="connsiteX631" fmla="*/ 922897 w 1981201"/>
              <a:gd name="connsiteY631" fmla="*/ 1059652 h 1076657"/>
              <a:gd name="connsiteX632" fmla="*/ 920967 w 1981201"/>
              <a:gd name="connsiteY632" fmla="*/ 1058585 h 1076657"/>
              <a:gd name="connsiteX633" fmla="*/ 919037 w 1981201"/>
              <a:gd name="connsiteY633" fmla="*/ 1057493 h 1076657"/>
              <a:gd name="connsiteX634" fmla="*/ 917131 w 1981201"/>
              <a:gd name="connsiteY634" fmla="*/ 1056375 h 1076657"/>
              <a:gd name="connsiteX635" fmla="*/ 915252 w 1981201"/>
              <a:gd name="connsiteY635" fmla="*/ 1055220 h 1076657"/>
              <a:gd name="connsiteX636" fmla="*/ 913385 w 1981201"/>
              <a:gd name="connsiteY636" fmla="*/ 1054051 h 1076657"/>
              <a:gd name="connsiteX637" fmla="*/ 911543 w 1981201"/>
              <a:gd name="connsiteY637" fmla="*/ 1052845 h 1076657"/>
              <a:gd name="connsiteX638" fmla="*/ 909715 w 1981201"/>
              <a:gd name="connsiteY638" fmla="*/ 1051600 h 1076657"/>
              <a:gd name="connsiteX639" fmla="*/ 907911 w 1981201"/>
              <a:gd name="connsiteY639" fmla="*/ 1050343 h 1076657"/>
              <a:gd name="connsiteX640" fmla="*/ 906120 w 1981201"/>
              <a:gd name="connsiteY640" fmla="*/ 1049060 h 1076657"/>
              <a:gd name="connsiteX641" fmla="*/ 904355 w 1981201"/>
              <a:gd name="connsiteY641" fmla="*/ 1047739 h 1076657"/>
              <a:gd name="connsiteX642" fmla="*/ 902615 w 1981201"/>
              <a:gd name="connsiteY642" fmla="*/ 1046406 h 1076657"/>
              <a:gd name="connsiteX643" fmla="*/ 900900 w 1981201"/>
              <a:gd name="connsiteY643" fmla="*/ 1045034 h 1076657"/>
              <a:gd name="connsiteX644" fmla="*/ 899199 w 1981201"/>
              <a:gd name="connsiteY644" fmla="*/ 1043637 h 1076657"/>
              <a:gd name="connsiteX645" fmla="*/ 897522 w 1981201"/>
              <a:gd name="connsiteY645" fmla="*/ 1042228 h 1076657"/>
              <a:gd name="connsiteX646" fmla="*/ 895859 w 1981201"/>
              <a:gd name="connsiteY646" fmla="*/ 1040780 h 1076657"/>
              <a:gd name="connsiteX647" fmla="*/ 894233 w 1981201"/>
              <a:gd name="connsiteY647" fmla="*/ 1039307 h 1076657"/>
              <a:gd name="connsiteX648" fmla="*/ 892620 w 1981201"/>
              <a:gd name="connsiteY648" fmla="*/ 1037821 h 1076657"/>
              <a:gd name="connsiteX649" fmla="*/ 891033 w 1981201"/>
              <a:gd name="connsiteY649" fmla="*/ 1036310 h 1076657"/>
              <a:gd name="connsiteX650" fmla="*/ 889471 w 1981201"/>
              <a:gd name="connsiteY650" fmla="*/ 1034760 h 1076657"/>
              <a:gd name="connsiteX651" fmla="*/ 887921 w 1981201"/>
              <a:gd name="connsiteY651" fmla="*/ 1033198 h 1076657"/>
              <a:gd name="connsiteX652" fmla="*/ 886410 w 1981201"/>
              <a:gd name="connsiteY652" fmla="*/ 1031611 h 1076657"/>
              <a:gd name="connsiteX653" fmla="*/ 884924 w 1981201"/>
              <a:gd name="connsiteY653" fmla="*/ 1029998 h 1076657"/>
              <a:gd name="connsiteX654" fmla="*/ 883451 w 1981201"/>
              <a:gd name="connsiteY654" fmla="*/ 1028359 h 1076657"/>
              <a:gd name="connsiteX655" fmla="*/ 882003 w 1981201"/>
              <a:gd name="connsiteY655" fmla="*/ 1026708 h 1076657"/>
              <a:gd name="connsiteX656" fmla="*/ 880593 w 1981201"/>
              <a:gd name="connsiteY656" fmla="*/ 1025032 h 1076657"/>
              <a:gd name="connsiteX657" fmla="*/ 879196 w 1981201"/>
              <a:gd name="connsiteY657" fmla="*/ 1023330 h 1076657"/>
              <a:gd name="connsiteX658" fmla="*/ 877838 w 1981201"/>
              <a:gd name="connsiteY658" fmla="*/ 1021603 h 1076657"/>
              <a:gd name="connsiteX659" fmla="*/ 876491 w 1981201"/>
              <a:gd name="connsiteY659" fmla="*/ 1019863 h 1076657"/>
              <a:gd name="connsiteX660" fmla="*/ 875183 w 1981201"/>
              <a:gd name="connsiteY660" fmla="*/ 1018097 h 1076657"/>
              <a:gd name="connsiteX661" fmla="*/ 873887 w 1981201"/>
              <a:gd name="connsiteY661" fmla="*/ 1016320 h 1076657"/>
              <a:gd name="connsiteX662" fmla="*/ 872630 w 1981201"/>
              <a:gd name="connsiteY662" fmla="*/ 1014503 h 1076657"/>
              <a:gd name="connsiteX663" fmla="*/ 871398 w 1981201"/>
              <a:gd name="connsiteY663" fmla="*/ 1012687 h 1076657"/>
              <a:gd name="connsiteX664" fmla="*/ 870192 w 1981201"/>
              <a:gd name="connsiteY664" fmla="*/ 1010833 h 1076657"/>
              <a:gd name="connsiteX665" fmla="*/ 869011 w 1981201"/>
              <a:gd name="connsiteY665" fmla="*/ 1008966 h 1076657"/>
              <a:gd name="connsiteX666" fmla="*/ 867868 w 1981201"/>
              <a:gd name="connsiteY666" fmla="*/ 1007087 h 1076657"/>
              <a:gd name="connsiteX667" fmla="*/ 866737 w 1981201"/>
              <a:gd name="connsiteY667" fmla="*/ 1005182 h 1076657"/>
              <a:gd name="connsiteX668" fmla="*/ 865645 w 1981201"/>
              <a:gd name="connsiteY668" fmla="*/ 1003264 h 1076657"/>
              <a:gd name="connsiteX669" fmla="*/ 864591 w 1981201"/>
              <a:gd name="connsiteY669" fmla="*/ 1001321 h 1076657"/>
              <a:gd name="connsiteX670" fmla="*/ 863550 w 1981201"/>
              <a:gd name="connsiteY670" fmla="*/ 999365 h 1076657"/>
              <a:gd name="connsiteX671" fmla="*/ 862546 w 1981201"/>
              <a:gd name="connsiteY671" fmla="*/ 997384 h 1076657"/>
              <a:gd name="connsiteX672" fmla="*/ 861569 w 1981201"/>
              <a:gd name="connsiteY672" fmla="*/ 995390 h 1076657"/>
              <a:gd name="connsiteX673" fmla="*/ 860629 w 1981201"/>
              <a:gd name="connsiteY673" fmla="*/ 993383 h 1076657"/>
              <a:gd name="connsiteX674" fmla="*/ 859715 w 1981201"/>
              <a:gd name="connsiteY674" fmla="*/ 991351 h 1076657"/>
              <a:gd name="connsiteX675" fmla="*/ 858826 w 1981201"/>
              <a:gd name="connsiteY675" fmla="*/ 989307 h 1076657"/>
              <a:gd name="connsiteX676" fmla="*/ 857974 w 1981201"/>
              <a:gd name="connsiteY676" fmla="*/ 987237 h 1076657"/>
              <a:gd name="connsiteX677" fmla="*/ 857162 w 1981201"/>
              <a:gd name="connsiteY677" fmla="*/ 985167 h 1076657"/>
              <a:gd name="connsiteX678" fmla="*/ 856361 w 1981201"/>
              <a:gd name="connsiteY678" fmla="*/ 983071 h 1076657"/>
              <a:gd name="connsiteX679" fmla="*/ 855613 w 1981201"/>
              <a:gd name="connsiteY679" fmla="*/ 980963 h 1076657"/>
              <a:gd name="connsiteX680" fmla="*/ 854889 w 1981201"/>
              <a:gd name="connsiteY680" fmla="*/ 978842 h 1076657"/>
              <a:gd name="connsiteX681" fmla="*/ 854190 w 1981201"/>
              <a:gd name="connsiteY681" fmla="*/ 976696 h 1076657"/>
              <a:gd name="connsiteX682" fmla="*/ 853530 w 1981201"/>
              <a:gd name="connsiteY682" fmla="*/ 974549 h 1076657"/>
              <a:gd name="connsiteX683" fmla="*/ 852907 w 1981201"/>
              <a:gd name="connsiteY683" fmla="*/ 972378 h 1076657"/>
              <a:gd name="connsiteX684" fmla="*/ 852310 w 1981201"/>
              <a:gd name="connsiteY684" fmla="*/ 970193 h 1076657"/>
              <a:gd name="connsiteX685" fmla="*/ 851752 w 1981201"/>
              <a:gd name="connsiteY685" fmla="*/ 967996 h 1076657"/>
              <a:gd name="connsiteX686" fmla="*/ 851231 w 1981201"/>
              <a:gd name="connsiteY686" fmla="*/ 965786 h 1076657"/>
              <a:gd name="connsiteX687" fmla="*/ 850735 w 1981201"/>
              <a:gd name="connsiteY687" fmla="*/ 963576 h 1076657"/>
              <a:gd name="connsiteX688" fmla="*/ 850279 w 1981201"/>
              <a:gd name="connsiteY688" fmla="*/ 961341 h 1076657"/>
              <a:gd name="connsiteX689" fmla="*/ 849859 w 1981201"/>
              <a:gd name="connsiteY689" fmla="*/ 959093 h 1076657"/>
              <a:gd name="connsiteX690" fmla="*/ 849466 w 1981201"/>
              <a:gd name="connsiteY690" fmla="*/ 956833 h 1076657"/>
              <a:gd name="connsiteX691" fmla="*/ 849123 w 1981201"/>
              <a:gd name="connsiteY691" fmla="*/ 954559 h 1076657"/>
              <a:gd name="connsiteX692" fmla="*/ 848805 w 1981201"/>
              <a:gd name="connsiteY692" fmla="*/ 952274 h 1076657"/>
              <a:gd name="connsiteX693" fmla="*/ 848526 w 1981201"/>
              <a:gd name="connsiteY693" fmla="*/ 949988 h 1076657"/>
              <a:gd name="connsiteX694" fmla="*/ 848284 w 1981201"/>
              <a:gd name="connsiteY694" fmla="*/ 947676 h 1076657"/>
              <a:gd name="connsiteX695" fmla="*/ 848069 w 1981201"/>
              <a:gd name="connsiteY695" fmla="*/ 945365 h 1076657"/>
              <a:gd name="connsiteX696" fmla="*/ 847904 w 1981201"/>
              <a:gd name="connsiteY696" fmla="*/ 943041 h 1076657"/>
              <a:gd name="connsiteX697" fmla="*/ 847777 w 1981201"/>
              <a:gd name="connsiteY697" fmla="*/ 940704 h 1076657"/>
              <a:gd name="connsiteX698" fmla="*/ 847675 w 1981201"/>
              <a:gd name="connsiteY698" fmla="*/ 938354 h 1076657"/>
              <a:gd name="connsiteX699" fmla="*/ 847599 w 1981201"/>
              <a:gd name="connsiteY699" fmla="*/ 933668 h 1076657"/>
              <a:gd name="connsiteX700" fmla="*/ 847624 w 1981201"/>
              <a:gd name="connsiteY700" fmla="*/ 931280 h 1076657"/>
              <a:gd name="connsiteX701" fmla="*/ 847675 w 1981201"/>
              <a:gd name="connsiteY701" fmla="*/ 928918 h 1076657"/>
              <a:gd name="connsiteX702" fmla="*/ 847777 w 1981201"/>
              <a:gd name="connsiteY702" fmla="*/ 926569 h 1076657"/>
              <a:gd name="connsiteX703" fmla="*/ 847904 w 1981201"/>
              <a:gd name="connsiteY703" fmla="*/ 924245 h 1076657"/>
              <a:gd name="connsiteX704" fmla="*/ 848081 w 1981201"/>
              <a:gd name="connsiteY704" fmla="*/ 921908 h 1076657"/>
              <a:gd name="connsiteX705" fmla="*/ 848284 w 1981201"/>
              <a:gd name="connsiteY705" fmla="*/ 919596 h 1076657"/>
              <a:gd name="connsiteX706" fmla="*/ 848526 w 1981201"/>
              <a:gd name="connsiteY706" fmla="*/ 917298 h 1076657"/>
              <a:gd name="connsiteX707" fmla="*/ 848805 w 1981201"/>
              <a:gd name="connsiteY707" fmla="*/ 914999 h 1076657"/>
              <a:gd name="connsiteX708" fmla="*/ 849123 w 1981201"/>
              <a:gd name="connsiteY708" fmla="*/ 912713 h 1076657"/>
              <a:gd name="connsiteX709" fmla="*/ 849478 w 1981201"/>
              <a:gd name="connsiteY709" fmla="*/ 910452 h 1076657"/>
              <a:gd name="connsiteX710" fmla="*/ 849859 w 1981201"/>
              <a:gd name="connsiteY710" fmla="*/ 908192 h 1076657"/>
              <a:gd name="connsiteX711" fmla="*/ 850291 w 1981201"/>
              <a:gd name="connsiteY711" fmla="*/ 905944 h 1076657"/>
              <a:gd name="connsiteX712" fmla="*/ 850749 w 1981201"/>
              <a:gd name="connsiteY712" fmla="*/ 903709 h 1076657"/>
              <a:gd name="connsiteX713" fmla="*/ 851231 w 1981201"/>
              <a:gd name="connsiteY713" fmla="*/ 901486 h 1076657"/>
              <a:gd name="connsiteX714" fmla="*/ 851764 w 1981201"/>
              <a:gd name="connsiteY714" fmla="*/ 899276 h 1076657"/>
              <a:gd name="connsiteX715" fmla="*/ 852323 w 1981201"/>
              <a:gd name="connsiteY715" fmla="*/ 897079 h 1076657"/>
              <a:gd name="connsiteX716" fmla="*/ 852920 w 1981201"/>
              <a:gd name="connsiteY716" fmla="*/ 894895 h 1076657"/>
              <a:gd name="connsiteX717" fmla="*/ 853542 w 1981201"/>
              <a:gd name="connsiteY717" fmla="*/ 892736 h 1076657"/>
              <a:gd name="connsiteX718" fmla="*/ 854203 w 1981201"/>
              <a:gd name="connsiteY718" fmla="*/ 890577 h 1076657"/>
              <a:gd name="connsiteX719" fmla="*/ 854901 w 1981201"/>
              <a:gd name="connsiteY719" fmla="*/ 888443 h 1076657"/>
              <a:gd name="connsiteX720" fmla="*/ 855625 w 1981201"/>
              <a:gd name="connsiteY720" fmla="*/ 886323 h 1076657"/>
              <a:gd name="connsiteX721" fmla="*/ 856387 w 1981201"/>
              <a:gd name="connsiteY721" fmla="*/ 884214 h 1076657"/>
              <a:gd name="connsiteX722" fmla="*/ 857174 w 1981201"/>
              <a:gd name="connsiteY722" fmla="*/ 882119 h 1076657"/>
              <a:gd name="connsiteX723" fmla="*/ 858000 w 1981201"/>
              <a:gd name="connsiteY723" fmla="*/ 880036 h 1076657"/>
              <a:gd name="connsiteX724" fmla="*/ 858851 w 1981201"/>
              <a:gd name="connsiteY724" fmla="*/ 877978 h 1076657"/>
              <a:gd name="connsiteX725" fmla="*/ 859727 w 1981201"/>
              <a:gd name="connsiteY725" fmla="*/ 875934 h 1076657"/>
              <a:gd name="connsiteX726" fmla="*/ 860654 w 1981201"/>
              <a:gd name="connsiteY726" fmla="*/ 873902 h 1076657"/>
              <a:gd name="connsiteX727" fmla="*/ 861594 w 1981201"/>
              <a:gd name="connsiteY727" fmla="*/ 871895 h 1076657"/>
              <a:gd name="connsiteX728" fmla="*/ 862572 w 1981201"/>
              <a:gd name="connsiteY728" fmla="*/ 869901 h 1076657"/>
              <a:gd name="connsiteX729" fmla="*/ 863576 w 1981201"/>
              <a:gd name="connsiteY729" fmla="*/ 867920 h 1076657"/>
              <a:gd name="connsiteX730" fmla="*/ 864604 w 1981201"/>
              <a:gd name="connsiteY730" fmla="*/ 865964 h 1076657"/>
              <a:gd name="connsiteX731" fmla="*/ 865671 w 1981201"/>
              <a:gd name="connsiteY731" fmla="*/ 864021 h 1076657"/>
              <a:gd name="connsiteX732" fmla="*/ 866763 w 1981201"/>
              <a:gd name="connsiteY732" fmla="*/ 862103 h 1076657"/>
              <a:gd name="connsiteX733" fmla="*/ 867893 w 1981201"/>
              <a:gd name="connsiteY733" fmla="*/ 860199 h 1076657"/>
              <a:gd name="connsiteX734" fmla="*/ 869037 w 1981201"/>
              <a:gd name="connsiteY734" fmla="*/ 858319 h 1076657"/>
              <a:gd name="connsiteX735" fmla="*/ 870217 w 1981201"/>
              <a:gd name="connsiteY735" fmla="*/ 856452 h 1076657"/>
              <a:gd name="connsiteX736" fmla="*/ 871424 w 1981201"/>
              <a:gd name="connsiteY736" fmla="*/ 854611 h 1076657"/>
              <a:gd name="connsiteX737" fmla="*/ 872656 w 1981201"/>
              <a:gd name="connsiteY737" fmla="*/ 852782 h 1076657"/>
              <a:gd name="connsiteX738" fmla="*/ 873913 w 1981201"/>
              <a:gd name="connsiteY738" fmla="*/ 850978 h 1076657"/>
              <a:gd name="connsiteX739" fmla="*/ 875208 w 1981201"/>
              <a:gd name="connsiteY739" fmla="*/ 849188 h 1076657"/>
              <a:gd name="connsiteX740" fmla="*/ 876517 w 1981201"/>
              <a:gd name="connsiteY740" fmla="*/ 847422 h 1076657"/>
              <a:gd name="connsiteX741" fmla="*/ 877863 w 1981201"/>
              <a:gd name="connsiteY741" fmla="*/ 845682 h 1076657"/>
              <a:gd name="connsiteX742" fmla="*/ 879234 w 1981201"/>
              <a:gd name="connsiteY742" fmla="*/ 843955 h 1076657"/>
              <a:gd name="connsiteX743" fmla="*/ 880619 w 1981201"/>
              <a:gd name="connsiteY743" fmla="*/ 842266 h 1076657"/>
              <a:gd name="connsiteX744" fmla="*/ 882041 w 1981201"/>
              <a:gd name="connsiteY744" fmla="*/ 840577 h 1076657"/>
              <a:gd name="connsiteX745" fmla="*/ 883489 w 1981201"/>
              <a:gd name="connsiteY745" fmla="*/ 838926 h 1076657"/>
              <a:gd name="connsiteX746" fmla="*/ 884950 w 1981201"/>
              <a:gd name="connsiteY746" fmla="*/ 837288 h 1076657"/>
              <a:gd name="connsiteX747" fmla="*/ 886448 w 1981201"/>
              <a:gd name="connsiteY747" fmla="*/ 835688 h 1076657"/>
              <a:gd name="connsiteX748" fmla="*/ 887959 w 1981201"/>
              <a:gd name="connsiteY748" fmla="*/ 834100 h 1076657"/>
              <a:gd name="connsiteX749" fmla="*/ 889496 w 1981201"/>
              <a:gd name="connsiteY749" fmla="*/ 832525 h 1076657"/>
              <a:gd name="connsiteX750" fmla="*/ 891071 w 1981201"/>
              <a:gd name="connsiteY750" fmla="*/ 830988 h 1076657"/>
              <a:gd name="connsiteX751" fmla="*/ 892658 w 1981201"/>
              <a:gd name="connsiteY751" fmla="*/ 829477 h 1076657"/>
              <a:gd name="connsiteX752" fmla="*/ 894271 w 1981201"/>
              <a:gd name="connsiteY752" fmla="*/ 827978 h 1076657"/>
              <a:gd name="connsiteX753" fmla="*/ 895897 w 1981201"/>
              <a:gd name="connsiteY753" fmla="*/ 826518 h 1076657"/>
              <a:gd name="connsiteX754" fmla="*/ 897560 w 1981201"/>
              <a:gd name="connsiteY754" fmla="*/ 825070 h 1076657"/>
              <a:gd name="connsiteX755" fmla="*/ 899237 w 1981201"/>
              <a:gd name="connsiteY755" fmla="*/ 823660 h 1076657"/>
              <a:gd name="connsiteX756" fmla="*/ 900938 w 1981201"/>
              <a:gd name="connsiteY756" fmla="*/ 822264 h 1076657"/>
              <a:gd name="connsiteX757" fmla="*/ 902653 w 1981201"/>
              <a:gd name="connsiteY757" fmla="*/ 820892 h 1076657"/>
              <a:gd name="connsiteX758" fmla="*/ 904406 w 1981201"/>
              <a:gd name="connsiteY758" fmla="*/ 819558 h 1076657"/>
              <a:gd name="connsiteX759" fmla="*/ 906158 w 1981201"/>
              <a:gd name="connsiteY759" fmla="*/ 818238 h 1076657"/>
              <a:gd name="connsiteX760" fmla="*/ 907949 w 1981201"/>
              <a:gd name="connsiteY760" fmla="*/ 816955 h 1076657"/>
              <a:gd name="connsiteX761" fmla="*/ 909753 w 1981201"/>
              <a:gd name="connsiteY761" fmla="*/ 815698 h 1076657"/>
              <a:gd name="connsiteX762" fmla="*/ 911581 w 1981201"/>
              <a:gd name="connsiteY762" fmla="*/ 814466 h 1076657"/>
              <a:gd name="connsiteX763" fmla="*/ 913423 w 1981201"/>
              <a:gd name="connsiteY763" fmla="*/ 813259 h 1076657"/>
              <a:gd name="connsiteX764" fmla="*/ 915290 w 1981201"/>
              <a:gd name="connsiteY764" fmla="*/ 812078 h 1076657"/>
              <a:gd name="connsiteX765" fmla="*/ 917182 w 1981201"/>
              <a:gd name="connsiteY765" fmla="*/ 810923 h 1076657"/>
              <a:gd name="connsiteX766" fmla="*/ 919087 w 1981201"/>
              <a:gd name="connsiteY766" fmla="*/ 809805 h 1076657"/>
              <a:gd name="connsiteX767" fmla="*/ 921005 w 1981201"/>
              <a:gd name="connsiteY767" fmla="*/ 808713 h 1076657"/>
              <a:gd name="connsiteX768" fmla="*/ 922948 w 1981201"/>
              <a:gd name="connsiteY768" fmla="*/ 807646 h 1076657"/>
              <a:gd name="connsiteX769" fmla="*/ 924904 w 1981201"/>
              <a:gd name="connsiteY769" fmla="*/ 806617 h 1076657"/>
              <a:gd name="connsiteX770" fmla="*/ 926885 w 1981201"/>
              <a:gd name="connsiteY770" fmla="*/ 805614 h 1076657"/>
              <a:gd name="connsiteX771" fmla="*/ 928879 w 1981201"/>
              <a:gd name="connsiteY771" fmla="*/ 804636 h 1076657"/>
              <a:gd name="connsiteX772" fmla="*/ 930885 w 1981201"/>
              <a:gd name="connsiteY772" fmla="*/ 803696 h 1076657"/>
              <a:gd name="connsiteX773" fmla="*/ 932917 w 1981201"/>
              <a:gd name="connsiteY773" fmla="*/ 802782 h 1076657"/>
              <a:gd name="connsiteX774" fmla="*/ 934962 w 1981201"/>
              <a:gd name="connsiteY774" fmla="*/ 801893 h 1076657"/>
              <a:gd name="connsiteX775" fmla="*/ 937019 w 1981201"/>
              <a:gd name="connsiteY775" fmla="*/ 801042 h 1076657"/>
              <a:gd name="connsiteX776" fmla="*/ 939102 w 1981201"/>
              <a:gd name="connsiteY776" fmla="*/ 800217 h 1076657"/>
              <a:gd name="connsiteX777" fmla="*/ 941198 w 1981201"/>
              <a:gd name="connsiteY777" fmla="*/ 799429 h 1076657"/>
              <a:gd name="connsiteX778" fmla="*/ 943306 w 1981201"/>
              <a:gd name="connsiteY778" fmla="*/ 798667 h 1076657"/>
              <a:gd name="connsiteX779" fmla="*/ 945426 w 1981201"/>
              <a:gd name="connsiteY779" fmla="*/ 797943 h 1076657"/>
              <a:gd name="connsiteX780" fmla="*/ 947560 w 1981201"/>
              <a:gd name="connsiteY780" fmla="*/ 797257 h 1076657"/>
              <a:gd name="connsiteX781" fmla="*/ 949719 w 1981201"/>
              <a:gd name="connsiteY781" fmla="*/ 796597 h 1076657"/>
              <a:gd name="connsiteX782" fmla="*/ 951891 w 1981201"/>
              <a:gd name="connsiteY782" fmla="*/ 795975 h 1076657"/>
              <a:gd name="connsiteX783" fmla="*/ 954063 w 1981201"/>
              <a:gd name="connsiteY783" fmla="*/ 795378 h 1076657"/>
              <a:gd name="connsiteX784" fmla="*/ 956260 w 1981201"/>
              <a:gd name="connsiteY784" fmla="*/ 794819 h 1076657"/>
              <a:gd name="connsiteX785" fmla="*/ 958470 w 1981201"/>
              <a:gd name="connsiteY785" fmla="*/ 794286 h 1076657"/>
              <a:gd name="connsiteX786" fmla="*/ 960692 w 1981201"/>
              <a:gd name="connsiteY786" fmla="*/ 793803 h 1076657"/>
              <a:gd name="connsiteX787" fmla="*/ 962928 w 1981201"/>
              <a:gd name="connsiteY787" fmla="*/ 793346 h 1076657"/>
              <a:gd name="connsiteX788" fmla="*/ 965176 w 1981201"/>
              <a:gd name="connsiteY788" fmla="*/ 792914 h 1076657"/>
              <a:gd name="connsiteX789" fmla="*/ 967436 w 1981201"/>
              <a:gd name="connsiteY789" fmla="*/ 792533 h 1076657"/>
              <a:gd name="connsiteX790" fmla="*/ 969709 w 1981201"/>
              <a:gd name="connsiteY790" fmla="*/ 792177 h 1076657"/>
              <a:gd name="connsiteX791" fmla="*/ 971982 w 1981201"/>
              <a:gd name="connsiteY791" fmla="*/ 791860 h 1076657"/>
              <a:gd name="connsiteX792" fmla="*/ 974281 w 1981201"/>
              <a:gd name="connsiteY792" fmla="*/ 791580 h 1076657"/>
              <a:gd name="connsiteX793" fmla="*/ 976580 w 1981201"/>
              <a:gd name="connsiteY793" fmla="*/ 791339 h 1076657"/>
              <a:gd name="connsiteX794" fmla="*/ 978904 w 1981201"/>
              <a:gd name="connsiteY794" fmla="*/ 791136 h 1076657"/>
              <a:gd name="connsiteX795" fmla="*/ 981228 w 1981201"/>
              <a:gd name="connsiteY795" fmla="*/ 790971 h 1076657"/>
              <a:gd name="connsiteX796" fmla="*/ 983565 w 1981201"/>
              <a:gd name="connsiteY796" fmla="*/ 790831 h 1076657"/>
              <a:gd name="connsiteX797" fmla="*/ 985901 w 1981201"/>
              <a:gd name="connsiteY797" fmla="*/ 790742 h 1076657"/>
              <a:gd name="connsiteX798" fmla="*/ 987425 w 1981201"/>
              <a:gd name="connsiteY798" fmla="*/ 790717 h 1076657"/>
              <a:gd name="connsiteX799" fmla="*/ 215381 w 1981201"/>
              <a:gd name="connsiteY799" fmla="*/ 0 h 1076657"/>
              <a:gd name="connsiteX800" fmla="*/ 1765820 w 1981201"/>
              <a:gd name="connsiteY800" fmla="*/ 0 h 1076657"/>
              <a:gd name="connsiteX801" fmla="*/ 1981201 w 1981201"/>
              <a:gd name="connsiteY801" fmla="*/ 215381 h 1076657"/>
              <a:gd name="connsiteX802" fmla="*/ 1981200 w 1981201"/>
              <a:gd name="connsiteY802" fmla="*/ 215381 h 1076657"/>
              <a:gd name="connsiteX803" fmla="*/ 1765819 w 1981201"/>
              <a:gd name="connsiteY803" fmla="*/ 430762 h 1076657"/>
              <a:gd name="connsiteX804" fmla="*/ 215381 w 1981201"/>
              <a:gd name="connsiteY804" fmla="*/ 430761 h 1076657"/>
              <a:gd name="connsiteX805" fmla="*/ 16926 w 1981201"/>
              <a:gd name="connsiteY805" fmla="*/ 299216 h 1076657"/>
              <a:gd name="connsiteX806" fmla="*/ 0 w 1981201"/>
              <a:gd name="connsiteY806" fmla="*/ 215380 h 1076657"/>
              <a:gd name="connsiteX807" fmla="*/ 16926 w 1981201"/>
              <a:gd name="connsiteY807" fmla="*/ 131545 h 1076657"/>
              <a:gd name="connsiteX808" fmla="*/ 215381 w 1981201"/>
              <a:gd name="connsiteY808" fmla="*/ 0 h 10766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Lst>
            <a:rect l="l" t="t" r="r" b="b"/>
            <a:pathLst>
              <a:path w="1981201" h="1076657">
                <a:moveTo>
                  <a:pt x="990600" y="825665"/>
                </a:moveTo>
                <a:cubicBezTo>
                  <a:pt x="1050247" y="825665"/>
                  <a:pt x="1098600" y="874018"/>
                  <a:pt x="1098600" y="933665"/>
                </a:cubicBezTo>
                <a:cubicBezTo>
                  <a:pt x="1098600" y="993312"/>
                  <a:pt x="1050247" y="1041665"/>
                  <a:pt x="990600" y="1041665"/>
                </a:cubicBezTo>
                <a:cubicBezTo>
                  <a:pt x="930953" y="1041665"/>
                  <a:pt x="882600" y="993312"/>
                  <a:pt x="882600" y="933665"/>
                </a:cubicBezTo>
                <a:cubicBezTo>
                  <a:pt x="882600" y="874018"/>
                  <a:pt x="930953" y="825665"/>
                  <a:pt x="990600" y="825665"/>
                </a:cubicBezTo>
                <a:close/>
                <a:moveTo>
                  <a:pt x="990600" y="797016"/>
                </a:moveTo>
                <a:lnTo>
                  <a:pt x="986067" y="797092"/>
                </a:lnTo>
                <a:lnTo>
                  <a:pt x="983819" y="797181"/>
                </a:lnTo>
                <a:lnTo>
                  <a:pt x="981584" y="797308"/>
                </a:lnTo>
                <a:lnTo>
                  <a:pt x="979362" y="797473"/>
                </a:lnTo>
                <a:lnTo>
                  <a:pt x="977152" y="797664"/>
                </a:lnTo>
                <a:lnTo>
                  <a:pt x="974942" y="797905"/>
                </a:lnTo>
                <a:lnTo>
                  <a:pt x="972757" y="798172"/>
                </a:lnTo>
                <a:lnTo>
                  <a:pt x="970573" y="798476"/>
                </a:lnTo>
                <a:lnTo>
                  <a:pt x="968401" y="798807"/>
                </a:lnTo>
                <a:lnTo>
                  <a:pt x="966242" y="799175"/>
                </a:lnTo>
                <a:lnTo>
                  <a:pt x="964096" y="799581"/>
                </a:lnTo>
                <a:lnTo>
                  <a:pt x="961962" y="800013"/>
                </a:lnTo>
                <a:lnTo>
                  <a:pt x="959841" y="800483"/>
                </a:lnTo>
                <a:lnTo>
                  <a:pt x="957733" y="800991"/>
                </a:lnTo>
                <a:lnTo>
                  <a:pt x="955637" y="801525"/>
                </a:lnTo>
                <a:lnTo>
                  <a:pt x="953555" y="802096"/>
                </a:lnTo>
                <a:lnTo>
                  <a:pt x="951485" y="802693"/>
                </a:lnTo>
                <a:lnTo>
                  <a:pt x="949427" y="803328"/>
                </a:lnTo>
                <a:lnTo>
                  <a:pt x="947383" y="803988"/>
                </a:lnTo>
                <a:lnTo>
                  <a:pt x="945350" y="804687"/>
                </a:lnTo>
                <a:lnTo>
                  <a:pt x="943344" y="805411"/>
                </a:lnTo>
                <a:lnTo>
                  <a:pt x="941338" y="806160"/>
                </a:lnTo>
                <a:lnTo>
                  <a:pt x="939356" y="806948"/>
                </a:lnTo>
                <a:lnTo>
                  <a:pt x="937387" y="807760"/>
                </a:lnTo>
                <a:lnTo>
                  <a:pt x="935432" y="808611"/>
                </a:lnTo>
                <a:lnTo>
                  <a:pt x="933502" y="809475"/>
                </a:lnTo>
                <a:lnTo>
                  <a:pt x="931571" y="810389"/>
                </a:lnTo>
                <a:lnTo>
                  <a:pt x="929666" y="811316"/>
                </a:lnTo>
                <a:lnTo>
                  <a:pt x="927786" y="812281"/>
                </a:lnTo>
                <a:lnTo>
                  <a:pt x="925907" y="813272"/>
                </a:lnTo>
                <a:lnTo>
                  <a:pt x="924053" y="814288"/>
                </a:lnTo>
                <a:lnTo>
                  <a:pt x="922224" y="815329"/>
                </a:lnTo>
                <a:lnTo>
                  <a:pt x="920408" y="816396"/>
                </a:lnTo>
                <a:lnTo>
                  <a:pt x="918604" y="817501"/>
                </a:lnTo>
                <a:lnTo>
                  <a:pt x="916813" y="818619"/>
                </a:lnTo>
                <a:lnTo>
                  <a:pt x="915048" y="819774"/>
                </a:lnTo>
                <a:lnTo>
                  <a:pt x="913308" y="820956"/>
                </a:lnTo>
                <a:lnTo>
                  <a:pt x="911581" y="822162"/>
                </a:lnTo>
                <a:lnTo>
                  <a:pt x="909880" y="823394"/>
                </a:lnTo>
                <a:lnTo>
                  <a:pt x="908191" y="824651"/>
                </a:lnTo>
                <a:lnTo>
                  <a:pt x="906526" y="825934"/>
                </a:lnTo>
                <a:lnTo>
                  <a:pt x="904875" y="827242"/>
                </a:lnTo>
                <a:lnTo>
                  <a:pt x="903250" y="828563"/>
                </a:lnTo>
                <a:lnTo>
                  <a:pt x="901650" y="829922"/>
                </a:lnTo>
                <a:lnTo>
                  <a:pt x="900075" y="831306"/>
                </a:lnTo>
                <a:lnTo>
                  <a:pt x="898513" y="832703"/>
                </a:lnTo>
                <a:lnTo>
                  <a:pt x="896964" y="834138"/>
                </a:lnTo>
                <a:lnTo>
                  <a:pt x="895452" y="835586"/>
                </a:lnTo>
                <a:lnTo>
                  <a:pt x="893954" y="837059"/>
                </a:lnTo>
                <a:lnTo>
                  <a:pt x="892481" y="838545"/>
                </a:lnTo>
                <a:lnTo>
                  <a:pt x="891033" y="840069"/>
                </a:lnTo>
                <a:lnTo>
                  <a:pt x="889610" y="841606"/>
                </a:lnTo>
                <a:lnTo>
                  <a:pt x="888200" y="843168"/>
                </a:lnTo>
                <a:lnTo>
                  <a:pt x="886829" y="844755"/>
                </a:lnTo>
                <a:lnTo>
                  <a:pt x="885470" y="846356"/>
                </a:lnTo>
                <a:lnTo>
                  <a:pt x="884136" y="847981"/>
                </a:lnTo>
                <a:lnTo>
                  <a:pt x="882841" y="849632"/>
                </a:lnTo>
                <a:lnTo>
                  <a:pt x="881558" y="851296"/>
                </a:lnTo>
                <a:lnTo>
                  <a:pt x="880301" y="852985"/>
                </a:lnTo>
                <a:lnTo>
                  <a:pt x="879069" y="854687"/>
                </a:lnTo>
                <a:lnTo>
                  <a:pt x="877863" y="856414"/>
                </a:lnTo>
                <a:lnTo>
                  <a:pt x="876682" y="858154"/>
                </a:lnTo>
                <a:lnTo>
                  <a:pt x="875538" y="859919"/>
                </a:lnTo>
                <a:lnTo>
                  <a:pt x="874408" y="861710"/>
                </a:lnTo>
                <a:lnTo>
                  <a:pt x="873316" y="863513"/>
                </a:lnTo>
                <a:lnTo>
                  <a:pt x="872236" y="865329"/>
                </a:lnTo>
                <a:lnTo>
                  <a:pt x="871195" y="867158"/>
                </a:lnTo>
                <a:lnTo>
                  <a:pt x="870179" y="869012"/>
                </a:lnTo>
                <a:lnTo>
                  <a:pt x="869188" y="870892"/>
                </a:lnTo>
                <a:lnTo>
                  <a:pt x="868223" y="872784"/>
                </a:lnTo>
                <a:lnTo>
                  <a:pt x="867296" y="874689"/>
                </a:lnTo>
                <a:lnTo>
                  <a:pt x="866395" y="876607"/>
                </a:lnTo>
                <a:lnTo>
                  <a:pt x="865518" y="878550"/>
                </a:lnTo>
                <a:lnTo>
                  <a:pt x="864680" y="880493"/>
                </a:lnTo>
                <a:lnTo>
                  <a:pt x="863867" y="882462"/>
                </a:lnTo>
                <a:lnTo>
                  <a:pt x="863080" y="884456"/>
                </a:lnTo>
                <a:lnTo>
                  <a:pt x="862331" y="886449"/>
                </a:lnTo>
                <a:lnTo>
                  <a:pt x="861607" y="888469"/>
                </a:lnTo>
                <a:lnTo>
                  <a:pt x="860908" y="890501"/>
                </a:lnTo>
                <a:lnTo>
                  <a:pt x="860248" y="892533"/>
                </a:lnTo>
                <a:lnTo>
                  <a:pt x="859613" y="894590"/>
                </a:lnTo>
                <a:lnTo>
                  <a:pt x="859016" y="896660"/>
                </a:lnTo>
                <a:lnTo>
                  <a:pt x="858444" y="898756"/>
                </a:lnTo>
                <a:lnTo>
                  <a:pt x="857911" y="900851"/>
                </a:lnTo>
                <a:lnTo>
                  <a:pt x="857416" y="902960"/>
                </a:lnTo>
                <a:lnTo>
                  <a:pt x="856946" y="905080"/>
                </a:lnTo>
                <a:lnTo>
                  <a:pt x="856514" y="907214"/>
                </a:lnTo>
                <a:lnTo>
                  <a:pt x="856108" y="909360"/>
                </a:lnTo>
                <a:lnTo>
                  <a:pt x="855740" y="911519"/>
                </a:lnTo>
                <a:lnTo>
                  <a:pt x="855396" y="913691"/>
                </a:lnTo>
                <a:lnTo>
                  <a:pt x="855092" y="915875"/>
                </a:lnTo>
                <a:lnTo>
                  <a:pt x="854825" y="918060"/>
                </a:lnTo>
                <a:lnTo>
                  <a:pt x="854596" y="920269"/>
                </a:lnTo>
                <a:lnTo>
                  <a:pt x="854406" y="922479"/>
                </a:lnTo>
                <a:lnTo>
                  <a:pt x="854241" y="924702"/>
                </a:lnTo>
                <a:lnTo>
                  <a:pt x="854113" y="926937"/>
                </a:lnTo>
                <a:lnTo>
                  <a:pt x="854025" y="929172"/>
                </a:lnTo>
                <a:lnTo>
                  <a:pt x="853974" y="931433"/>
                </a:lnTo>
                <a:lnTo>
                  <a:pt x="853949" y="933668"/>
                </a:lnTo>
                <a:lnTo>
                  <a:pt x="854025" y="938202"/>
                </a:lnTo>
                <a:lnTo>
                  <a:pt x="854113" y="940450"/>
                </a:lnTo>
                <a:lnTo>
                  <a:pt x="854241" y="942672"/>
                </a:lnTo>
                <a:lnTo>
                  <a:pt x="854406" y="944895"/>
                </a:lnTo>
                <a:lnTo>
                  <a:pt x="854609" y="947117"/>
                </a:lnTo>
                <a:lnTo>
                  <a:pt x="854837" y="949314"/>
                </a:lnTo>
                <a:lnTo>
                  <a:pt x="855104" y="951512"/>
                </a:lnTo>
                <a:lnTo>
                  <a:pt x="855409" y="953683"/>
                </a:lnTo>
                <a:lnTo>
                  <a:pt x="855740" y="955855"/>
                </a:lnTo>
                <a:lnTo>
                  <a:pt x="856108" y="958014"/>
                </a:lnTo>
                <a:lnTo>
                  <a:pt x="856514" y="960160"/>
                </a:lnTo>
                <a:lnTo>
                  <a:pt x="856959" y="962294"/>
                </a:lnTo>
                <a:lnTo>
                  <a:pt x="857429" y="964415"/>
                </a:lnTo>
                <a:lnTo>
                  <a:pt x="857924" y="966535"/>
                </a:lnTo>
                <a:lnTo>
                  <a:pt x="858457" y="968631"/>
                </a:lnTo>
                <a:lnTo>
                  <a:pt x="859029" y="970714"/>
                </a:lnTo>
                <a:lnTo>
                  <a:pt x="859625" y="972784"/>
                </a:lnTo>
                <a:lnTo>
                  <a:pt x="860260" y="974842"/>
                </a:lnTo>
                <a:lnTo>
                  <a:pt x="860921" y="976886"/>
                </a:lnTo>
                <a:lnTo>
                  <a:pt x="861619" y="978905"/>
                </a:lnTo>
                <a:lnTo>
                  <a:pt x="862343" y="980925"/>
                </a:lnTo>
                <a:lnTo>
                  <a:pt x="863093" y="982919"/>
                </a:lnTo>
                <a:lnTo>
                  <a:pt x="863880" y="984913"/>
                </a:lnTo>
                <a:lnTo>
                  <a:pt x="864693" y="986881"/>
                </a:lnTo>
                <a:lnTo>
                  <a:pt x="865544" y="988837"/>
                </a:lnTo>
                <a:lnTo>
                  <a:pt x="866420" y="990767"/>
                </a:lnTo>
                <a:lnTo>
                  <a:pt x="867322" y="992685"/>
                </a:lnTo>
                <a:lnTo>
                  <a:pt x="868249" y="994590"/>
                </a:lnTo>
                <a:lnTo>
                  <a:pt x="869214" y="996482"/>
                </a:lnTo>
                <a:lnTo>
                  <a:pt x="870205" y="998349"/>
                </a:lnTo>
                <a:lnTo>
                  <a:pt x="871221" y="1000203"/>
                </a:lnTo>
                <a:lnTo>
                  <a:pt x="872262" y="1002045"/>
                </a:lnTo>
                <a:lnTo>
                  <a:pt x="873342" y="1003861"/>
                </a:lnTo>
                <a:lnTo>
                  <a:pt x="874434" y="1005664"/>
                </a:lnTo>
                <a:lnTo>
                  <a:pt x="875564" y="1007442"/>
                </a:lnTo>
                <a:lnTo>
                  <a:pt x="876720" y="1009208"/>
                </a:lnTo>
                <a:lnTo>
                  <a:pt x="877888" y="1010948"/>
                </a:lnTo>
                <a:lnTo>
                  <a:pt x="879095" y="1012675"/>
                </a:lnTo>
                <a:lnTo>
                  <a:pt x="880327" y="1014389"/>
                </a:lnTo>
                <a:lnTo>
                  <a:pt x="881584" y="1016066"/>
                </a:lnTo>
                <a:lnTo>
                  <a:pt x="882867" y="1017742"/>
                </a:lnTo>
                <a:lnTo>
                  <a:pt x="884174" y="1019380"/>
                </a:lnTo>
                <a:lnTo>
                  <a:pt x="885508" y="1021006"/>
                </a:lnTo>
                <a:lnTo>
                  <a:pt x="886854" y="1022606"/>
                </a:lnTo>
                <a:lnTo>
                  <a:pt x="888238" y="1024194"/>
                </a:lnTo>
                <a:lnTo>
                  <a:pt x="889648" y="1025756"/>
                </a:lnTo>
                <a:lnTo>
                  <a:pt x="891071" y="1027292"/>
                </a:lnTo>
                <a:lnTo>
                  <a:pt x="892519" y="1028817"/>
                </a:lnTo>
                <a:lnTo>
                  <a:pt x="893992" y="1030302"/>
                </a:lnTo>
                <a:lnTo>
                  <a:pt x="895491" y="1031776"/>
                </a:lnTo>
                <a:lnTo>
                  <a:pt x="897001" y="1033223"/>
                </a:lnTo>
                <a:lnTo>
                  <a:pt x="898551" y="1034658"/>
                </a:lnTo>
                <a:lnTo>
                  <a:pt x="900101" y="1036055"/>
                </a:lnTo>
                <a:lnTo>
                  <a:pt x="901688" y="1037440"/>
                </a:lnTo>
                <a:lnTo>
                  <a:pt x="903288" y="1038786"/>
                </a:lnTo>
                <a:lnTo>
                  <a:pt x="904913" y="1040119"/>
                </a:lnTo>
                <a:lnTo>
                  <a:pt x="906564" y="1041427"/>
                </a:lnTo>
                <a:lnTo>
                  <a:pt x="908229" y="1042710"/>
                </a:lnTo>
                <a:lnTo>
                  <a:pt x="909918" y="1043968"/>
                </a:lnTo>
                <a:lnTo>
                  <a:pt x="911619" y="1045199"/>
                </a:lnTo>
                <a:lnTo>
                  <a:pt x="913346" y="1046393"/>
                </a:lnTo>
                <a:lnTo>
                  <a:pt x="915099" y="1047574"/>
                </a:lnTo>
                <a:lnTo>
                  <a:pt x="916865" y="1048730"/>
                </a:lnTo>
                <a:lnTo>
                  <a:pt x="918643" y="1049860"/>
                </a:lnTo>
                <a:lnTo>
                  <a:pt x="920446" y="1050952"/>
                </a:lnTo>
                <a:lnTo>
                  <a:pt x="922262" y="1052019"/>
                </a:lnTo>
                <a:lnTo>
                  <a:pt x="924104" y="1053073"/>
                </a:lnTo>
                <a:lnTo>
                  <a:pt x="925958" y="1054089"/>
                </a:lnTo>
                <a:lnTo>
                  <a:pt x="927824" y="1055080"/>
                </a:lnTo>
                <a:lnTo>
                  <a:pt x="929717" y="1056032"/>
                </a:lnTo>
                <a:lnTo>
                  <a:pt x="931622" y="1056959"/>
                </a:lnTo>
                <a:lnTo>
                  <a:pt x="933540" y="1057874"/>
                </a:lnTo>
                <a:lnTo>
                  <a:pt x="935483" y="1058738"/>
                </a:lnTo>
                <a:lnTo>
                  <a:pt x="937439" y="1059588"/>
                </a:lnTo>
                <a:lnTo>
                  <a:pt x="939407" y="1060401"/>
                </a:lnTo>
                <a:lnTo>
                  <a:pt x="941388" y="1061189"/>
                </a:lnTo>
                <a:lnTo>
                  <a:pt x="943382" y="1061938"/>
                </a:lnTo>
                <a:lnTo>
                  <a:pt x="945402" y="1062662"/>
                </a:lnTo>
                <a:lnTo>
                  <a:pt x="947433" y="1063361"/>
                </a:lnTo>
                <a:lnTo>
                  <a:pt x="949478" y="1064021"/>
                </a:lnTo>
                <a:lnTo>
                  <a:pt x="951535" y="1064643"/>
                </a:lnTo>
                <a:lnTo>
                  <a:pt x="953606" y="1065240"/>
                </a:lnTo>
                <a:lnTo>
                  <a:pt x="955689" y="1065812"/>
                </a:lnTo>
                <a:lnTo>
                  <a:pt x="957784" y="1066345"/>
                </a:lnTo>
                <a:lnTo>
                  <a:pt x="959892" y="1066853"/>
                </a:lnTo>
                <a:lnTo>
                  <a:pt x="962013" y="1067323"/>
                </a:lnTo>
                <a:lnTo>
                  <a:pt x="964146" y="1067754"/>
                </a:lnTo>
                <a:lnTo>
                  <a:pt x="966293" y="1068161"/>
                </a:lnTo>
                <a:lnTo>
                  <a:pt x="968452" y="1068529"/>
                </a:lnTo>
                <a:lnTo>
                  <a:pt x="970623" y="1068859"/>
                </a:lnTo>
                <a:lnTo>
                  <a:pt x="972808" y="1069164"/>
                </a:lnTo>
                <a:lnTo>
                  <a:pt x="975005" y="1069431"/>
                </a:lnTo>
                <a:lnTo>
                  <a:pt x="977202" y="1069659"/>
                </a:lnTo>
                <a:lnTo>
                  <a:pt x="979412" y="1069863"/>
                </a:lnTo>
                <a:lnTo>
                  <a:pt x="981634" y="1070028"/>
                </a:lnTo>
                <a:lnTo>
                  <a:pt x="983870" y="1070155"/>
                </a:lnTo>
                <a:lnTo>
                  <a:pt x="986118" y="1070244"/>
                </a:lnTo>
                <a:lnTo>
                  <a:pt x="988366" y="1070295"/>
                </a:lnTo>
                <a:lnTo>
                  <a:pt x="990600" y="1070307"/>
                </a:lnTo>
                <a:lnTo>
                  <a:pt x="995134" y="1070244"/>
                </a:lnTo>
                <a:lnTo>
                  <a:pt x="997382" y="1070142"/>
                </a:lnTo>
                <a:lnTo>
                  <a:pt x="999618" y="1070015"/>
                </a:lnTo>
                <a:lnTo>
                  <a:pt x="1001840" y="1069863"/>
                </a:lnTo>
                <a:lnTo>
                  <a:pt x="1004050" y="1069659"/>
                </a:lnTo>
                <a:lnTo>
                  <a:pt x="1006247" y="1069431"/>
                </a:lnTo>
                <a:lnTo>
                  <a:pt x="1008444" y="1069164"/>
                </a:lnTo>
                <a:lnTo>
                  <a:pt x="1010629" y="1068859"/>
                </a:lnTo>
                <a:lnTo>
                  <a:pt x="1012801" y="1068516"/>
                </a:lnTo>
                <a:lnTo>
                  <a:pt x="1014946" y="1068148"/>
                </a:lnTo>
                <a:lnTo>
                  <a:pt x="1017093" y="1067742"/>
                </a:lnTo>
                <a:lnTo>
                  <a:pt x="1019239" y="1067310"/>
                </a:lnTo>
                <a:lnTo>
                  <a:pt x="1021360" y="1066840"/>
                </a:lnTo>
                <a:lnTo>
                  <a:pt x="1023468" y="1066332"/>
                </a:lnTo>
                <a:lnTo>
                  <a:pt x="1025563" y="1065799"/>
                </a:lnTo>
                <a:lnTo>
                  <a:pt x="1027646" y="1065227"/>
                </a:lnTo>
                <a:lnTo>
                  <a:pt x="1029717" y="1064630"/>
                </a:lnTo>
                <a:lnTo>
                  <a:pt x="1031774" y="1063995"/>
                </a:lnTo>
                <a:lnTo>
                  <a:pt x="1033819" y="1063335"/>
                </a:lnTo>
                <a:lnTo>
                  <a:pt x="1035838" y="1062649"/>
                </a:lnTo>
                <a:lnTo>
                  <a:pt x="1037857" y="1061925"/>
                </a:lnTo>
                <a:lnTo>
                  <a:pt x="1039864" y="1061163"/>
                </a:lnTo>
                <a:lnTo>
                  <a:pt x="1041845" y="1060376"/>
                </a:lnTo>
                <a:lnTo>
                  <a:pt x="1043813" y="1059563"/>
                </a:lnTo>
                <a:lnTo>
                  <a:pt x="1045769" y="1058725"/>
                </a:lnTo>
                <a:lnTo>
                  <a:pt x="1047700" y="1057849"/>
                </a:lnTo>
                <a:lnTo>
                  <a:pt x="1049630" y="1056947"/>
                </a:lnTo>
                <a:lnTo>
                  <a:pt x="1051535" y="1056007"/>
                </a:lnTo>
                <a:lnTo>
                  <a:pt x="1053415" y="1055054"/>
                </a:lnTo>
                <a:lnTo>
                  <a:pt x="1055294" y="1054064"/>
                </a:lnTo>
                <a:lnTo>
                  <a:pt x="1057149" y="1053048"/>
                </a:lnTo>
                <a:lnTo>
                  <a:pt x="1058978" y="1051994"/>
                </a:lnTo>
                <a:lnTo>
                  <a:pt x="1060794" y="1050927"/>
                </a:lnTo>
                <a:lnTo>
                  <a:pt x="1062597" y="1049835"/>
                </a:lnTo>
                <a:lnTo>
                  <a:pt x="1064387" y="1048704"/>
                </a:lnTo>
                <a:lnTo>
                  <a:pt x="1066140" y="1047549"/>
                </a:lnTo>
                <a:lnTo>
                  <a:pt x="1067893" y="1046368"/>
                </a:lnTo>
                <a:lnTo>
                  <a:pt x="1069620" y="1045161"/>
                </a:lnTo>
                <a:lnTo>
                  <a:pt x="1071322" y="1043929"/>
                </a:lnTo>
                <a:lnTo>
                  <a:pt x="1073011" y="1042685"/>
                </a:lnTo>
                <a:lnTo>
                  <a:pt x="1074674" y="1041402"/>
                </a:lnTo>
                <a:lnTo>
                  <a:pt x="1076313" y="1040094"/>
                </a:lnTo>
                <a:lnTo>
                  <a:pt x="1077939" y="1038761"/>
                </a:lnTo>
                <a:lnTo>
                  <a:pt x="1079552" y="1037402"/>
                </a:lnTo>
                <a:lnTo>
                  <a:pt x="1081126" y="1036030"/>
                </a:lnTo>
                <a:lnTo>
                  <a:pt x="1082689" y="1034620"/>
                </a:lnTo>
                <a:lnTo>
                  <a:pt x="1084225" y="1033198"/>
                </a:lnTo>
                <a:lnTo>
                  <a:pt x="1085749" y="1031750"/>
                </a:lnTo>
                <a:lnTo>
                  <a:pt x="1087248" y="1030277"/>
                </a:lnTo>
                <a:lnTo>
                  <a:pt x="1088721" y="1028778"/>
                </a:lnTo>
                <a:lnTo>
                  <a:pt x="1090169" y="1027254"/>
                </a:lnTo>
                <a:lnTo>
                  <a:pt x="1091591" y="1025718"/>
                </a:lnTo>
                <a:lnTo>
                  <a:pt x="1092988" y="1024156"/>
                </a:lnTo>
                <a:lnTo>
                  <a:pt x="1094372" y="1022568"/>
                </a:lnTo>
                <a:lnTo>
                  <a:pt x="1095731" y="1020968"/>
                </a:lnTo>
                <a:lnTo>
                  <a:pt x="1097052" y="1019342"/>
                </a:lnTo>
                <a:lnTo>
                  <a:pt x="1098361" y="1017704"/>
                </a:lnTo>
                <a:lnTo>
                  <a:pt x="1099643" y="1016027"/>
                </a:lnTo>
                <a:lnTo>
                  <a:pt x="1100900" y="1014351"/>
                </a:lnTo>
                <a:lnTo>
                  <a:pt x="1102132" y="1012637"/>
                </a:lnTo>
                <a:lnTo>
                  <a:pt x="1103339" y="1010910"/>
                </a:lnTo>
                <a:lnTo>
                  <a:pt x="1104507" y="1009169"/>
                </a:lnTo>
                <a:lnTo>
                  <a:pt x="1105662" y="1007404"/>
                </a:lnTo>
                <a:lnTo>
                  <a:pt x="1106793" y="1005626"/>
                </a:lnTo>
                <a:lnTo>
                  <a:pt x="1107886" y="1003823"/>
                </a:lnTo>
                <a:lnTo>
                  <a:pt x="1108965" y="1002007"/>
                </a:lnTo>
                <a:lnTo>
                  <a:pt x="1110006" y="1000165"/>
                </a:lnTo>
                <a:lnTo>
                  <a:pt x="1111022" y="998311"/>
                </a:lnTo>
                <a:lnTo>
                  <a:pt x="1112012" y="996444"/>
                </a:lnTo>
                <a:lnTo>
                  <a:pt x="1112965" y="994552"/>
                </a:lnTo>
                <a:lnTo>
                  <a:pt x="1113905" y="992647"/>
                </a:lnTo>
                <a:lnTo>
                  <a:pt x="1114807" y="990717"/>
                </a:lnTo>
                <a:lnTo>
                  <a:pt x="1115683" y="988786"/>
                </a:lnTo>
                <a:lnTo>
                  <a:pt x="1116521" y="986830"/>
                </a:lnTo>
                <a:lnTo>
                  <a:pt x="1117334" y="984862"/>
                </a:lnTo>
                <a:lnTo>
                  <a:pt x="1118121" y="982881"/>
                </a:lnTo>
                <a:lnTo>
                  <a:pt x="1118871" y="980874"/>
                </a:lnTo>
                <a:lnTo>
                  <a:pt x="1119595" y="978867"/>
                </a:lnTo>
                <a:lnTo>
                  <a:pt x="1120293" y="976835"/>
                </a:lnTo>
                <a:lnTo>
                  <a:pt x="1120954" y="974791"/>
                </a:lnTo>
                <a:lnTo>
                  <a:pt x="1121589" y="972733"/>
                </a:lnTo>
                <a:lnTo>
                  <a:pt x="1122185" y="970663"/>
                </a:lnTo>
                <a:lnTo>
                  <a:pt x="1122744" y="968580"/>
                </a:lnTo>
                <a:lnTo>
                  <a:pt x="1123278" y="966485"/>
                </a:lnTo>
                <a:lnTo>
                  <a:pt x="1123785" y="964377"/>
                </a:lnTo>
                <a:lnTo>
                  <a:pt x="1124256" y="962243"/>
                </a:lnTo>
                <a:lnTo>
                  <a:pt x="1124688" y="960110"/>
                </a:lnTo>
                <a:lnTo>
                  <a:pt x="1125094" y="957963"/>
                </a:lnTo>
                <a:lnTo>
                  <a:pt x="1125462" y="955804"/>
                </a:lnTo>
                <a:lnTo>
                  <a:pt x="1125805" y="953632"/>
                </a:lnTo>
                <a:lnTo>
                  <a:pt x="1126097" y="951461"/>
                </a:lnTo>
                <a:lnTo>
                  <a:pt x="1126363" y="949264"/>
                </a:lnTo>
                <a:lnTo>
                  <a:pt x="1126605" y="947067"/>
                </a:lnTo>
                <a:lnTo>
                  <a:pt x="1126795" y="944844"/>
                </a:lnTo>
                <a:lnTo>
                  <a:pt x="1126960" y="942621"/>
                </a:lnTo>
                <a:lnTo>
                  <a:pt x="1127087" y="940386"/>
                </a:lnTo>
                <a:lnTo>
                  <a:pt x="1127177" y="938151"/>
                </a:lnTo>
                <a:lnTo>
                  <a:pt x="1127227" y="935903"/>
                </a:lnTo>
                <a:lnTo>
                  <a:pt x="1127253" y="933668"/>
                </a:lnTo>
                <a:lnTo>
                  <a:pt x="1127177" y="929121"/>
                </a:lnTo>
                <a:lnTo>
                  <a:pt x="1127087" y="926886"/>
                </a:lnTo>
                <a:lnTo>
                  <a:pt x="1126960" y="924651"/>
                </a:lnTo>
                <a:lnTo>
                  <a:pt x="1126795" y="922428"/>
                </a:lnTo>
                <a:lnTo>
                  <a:pt x="1126592" y="920219"/>
                </a:lnTo>
                <a:lnTo>
                  <a:pt x="1126363" y="918009"/>
                </a:lnTo>
                <a:lnTo>
                  <a:pt x="1126097" y="915825"/>
                </a:lnTo>
                <a:lnTo>
                  <a:pt x="1125792" y="913640"/>
                </a:lnTo>
                <a:lnTo>
                  <a:pt x="1125462" y="911468"/>
                </a:lnTo>
                <a:lnTo>
                  <a:pt x="1125081" y="909310"/>
                </a:lnTo>
                <a:lnTo>
                  <a:pt x="1124688" y="907163"/>
                </a:lnTo>
                <a:lnTo>
                  <a:pt x="1124243" y="905030"/>
                </a:lnTo>
                <a:lnTo>
                  <a:pt x="1123773" y="902909"/>
                </a:lnTo>
                <a:lnTo>
                  <a:pt x="1123278" y="900800"/>
                </a:lnTo>
                <a:lnTo>
                  <a:pt x="1122731" y="898705"/>
                </a:lnTo>
                <a:lnTo>
                  <a:pt x="1122173" y="896622"/>
                </a:lnTo>
                <a:lnTo>
                  <a:pt x="1121563" y="894552"/>
                </a:lnTo>
                <a:lnTo>
                  <a:pt x="1120941" y="892495"/>
                </a:lnTo>
                <a:lnTo>
                  <a:pt x="1120280" y="890450"/>
                </a:lnTo>
                <a:lnTo>
                  <a:pt x="1119582" y="888418"/>
                </a:lnTo>
                <a:lnTo>
                  <a:pt x="1118858" y="886399"/>
                </a:lnTo>
                <a:lnTo>
                  <a:pt x="1118096" y="884405"/>
                </a:lnTo>
                <a:lnTo>
                  <a:pt x="1117321" y="882424"/>
                </a:lnTo>
                <a:lnTo>
                  <a:pt x="1116496" y="880455"/>
                </a:lnTo>
                <a:lnTo>
                  <a:pt x="1115658" y="878499"/>
                </a:lnTo>
                <a:lnTo>
                  <a:pt x="1114781" y="876556"/>
                </a:lnTo>
                <a:lnTo>
                  <a:pt x="1113880" y="874638"/>
                </a:lnTo>
                <a:lnTo>
                  <a:pt x="1112953" y="872733"/>
                </a:lnTo>
                <a:lnTo>
                  <a:pt x="1111988" y="870841"/>
                </a:lnTo>
                <a:lnTo>
                  <a:pt x="1110997" y="868974"/>
                </a:lnTo>
                <a:lnTo>
                  <a:pt x="1109981" y="867120"/>
                </a:lnTo>
                <a:lnTo>
                  <a:pt x="1108939" y="865278"/>
                </a:lnTo>
                <a:lnTo>
                  <a:pt x="1107860" y="863462"/>
                </a:lnTo>
                <a:lnTo>
                  <a:pt x="1106768" y="861659"/>
                </a:lnTo>
                <a:lnTo>
                  <a:pt x="1105638" y="859881"/>
                </a:lnTo>
                <a:lnTo>
                  <a:pt x="1104482" y="858116"/>
                </a:lnTo>
                <a:lnTo>
                  <a:pt x="1103301" y="856376"/>
                </a:lnTo>
                <a:lnTo>
                  <a:pt x="1102107" y="854649"/>
                </a:lnTo>
                <a:lnTo>
                  <a:pt x="1100875" y="852947"/>
                </a:lnTo>
                <a:lnTo>
                  <a:pt x="1099618" y="851258"/>
                </a:lnTo>
                <a:lnTo>
                  <a:pt x="1098335" y="849594"/>
                </a:lnTo>
                <a:lnTo>
                  <a:pt x="1097026" y="847943"/>
                </a:lnTo>
                <a:lnTo>
                  <a:pt x="1095693" y="846317"/>
                </a:lnTo>
                <a:lnTo>
                  <a:pt x="1094334" y="844717"/>
                </a:lnTo>
                <a:lnTo>
                  <a:pt x="1092962" y="843130"/>
                </a:lnTo>
                <a:lnTo>
                  <a:pt x="1091553" y="841568"/>
                </a:lnTo>
                <a:lnTo>
                  <a:pt x="1090131" y="840031"/>
                </a:lnTo>
                <a:lnTo>
                  <a:pt x="1088683" y="838520"/>
                </a:lnTo>
                <a:lnTo>
                  <a:pt x="1087209" y="837021"/>
                </a:lnTo>
                <a:lnTo>
                  <a:pt x="1085711" y="835548"/>
                </a:lnTo>
                <a:lnTo>
                  <a:pt x="1084199" y="834100"/>
                </a:lnTo>
                <a:lnTo>
                  <a:pt x="1082651" y="832678"/>
                </a:lnTo>
                <a:lnTo>
                  <a:pt x="1081088" y="831268"/>
                </a:lnTo>
                <a:lnTo>
                  <a:pt x="1079514" y="829896"/>
                </a:lnTo>
                <a:lnTo>
                  <a:pt x="1077901" y="828537"/>
                </a:lnTo>
                <a:lnTo>
                  <a:pt x="1076275" y="827204"/>
                </a:lnTo>
                <a:lnTo>
                  <a:pt x="1074636" y="825896"/>
                </a:lnTo>
                <a:lnTo>
                  <a:pt x="1072973" y="824626"/>
                </a:lnTo>
                <a:lnTo>
                  <a:pt x="1071284" y="823369"/>
                </a:lnTo>
                <a:lnTo>
                  <a:pt x="1069569" y="822137"/>
                </a:lnTo>
                <a:lnTo>
                  <a:pt x="1067855" y="820930"/>
                </a:lnTo>
                <a:lnTo>
                  <a:pt x="1066102" y="819749"/>
                </a:lnTo>
                <a:lnTo>
                  <a:pt x="1064337" y="818593"/>
                </a:lnTo>
                <a:lnTo>
                  <a:pt x="1062559" y="817476"/>
                </a:lnTo>
                <a:lnTo>
                  <a:pt x="1060756" y="816371"/>
                </a:lnTo>
                <a:lnTo>
                  <a:pt x="1058940" y="815304"/>
                </a:lnTo>
                <a:lnTo>
                  <a:pt x="1057098" y="814263"/>
                </a:lnTo>
                <a:lnTo>
                  <a:pt x="1055244" y="813247"/>
                </a:lnTo>
                <a:lnTo>
                  <a:pt x="1053376" y="812256"/>
                </a:lnTo>
                <a:lnTo>
                  <a:pt x="1051484" y="811291"/>
                </a:lnTo>
                <a:lnTo>
                  <a:pt x="1049580" y="810364"/>
                </a:lnTo>
                <a:lnTo>
                  <a:pt x="1047662" y="809462"/>
                </a:lnTo>
                <a:lnTo>
                  <a:pt x="1045719" y="808586"/>
                </a:lnTo>
                <a:lnTo>
                  <a:pt x="1043763" y="807748"/>
                </a:lnTo>
                <a:lnTo>
                  <a:pt x="1041794" y="806922"/>
                </a:lnTo>
                <a:lnTo>
                  <a:pt x="1039813" y="806147"/>
                </a:lnTo>
                <a:lnTo>
                  <a:pt x="1037807" y="805385"/>
                </a:lnTo>
                <a:lnTo>
                  <a:pt x="1035800" y="804661"/>
                </a:lnTo>
                <a:lnTo>
                  <a:pt x="1033768" y="803976"/>
                </a:lnTo>
                <a:lnTo>
                  <a:pt x="1031724" y="803315"/>
                </a:lnTo>
                <a:lnTo>
                  <a:pt x="1029666" y="802680"/>
                </a:lnTo>
                <a:lnTo>
                  <a:pt x="1027596" y="802083"/>
                </a:lnTo>
                <a:lnTo>
                  <a:pt x="1025513" y="801512"/>
                </a:lnTo>
                <a:lnTo>
                  <a:pt x="1023418" y="800979"/>
                </a:lnTo>
                <a:lnTo>
                  <a:pt x="1021309" y="800483"/>
                </a:lnTo>
                <a:lnTo>
                  <a:pt x="1019189" y="800013"/>
                </a:lnTo>
                <a:lnTo>
                  <a:pt x="1017055" y="799569"/>
                </a:lnTo>
                <a:lnTo>
                  <a:pt x="1014896" y="799162"/>
                </a:lnTo>
                <a:lnTo>
                  <a:pt x="1012749" y="798794"/>
                </a:lnTo>
                <a:lnTo>
                  <a:pt x="1010578" y="798464"/>
                </a:lnTo>
                <a:lnTo>
                  <a:pt x="1008393" y="798159"/>
                </a:lnTo>
                <a:lnTo>
                  <a:pt x="1006196" y="797892"/>
                </a:lnTo>
                <a:lnTo>
                  <a:pt x="1003999" y="797664"/>
                </a:lnTo>
                <a:lnTo>
                  <a:pt x="1001790" y="797461"/>
                </a:lnTo>
                <a:lnTo>
                  <a:pt x="999567" y="797308"/>
                </a:lnTo>
                <a:lnTo>
                  <a:pt x="997332" y="797181"/>
                </a:lnTo>
                <a:lnTo>
                  <a:pt x="995084" y="797092"/>
                </a:lnTo>
                <a:lnTo>
                  <a:pt x="992836" y="797029"/>
                </a:lnTo>
                <a:close/>
                <a:moveTo>
                  <a:pt x="987425" y="559146"/>
                </a:moveTo>
                <a:lnTo>
                  <a:pt x="993775" y="559146"/>
                </a:lnTo>
                <a:lnTo>
                  <a:pt x="993775" y="790700"/>
                </a:lnTo>
                <a:lnTo>
                  <a:pt x="995338" y="790742"/>
                </a:lnTo>
                <a:lnTo>
                  <a:pt x="997688" y="790844"/>
                </a:lnTo>
                <a:lnTo>
                  <a:pt x="1000024" y="790971"/>
                </a:lnTo>
                <a:lnTo>
                  <a:pt x="1002349" y="791136"/>
                </a:lnTo>
                <a:lnTo>
                  <a:pt x="1004659" y="791352"/>
                </a:lnTo>
                <a:lnTo>
                  <a:pt x="1006971" y="791593"/>
                </a:lnTo>
                <a:lnTo>
                  <a:pt x="1009270" y="791873"/>
                </a:lnTo>
                <a:lnTo>
                  <a:pt x="1011543" y="792190"/>
                </a:lnTo>
                <a:lnTo>
                  <a:pt x="1013816" y="792546"/>
                </a:lnTo>
                <a:lnTo>
                  <a:pt x="1016077" y="792927"/>
                </a:lnTo>
                <a:lnTo>
                  <a:pt x="1018325" y="793346"/>
                </a:lnTo>
                <a:lnTo>
                  <a:pt x="1020560" y="793803"/>
                </a:lnTo>
                <a:lnTo>
                  <a:pt x="1022782" y="794298"/>
                </a:lnTo>
                <a:lnTo>
                  <a:pt x="1024992" y="794832"/>
                </a:lnTo>
                <a:lnTo>
                  <a:pt x="1027176" y="795391"/>
                </a:lnTo>
                <a:lnTo>
                  <a:pt x="1029361" y="795987"/>
                </a:lnTo>
                <a:lnTo>
                  <a:pt x="1031533" y="796609"/>
                </a:lnTo>
                <a:lnTo>
                  <a:pt x="1033679" y="797270"/>
                </a:lnTo>
                <a:lnTo>
                  <a:pt x="1035826" y="797969"/>
                </a:lnTo>
                <a:lnTo>
                  <a:pt x="1037946" y="798692"/>
                </a:lnTo>
                <a:lnTo>
                  <a:pt x="1040055" y="799442"/>
                </a:lnTo>
                <a:lnTo>
                  <a:pt x="1042150" y="800242"/>
                </a:lnTo>
                <a:lnTo>
                  <a:pt x="1044220" y="801054"/>
                </a:lnTo>
                <a:lnTo>
                  <a:pt x="1046290" y="801918"/>
                </a:lnTo>
                <a:lnTo>
                  <a:pt x="1048335" y="802794"/>
                </a:lnTo>
                <a:lnTo>
                  <a:pt x="1050354" y="803709"/>
                </a:lnTo>
                <a:lnTo>
                  <a:pt x="1052373" y="804661"/>
                </a:lnTo>
                <a:lnTo>
                  <a:pt x="1054367" y="805639"/>
                </a:lnTo>
                <a:lnTo>
                  <a:pt x="1056336" y="806643"/>
                </a:lnTo>
                <a:lnTo>
                  <a:pt x="1058304" y="807671"/>
                </a:lnTo>
                <a:lnTo>
                  <a:pt x="1060235" y="808738"/>
                </a:lnTo>
                <a:lnTo>
                  <a:pt x="1062165" y="809830"/>
                </a:lnTo>
                <a:lnTo>
                  <a:pt x="1064070" y="810948"/>
                </a:lnTo>
                <a:lnTo>
                  <a:pt x="1065950" y="812103"/>
                </a:lnTo>
                <a:lnTo>
                  <a:pt x="1067817" y="813285"/>
                </a:lnTo>
                <a:lnTo>
                  <a:pt x="1069658" y="814491"/>
                </a:lnTo>
                <a:lnTo>
                  <a:pt x="1071487" y="815723"/>
                </a:lnTo>
                <a:lnTo>
                  <a:pt x="1073291" y="816980"/>
                </a:lnTo>
                <a:lnTo>
                  <a:pt x="1075081" y="818276"/>
                </a:lnTo>
                <a:lnTo>
                  <a:pt x="1076834" y="819584"/>
                </a:lnTo>
                <a:lnTo>
                  <a:pt x="1078587" y="820930"/>
                </a:lnTo>
                <a:lnTo>
                  <a:pt x="1080301" y="822289"/>
                </a:lnTo>
                <a:lnTo>
                  <a:pt x="1082003" y="823686"/>
                </a:lnTo>
                <a:lnTo>
                  <a:pt x="1083679" y="825108"/>
                </a:lnTo>
                <a:lnTo>
                  <a:pt x="1085343" y="826544"/>
                </a:lnTo>
                <a:lnTo>
                  <a:pt x="1086968" y="828017"/>
                </a:lnTo>
                <a:lnTo>
                  <a:pt x="1088581" y="829503"/>
                </a:lnTo>
                <a:lnTo>
                  <a:pt x="1090169" y="831027"/>
                </a:lnTo>
                <a:lnTo>
                  <a:pt x="1091731" y="832563"/>
                </a:lnTo>
                <a:lnTo>
                  <a:pt x="1093268" y="834125"/>
                </a:lnTo>
                <a:lnTo>
                  <a:pt x="1094792" y="835713"/>
                </a:lnTo>
                <a:lnTo>
                  <a:pt x="1096278" y="837326"/>
                </a:lnTo>
                <a:lnTo>
                  <a:pt x="1097750" y="838964"/>
                </a:lnTo>
                <a:lnTo>
                  <a:pt x="1099186" y="840615"/>
                </a:lnTo>
                <a:lnTo>
                  <a:pt x="1100608" y="842292"/>
                </a:lnTo>
                <a:lnTo>
                  <a:pt x="1102005" y="843993"/>
                </a:lnTo>
                <a:lnTo>
                  <a:pt x="1103364" y="845720"/>
                </a:lnTo>
                <a:lnTo>
                  <a:pt x="1104711" y="847461"/>
                </a:lnTo>
                <a:lnTo>
                  <a:pt x="1106018" y="849226"/>
                </a:lnTo>
                <a:lnTo>
                  <a:pt x="1107313" y="851017"/>
                </a:lnTo>
                <a:lnTo>
                  <a:pt x="1108571" y="852820"/>
                </a:lnTo>
                <a:lnTo>
                  <a:pt x="1109803" y="854649"/>
                </a:lnTo>
                <a:lnTo>
                  <a:pt x="1111009" y="856490"/>
                </a:lnTo>
                <a:lnTo>
                  <a:pt x="1112191" y="858357"/>
                </a:lnTo>
                <a:lnTo>
                  <a:pt x="1113333" y="860237"/>
                </a:lnTo>
                <a:lnTo>
                  <a:pt x="1114451" y="862141"/>
                </a:lnTo>
                <a:lnTo>
                  <a:pt x="1115543" y="864072"/>
                </a:lnTo>
                <a:lnTo>
                  <a:pt x="1116610" y="866002"/>
                </a:lnTo>
                <a:lnTo>
                  <a:pt x="1117652" y="867971"/>
                </a:lnTo>
                <a:lnTo>
                  <a:pt x="1118655" y="869939"/>
                </a:lnTo>
                <a:lnTo>
                  <a:pt x="1119633" y="871933"/>
                </a:lnTo>
                <a:lnTo>
                  <a:pt x="1120572" y="873953"/>
                </a:lnTo>
                <a:lnTo>
                  <a:pt x="1121487" y="875984"/>
                </a:lnTo>
                <a:lnTo>
                  <a:pt x="1122376" y="878029"/>
                </a:lnTo>
                <a:lnTo>
                  <a:pt x="1123226" y="880087"/>
                </a:lnTo>
                <a:lnTo>
                  <a:pt x="1124040" y="882157"/>
                </a:lnTo>
                <a:lnTo>
                  <a:pt x="1124827" y="884252"/>
                </a:lnTo>
                <a:lnTo>
                  <a:pt x="1125589" y="886361"/>
                </a:lnTo>
                <a:lnTo>
                  <a:pt x="1126313" y="888494"/>
                </a:lnTo>
                <a:lnTo>
                  <a:pt x="1127011" y="890628"/>
                </a:lnTo>
                <a:lnTo>
                  <a:pt x="1127672" y="892787"/>
                </a:lnTo>
                <a:lnTo>
                  <a:pt x="1128294" y="894946"/>
                </a:lnTo>
                <a:lnTo>
                  <a:pt x="1128891" y="897130"/>
                </a:lnTo>
                <a:lnTo>
                  <a:pt x="1129450" y="899327"/>
                </a:lnTo>
                <a:lnTo>
                  <a:pt x="1129970" y="901537"/>
                </a:lnTo>
                <a:lnTo>
                  <a:pt x="1130466" y="903759"/>
                </a:lnTo>
                <a:lnTo>
                  <a:pt x="1130923" y="905995"/>
                </a:lnTo>
                <a:lnTo>
                  <a:pt x="1131342" y="908243"/>
                </a:lnTo>
                <a:lnTo>
                  <a:pt x="1131736" y="910503"/>
                </a:lnTo>
                <a:lnTo>
                  <a:pt x="1132079" y="912764"/>
                </a:lnTo>
                <a:lnTo>
                  <a:pt x="1132396" y="915050"/>
                </a:lnTo>
                <a:lnTo>
                  <a:pt x="1132675" y="917349"/>
                </a:lnTo>
                <a:lnTo>
                  <a:pt x="1132917" y="919647"/>
                </a:lnTo>
                <a:lnTo>
                  <a:pt x="1133133" y="921959"/>
                </a:lnTo>
                <a:lnTo>
                  <a:pt x="1133298" y="924295"/>
                </a:lnTo>
                <a:lnTo>
                  <a:pt x="1133425" y="926632"/>
                </a:lnTo>
                <a:lnTo>
                  <a:pt x="1133527" y="928969"/>
                </a:lnTo>
                <a:lnTo>
                  <a:pt x="1133603" y="933668"/>
                </a:lnTo>
                <a:lnTo>
                  <a:pt x="1133577" y="936056"/>
                </a:lnTo>
                <a:lnTo>
                  <a:pt x="1133527" y="938405"/>
                </a:lnTo>
                <a:lnTo>
                  <a:pt x="1133425" y="940754"/>
                </a:lnTo>
                <a:lnTo>
                  <a:pt x="1133298" y="943092"/>
                </a:lnTo>
                <a:lnTo>
                  <a:pt x="1133120" y="945415"/>
                </a:lnTo>
                <a:lnTo>
                  <a:pt x="1132917" y="947727"/>
                </a:lnTo>
                <a:lnTo>
                  <a:pt x="1132675" y="950038"/>
                </a:lnTo>
                <a:lnTo>
                  <a:pt x="1132396" y="952324"/>
                </a:lnTo>
                <a:lnTo>
                  <a:pt x="1132079" y="954610"/>
                </a:lnTo>
                <a:lnTo>
                  <a:pt x="1131723" y="956884"/>
                </a:lnTo>
                <a:lnTo>
                  <a:pt x="1131329" y="959144"/>
                </a:lnTo>
                <a:lnTo>
                  <a:pt x="1130910" y="961392"/>
                </a:lnTo>
                <a:lnTo>
                  <a:pt x="1130453" y="963615"/>
                </a:lnTo>
                <a:lnTo>
                  <a:pt x="1129958" y="965837"/>
                </a:lnTo>
                <a:lnTo>
                  <a:pt x="1129437" y="968047"/>
                </a:lnTo>
                <a:lnTo>
                  <a:pt x="1128878" y="970244"/>
                </a:lnTo>
                <a:lnTo>
                  <a:pt x="1128281" y="972429"/>
                </a:lnTo>
                <a:lnTo>
                  <a:pt x="1127659" y="974600"/>
                </a:lnTo>
                <a:lnTo>
                  <a:pt x="1126999" y="976746"/>
                </a:lnTo>
                <a:lnTo>
                  <a:pt x="1126300" y="978880"/>
                </a:lnTo>
                <a:lnTo>
                  <a:pt x="1125576" y="981014"/>
                </a:lnTo>
                <a:lnTo>
                  <a:pt x="1124814" y="983122"/>
                </a:lnTo>
                <a:lnTo>
                  <a:pt x="1124027" y="985217"/>
                </a:lnTo>
                <a:lnTo>
                  <a:pt x="1123202" y="987287"/>
                </a:lnTo>
                <a:lnTo>
                  <a:pt x="1122351" y="989345"/>
                </a:lnTo>
                <a:lnTo>
                  <a:pt x="1121461" y="991389"/>
                </a:lnTo>
                <a:lnTo>
                  <a:pt x="1120547" y="993421"/>
                </a:lnTo>
                <a:lnTo>
                  <a:pt x="1119607" y="995428"/>
                </a:lnTo>
                <a:lnTo>
                  <a:pt x="1118629" y="997422"/>
                </a:lnTo>
                <a:lnTo>
                  <a:pt x="1117626" y="999403"/>
                </a:lnTo>
                <a:lnTo>
                  <a:pt x="1116585" y="1001359"/>
                </a:lnTo>
                <a:lnTo>
                  <a:pt x="1115531" y="1003302"/>
                </a:lnTo>
                <a:lnTo>
                  <a:pt x="1114425" y="1005220"/>
                </a:lnTo>
                <a:lnTo>
                  <a:pt x="1113308" y="1007125"/>
                </a:lnTo>
                <a:lnTo>
                  <a:pt x="1112165" y="1009017"/>
                </a:lnTo>
                <a:lnTo>
                  <a:pt x="1110984" y="1010884"/>
                </a:lnTo>
                <a:lnTo>
                  <a:pt x="1109778" y="1012726"/>
                </a:lnTo>
                <a:lnTo>
                  <a:pt x="1108546" y="1014554"/>
                </a:lnTo>
                <a:lnTo>
                  <a:pt x="1107275" y="1016358"/>
                </a:lnTo>
                <a:lnTo>
                  <a:pt x="1105993" y="1018136"/>
                </a:lnTo>
                <a:lnTo>
                  <a:pt x="1104672" y="1019901"/>
                </a:lnTo>
                <a:lnTo>
                  <a:pt x="1103339" y="1021641"/>
                </a:lnTo>
                <a:lnTo>
                  <a:pt x="1101967" y="1023368"/>
                </a:lnTo>
                <a:lnTo>
                  <a:pt x="1100583" y="1025070"/>
                </a:lnTo>
                <a:lnTo>
                  <a:pt x="1099160" y="1026746"/>
                </a:lnTo>
                <a:lnTo>
                  <a:pt x="1097713" y="1028397"/>
                </a:lnTo>
                <a:lnTo>
                  <a:pt x="1096252" y="1030035"/>
                </a:lnTo>
                <a:lnTo>
                  <a:pt x="1094754" y="1031649"/>
                </a:lnTo>
                <a:lnTo>
                  <a:pt x="1093242" y="1033236"/>
                </a:lnTo>
                <a:lnTo>
                  <a:pt x="1091693" y="1034798"/>
                </a:lnTo>
                <a:lnTo>
                  <a:pt x="1090131" y="1036335"/>
                </a:lnTo>
                <a:lnTo>
                  <a:pt x="1088543" y="1037859"/>
                </a:lnTo>
                <a:lnTo>
                  <a:pt x="1086930" y="1039345"/>
                </a:lnTo>
                <a:lnTo>
                  <a:pt x="1085305" y="1040818"/>
                </a:lnTo>
                <a:lnTo>
                  <a:pt x="1083641" y="1042253"/>
                </a:lnTo>
                <a:lnTo>
                  <a:pt x="1081965" y="1043675"/>
                </a:lnTo>
                <a:lnTo>
                  <a:pt x="1080262" y="1045060"/>
                </a:lnTo>
                <a:lnTo>
                  <a:pt x="1078549" y="1046431"/>
                </a:lnTo>
                <a:lnTo>
                  <a:pt x="1076796" y="1047777"/>
                </a:lnTo>
                <a:lnTo>
                  <a:pt x="1075030" y="1049085"/>
                </a:lnTo>
                <a:lnTo>
                  <a:pt x="1073252" y="1050368"/>
                </a:lnTo>
                <a:lnTo>
                  <a:pt x="1071449" y="1051638"/>
                </a:lnTo>
                <a:lnTo>
                  <a:pt x="1069620" y="1052870"/>
                </a:lnTo>
                <a:lnTo>
                  <a:pt x="1067779" y="1054077"/>
                </a:lnTo>
                <a:lnTo>
                  <a:pt x="1065911" y="1055245"/>
                </a:lnTo>
                <a:lnTo>
                  <a:pt x="1064019" y="1056401"/>
                </a:lnTo>
                <a:lnTo>
                  <a:pt x="1062115" y="1057518"/>
                </a:lnTo>
                <a:lnTo>
                  <a:pt x="1060197" y="1058610"/>
                </a:lnTo>
                <a:lnTo>
                  <a:pt x="1058254" y="1059677"/>
                </a:lnTo>
                <a:lnTo>
                  <a:pt x="1056298" y="1060706"/>
                </a:lnTo>
                <a:lnTo>
                  <a:pt x="1054317" y="1061722"/>
                </a:lnTo>
                <a:lnTo>
                  <a:pt x="1052323" y="1062687"/>
                </a:lnTo>
                <a:lnTo>
                  <a:pt x="1050316" y="1063640"/>
                </a:lnTo>
                <a:lnTo>
                  <a:pt x="1048284" y="1064554"/>
                </a:lnTo>
                <a:lnTo>
                  <a:pt x="1046240" y="1065431"/>
                </a:lnTo>
                <a:lnTo>
                  <a:pt x="1044182" y="1066281"/>
                </a:lnTo>
                <a:lnTo>
                  <a:pt x="1042099" y="1067107"/>
                </a:lnTo>
                <a:lnTo>
                  <a:pt x="1040004" y="1067894"/>
                </a:lnTo>
                <a:lnTo>
                  <a:pt x="1037895" y="1068656"/>
                </a:lnTo>
                <a:lnTo>
                  <a:pt x="1035774" y="1069380"/>
                </a:lnTo>
                <a:lnTo>
                  <a:pt x="1033641" y="1070079"/>
                </a:lnTo>
                <a:lnTo>
                  <a:pt x="1031482" y="1070726"/>
                </a:lnTo>
                <a:lnTo>
                  <a:pt x="1029310" y="1071361"/>
                </a:lnTo>
                <a:lnTo>
                  <a:pt x="1027139" y="1071958"/>
                </a:lnTo>
                <a:lnTo>
                  <a:pt x="1024942" y="1072517"/>
                </a:lnTo>
                <a:lnTo>
                  <a:pt x="1022732" y="1073038"/>
                </a:lnTo>
                <a:lnTo>
                  <a:pt x="1020509" y="1073533"/>
                </a:lnTo>
                <a:lnTo>
                  <a:pt x="1018274" y="1073990"/>
                </a:lnTo>
                <a:lnTo>
                  <a:pt x="1016026" y="1074410"/>
                </a:lnTo>
                <a:lnTo>
                  <a:pt x="1013766" y="1074791"/>
                </a:lnTo>
                <a:lnTo>
                  <a:pt x="1011492" y="1075146"/>
                </a:lnTo>
                <a:lnTo>
                  <a:pt x="1009206" y="1075463"/>
                </a:lnTo>
                <a:lnTo>
                  <a:pt x="1006920" y="1075743"/>
                </a:lnTo>
                <a:lnTo>
                  <a:pt x="1004609" y="1075984"/>
                </a:lnTo>
                <a:lnTo>
                  <a:pt x="1002297" y="1076187"/>
                </a:lnTo>
                <a:lnTo>
                  <a:pt x="999974" y="1076365"/>
                </a:lnTo>
                <a:lnTo>
                  <a:pt x="997636" y="1076492"/>
                </a:lnTo>
                <a:lnTo>
                  <a:pt x="995287" y="1076581"/>
                </a:lnTo>
                <a:lnTo>
                  <a:pt x="990600" y="1076657"/>
                </a:lnTo>
                <a:lnTo>
                  <a:pt x="988213" y="1076645"/>
                </a:lnTo>
                <a:lnTo>
                  <a:pt x="985851" y="1076581"/>
                </a:lnTo>
                <a:lnTo>
                  <a:pt x="983514" y="1076492"/>
                </a:lnTo>
                <a:lnTo>
                  <a:pt x="981177" y="1076352"/>
                </a:lnTo>
                <a:lnTo>
                  <a:pt x="978853" y="1076187"/>
                </a:lnTo>
                <a:lnTo>
                  <a:pt x="976529" y="1075984"/>
                </a:lnTo>
                <a:lnTo>
                  <a:pt x="974230" y="1075730"/>
                </a:lnTo>
                <a:lnTo>
                  <a:pt x="971932" y="1075451"/>
                </a:lnTo>
                <a:lnTo>
                  <a:pt x="969658" y="1075133"/>
                </a:lnTo>
                <a:lnTo>
                  <a:pt x="967385" y="1074791"/>
                </a:lnTo>
                <a:lnTo>
                  <a:pt x="965124" y="1074397"/>
                </a:lnTo>
                <a:lnTo>
                  <a:pt x="962877" y="1073978"/>
                </a:lnTo>
                <a:lnTo>
                  <a:pt x="960641" y="1073520"/>
                </a:lnTo>
                <a:lnTo>
                  <a:pt x="958419" y="1073025"/>
                </a:lnTo>
                <a:lnTo>
                  <a:pt x="956209" y="1072504"/>
                </a:lnTo>
                <a:lnTo>
                  <a:pt x="954012" y="1071946"/>
                </a:lnTo>
                <a:lnTo>
                  <a:pt x="951840" y="1071349"/>
                </a:lnTo>
                <a:lnTo>
                  <a:pt x="949669" y="1070714"/>
                </a:lnTo>
                <a:lnTo>
                  <a:pt x="947522" y="1070053"/>
                </a:lnTo>
                <a:lnTo>
                  <a:pt x="945376" y="1069368"/>
                </a:lnTo>
                <a:lnTo>
                  <a:pt x="943255" y="1068644"/>
                </a:lnTo>
                <a:lnTo>
                  <a:pt x="941147" y="1067882"/>
                </a:lnTo>
                <a:lnTo>
                  <a:pt x="939052" y="1067094"/>
                </a:lnTo>
                <a:lnTo>
                  <a:pt x="936969" y="1066269"/>
                </a:lnTo>
                <a:lnTo>
                  <a:pt x="934912" y="1065418"/>
                </a:lnTo>
                <a:lnTo>
                  <a:pt x="932867" y="1064529"/>
                </a:lnTo>
                <a:lnTo>
                  <a:pt x="930847" y="1063614"/>
                </a:lnTo>
                <a:lnTo>
                  <a:pt x="928828" y="1062675"/>
                </a:lnTo>
                <a:lnTo>
                  <a:pt x="926834" y="1061697"/>
                </a:lnTo>
                <a:lnTo>
                  <a:pt x="924866" y="1060693"/>
                </a:lnTo>
                <a:lnTo>
                  <a:pt x="922897" y="1059652"/>
                </a:lnTo>
                <a:lnTo>
                  <a:pt x="920967" y="1058585"/>
                </a:lnTo>
                <a:lnTo>
                  <a:pt x="919037" y="1057493"/>
                </a:lnTo>
                <a:lnTo>
                  <a:pt x="917131" y="1056375"/>
                </a:lnTo>
                <a:lnTo>
                  <a:pt x="915252" y="1055220"/>
                </a:lnTo>
                <a:lnTo>
                  <a:pt x="913385" y="1054051"/>
                </a:lnTo>
                <a:lnTo>
                  <a:pt x="911543" y="1052845"/>
                </a:lnTo>
                <a:lnTo>
                  <a:pt x="909715" y="1051600"/>
                </a:lnTo>
                <a:lnTo>
                  <a:pt x="907911" y="1050343"/>
                </a:lnTo>
                <a:lnTo>
                  <a:pt x="906120" y="1049060"/>
                </a:lnTo>
                <a:lnTo>
                  <a:pt x="904355" y="1047739"/>
                </a:lnTo>
                <a:lnTo>
                  <a:pt x="902615" y="1046406"/>
                </a:lnTo>
                <a:lnTo>
                  <a:pt x="900900" y="1045034"/>
                </a:lnTo>
                <a:lnTo>
                  <a:pt x="899199" y="1043637"/>
                </a:lnTo>
                <a:lnTo>
                  <a:pt x="897522" y="1042228"/>
                </a:lnTo>
                <a:lnTo>
                  <a:pt x="895859" y="1040780"/>
                </a:lnTo>
                <a:lnTo>
                  <a:pt x="894233" y="1039307"/>
                </a:lnTo>
                <a:lnTo>
                  <a:pt x="892620" y="1037821"/>
                </a:lnTo>
                <a:lnTo>
                  <a:pt x="891033" y="1036310"/>
                </a:lnTo>
                <a:lnTo>
                  <a:pt x="889471" y="1034760"/>
                </a:lnTo>
                <a:lnTo>
                  <a:pt x="887921" y="1033198"/>
                </a:lnTo>
                <a:lnTo>
                  <a:pt x="886410" y="1031611"/>
                </a:lnTo>
                <a:lnTo>
                  <a:pt x="884924" y="1029998"/>
                </a:lnTo>
                <a:lnTo>
                  <a:pt x="883451" y="1028359"/>
                </a:lnTo>
                <a:lnTo>
                  <a:pt x="882003" y="1026708"/>
                </a:lnTo>
                <a:lnTo>
                  <a:pt x="880593" y="1025032"/>
                </a:lnTo>
                <a:lnTo>
                  <a:pt x="879196" y="1023330"/>
                </a:lnTo>
                <a:lnTo>
                  <a:pt x="877838" y="1021603"/>
                </a:lnTo>
                <a:lnTo>
                  <a:pt x="876491" y="1019863"/>
                </a:lnTo>
                <a:lnTo>
                  <a:pt x="875183" y="1018097"/>
                </a:lnTo>
                <a:lnTo>
                  <a:pt x="873887" y="1016320"/>
                </a:lnTo>
                <a:lnTo>
                  <a:pt x="872630" y="1014503"/>
                </a:lnTo>
                <a:lnTo>
                  <a:pt x="871398" y="1012687"/>
                </a:lnTo>
                <a:lnTo>
                  <a:pt x="870192" y="1010833"/>
                </a:lnTo>
                <a:lnTo>
                  <a:pt x="869011" y="1008966"/>
                </a:lnTo>
                <a:lnTo>
                  <a:pt x="867868" y="1007087"/>
                </a:lnTo>
                <a:lnTo>
                  <a:pt x="866737" y="1005182"/>
                </a:lnTo>
                <a:lnTo>
                  <a:pt x="865645" y="1003264"/>
                </a:lnTo>
                <a:lnTo>
                  <a:pt x="864591" y="1001321"/>
                </a:lnTo>
                <a:lnTo>
                  <a:pt x="863550" y="999365"/>
                </a:lnTo>
                <a:lnTo>
                  <a:pt x="862546" y="997384"/>
                </a:lnTo>
                <a:lnTo>
                  <a:pt x="861569" y="995390"/>
                </a:lnTo>
                <a:lnTo>
                  <a:pt x="860629" y="993383"/>
                </a:lnTo>
                <a:lnTo>
                  <a:pt x="859715" y="991351"/>
                </a:lnTo>
                <a:lnTo>
                  <a:pt x="858826" y="989307"/>
                </a:lnTo>
                <a:lnTo>
                  <a:pt x="857974" y="987237"/>
                </a:lnTo>
                <a:lnTo>
                  <a:pt x="857162" y="985167"/>
                </a:lnTo>
                <a:lnTo>
                  <a:pt x="856361" y="983071"/>
                </a:lnTo>
                <a:lnTo>
                  <a:pt x="855613" y="980963"/>
                </a:lnTo>
                <a:lnTo>
                  <a:pt x="854889" y="978842"/>
                </a:lnTo>
                <a:lnTo>
                  <a:pt x="854190" y="976696"/>
                </a:lnTo>
                <a:lnTo>
                  <a:pt x="853530" y="974549"/>
                </a:lnTo>
                <a:lnTo>
                  <a:pt x="852907" y="972378"/>
                </a:lnTo>
                <a:lnTo>
                  <a:pt x="852310" y="970193"/>
                </a:lnTo>
                <a:lnTo>
                  <a:pt x="851752" y="967996"/>
                </a:lnTo>
                <a:lnTo>
                  <a:pt x="851231" y="965786"/>
                </a:lnTo>
                <a:lnTo>
                  <a:pt x="850735" y="963576"/>
                </a:lnTo>
                <a:lnTo>
                  <a:pt x="850279" y="961341"/>
                </a:lnTo>
                <a:lnTo>
                  <a:pt x="849859" y="959093"/>
                </a:lnTo>
                <a:lnTo>
                  <a:pt x="849466" y="956833"/>
                </a:lnTo>
                <a:lnTo>
                  <a:pt x="849123" y="954559"/>
                </a:lnTo>
                <a:lnTo>
                  <a:pt x="848805" y="952274"/>
                </a:lnTo>
                <a:lnTo>
                  <a:pt x="848526" y="949988"/>
                </a:lnTo>
                <a:lnTo>
                  <a:pt x="848284" y="947676"/>
                </a:lnTo>
                <a:lnTo>
                  <a:pt x="848069" y="945365"/>
                </a:lnTo>
                <a:lnTo>
                  <a:pt x="847904" y="943041"/>
                </a:lnTo>
                <a:lnTo>
                  <a:pt x="847777" y="940704"/>
                </a:lnTo>
                <a:lnTo>
                  <a:pt x="847675" y="938354"/>
                </a:lnTo>
                <a:lnTo>
                  <a:pt x="847599" y="933668"/>
                </a:lnTo>
                <a:lnTo>
                  <a:pt x="847624" y="931280"/>
                </a:lnTo>
                <a:lnTo>
                  <a:pt x="847675" y="928918"/>
                </a:lnTo>
                <a:lnTo>
                  <a:pt x="847777" y="926569"/>
                </a:lnTo>
                <a:lnTo>
                  <a:pt x="847904" y="924245"/>
                </a:lnTo>
                <a:lnTo>
                  <a:pt x="848081" y="921908"/>
                </a:lnTo>
                <a:lnTo>
                  <a:pt x="848284" y="919596"/>
                </a:lnTo>
                <a:lnTo>
                  <a:pt x="848526" y="917298"/>
                </a:lnTo>
                <a:lnTo>
                  <a:pt x="848805" y="914999"/>
                </a:lnTo>
                <a:lnTo>
                  <a:pt x="849123" y="912713"/>
                </a:lnTo>
                <a:lnTo>
                  <a:pt x="849478" y="910452"/>
                </a:lnTo>
                <a:lnTo>
                  <a:pt x="849859" y="908192"/>
                </a:lnTo>
                <a:lnTo>
                  <a:pt x="850291" y="905944"/>
                </a:lnTo>
                <a:lnTo>
                  <a:pt x="850749" y="903709"/>
                </a:lnTo>
                <a:lnTo>
                  <a:pt x="851231" y="901486"/>
                </a:lnTo>
                <a:lnTo>
                  <a:pt x="851764" y="899276"/>
                </a:lnTo>
                <a:lnTo>
                  <a:pt x="852323" y="897079"/>
                </a:lnTo>
                <a:lnTo>
                  <a:pt x="852920" y="894895"/>
                </a:lnTo>
                <a:lnTo>
                  <a:pt x="853542" y="892736"/>
                </a:lnTo>
                <a:lnTo>
                  <a:pt x="854203" y="890577"/>
                </a:lnTo>
                <a:lnTo>
                  <a:pt x="854901" y="888443"/>
                </a:lnTo>
                <a:lnTo>
                  <a:pt x="855625" y="886323"/>
                </a:lnTo>
                <a:lnTo>
                  <a:pt x="856387" y="884214"/>
                </a:lnTo>
                <a:lnTo>
                  <a:pt x="857174" y="882119"/>
                </a:lnTo>
                <a:lnTo>
                  <a:pt x="858000" y="880036"/>
                </a:lnTo>
                <a:lnTo>
                  <a:pt x="858851" y="877978"/>
                </a:lnTo>
                <a:lnTo>
                  <a:pt x="859727" y="875934"/>
                </a:lnTo>
                <a:lnTo>
                  <a:pt x="860654" y="873902"/>
                </a:lnTo>
                <a:lnTo>
                  <a:pt x="861594" y="871895"/>
                </a:lnTo>
                <a:lnTo>
                  <a:pt x="862572" y="869901"/>
                </a:lnTo>
                <a:lnTo>
                  <a:pt x="863576" y="867920"/>
                </a:lnTo>
                <a:lnTo>
                  <a:pt x="864604" y="865964"/>
                </a:lnTo>
                <a:lnTo>
                  <a:pt x="865671" y="864021"/>
                </a:lnTo>
                <a:lnTo>
                  <a:pt x="866763" y="862103"/>
                </a:lnTo>
                <a:lnTo>
                  <a:pt x="867893" y="860199"/>
                </a:lnTo>
                <a:lnTo>
                  <a:pt x="869037" y="858319"/>
                </a:lnTo>
                <a:lnTo>
                  <a:pt x="870217" y="856452"/>
                </a:lnTo>
                <a:lnTo>
                  <a:pt x="871424" y="854611"/>
                </a:lnTo>
                <a:lnTo>
                  <a:pt x="872656" y="852782"/>
                </a:lnTo>
                <a:lnTo>
                  <a:pt x="873913" y="850978"/>
                </a:lnTo>
                <a:lnTo>
                  <a:pt x="875208" y="849188"/>
                </a:lnTo>
                <a:lnTo>
                  <a:pt x="876517" y="847422"/>
                </a:lnTo>
                <a:lnTo>
                  <a:pt x="877863" y="845682"/>
                </a:lnTo>
                <a:lnTo>
                  <a:pt x="879234" y="843955"/>
                </a:lnTo>
                <a:lnTo>
                  <a:pt x="880619" y="842266"/>
                </a:lnTo>
                <a:lnTo>
                  <a:pt x="882041" y="840577"/>
                </a:lnTo>
                <a:lnTo>
                  <a:pt x="883489" y="838926"/>
                </a:lnTo>
                <a:lnTo>
                  <a:pt x="884950" y="837288"/>
                </a:lnTo>
                <a:lnTo>
                  <a:pt x="886448" y="835688"/>
                </a:lnTo>
                <a:lnTo>
                  <a:pt x="887959" y="834100"/>
                </a:lnTo>
                <a:lnTo>
                  <a:pt x="889496" y="832525"/>
                </a:lnTo>
                <a:lnTo>
                  <a:pt x="891071" y="830988"/>
                </a:lnTo>
                <a:lnTo>
                  <a:pt x="892658" y="829477"/>
                </a:lnTo>
                <a:lnTo>
                  <a:pt x="894271" y="827978"/>
                </a:lnTo>
                <a:lnTo>
                  <a:pt x="895897" y="826518"/>
                </a:lnTo>
                <a:lnTo>
                  <a:pt x="897560" y="825070"/>
                </a:lnTo>
                <a:lnTo>
                  <a:pt x="899237" y="823660"/>
                </a:lnTo>
                <a:lnTo>
                  <a:pt x="900938" y="822264"/>
                </a:lnTo>
                <a:lnTo>
                  <a:pt x="902653" y="820892"/>
                </a:lnTo>
                <a:lnTo>
                  <a:pt x="904406" y="819558"/>
                </a:lnTo>
                <a:lnTo>
                  <a:pt x="906158" y="818238"/>
                </a:lnTo>
                <a:lnTo>
                  <a:pt x="907949" y="816955"/>
                </a:lnTo>
                <a:lnTo>
                  <a:pt x="909753" y="815698"/>
                </a:lnTo>
                <a:lnTo>
                  <a:pt x="911581" y="814466"/>
                </a:lnTo>
                <a:lnTo>
                  <a:pt x="913423" y="813259"/>
                </a:lnTo>
                <a:lnTo>
                  <a:pt x="915290" y="812078"/>
                </a:lnTo>
                <a:lnTo>
                  <a:pt x="917182" y="810923"/>
                </a:lnTo>
                <a:lnTo>
                  <a:pt x="919087" y="809805"/>
                </a:lnTo>
                <a:lnTo>
                  <a:pt x="921005" y="808713"/>
                </a:lnTo>
                <a:lnTo>
                  <a:pt x="922948" y="807646"/>
                </a:lnTo>
                <a:lnTo>
                  <a:pt x="924904" y="806617"/>
                </a:lnTo>
                <a:lnTo>
                  <a:pt x="926885" y="805614"/>
                </a:lnTo>
                <a:lnTo>
                  <a:pt x="928879" y="804636"/>
                </a:lnTo>
                <a:lnTo>
                  <a:pt x="930885" y="803696"/>
                </a:lnTo>
                <a:lnTo>
                  <a:pt x="932917" y="802782"/>
                </a:lnTo>
                <a:lnTo>
                  <a:pt x="934962" y="801893"/>
                </a:lnTo>
                <a:lnTo>
                  <a:pt x="937019" y="801042"/>
                </a:lnTo>
                <a:lnTo>
                  <a:pt x="939102" y="800217"/>
                </a:lnTo>
                <a:lnTo>
                  <a:pt x="941198" y="799429"/>
                </a:lnTo>
                <a:lnTo>
                  <a:pt x="943306" y="798667"/>
                </a:lnTo>
                <a:lnTo>
                  <a:pt x="945426" y="797943"/>
                </a:lnTo>
                <a:lnTo>
                  <a:pt x="947560" y="797257"/>
                </a:lnTo>
                <a:lnTo>
                  <a:pt x="949719" y="796597"/>
                </a:lnTo>
                <a:lnTo>
                  <a:pt x="951891" y="795975"/>
                </a:lnTo>
                <a:lnTo>
                  <a:pt x="954063" y="795378"/>
                </a:lnTo>
                <a:lnTo>
                  <a:pt x="956260" y="794819"/>
                </a:lnTo>
                <a:lnTo>
                  <a:pt x="958470" y="794286"/>
                </a:lnTo>
                <a:lnTo>
                  <a:pt x="960692" y="793803"/>
                </a:lnTo>
                <a:lnTo>
                  <a:pt x="962928" y="793346"/>
                </a:lnTo>
                <a:lnTo>
                  <a:pt x="965176" y="792914"/>
                </a:lnTo>
                <a:lnTo>
                  <a:pt x="967436" y="792533"/>
                </a:lnTo>
                <a:lnTo>
                  <a:pt x="969709" y="792177"/>
                </a:lnTo>
                <a:lnTo>
                  <a:pt x="971982" y="791860"/>
                </a:lnTo>
                <a:lnTo>
                  <a:pt x="974281" y="791580"/>
                </a:lnTo>
                <a:lnTo>
                  <a:pt x="976580" y="791339"/>
                </a:lnTo>
                <a:lnTo>
                  <a:pt x="978904" y="791136"/>
                </a:lnTo>
                <a:lnTo>
                  <a:pt x="981228" y="790971"/>
                </a:lnTo>
                <a:lnTo>
                  <a:pt x="983565" y="790831"/>
                </a:lnTo>
                <a:lnTo>
                  <a:pt x="985901" y="790742"/>
                </a:lnTo>
                <a:lnTo>
                  <a:pt x="987425" y="790717"/>
                </a:lnTo>
                <a:close/>
                <a:moveTo>
                  <a:pt x="215381" y="0"/>
                </a:moveTo>
                <a:lnTo>
                  <a:pt x="1765820" y="0"/>
                </a:lnTo>
                <a:cubicBezTo>
                  <a:pt x="1884772" y="0"/>
                  <a:pt x="1981201" y="96429"/>
                  <a:pt x="1981201" y="215381"/>
                </a:cubicBezTo>
                <a:lnTo>
                  <a:pt x="1981200" y="215381"/>
                </a:lnTo>
                <a:cubicBezTo>
                  <a:pt x="1981200" y="334333"/>
                  <a:pt x="1884771" y="430762"/>
                  <a:pt x="1765819" y="430762"/>
                </a:cubicBezTo>
                <a:lnTo>
                  <a:pt x="215381" y="430761"/>
                </a:lnTo>
                <a:cubicBezTo>
                  <a:pt x="126167" y="430761"/>
                  <a:pt x="49622" y="376520"/>
                  <a:pt x="16926" y="299216"/>
                </a:cubicBezTo>
                <a:lnTo>
                  <a:pt x="0" y="215380"/>
                </a:lnTo>
                <a:lnTo>
                  <a:pt x="16926" y="131545"/>
                </a:lnTo>
                <a:cubicBezTo>
                  <a:pt x="49622" y="54241"/>
                  <a:pt x="126167" y="0"/>
                  <a:pt x="215381" y="0"/>
                </a:cubicBezTo>
                <a:close/>
              </a:path>
            </a:pathLst>
          </a:custGeom>
          <a:solidFill>
            <a:schemeClr val="accent1"/>
          </a:solidFill>
        </p:spPr>
        <p:txBody>
          <a:bodyPr wrap="square">
            <a:noAutofit/>
          </a:bodyPr>
          <a:lstStyle>
            <a:lvl1pPr>
              <a:defRPr>
                <a:noFill/>
              </a:defRPr>
            </a:lvl1pPr>
          </a:lstStyle>
          <a:p>
            <a:pPr lvl="0"/>
            <a:r>
              <a:rPr lang="zh-CN" altLang="en-US"/>
              <a:t>单击此处编辑母版文本样式</a:t>
            </a:r>
          </a:p>
        </p:txBody>
      </p:sp>
      <p:sp>
        <p:nvSpPr>
          <p:cNvPr id="18" name="文本占位符 17"/>
          <p:cNvSpPr>
            <a:spLocks noGrp="1"/>
          </p:cNvSpPr>
          <p:nvPr>
            <p:ph type="body" sz="quarter" idx="10"/>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9" name="文本占位符 18"/>
          <p:cNvSpPr>
            <a:spLocks noGrp="1"/>
          </p:cNvSpPr>
          <p:nvPr>
            <p:ph type="body" sz="quarter" idx="11"/>
          </p:nvPr>
        </p:nvSpPr>
        <p:spPr>
          <a:xfrm>
            <a:off x="2574551" y="4796747"/>
            <a:ext cx="3240000" cy="923330"/>
          </a:xfrm>
          <a:prstGeom prst="rect">
            <a:avLst/>
          </a:prstGeom>
        </p:spPr>
        <p:txBody>
          <a:bodyPr vert="horz" wrap="square" lIns="0" tIns="45720" rIns="0" bIns="45720" anchor="t" anchorCtr="0">
            <a:spAutoFit/>
          </a:bodyPr>
          <a:lstStyle>
            <a:lvl1pPr marL="0" indent="0" algn="ctr" defTabSz="914400" rtl="0" eaLnBrk="1" fontAlgn="auto" latinLnBrk="0" hangingPunct="1">
              <a:lnSpc>
                <a:spcPct val="100000"/>
              </a:lnSpc>
              <a:spcBef>
                <a:spcPts val="600"/>
              </a:spcBef>
              <a:spcAft>
                <a:spcPts val="600"/>
              </a:spcAft>
              <a:buFont typeface="Arial" panose="020B0604020202020204" pitchFamily="34" charset="0"/>
              <a:buNone/>
              <a:defRPr sz="18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0" name="文本占位符 19"/>
          <p:cNvSpPr>
            <a:spLocks noGrp="1"/>
          </p:cNvSpPr>
          <p:nvPr>
            <p:ph type="body" sz="quarter" idx="12"/>
          </p:nvPr>
        </p:nvSpPr>
        <p:spPr>
          <a:xfrm>
            <a:off x="6377451" y="4796747"/>
            <a:ext cx="3240000" cy="923330"/>
          </a:xfrm>
          <a:prstGeom prst="rect">
            <a:avLst/>
          </a:prstGeom>
        </p:spPr>
        <p:txBody>
          <a:bodyPr vert="horz" wrap="square" lIns="0" tIns="45720" rIns="0" bIns="45720" anchor="t" anchorCtr="0">
            <a:spAutoFit/>
          </a:bodyPr>
          <a:lstStyle>
            <a:lvl1pPr marL="0" indent="0" algn="ctr" defTabSz="914400" rtl="0" eaLnBrk="1" fontAlgn="auto" latinLnBrk="0" hangingPunct="1">
              <a:lnSpc>
                <a:spcPct val="100000"/>
              </a:lnSpc>
              <a:spcBef>
                <a:spcPts val="600"/>
              </a:spcBef>
              <a:spcAft>
                <a:spcPts val="600"/>
              </a:spcAft>
              <a:buFont typeface="Arial" panose="020B0604020202020204" pitchFamily="34" charset="0"/>
              <a:buNone/>
              <a:defRPr sz="18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1" name="文本占位符 20"/>
          <p:cNvSpPr>
            <a:spLocks noGrp="1"/>
          </p:cNvSpPr>
          <p:nvPr>
            <p:ph type="body" sz="quarter" idx="13"/>
          </p:nvPr>
        </p:nvSpPr>
        <p:spPr>
          <a:xfrm>
            <a:off x="673101" y="1763799"/>
            <a:ext cx="3240000" cy="923330"/>
          </a:xfrm>
          <a:prstGeom prst="rect">
            <a:avLst/>
          </a:prstGeom>
        </p:spPr>
        <p:txBody>
          <a:bodyPr vert="horz" wrap="square" lIns="0" tIns="45720" rIns="0" bIns="45720" anchor="t" anchorCtr="0">
            <a:spAutoFit/>
          </a:bodyPr>
          <a:lstStyle>
            <a:lvl1pPr marL="0" indent="0" algn="ctr" defTabSz="914400" rtl="0" eaLnBrk="1" fontAlgn="auto" latinLnBrk="0" hangingPunct="1">
              <a:lnSpc>
                <a:spcPct val="100000"/>
              </a:lnSpc>
              <a:spcBef>
                <a:spcPts val="600"/>
              </a:spcBef>
              <a:spcAft>
                <a:spcPts val="600"/>
              </a:spcAft>
              <a:buFont typeface="Arial" panose="020B0604020202020204" pitchFamily="34" charset="0"/>
              <a:buNone/>
              <a:defRPr sz="18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2" name="文本占位符 21"/>
          <p:cNvSpPr>
            <a:spLocks noGrp="1"/>
          </p:cNvSpPr>
          <p:nvPr>
            <p:ph type="body" sz="quarter" idx="14"/>
          </p:nvPr>
        </p:nvSpPr>
        <p:spPr>
          <a:xfrm>
            <a:off x="4476001" y="1763799"/>
            <a:ext cx="3240000" cy="923330"/>
          </a:xfrm>
          <a:prstGeom prst="rect">
            <a:avLst/>
          </a:prstGeom>
        </p:spPr>
        <p:txBody>
          <a:bodyPr vert="horz" wrap="square" lIns="0" tIns="45720" rIns="0" bIns="45720" anchor="t" anchorCtr="0">
            <a:spAutoFit/>
          </a:bodyPr>
          <a:lstStyle>
            <a:lvl1pPr marL="0" indent="0" algn="ctr" defTabSz="914400" rtl="0" eaLnBrk="1" fontAlgn="auto" latinLnBrk="0" hangingPunct="1">
              <a:lnSpc>
                <a:spcPct val="100000"/>
              </a:lnSpc>
              <a:spcBef>
                <a:spcPts val="600"/>
              </a:spcBef>
              <a:spcAft>
                <a:spcPts val="600"/>
              </a:spcAft>
              <a:buFont typeface="Arial" panose="020B0604020202020204" pitchFamily="34" charset="0"/>
              <a:buNone/>
              <a:defRPr sz="18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3" name="文本占位符 22"/>
          <p:cNvSpPr>
            <a:spLocks noGrp="1"/>
          </p:cNvSpPr>
          <p:nvPr>
            <p:ph type="body" sz="quarter" idx="15"/>
          </p:nvPr>
        </p:nvSpPr>
        <p:spPr>
          <a:xfrm>
            <a:off x="8278900" y="1763799"/>
            <a:ext cx="3240000" cy="923330"/>
          </a:xfrm>
          <a:prstGeom prst="rect">
            <a:avLst/>
          </a:prstGeom>
        </p:spPr>
        <p:txBody>
          <a:bodyPr vert="horz" wrap="square" lIns="0" tIns="45720" rIns="0" bIns="45720" anchor="t" anchorCtr="0">
            <a:spAutoFit/>
          </a:bodyPr>
          <a:lstStyle>
            <a:lvl1pPr marL="0" indent="0" algn="ctr" defTabSz="914400" rtl="0" eaLnBrk="1" fontAlgn="auto" latinLnBrk="0" hangingPunct="1">
              <a:lnSpc>
                <a:spcPct val="100000"/>
              </a:lnSpc>
              <a:spcBef>
                <a:spcPts val="600"/>
              </a:spcBef>
              <a:spcAft>
                <a:spcPts val="600"/>
              </a:spcAft>
              <a:buFont typeface="Arial" panose="020B0604020202020204" pitchFamily="34" charset="0"/>
              <a:buNone/>
              <a:defRPr sz="1800" spc="0">
                <a:solidFill>
                  <a:srgbClr val="000000"/>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4" name="文本占位符 23"/>
          <p:cNvSpPr>
            <a:spLocks noGrp="1"/>
          </p:cNvSpPr>
          <p:nvPr>
            <p:ph type="body" sz="quarter" idx="16"/>
          </p:nvPr>
        </p:nvSpPr>
        <p:spPr>
          <a:xfrm>
            <a:off x="1431328" y="2800063"/>
            <a:ext cx="1723549" cy="461665"/>
          </a:xfrm>
          <a:prstGeom prst="rect">
            <a:avLst/>
          </a:prstGeom>
        </p:spPr>
        <p:txBody>
          <a:bodyPr vert="horz" wrap="none" lIns="91440" tIns="45720" rIns="91440" bIns="45720" anchor="ctr"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400" spc="0">
                <a:solidFill>
                  <a:srgbClr val="FFFFFF"/>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5" name="文本占位符 24"/>
          <p:cNvSpPr>
            <a:spLocks noGrp="1"/>
          </p:cNvSpPr>
          <p:nvPr>
            <p:ph type="body" sz="quarter" idx="17"/>
          </p:nvPr>
        </p:nvSpPr>
        <p:spPr>
          <a:xfrm>
            <a:off x="3332778" y="4222149"/>
            <a:ext cx="1723549" cy="461665"/>
          </a:xfrm>
          <a:prstGeom prst="rect">
            <a:avLst/>
          </a:prstGeom>
        </p:spPr>
        <p:txBody>
          <a:bodyPr vert="horz" wrap="none" lIns="91440" tIns="45720" rIns="91440" bIns="45720" anchor="ctr"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400" spc="0">
                <a:solidFill>
                  <a:srgbClr val="FFFFFF"/>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6" name="文本占位符 25"/>
          <p:cNvSpPr>
            <a:spLocks noGrp="1"/>
          </p:cNvSpPr>
          <p:nvPr>
            <p:ph type="body" sz="quarter" idx="18"/>
          </p:nvPr>
        </p:nvSpPr>
        <p:spPr>
          <a:xfrm>
            <a:off x="7135679" y="4222149"/>
            <a:ext cx="1723549" cy="461665"/>
          </a:xfrm>
          <a:prstGeom prst="rect">
            <a:avLst/>
          </a:prstGeom>
        </p:spPr>
        <p:txBody>
          <a:bodyPr vert="horz" wrap="none" lIns="91440" tIns="45720" rIns="91440" bIns="45720" anchor="ctr"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400" spc="0">
                <a:solidFill>
                  <a:srgbClr val="FFFFFF"/>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7" name="文本占位符 26"/>
          <p:cNvSpPr>
            <a:spLocks noGrp="1"/>
          </p:cNvSpPr>
          <p:nvPr>
            <p:ph type="body" sz="quarter" idx="19"/>
          </p:nvPr>
        </p:nvSpPr>
        <p:spPr>
          <a:xfrm>
            <a:off x="5234227" y="2800063"/>
            <a:ext cx="1723549" cy="461665"/>
          </a:xfrm>
          <a:prstGeom prst="rect">
            <a:avLst/>
          </a:prstGeom>
        </p:spPr>
        <p:txBody>
          <a:bodyPr vert="horz" wrap="none" lIns="91440" tIns="45720" rIns="91440" bIns="45720" anchor="ctr"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400" spc="0">
                <a:solidFill>
                  <a:srgbClr val="FFFFFF"/>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8" name="文本占位符 27"/>
          <p:cNvSpPr>
            <a:spLocks noGrp="1"/>
          </p:cNvSpPr>
          <p:nvPr>
            <p:ph type="body" sz="quarter" idx="20"/>
          </p:nvPr>
        </p:nvSpPr>
        <p:spPr>
          <a:xfrm>
            <a:off x="9037126" y="2800063"/>
            <a:ext cx="1723549" cy="461665"/>
          </a:xfrm>
          <a:prstGeom prst="rect">
            <a:avLst/>
          </a:prstGeom>
        </p:spPr>
        <p:txBody>
          <a:bodyPr vert="horz" wrap="none" lIns="91440" tIns="45720" rIns="91440" bIns="45720" anchor="ctr"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400" spc="0">
                <a:solidFill>
                  <a:srgbClr val="FFFFFF"/>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9" name="文本占位符 46"/>
          <p:cNvSpPr>
            <a:spLocks noGrp="1"/>
          </p:cNvSpPr>
          <p:nvPr>
            <p:ph type="body" sz="quarter" idx="26"/>
          </p:nvPr>
        </p:nvSpPr>
        <p:spPr>
          <a:xfrm>
            <a:off x="3052055" y="3636270"/>
            <a:ext cx="6087890" cy="234342"/>
          </a:xfrm>
          <a:custGeom>
            <a:avLst/>
            <a:gdLst>
              <a:gd name="connsiteX0" fmla="*/ 5839657 w 6087890"/>
              <a:gd name="connsiteY0" fmla="*/ 1 h 234342"/>
              <a:gd name="connsiteX1" fmla="*/ 5970720 w 6087890"/>
              <a:gd name="connsiteY1" fmla="*/ 1 h 234342"/>
              <a:gd name="connsiteX2" fmla="*/ 6087890 w 6087890"/>
              <a:gd name="connsiteY2" fmla="*/ 117172 h 234342"/>
              <a:gd name="connsiteX3" fmla="*/ 5970720 w 6087890"/>
              <a:gd name="connsiteY3" fmla="*/ 234342 h 234342"/>
              <a:gd name="connsiteX4" fmla="*/ 5839657 w 6087890"/>
              <a:gd name="connsiteY4" fmla="*/ 234342 h 234342"/>
              <a:gd name="connsiteX5" fmla="*/ 5956828 w 6087890"/>
              <a:gd name="connsiteY5" fmla="*/ 117172 h 234342"/>
              <a:gd name="connsiteX6" fmla="*/ 3938207 w 6087890"/>
              <a:gd name="connsiteY6" fmla="*/ 1 h 234342"/>
              <a:gd name="connsiteX7" fmla="*/ 4069270 w 6087890"/>
              <a:gd name="connsiteY7" fmla="*/ 1 h 234342"/>
              <a:gd name="connsiteX8" fmla="*/ 4186440 w 6087890"/>
              <a:gd name="connsiteY8" fmla="*/ 117172 h 234342"/>
              <a:gd name="connsiteX9" fmla="*/ 4069270 w 6087890"/>
              <a:gd name="connsiteY9" fmla="*/ 234342 h 234342"/>
              <a:gd name="connsiteX10" fmla="*/ 3938207 w 6087890"/>
              <a:gd name="connsiteY10" fmla="*/ 234342 h 234342"/>
              <a:gd name="connsiteX11" fmla="*/ 4055378 w 6087890"/>
              <a:gd name="connsiteY11" fmla="*/ 117172 h 234342"/>
              <a:gd name="connsiteX12" fmla="*/ 2036757 w 6087890"/>
              <a:gd name="connsiteY12" fmla="*/ 1 h 234342"/>
              <a:gd name="connsiteX13" fmla="*/ 2167820 w 6087890"/>
              <a:gd name="connsiteY13" fmla="*/ 1 h 234342"/>
              <a:gd name="connsiteX14" fmla="*/ 2284990 w 6087890"/>
              <a:gd name="connsiteY14" fmla="*/ 117172 h 234342"/>
              <a:gd name="connsiteX15" fmla="*/ 2167820 w 6087890"/>
              <a:gd name="connsiteY15" fmla="*/ 234342 h 234342"/>
              <a:gd name="connsiteX16" fmla="*/ 2036757 w 6087890"/>
              <a:gd name="connsiteY16" fmla="*/ 234342 h 234342"/>
              <a:gd name="connsiteX17" fmla="*/ 2153928 w 6087890"/>
              <a:gd name="connsiteY17" fmla="*/ 117172 h 234342"/>
              <a:gd name="connsiteX18" fmla="*/ 135307 w 6087890"/>
              <a:gd name="connsiteY18" fmla="*/ 1 h 234342"/>
              <a:gd name="connsiteX19" fmla="*/ 266370 w 6087890"/>
              <a:gd name="connsiteY19" fmla="*/ 1 h 234342"/>
              <a:gd name="connsiteX20" fmla="*/ 383540 w 6087890"/>
              <a:gd name="connsiteY20" fmla="*/ 117172 h 234342"/>
              <a:gd name="connsiteX21" fmla="*/ 266370 w 6087890"/>
              <a:gd name="connsiteY21" fmla="*/ 234342 h 234342"/>
              <a:gd name="connsiteX22" fmla="*/ 135307 w 6087890"/>
              <a:gd name="connsiteY22" fmla="*/ 234342 h 234342"/>
              <a:gd name="connsiteX23" fmla="*/ 252478 w 6087890"/>
              <a:gd name="connsiteY23" fmla="*/ 117172 h 234342"/>
              <a:gd name="connsiteX24" fmla="*/ 5704350 w 6087890"/>
              <a:gd name="connsiteY24" fmla="*/ 0 h 234342"/>
              <a:gd name="connsiteX25" fmla="*/ 5835413 w 6087890"/>
              <a:gd name="connsiteY25" fmla="*/ 0 h 234342"/>
              <a:gd name="connsiteX26" fmla="*/ 5952583 w 6087890"/>
              <a:gd name="connsiteY26" fmla="*/ 117171 h 234342"/>
              <a:gd name="connsiteX27" fmla="*/ 5835413 w 6087890"/>
              <a:gd name="connsiteY27" fmla="*/ 234341 h 234342"/>
              <a:gd name="connsiteX28" fmla="*/ 5704350 w 6087890"/>
              <a:gd name="connsiteY28" fmla="*/ 234341 h 234342"/>
              <a:gd name="connsiteX29" fmla="*/ 5821521 w 6087890"/>
              <a:gd name="connsiteY29" fmla="*/ 117171 h 234342"/>
              <a:gd name="connsiteX30" fmla="*/ 3802900 w 6087890"/>
              <a:gd name="connsiteY30" fmla="*/ 0 h 234342"/>
              <a:gd name="connsiteX31" fmla="*/ 3933963 w 6087890"/>
              <a:gd name="connsiteY31" fmla="*/ 0 h 234342"/>
              <a:gd name="connsiteX32" fmla="*/ 4051133 w 6087890"/>
              <a:gd name="connsiteY32" fmla="*/ 117171 h 234342"/>
              <a:gd name="connsiteX33" fmla="*/ 3933963 w 6087890"/>
              <a:gd name="connsiteY33" fmla="*/ 234341 h 234342"/>
              <a:gd name="connsiteX34" fmla="*/ 3802900 w 6087890"/>
              <a:gd name="connsiteY34" fmla="*/ 234341 h 234342"/>
              <a:gd name="connsiteX35" fmla="*/ 3920071 w 6087890"/>
              <a:gd name="connsiteY35" fmla="*/ 117171 h 234342"/>
              <a:gd name="connsiteX36" fmla="*/ 1901450 w 6087890"/>
              <a:gd name="connsiteY36" fmla="*/ 0 h 234342"/>
              <a:gd name="connsiteX37" fmla="*/ 2032513 w 6087890"/>
              <a:gd name="connsiteY37" fmla="*/ 0 h 234342"/>
              <a:gd name="connsiteX38" fmla="*/ 2149683 w 6087890"/>
              <a:gd name="connsiteY38" fmla="*/ 117171 h 234342"/>
              <a:gd name="connsiteX39" fmla="*/ 2032513 w 6087890"/>
              <a:gd name="connsiteY39" fmla="*/ 234341 h 234342"/>
              <a:gd name="connsiteX40" fmla="*/ 1901450 w 6087890"/>
              <a:gd name="connsiteY40" fmla="*/ 234341 h 234342"/>
              <a:gd name="connsiteX41" fmla="*/ 2018621 w 6087890"/>
              <a:gd name="connsiteY41" fmla="*/ 117171 h 234342"/>
              <a:gd name="connsiteX42" fmla="*/ 0 w 6087890"/>
              <a:gd name="connsiteY42" fmla="*/ 0 h 234342"/>
              <a:gd name="connsiteX43" fmla="*/ 131063 w 6087890"/>
              <a:gd name="connsiteY43" fmla="*/ 0 h 234342"/>
              <a:gd name="connsiteX44" fmla="*/ 248233 w 6087890"/>
              <a:gd name="connsiteY44" fmla="*/ 117171 h 234342"/>
              <a:gd name="connsiteX45" fmla="*/ 131063 w 6087890"/>
              <a:gd name="connsiteY45" fmla="*/ 234341 h 234342"/>
              <a:gd name="connsiteX46" fmla="*/ 0 w 6087890"/>
              <a:gd name="connsiteY46" fmla="*/ 234341 h 234342"/>
              <a:gd name="connsiteX47" fmla="*/ 117171 w 6087890"/>
              <a:gd name="connsiteY47" fmla="*/ 117171 h 234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6087890" h="234342">
                <a:moveTo>
                  <a:pt x="5839657" y="1"/>
                </a:moveTo>
                <a:lnTo>
                  <a:pt x="5970720" y="1"/>
                </a:lnTo>
                <a:lnTo>
                  <a:pt x="6087890" y="117172"/>
                </a:lnTo>
                <a:lnTo>
                  <a:pt x="5970720" y="234342"/>
                </a:lnTo>
                <a:lnTo>
                  <a:pt x="5839657" y="234342"/>
                </a:lnTo>
                <a:lnTo>
                  <a:pt x="5956828" y="117172"/>
                </a:lnTo>
                <a:close/>
                <a:moveTo>
                  <a:pt x="3938207" y="1"/>
                </a:moveTo>
                <a:lnTo>
                  <a:pt x="4069270" y="1"/>
                </a:lnTo>
                <a:lnTo>
                  <a:pt x="4186440" y="117172"/>
                </a:lnTo>
                <a:lnTo>
                  <a:pt x="4069270" y="234342"/>
                </a:lnTo>
                <a:lnTo>
                  <a:pt x="3938207" y="234342"/>
                </a:lnTo>
                <a:lnTo>
                  <a:pt x="4055378" y="117172"/>
                </a:lnTo>
                <a:close/>
                <a:moveTo>
                  <a:pt x="2036757" y="1"/>
                </a:moveTo>
                <a:lnTo>
                  <a:pt x="2167820" y="1"/>
                </a:lnTo>
                <a:lnTo>
                  <a:pt x="2284990" y="117172"/>
                </a:lnTo>
                <a:lnTo>
                  <a:pt x="2167820" y="234342"/>
                </a:lnTo>
                <a:lnTo>
                  <a:pt x="2036757" y="234342"/>
                </a:lnTo>
                <a:lnTo>
                  <a:pt x="2153928" y="117172"/>
                </a:lnTo>
                <a:close/>
                <a:moveTo>
                  <a:pt x="135307" y="1"/>
                </a:moveTo>
                <a:lnTo>
                  <a:pt x="266370" y="1"/>
                </a:lnTo>
                <a:lnTo>
                  <a:pt x="383540" y="117172"/>
                </a:lnTo>
                <a:lnTo>
                  <a:pt x="266370" y="234342"/>
                </a:lnTo>
                <a:lnTo>
                  <a:pt x="135307" y="234342"/>
                </a:lnTo>
                <a:lnTo>
                  <a:pt x="252478" y="117172"/>
                </a:lnTo>
                <a:close/>
                <a:moveTo>
                  <a:pt x="5704350" y="0"/>
                </a:moveTo>
                <a:lnTo>
                  <a:pt x="5835413" y="0"/>
                </a:lnTo>
                <a:lnTo>
                  <a:pt x="5952583" y="117171"/>
                </a:lnTo>
                <a:lnTo>
                  <a:pt x="5835413" y="234341"/>
                </a:lnTo>
                <a:lnTo>
                  <a:pt x="5704350" y="234341"/>
                </a:lnTo>
                <a:lnTo>
                  <a:pt x="5821521" y="117171"/>
                </a:lnTo>
                <a:close/>
                <a:moveTo>
                  <a:pt x="3802900" y="0"/>
                </a:moveTo>
                <a:lnTo>
                  <a:pt x="3933963" y="0"/>
                </a:lnTo>
                <a:lnTo>
                  <a:pt x="4051133" y="117171"/>
                </a:lnTo>
                <a:lnTo>
                  <a:pt x="3933963" y="234341"/>
                </a:lnTo>
                <a:lnTo>
                  <a:pt x="3802900" y="234341"/>
                </a:lnTo>
                <a:lnTo>
                  <a:pt x="3920071" y="117171"/>
                </a:lnTo>
                <a:close/>
                <a:moveTo>
                  <a:pt x="1901450" y="0"/>
                </a:moveTo>
                <a:lnTo>
                  <a:pt x="2032513" y="0"/>
                </a:lnTo>
                <a:lnTo>
                  <a:pt x="2149683" y="117171"/>
                </a:lnTo>
                <a:lnTo>
                  <a:pt x="2032513" y="234341"/>
                </a:lnTo>
                <a:lnTo>
                  <a:pt x="1901450" y="234341"/>
                </a:lnTo>
                <a:lnTo>
                  <a:pt x="2018621" y="117171"/>
                </a:lnTo>
                <a:close/>
                <a:moveTo>
                  <a:pt x="0" y="0"/>
                </a:moveTo>
                <a:lnTo>
                  <a:pt x="131063" y="0"/>
                </a:lnTo>
                <a:lnTo>
                  <a:pt x="248233" y="117171"/>
                </a:lnTo>
                <a:lnTo>
                  <a:pt x="131063" y="234341"/>
                </a:lnTo>
                <a:lnTo>
                  <a:pt x="0" y="234341"/>
                </a:lnTo>
                <a:lnTo>
                  <a:pt x="117171" y="117171"/>
                </a:lnTo>
                <a:close/>
              </a:path>
            </a:pathLst>
          </a:custGeom>
          <a:solidFill>
            <a:schemeClr val="bg1">
              <a:lumMod val="65000"/>
            </a:schemeClr>
          </a:solidFill>
          <a:ln>
            <a:solidFill>
              <a:schemeClr val="bg1"/>
            </a:solidFill>
          </a:ln>
        </p:spPr>
        <p:txBody>
          <a:bodyPr wrap="square">
            <a:noAutofit/>
          </a:bodyPr>
          <a:lstStyle>
            <a:lvl1pPr marL="0" indent="0">
              <a:buNone/>
              <a:defRPr sz="100">
                <a:noFill/>
              </a:defRPr>
            </a:lvl1pPr>
          </a:lstStyle>
          <a:p>
            <a:pPr lvl="0"/>
            <a:r>
              <a:rPr lang="zh-CN" altLang="en-US"/>
              <a:t>单击此处编辑母版文本样式</a:t>
            </a:r>
          </a:p>
        </p:txBody>
      </p:sp>
    </p:spTree>
    <p:extLst>
      <p:ext uri="{BB962C8B-B14F-4D97-AF65-F5344CB8AC3E}">
        <p14:creationId xmlns:p14="http://schemas.microsoft.com/office/powerpoint/2010/main" val="25759518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4" name="Title 1"/>
          <p:cNvSpPr>
            <a:spLocks noGrp="1"/>
          </p:cNvSpPr>
          <p:nvPr>
            <p:ph type="title"/>
          </p:nvPr>
        </p:nvSpPr>
        <p:spPr>
          <a:xfrm>
            <a:off x="913775" y="618517"/>
            <a:ext cx="10364451" cy="1596177"/>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146328" y="2371018"/>
            <a:ext cx="487347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2" name="Content Placeholder 3"/>
          <p:cNvSpPr>
            <a:spLocks noGrp="1"/>
          </p:cNvSpPr>
          <p:nvPr>
            <p:ph sz="quarter" idx="13"/>
          </p:nvPr>
        </p:nvSpPr>
        <p:spPr>
          <a:xfrm>
            <a:off x="913774" y="3051012"/>
            <a:ext cx="5106027" cy="274018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6396423" y="2371018"/>
            <a:ext cx="488180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3" name="Content Placeholder 5"/>
          <p:cNvSpPr>
            <a:spLocks noGrp="1"/>
          </p:cNvSpPr>
          <p:nvPr>
            <p:ph sz="quarter" idx="14"/>
          </p:nvPr>
        </p:nvSpPr>
        <p:spPr>
          <a:xfrm>
            <a:off x="6172200" y="3051012"/>
            <a:ext cx="5105401" cy="274018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9" name="Slide Number Placeholder 8"/>
          <p:cNvSpPr>
            <a:spLocks noGrp="1"/>
          </p:cNvSpPr>
          <p:nvPr>
            <p:ph type="sldNum" sz="quarter" idx="12"/>
          </p:nvPr>
        </p:nvSpPr>
        <p:spPr/>
        <p:txBody>
          <a:bodyPr/>
          <a:lstStyle/>
          <a:p>
            <a:fld id="{7B61A699-41E4-4F43-9F80-EF3B0A4E04EA}" type="slidenum">
              <a:rPr lang="en-US" altLang="zh-CN" smtClean="0"/>
              <a:pPr/>
              <a:t>‹#›</a:t>
            </a:fld>
            <a:endParaRPr lang="en-US" altLang="zh-CN"/>
          </a:p>
        </p:txBody>
      </p:sp>
    </p:spTree>
    <p:extLst>
      <p:ext uri="{BB962C8B-B14F-4D97-AF65-F5344CB8AC3E}">
        <p14:creationId xmlns:p14="http://schemas.microsoft.com/office/powerpoint/2010/main" val="732206984"/>
      </p:ext>
    </p:extLst>
  </p:cSld>
  <p:clrMapOvr>
    <a:masterClrMapping/>
  </p:clrMapOvr>
  <p:hf hdr="0" dt="0"/>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五段内容2">
    <p:spTree>
      <p:nvGrpSpPr>
        <p:cNvPr id="1" name=""/>
        <p:cNvGrpSpPr/>
        <p:nvPr/>
      </p:nvGrpSpPr>
      <p:grpSpPr>
        <a:xfrm>
          <a:off x="0" y="0"/>
          <a:ext cx="0" cy="0"/>
          <a:chOff x="0" y="0"/>
          <a:chExt cx="0" cy="0"/>
        </a:xfrm>
      </p:grpSpPr>
      <p:sp>
        <p:nvSpPr>
          <p:cNvPr id="13" name="椭圆 12">
            <a:extLst>
              <a:ext uri="{FF2B5EF4-FFF2-40B4-BE49-F238E27FC236}">
                <a16:creationId xmlns:a16="http://schemas.microsoft.com/office/drawing/2014/main" id="{0146DDBA-3EC4-45B1-9175-072C959ECDB1}"/>
              </a:ext>
            </a:extLst>
          </p:cNvPr>
          <p:cNvSpPr/>
          <p:nvPr/>
        </p:nvSpPr>
        <p:spPr>
          <a:xfrm>
            <a:off x="8924925" y="2600325"/>
            <a:ext cx="2122488" cy="2124075"/>
          </a:xfrm>
          <a:prstGeom prst="ellipse">
            <a:avLst/>
          </a:prstGeom>
          <a:noFill/>
          <a:ln w="4762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useBgFill="1">
        <p:nvSpPr>
          <p:cNvPr id="14" name="矩形 13">
            <a:extLst>
              <a:ext uri="{FF2B5EF4-FFF2-40B4-BE49-F238E27FC236}">
                <a16:creationId xmlns:a16="http://schemas.microsoft.com/office/drawing/2014/main" id="{BF8A7B40-A369-493B-9D1A-C67F70F3FB3F}"/>
              </a:ext>
            </a:extLst>
          </p:cNvPr>
          <p:cNvSpPr/>
          <p:nvPr/>
        </p:nvSpPr>
        <p:spPr>
          <a:xfrm rot="16200000">
            <a:off x="9716294" y="2539206"/>
            <a:ext cx="539750" cy="496888"/>
          </a:xfrm>
          <a:prstGeom prst="rect">
            <a:avLst/>
          </a:prstGeom>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nvGrpSpPr>
          <p:cNvPr id="15" name="组合 5">
            <a:extLst>
              <a:ext uri="{FF2B5EF4-FFF2-40B4-BE49-F238E27FC236}">
                <a16:creationId xmlns:a16="http://schemas.microsoft.com/office/drawing/2014/main" id="{5E0A7A03-FC9B-449C-AEE7-F9894459B4D4}"/>
              </a:ext>
            </a:extLst>
          </p:cNvPr>
          <p:cNvGrpSpPr/>
          <p:nvPr/>
        </p:nvGrpSpPr>
        <p:grpSpPr>
          <a:xfrm rot="16200000">
            <a:off x="9773466" y="2576337"/>
            <a:ext cx="425399" cy="354325"/>
            <a:chOff x="5906686" y="600151"/>
            <a:chExt cx="612669" cy="403698"/>
          </a:xfrm>
          <a:solidFill>
            <a:schemeClr val="accent2"/>
          </a:solidFill>
        </p:grpSpPr>
        <p:sp>
          <p:nvSpPr>
            <p:cNvPr id="16" name="箭头: V 形 6">
              <a:extLst>
                <a:ext uri="{FF2B5EF4-FFF2-40B4-BE49-F238E27FC236}">
                  <a16:creationId xmlns:a16="http://schemas.microsoft.com/office/drawing/2014/main" id="{4528AEE8-E6CA-4E51-85CA-C30F61172D3A}"/>
                </a:ext>
              </a:extLst>
            </p:cNvPr>
            <p:cNvSpPr/>
            <p:nvPr/>
          </p:nvSpPr>
          <p:spPr>
            <a:xfrm>
              <a:off x="5906686" y="600151"/>
              <a:ext cx="351591" cy="403698"/>
            </a:xfrm>
            <a:prstGeom prst="chevron">
              <a:avLst>
                <a:gd name="adj" fmla="val 42994"/>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17" name="箭头: V 形 7">
              <a:extLst>
                <a:ext uri="{FF2B5EF4-FFF2-40B4-BE49-F238E27FC236}">
                  <a16:creationId xmlns:a16="http://schemas.microsoft.com/office/drawing/2014/main" id="{5B0955A5-039B-4474-8C29-7D40EBD2143E}"/>
                </a:ext>
              </a:extLst>
            </p:cNvPr>
            <p:cNvSpPr/>
            <p:nvPr/>
          </p:nvSpPr>
          <p:spPr>
            <a:xfrm>
              <a:off x="6167764" y="600151"/>
              <a:ext cx="351591" cy="403698"/>
            </a:xfrm>
            <a:prstGeom prst="chevron">
              <a:avLst>
                <a:gd name="adj" fmla="val 42994"/>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grpSp>
      <p:sp>
        <p:nvSpPr>
          <p:cNvPr id="18" name="椭圆 17">
            <a:extLst>
              <a:ext uri="{FF2B5EF4-FFF2-40B4-BE49-F238E27FC236}">
                <a16:creationId xmlns:a16="http://schemas.microsoft.com/office/drawing/2014/main" id="{A15BE3EE-27AC-49D3-843E-52A9736FBD50}"/>
              </a:ext>
            </a:extLst>
          </p:cNvPr>
          <p:cNvSpPr/>
          <p:nvPr/>
        </p:nvSpPr>
        <p:spPr>
          <a:xfrm>
            <a:off x="1190625" y="2600325"/>
            <a:ext cx="2122488" cy="2124075"/>
          </a:xfrm>
          <a:prstGeom prst="ellipse">
            <a:avLst/>
          </a:prstGeom>
          <a:noFill/>
          <a:ln w="4762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useBgFill="1">
        <p:nvSpPr>
          <p:cNvPr id="19" name="矩形 18">
            <a:extLst>
              <a:ext uri="{FF2B5EF4-FFF2-40B4-BE49-F238E27FC236}">
                <a16:creationId xmlns:a16="http://schemas.microsoft.com/office/drawing/2014/main" id="{B4AE814A-9E42-4CF9-93CB-FF722458A06D}"/>
              </a:ext>
            </a:extLst>
          </p:cNvPr>
          <p:cNvSpPr/>
          <p:nvPr/>
        </p:nvSpPr>
        <p:spPr>
          <a:xfrm rot="16200000">
            <a:off x="1981200" y="2411413"/>
            <a:ext cx="539750" cy="495300"/>
          </a:xfrm>
          <a:prstGeom prst="rect">
            <a:avLst/>
          </a:prstGeom>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nvGrpSpPr>
          <p:cNvPr id="20" name="组合 12">
            <a:extLst>
              <a:ext uri="{FF2B5EF4-FFF2-40B4-BE49-F238E27FC236}">
                <a16:creationId xmlns:a16="http://schemas.microsoft.com/office/drawing/2014/main" id="{D7896FEA-39C4-471F-BF38-DC665C7742E0}"/>
              </a:ext>
            </a:extLst>
          </p:cNvPr>
          <p:cNvGrpSpPr/>
          <p:nvPr/>
        </p:nvGrpSpPr>
        <p:grpSpPr>
          <a:xfrm rot="16200000">
            <a:off x="2038855" y="2576338"/>
            <a:ext cx="425399" cy="354325"/>
            <a:chOff x="5906686" y="600151"/>
            <a:chExt cx="612669" cy="403698"/>
          </a:xfrm>
          <a:solidFill>
            <a:schemeClr val="accent2"/>
          </a:solidFill>
        </p:grpSpPr>
        <p:sp>
          <p:nvSpPr>
            <p:cNvPr id="21" name="箭头: V 形 13">
              <a:extLst>
                <a:ext uri="{FF2B5EF4-FFF2-40B4-BE49-F238E27FC236}">
                  <a16:creationId xmlns:a16="http://schemas.microsoft.com/office/drawing/2014/main" id="{5D40DCCF-36D4-48B3-A129-E4A94254C8FB}"/>
                </a:ext>
              </a:extLst>
            </p:cNvPr>
            <p:cNvSpPr/>
            <p:nvPr/>
          </p:nvSpPr>
          <p:spPr>
            <a:xfrm>
              <a:off x="5906686" y="600151"/>
              <a:ext cx="351591" cy="403698"/>
            </a:xfrm>
            <a:prstGeom prst="chevron">
              <a:avLst>
                <a:gd name="adj" fmla="val 42994"/>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22" name="箭头: V 形 14">
              <a:extLst>
                <a:ext uri="{FF2B5EF4-FFF2-40B4-BE49-F238E27FC236}">
                  <a16:creationId xmlns:a16="http://schemas.microsoft.com/office/drawing/2014/main" id="{B17D6AE9-FE0F-40E2-8456-109A4A1CB518}"/>
                </a:ext>
              </a:extLst>
            </p:cNvPr>
            <p:cNvSpPr/>
            <p:nvPr/>
          </p:nvSpPr>
          <p:spPr>
            <a:xfrm>
              <a:off x="6167764" y="600151"/>
              <a:ext cx="351591" cy="403698"/>
            </a:xfrm>
            <a:prstGeom prst="chevron">
              <a:avLst>
                <a:gd name="adj" fmla="val 42994"/>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grpSp>
      <p:sp>
        <p:nvSpPr>
          <p:cNvPr id="23" name="椭圆 22">
            <a:extLst>
              <a:ext uri="{FF2B5EF4-FFF2-40B4-BE49-F238E27FC236}">
                <a16:creationId xmlns:a16="http://schemas.microsoft.com/office/drawing/2014/main" id="{96621D2B-BD98-4962-AAE7-E23140047482}"/>
              </a:ext>
            </a:extLst>
          </p:cNvPr>
          <p:cNvSpPr/>
          <p:nvPr/>
        </p:nvSpPr>
        <p:spPr>
          <a:xfrm>
            <a:off x="5057775" y="2600325"/>
            <a:ext cx="2122488" cy="2124075"/>
          </a:xfrm>
          <a:prstGeom prst="ellipse">
            <a:avLst/>
          </a:prstGeom>
          <a:noFill/>
          <a:ln w="4762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useBgFill="1">
        <p:nvSpPr>
          <p:cNvPr id="24" name="矩形 23">
            <a:extLst>
              <a:ext uri="{FF2B5EF4-FFF2-40B4-BE49-F238E27FC236}">
                <a16:creationId xmlns:a16="http://schemas.microsoft.com/office/drawing/2014/main" id="{9677AD7F-6536-4F10-9E23-FEF76E3A4D1E}"/>
              </a:ext>
            </a:extLst>
          </p:cNvPr>
          <p:cNvSpPr/>
          <p:nvPr/>
        </p:nvSpPr>
        <p:spPr>
          <a:xfrm rot="16200000">
            <a:off x="5849144" y="2396331"/>
            <a:ext cx="539750" cy="496888"/>
          </a:xfrm>
          <a:prstGeom prst="rect">
            <a:avLst/>
          </a:prstGeom>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nvGrpSpPr>
          <p:cNvPr id="25" name="组合 19">
            <a:extLst>
              <a:ext uri="{FF2B5EF4-FFF2-40B4-BE49-F238E27FC236}">
                <a16:creationId xmlns:a16="http://schemas.microsoft.com/office/drawing/2014/main" id="{C888266A-035A-40AB-9851-BB8D7F938100}"/>
              </a:ext>
            </a:extLst>
          </p:cNvPr>
          <p:cNvGrpSpPr/>
          <p:nvPr/>
        </p:nvGrpSpPr>
        <p:grpSpPr>
          <a:xfrm rot="16200000">
            <a:off x="5906162" y="2576338"/>
            <a:ext cx="425399" cy="354325"/>
            <a:chOff x="5906686" y="600151"/>
            <a:chExt cx="612669" cy="403698"/>
          </a:xfrm>
          <a:solidFill>
            <a:schemeClr val="accent2"/>
          </a:solidFill>
        </p:grpSpPr>
        <p:sp>
          <p:nvSpPr>
            <p:cNvPr id="26" name="箭头: V 形 20">
              <a:extLst>
                <a:ext uri="{FF2B5EF4-FFF2-40B4-BE49-F238E27FC236}">
                  <a16:creationId xmlns:a16="http://schemas.microsoft.com/office/drawing/2014/main" id="{FD6F3B36-9929-49AB-A031-F2A02732B09E}"/>
                </a:ext>
              </a:extLst>
            </p:cNvPr>
            <p:cNvSpPr/>
            <p:nvPr/>
          </p:nvSpPr>
          <p:spPr>
            <a:xfrm>
              <a:off x="5906686" y="600151"/>
              <a:ext cx="351591" cy="403698"/>
            </a:xfrm>
            <a:prstGeom prst="chevron">
              <a:avLst>
                <a:gd name="adj" fmla="val 42994"/>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27" name="箭头: V 形 21">
              <a:extLst>
                <a:ext uri="{FF2B5EF4-FFF2-40B4-BE49-F238E27FC236}">
                  <a16:creationId xmlns:a16="http://schemas.microsoft.com/office/drawing/2014/main" id="{3F65ED30-40FE-4B4D-948D-9B6867091917}"/>
                </a:ext>
              </a:extLst>
            </p:cNvPr>
            <p:cNvSpPr/>
            <p:nvPr/>
          </p:nvSpPr>
          <p:spPr>
            <a:xfrm>
              <a:off x="6167764" y="600151"/>
              <a:ext cx="351591" cy="403698"/>
            </a:xfrm>
            <a:prstGeom prst="chevron">
              <a:avLst>
                <a:gd name="adj" fmla="val 42994"/>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grpSp>
      <p:sp>
        <p:nvSpPr>
          <p:cNvPr id="28" name="椭圆 27">
            <a:extLst>
              <a:ext uri="{FF2B5EF4-FFF2-40B4-BE49-F238E27FC236}">
                <a16:creationId xmlns:a16="http://schemas.microsoft.com/office/drawing/2014/main" id="{BE2AF56E-9657-44E8-9711-D363DDB6E349}"/>
              </a:ext>
            </a:extLst>
          </p:cNvPr>
          <p:cNvSpPr/>
          <p:nvPr/>
        </p:nvSpPr>
        <p:spPr>
          <a:xfrm>
            <a:off x="3124200" y="2600325"/>
            <a:ext cx="2122488" cy="2124075"/>
          </a:xfrm>
          <a:prstGeom prst="ellipse">
            <a:avLst/>
          </a:prstGeom>
          <a:solidFill>
            <a:schemeClr val="accent1"/>
          </a:solidFill>
          <a:ln w="476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nvGrpSpPr>
          <p:cNvPr id="29" name="组合 25">
            <a:extLst>
              <a:ext uri="{FF2B5EF4-FFF2-40B4-BE49-F238E27FC236}">
                <a16:creationId xmlns:a16="http://schemas.microsoft.com/office/drawing/2014/main" id="{E2C3E60B-E0BA-4BB7-9643-B3C719E289BC}"/>
              </a:ext>
            </a:extLst>
          </p:cNvPr>
          <p:cNvGrpSpPr/>
          <p:nvPr/>
        </p:nvGrpSpPr>
        <p:grpSpPr>
          <a:xfrm rot="5400000" flipV="1">
            <a:off x="3990098" y="4394698"/>
            <a:ext cx="425399" cy="354325"/>
            <a:chOff x="5906686" y="600151"/>
            <a:chExt cx="612669" cy="403698"/>
          </a:xfrm>
          <a:solidFill>
            <a:schemeClr val="bg1"/>
          </a:solidFill>
        </p:grpSpPr>
        <p:sp>
          <p:nvSpPr>
            <p:cNvPr id="30" name="箭头: V 形 26">
              <a:extLst>
                <a:ext uri="{FF2B5EF4-FFF2-40B4-BE49-F238E27FC236}">
                  <a16:creationId xmlns:a16="http://schemas.microsoft.com/office/drawing/2014/main" id="{621F760E-FBEA-4492-B9D3-EF55975B590A}"/>
                </a:ext>
              </a:extLst>
            </p:cNvPr>
            <p:cNvSpPr/>
            <p:nvPr/>
          </p:nvSpPr>
          <p:spPr>
            <a:xfrm>
              <a:off x="5906686" y="600151"/>
              <a:ext cx="351591" cy="403698"/>
            </a:xfrm>
            <a:prstGeom prst="chevron">
              <a:avLst>
                <a:gd name="adj" fmla="val 42994"/>
              </a:avLst>
            </a:prstGeom>
            <a:grpFill/>
            <a:ln w="254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31" name="箭头: V 形 27">
              <a:extLst>
                <a:ext uri="{FF2B5EF4-FFF2-40B4-BE49-F238E27FC236}">
                  <a16:creationId xmlns:a16="http://schemas.microsoft.com/office/drawing/2014/main" id="{CA4952C0-C01E-459A-B680-9A49CFF42D1C}"/>
                </a:ext>
              </a:extLst>
            </p:cNvPr>
            <p:cNvSpPr/>
            <p:nvPr/>
          </p:nvSpPr>
          <p:spPr>
            <a:xfrm>
              <a:off x="6167764" y="600151"/>
              <a:ext cx="351591" cy="403698"/>
            </a:xfrm>
            <a:prstGeom prst="chevron">
              <a:avLst>
                <a:gd name="adj" fmla="val 42994"/>
              </a:avLst>
            </a:prstGeom>
            <a:grpFill/>
            <a:ln w="254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grpSp>
      <p:sp>
        <p:nvSpPr>
          <p:cNvPr id="32" name="椭圆 31">
            <a:extLst>
              <a:ext uri="{FF2B5EF4-FFF2-40B4-BE49-F238E27FC236}">
                <a16:creationId xmlns:a16="http://schemas.microsoft.com/office/drawing/2014/main" id="{A78F480E-25DF-4CEF-A521-EA7F051F01AF}"/>
              </a:ext>
            </a:extLst>
          </p:cNvPr>
          <p:cNvSpPr/>
          <p:nvPr/>
        </p:nvSpPr>
        <p:spPr>
          <a:xfrm>
            <a:off x="6991350" y="2600325"/>
            <a:ext cx="2122488" cy="2124075"/>
          </a:xfrm>
          <a:prstGeom prst="ellipse">
            <a:avLst/>
          </a:prstGeom>
          <a:solidFill>
            <a:schemeClr val="accent1"/>
          </a:solidFill>
          <a:ln w="476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nvGrpSpPr>
          <p:cNvPr id="33" name="组合 31">
            <a:extLst>
              <a:ext uri="{FF2B5EF4-FFF2-40B4-BE49-F238E27FC236}">
                <a16:creationId xmlns:a16="http://schemas.microsoft.com/office/drawing/2014/main" id="{81E2D75D-5A90-4458-A2C6-A83F9A282753}"/>
              </a:ext>
            </a:extLst>
          </p:cNvPr>
          <p:cNvGrpSpPr/>
          <p:nvPr/>
        </p:nvGrpSpPr>
        <p:grpSpPr>
          <a:xfrm rot="5400000" flipV="1">
            <a:off x="7857405" y="4394698"/>
            <a:ext cx="425399" cy="354325"/>
            <a:chOff x="5906686" y="600151"/>
            <a:chExt cx="612669" cy="403698"/>
          </a:xfrm>
          <a:solidFill>
            <a:schemeClr val="bg1"/>
          </a:solidFill>
        </p:grpSpPr>
        <p:sp>
          <p:nvSpPr>
            <p:cNvPr id="34" name="箭头: V 形 32">
              <a:extLst>
                <a:ext uri="{FF2B5EF4-FFF2-40B4-BE49-F238E27FC236}">
                  <a16:creationId xmlns:a16="http://schemas.microsoft.com/office/drawing/2014/main" id="{D09231CF-16DE-4705-BB45-3BA49C15EC00}"/>
                </a:ext>
              </a:extLst>
            </p:cNvPr>
            <p:cNvSpPr/>
            <p:nvPr/>
          </p:nvSpPr>
          <p:spPr>
            <a:xfrm>
              <a:off x="5906686" y="600151"/>
              <a:ext cx="351591" cy="403698"/>
            </a:xfrm>
            <a:prstGeom prst="chevron">
              <a:avLst>
                <a:gd name="adj" fmla="val 42994"/>
              </a:avLst>
            </a:prstGeom>
            <a:grpFill/>
            <a:ln w="254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41" name="箭头: V 形 33">
              <a:extLst>
                <a:ext uri="{FF2B5EF4-FFF2-40B4-BE49-F238E27FC236}">
                  <a16:creationId xmlns:a16="http://schemas.microsoft.com/office/drawing/2014/main" id="{DE7955D1-9FC7-4968-8895-21EC24FE32EF}"/>
                </a:ext>
              </a:extLst>
            </p:cNvPr>
            <p:cNvSpPr/>
            <p:nvPr/>
          </p:nvSpPr>
          <p:spPr>
            <a:xfrm>
              <a:off x="6167764" y="600151"/>
              <a:ext cx="351591" cy="403698"/>
            </a:xfrm>
            <a:prstGeom prst="chevron">
              <a:avLst>
                <a:gd name="adj" fmla="val 42994"/>
              </a:avLst>
            </a:prstGeom>
            <a:grpFill/>
            <a:ln w="254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grpSp>
      <p:sp>
        <p:nvSpPr>
          <p:cNvPr id="35" name="文本占位符 34"/>
          <p:cNvSpPr>
            <a:spLocks noGrp="1"/>
          </p:cNvSpPr>
          <p:nvPr>
            <p:ph type="body" sz="quarter" idx="10"/>
          </p:nvPr>
        </p:nvSpPr>
        <p:spPr>
          <a:xfrm>
            <a:off x="575456" y="1349623"/>
            <a:ext cx="3352200" cy="1060931"/>
          </a:xfrm>
          <a:prstGeom prst="rect">
            <a:avLst/>
          </a:prstGeom>
        </p:spPr>
        <p:txBody>
          <a:bodyPr vert="horz" wrap="square" lIns="91440" tIns="45720" rIns="91440" bIns="45720" anchor="ctr" anchorCtr="1">
            <a:normAutofit/>
          </a:bodyPr>
          <a:lstStyle>
            <a:lvl1pPr marL="0" indent="0" algn="just" defTabSz="914400" rtl="0" eaLnBrk="1" fontAlgn="auto" latinLnBrk="0" hangingPunct="1">
              <a:lnSpc>
                <a:spcPct val="120000"/>
              </a:lnSpc>
              <a:spcBef>
                <a:spcPts val="0"/>
              </a:spcBef>
              <a:spcAft>
                <a:spcPts val="0"/>
              </a:spcAft>
              <a:buFont typeface="Arial" panose="020B0604020202020204" pitchFamily="34" charset="0"/>
              <a:buNone/>
              <a:defRPr sz="1800" spc="10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6" name="文本占位符 35"/>
          <p:cNvSpPr>
            <a:spLocks noGrp="1"/>
          </p:cNvSpPr>
          <p:nvPr>
            <p:ph type="body" sz="quarter" idx="11"/>
          </p:nvPr>
        </p:nvSpPr>
        <p:spPr>
          <a:xfrm>
            <a:off x="4442760" y="1349623"/>
            <a:ext cx="3352200" cy="1060931"/>
          </a:xfrm>
          <a:prstGeom prst="rect">
            <a:avLst/>
          </a:prstGeom>
        </p:spPr>
        <p:txBody>
          <a:bodyPr vert="horz" wrap="square" lIns="91440" tIns="45720" rIns="91440" bIns="45720" anchor="ctr" anchorCtr="1">
            <a:normAutofit/>
          </a:bodyPr>
          <a:lstStyle>
            <a:lvl1pPr marL="0" indent="0" algn="just" defTabSz="914400" rtl="0" eaLnBrk="1" fontAlgn="auto" latinLnBrk="0" hangingPunct="1">
              <a:lnSpc>
                <a:spcPct val="120000"/>
              </a:lnSpc>
              <a:spcBef>
                <a:spcPts val="0"/>
              </a:spcBef>
              <a:spcAft>
                <a:spcPts val="0"/>
              </a:spcAft>
              <a:buFont typeface="Arial" panose="020B0604020202020204" pitchFamily="34" charset="0"/>
              <a:buNone/>
              <a:defRPr sz="1800" spc="10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7" name="文本占位符 36"/>
          <p:cNvSpPr>
            <a:spLocks noGrp="1"/>
          </p:cNvSpPr>
          <p:nvPr>
            <p:ph type="body" sz="quarter" idx="12"/>
          </p:nvPr>
        </p:nvSpPr>
        <p:spPr>
          <a:xfrm>
            <a:off x="8310065" y="1367652"/>
            <a:ext cx="3352200" cy="1060931"/>
          </a:xfrm>
          <a:prstGeom prst="rect">
            <a:avLst/>
          </a:prstGeom>
        </p:spPr>
        <p:txBody>
          <a:bodyPr vert="horz" wrap="square" lIns="91440" tIns="45720" rIns="91440" bIns="45720" anchor="ctr" anchorCtr="1">
            <a:normAutofit/>
          </a:bodyPr>
          <a:lstStyle>
            <a:lvl1pPr marL="0" indent="0" algn="just" defTabSz="914400" rtl="0" eaLnBrk="1" fontAlgn="auto" latinLnBrk="0" hangingPunct="1">
              <a:lnSpc>
                <a:spcPct val="120000"/>
              </a:lnSpc>
              <a:spcBef>
                <a:spcPts val="0"/>
              </a:spcBef>
              <a:spcAft>
                <a:spcPts val="0"/>
              </a:spcAft>
              <a:buFont typeface="Arial" panose="020B0604020202020204" pitchFamily="34" charset="0"/>
              <a:buNone/>
              <a:defRPr sz="1800" spc="10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8" name="文本占位符 37"/>
          <p:cNvSpPr>
            <a:spLocks noGrp="1"/>
          </p:cNvSpPr>
          <p:nvPr>
            <p:ph type="body" sz="quarter" idx="13"/>
          </p:nvPr>
        </p:nvSpPr>
        <p:spPr>
          <a:xfrm>
            <a:off x="2509108" y="4947761"/>
            <a:ext cx="3352200" cy="1060931"/>
          </a:xfrm>
          <a:prstGeom prst="rect">
            <a:avLst/>
          </a:prstGeom>
        </p:spPr>
        <p:txBody>
          <a:bodyPr vert="horz" wrap="square" lIns="91440" tIns="45720" rIns="91440" bIns="45720" anchor="ctr" anchorCtr="1">
            <a:normAutofit/>
          </a:bodyPr>
          <a:lstStyle>
            <a:lvl1pPr marL="0" indent="0" algn="just" defTabSz="914400" rtl="0" eaLnBrk="1" fontAlgn="auto" latinLnBrk="0" hangingPunct="1">
              <a:lnSpc>
                <a:spcPct val="120000"/>
              </a:lnSpc>
              <a:spcBef>
                <a:spcPts val="0"/>
              </a:spcBef>
              <a:spcAft>
                <a:spcPts val="0"/>
              </a:spcAft>
              <a:buFont typeface="Arial" panose="020B0604020202020204" pitchFamily="34" charset="0"/>
              <a:buNone/>
              <a:defRPr sz="1800" spc="10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9" name="文本占位符 38"/>
          <p:cNvSpPr>
            <a:spLocks noGrp="1"/>
          </p:cNvSpPr>
          <p:nvPr>
            <p:ph type="body" sz="quarter" idx="14"/>
          </p:nvPr>
        </p:nvSpPr>
        <p:spPr>
          <a:xfrm>
            <a:off x="6376412" y="4979534"/>
            <a:ext cx="3352200" cy="1060931"/>
          </a:xfrm>
          <a:prstGeom prst="rect">
            <a:avLst/>
          </a:prstGeom>
        </p:spPr>
        <p:txBody>
          <a:bodyPr vert="horz" wrap="square" lIns="91440" tIns="45720" rIns="91440" bIns="45720" anchor="ctr" anchorCtr="1">
            <a:normAutofit/>
          </a:bodyPr>
          <a:lstStyle>
            <a:lvl1pPr marL="0" indent="0" algn="just" defTabSz="914400" rtl="0" eaLnBrk="1" fontAlgn="auto" latinLnBrk="0" hangingPunct="1">
              <a:lnSpc>
                <a:spcPct val="120000"/>
              </a:lnSpc>
              <a:spcBef>
                <a:spcPts val="0"/>
              </a:spcBef>
              <a:spcAft>
                <a:spcPts val="0"/>
              </a:spcAft>
              <a:buFont typeface="Arial" panose="020B0604020202020204" pitchFamily="34" charset="0"/>
              <a:buNone/>
              <a:defRPr sz="1800" spc="10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0" name="文本占位符 39"/>
          <p:cNvSpPr>
            <a:spLocks noGrp="1"/>
          </p:cNvSpPr>
          <p:nvPr>
            <p:ph type="body" sz="quarter" idx="15"/>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1" name="文本占位符 50"/>
          <p:cNvSpPr>
            <a:spLocks noGrp="1"/>
          </p:cNvSpPr>
          <p:nvPr>
            <p:ph type="body" sz="quarter" idx="16"/>
          </p:nvPr>
        </p:nvSpPr>
        <p:spPr>
          <a:xfrm>
            <a:off x="1776165" y="3233657"/>
            <a:ext cx="949124" cy="861416"/>
          </a:xfrm>
          <a:custGeom>
            <a:avLst/>
            <a:gdLst>
              <a:gd name="connsiteX0" fmla="*/ 0 w 1809491"/>
              <a:gd name="connsiteY0" fmla="*/ 793946 h 1106885"/>
              <a:gd name="connsiteX1" fmla="*/ 144907 w 1809491"/>
              <a:gd name="connsiteY1" fmla="*/ 793946 h 1106885"/>
              <a:gd name="connsiteX2" fmla="*/ 144907 w 1809491"/>
              <a:gd name="connsiteY2" fmla="*/ 1106885 h 1106885"/>
              <a:gd name="connsiteX3" fmla="*/ 0 w 1809491"/>
              <a:gd name="connsiteY3" fmla="*/ 1106885 h 1106885"/>
              <a:gd name="connsiteX4" fmla="*/ 1223728 w 1809491"/>
              <a:gd name="connsiteY4" fmla="*/ 0 h 1106885"/>
              <a:gd name="connsiteX5" fmla="*/ 1446130 w 1809491"/>
              <a:gd name="connsiteY5" fmla="*/ 0 h 1106885"/>
              <a:gd name="connsiteX6" fmla="*/ 1446130 w 1809491"/>
              <a:gd name="connsiteY6" fmla="*/ 216137 h 1106885"/>
              <a:gd name="connsiteX7" fmla="*/ 1370952 w 1809491"/>
              <a:gd name="connsiteY7" fmla="*/ 216137 h 1106885"/>
              <a:gd name="connsiteX8" fmla="*/ 1370952 w 1809491"/>
              <a:gd name="connsiteY8" fmla="*/ 394685 h 1106885"/>
              <a:gd name="connsiteX9" fmla="*/ 1734313 w 1809491"/>
              <a:gd name="connsiteY9" fmla="*/ 394685 h 1106885"/>
              <a:gd name="connsiteX10" fmla="*/ 1734313 w 1809491"/>
              <a:gd name="connsiteY10" fmla="*/ 645279 h 1106885"/>
              <a:gd name="connsiteX11" fmla="*/ 1809491 w 1809491"/>
              <a:gd name="connsiteY11" fmla="*/ 645279 h 1106885"/>
              <a:gd name="connsiteX12" fmla="*/ 1809491 w 1809491"/>
              <a:gd name="connsiteY12" fmla="*/ 861416 h 1106885"/>
              <a:gd name="connsiteX13" fmla="*/ 1593354 w 1809491"/>
              <a:gd name="connsiteY13" fmla="*/ 861416 h 1106885"/>
              <a:gd name="connsiteX14" fmla="*/ 1593354 w 1809491"/>
              <a:gd name="connsiteY14" fmla="*/ 645279 h 1106885"/>
              <a:gd name="connsiteX15" fmla="*/ 1662267 w 1809491"/>
              <a:gd name="connsiteY15" fmla="*/ 645279 h 1106885"/>
              <a:gd name="connsiteX16" fmla="*/ 1662267 w 1809491"/>
              <a:gd name="connsiteY16" fmla="*/ 466731 h 1106885"/>
              <a:gd name="connsiteX17" fmla="*/ 1370952 w 1809491"/>
              <a:gd name="connsiteY17" fmla="*/ 466731 h 1106885"/>
              <a:gd name="connsiteX18" fmla="*/ 1370952 w 1809491"/>
              <a:gd name="connsiteY18" fmla="*/ 645279 h 1106885"/>
              <a:gd name="connsiteX19" fmla="*/ 1446130 w 1809491"/>
              <a:gd name="connsiteY19" fmla="*/ 645279 h 1106885"/>
              <a:gd name="connsiteX20" fmla="*/ 1446130 w 1809491"/>
              <a:gd name="connsiteY20" fmla="*/ 861416 h 1106885"/>
              <a:gd name="connsiteX21" fmla="*/ 1223728 w 1809491"/>
              <a:gd name="connsiteY21" fmla="*/ 861416 h 1106885"/>
              <a:gd name="connsiteX22" fmla="*/ 1223728 w 1809491"/>
              <a:gd name="connsiteY22" fmla="*/ 645279 h 1106885"/>
              <a:gd name="connsiteX23" fmla="*/ 1298906 w 1809491"/>
              <a:gd name="connsiteY23" fmla="*/ 645279 h 1106885"/>
              <a:gd name="connsiteX24" fmla="*/ 1298906 w 1809491"/>
              <a:gd name="connsiteY24" fmla="*/ 466731 h 1106885"/>
              <a:gd name="connsiteX25" fmla="*/ 1007591 w 1809491"/>
              <a:gd name="connsiteY25" fmla="*/ 466731 h 1106885"/>
              <a:gd name="connsiteX26" fmla="*/ 1007591 w 1809491"/>
              <a:gd name="connsiteY26" fmla="*/ 645279 h 1106885"/>
              <a:gd name="connsiteX27" fmla="*/ 1076504 w 1809491"/>
              <a:gd name="connsiteY27" fmla="*/ 645279 h 1106885"/>
              <a:gd name="connsiteX28" fmla="*/ 1076504 w 1809491"/>
              <a:gd name="connsiteY28" fmla="*/ 861416 h 1106885"/>
              <a:gd name="connsiteX29" fmla="*/ 860367 w 1809491"/>
              <a:gd name="connsiteY29" fmla="*/ 861416 h 1106885"/>
              <a:gd name="connsiteX30" fmla="*/ 860367 w 1809491"/>
              <a:gd name="connsiteY30" fmla="*/ 645279 h 1106885"/>
              <a:gd name="connsiteX31" fmla="*/ 935545 w 1809491"/>
              <a:gd name="connsiteY31" fmla="*/ 645279 h 1106885"/>
              <a:gd name="connsiteX32" fmla="*/ 935545 w 1809491"/>
              <a:gd name="connsiteY32" fmla="*/ 394685 h 1106885"/>
              <a:gd name="connsiteX33" fmla="*/ 1298906 w 1809491"/>
              <a:gd name="connsiteY33" fmla="*/ 394685 h 1106885"/>
              <a:gd name="connsiteX34" fmla="*/ 1298906 w 1809491"/>
              <a:gd name="connsiteY34" fmla="*/ 216137 h 1106885"/>
              <a:gd name="connsiteX35" fmla="*/ 1223728 w 1809491"/>
              <a:gd name="connsiteY35" fmla="*/ 216137 h 1106885"/>
              <a:gd name="connsiteX0-1" fmla="*/ 0 w 1809491"/>
              <a:gd name="connsiteY0-2" fmla="*/ 793946 h 1106885"/>
              <a:gd name="connsiteX1-3" fmla="*/ 144907 w 1809491"/>
              <a:gd name="connsiteY1-4" fmla="*/ 1106885 h 1106885"/>
              <a:gd name="connsiteX2-5" fmla="*/ 0 w 1809491"/>
              <a:gd name="connsiteY2-6" fmla="*/ 1106885 h 1106885"/>
              <a:gd name="connsiteX3-7" fmla="*/ 0 w 1809491"/>
              <a:gd name="connsiteY3-8" fmla="*/ 793946 h 1106885"/>
              <a:gd name="connsiteX4-9" fmla="*/ 1223728 w 1809491"/>
              <a:gd name="connsiteY4-10" fmla="*/ 0 h 1106885"/>
              <a:gd name="connsiteX5-11" fmla="*/ 1446130 w 1809491"/>
              <a:gd name="connsiteY5-12" fmla="*/ 0 h 1106885"/>
              <a:gd name="connsiteX6-13" fmla="*/ 1446130 w 1809491"/>
              <a:gd name="connsiteY6-14" fmla="*/ 216137 h 1106885"/>
              <a:gd name="connsiteX7-15" fmla="*/ 1370952 w 1809491"/>
              <a:gd name="connsiteY7-16" fmla="*/ 216137 h 1106885"/>
              <a:gd name="connsiteX8-17" fmla="*/ 1370952 w 1809491"/>
              <a:gd name="connsiteY8-18" fmla="*/ 394685 h 1106885"/>
              <a:gd name="connsiteX9-19" fmla="*/ 1734313 w 1809491"/>
              <a:gd name="connsiteY9-20" fmla="*/ 394685 h 1106885"/>
              <a:gd name="connsiteX10-21" fmla="*/ 1734313 w 1809491"/>
              <a:gd name="connsiteY10-22" fmla="*/ 645279 h 1106885"/>
              <a:gd name="connsiteX11-23" fmla="*/ 1809491 w 1809491"/>
              <a:gd name="connsiteY11-24" fmla="*/ 645279 h 1106885"/>
              <a:gd name="connsiteX12-25" fmla="*/ 1809491 w 1809491"/>
              <a:gd name="connsiteY12-26" fmla="*/ 861416 h 1106885"/>
              <a:gd name="connsiteX13-27" fmla="*/ 1593354 w 1809491"/>
              <a:gd name="connsiteY13-28" fmla="*/ 861416 h 1106885"/>
              <a:gd name="connsiteX14-29" fmla="*/ 1593354 w 1809491"/>
              <a:gd name="connsiteY14-30" fmla="*/ 645279 h 1106885"/>
              <a:gd name="connsiteX15-31" fmla="*/ 1662267 w 1809491"/>
              <a:gd name="connsiteY15-32" fmla="*/ 645279 h 1106885"/>
              <a:gd name="connsiteX16-33" fmla="*/ 1662267 w 1809491"/>
              <a:gd name="connsiteY16-34" fmla="*/ 466731 h 1106885"/>
              <a:gd name="connsiteX17-35" fmla="*/ 1370952 w 1809491"/>
              <a:gd name="connsiteY17-36" fmla="*/ 466731 h 1106885"/>
              <a:gd name="connsiteX18-37" fmla="*/ 1370952 w 1809491"/>
              <a:gd name="connsiteY18-38" fmla="*/ 645279 h 1106885"/>
              <a:gd name="connsiteX19-39" fmla="*/ 1446130 w 1809491"/>
              <a:gd name="connsiteY19-40" fmla="*/ 645279 h 1106885"/>
              <a:gd name="connsiteX20-41" fmla="*/ 1446130 w 1809491"/>
              <a:gd name="connsiteY20-42" fmla="*/ 861416 h 1106885"/>
              <a:gd name="connsiteX21-43" fmla="*/ 1223728 w 1809491"/>
              <a:gd name="connsiteY21-44" fmla="*/ 861416 h 1106885"/>
              <a:gd name="connsiteX22-45" fmla="*/ 1223728 w 1809491"/>
              <a:gd name="connsiteY22-46" fmla="*/ 645279 h 1106885"/>
              <a:gd name="connsiteX23-47" fmla="*/ 1298906 w 1809491"/>
              <a:gd name="connsiteY23-48" fmla="*/ 645279 h 1106885"/>
              <a:gd name="connsiteX24-49" fmla="*/ 1298906 w 1809491"/>
              <a:gd name="connsiteY24-50" fmla="*/ 466731 h 1106885"/>
              <a:gd name="connsiteX25-51" fmla="*/ 1007591 w 1809491"/>
              <a:gd name="connsiteY25-52" fmla="*/ 466731 h 1106885"/>
              <a:gd name="connsiteX26-53" fmla="*/ 1007591 w 1809491"/>
              <a:gd name="connsiteY26-54" fmla="*/ 645279 h 1106885"/>
              <a:gd name="connsiteX27-55" fmla="*/ 1076504 w 1809491"/>
              <a:gd name="connsiteY27-56" fmla="*/ 645279 h 1106885"/>
              <a:gd name="connsiteX28-57" fmla="*/ 1076504 w 1809491"/>
              <a:gd name="connsiteY28-58" fmla="*/ 861416 h 1106885"/>
              <a:gd name="connsiteX29-59" fmla="*/ 860367 w 1809491"/>
              <a:gd name="connsiteY29-60" fmla="*/ 861416 h 1106885"/>
              <a:gd name="connsiteX30-61" fmla="*/ 860367 w 1809491"/>
              <a:gd name="connsiteY30-62" fmla="*/ 645279 h 1106885"/>
              <a:gd name="connsiteX31-63" fmla="*/ 935545 w 1809491"/>
              <a:gd name="connsiteY31-64" fmla="*/ 645279 h 1106885"/>
              <a:gd name="connsiteX32-65" fmla="*/ 935545 w 1809491"/>
              <a:gd name="connsiteY32-66" fmla="*/ 394685 h 1106885"/>
              <a:gd name="connsiteX33-67" fmla="*/ 1298906 w 1809491"/>
              <a:gd name="connsiteY33-68" fmla="*/ 394685 h 1106885"/>
              <a:gd name="connsiteX34-69" fmla="*/ 1298906 w 1809491"/>
              <a:gd name="connsiteY34-70" fmla="*/ 216137 h 1106885"/>
              <a:gd name="connsiteX35-71" fmla="*/ 1223728 w 1809491"/>
              <a:gd name="connsiteY35-72" fmla="*/ 216137 h 1106885"/>
              <a:gd name="connsiteX36" fmla="*/ 1223728 w 1809491"/>
              <a:gd name="connsiteY36" fmla="*/ 0 h 1106885"/>
              <a:gd name="connsiteX0-73" fmla="*/ 0 w 1809491"/>
              <a:gd name="connsiteY0-74" fmla="*/ 1106885 h 1106885"/>
              <a:gd name="connsiteX1-75" fmla="*/ 144907 w 1809491"/>
              <a:gd name="connsiteY1-76" fmla="*/ 1106885 h 1106885"/>
              <a:gd name="connsiteX2-77" fmla="*/ 0 w 1809491"/>
              <a:gd name="connsiteY2-78" fmla="*/ 1106885 h 1106885"/>
              <a:gd name="connsiteX3-79" fmla="*/ 1223728 w 1809491"/>
              <a:gd name="connsiteY3-80" fmla="*/ 0 h 1106885"/>
              <a:gd name="connsiteX4-81" fmla="*/ 1446130 w 1809491"/>
              <a:gd name="connsiteY4-82" fmla="*/ 0 h 1106885"/>
              <a:gd name="connsiteX5-83" fmla="*/ 1446130 w 1809491"/>
              <a:gd name="connsiteY5-84" fmla="*/ 216137 h 1106885"/>
              <a:gd name="connsiteX6-85" fmla="*/ 1370952 w 1809491"/>
              <a:gd name="connsiteY6-86" fmla="*/ 216137 h 1106885"/>
              <a:gd name="connsiteX7-87" fmla="*/ 1370952 w 1809491"/>
              <a:gd name="connsiteY7-88" fmla="*/ 394685 h 1106885"/>
              <a:gd name="connsiteX8-89" fmla="*/ 1734313 w 1809491"/>
              <a:gd name="connsiteY8-90" fmla="*/ 394685 h 1106885"/>
              <a:gd name="connsiteX9-91" fmla="*/ 1734313 w 1809491"/>
              <a:gd name="connsiteY9-92" fmla="*/ 645279 h 1106885"/>
              <a:gd name="connsiteX10-93" fmla="*/ 1809491 w 1809491"/>
              <a:gd name="connsiteY10-94" fmla="*/ 645279 h 1106885"/>
              <a:gd name="connsiteX11-95" fmla="*/ 1809491 w 1809491"/>
              <a:gd name="connsiteY11-96" fmla="*/ 861416 h 1106885"/>
              <a:gd name="connsiteX12-97" fmla="*/ 1593354 w 1809491"/>
              <a:gd name="connsiteY12-98" fmla="*/ 861416 h 1106885"/>
              <a:gd name="connsiteX13-99" fmla="*/ 1593354 w 1809491"/>
              <a:gd name="connsiteY13-100" fmla="*/ 645279 h 1106885"/>
              <a:gd name="connsiteX14-101" fmla="*/ 1662267 w 1809491"/>
              <a:gd name="connsiteY14-102" fmla="*/ 645279 h 1106885"/>
              <a:gd name="connsiteX15-103" fmla="*/ 1662267 w 1809491"/>
              <a:gd name="connsiteY15-104" fmla="*/ 466731 h 1106885"/>
              <a:gd name="connsiteX16-105" fmla="*/ 1370952 w 1809491"/>
              <a:gd name="connsiteY16-106" fmla="*/ 466731 h 1106885"/>
              <a:gd name="connsiteX17-107" fmla="*/ 1370952 w 1809491"/>
              <a:gd name="connsiteY17-108" fmla="*/ 645279 h 1106885"/>
              <a:gd name="connsiteX18-109" fmla="*/ 1446130 w 1809491"/>
              <a:gd name="connsiteY18-110" fmla="*/ 645279 h 1106885"/>
              <a:gd name="connsiteX19-111" fmla="*/ 1446130 w 1809491"/>
              <a:gd name="connsiteY19-112" fmla="*/ 861416 h 1106885"/>
              <a:gd name="connsiteX20-113" fmla="*/ 1223728 w 1809491"/>
              <a:gd name="connsiteY20-114" fmla="*/ 861416 h 1106885"/>
              <a:gd name="connsiteX21-115" fmla="*/ 1223728 w 1809491"/>
              <a:gd name="connsiteY21-116" fmla="*/ 645279 h 1106885"/>
              <a:gd name="connsiteX22-117" fmla="*/ 1298906 w 1809491"/>
              <a:gd name="connsiteY22-118" fmla="*/ 645279 h 1106885"/>
              <a:gd name="connsiteX23-119" fmla="*/ 1298906 w 1809491"/>
              <a:gd name="connsiteY23-120" fmla="*/ 466731 h 1106885"/>
              <a:gd name="connsiteX24-121" fmla="*/ 1007591 w 1809491"/>
              <a:gd name="connsiteY24-122" fmla="*/ 466731 h 1106885"/>
              <a:gd name="connsiteX25-123" fmla="*/ 1007591 w 1809491"/>
              <a:gd name="connsiteY25-124" fmla="*/ 645279 h 1106885"/>
              <a:gd name="connsiteX26-125" fmla="*/ 1076504 w 1809491"/>
              <a:gd name="connsiteY26-126" fmla="*/ 645279 h 1106885"/>
              <a:gd name="connsiteX27-127" fmla="*/ 1076504 w 1809491"/>
              <a:gd name="connsiteY27-128" fmla="*/ 861416 h 1106885"/>
              <a:gd name="connsiteX28-129" fmla="*/ 860367 w 1809491"/>
              <a:gd name="connsiteY28-130" fmla="*/ 861416 h 1106885"/>
              <a:gd name="connsiteX29-131" fmla="*/ 860367 w 1809491"/>
              <a:gd name="connsiteY29-132" fmla="*/ 645279 h 1106885"/>
              <a:gd name="connsiteX30-133" fmla="*/ 935545 w 1809491"/>
              <a:gd name="connsiteY30-134" fmla="*/ 645279 h 1106885"/>
              <a:gd name="connsiteX31-135" fmla="*/ 935545 w 1809491"/>
              <a:gd name="connsiteY31-136" fmla="*/ 394685 h 1106885"/>
              <a:gd name="connsiteX32-137" fmla="*/ 1298906 w 1809491"/>
              <a:gd name="connsiteY32-138" fmla="*/ 394685 h 1106885"/>
              <a:gd name="connsiteX33-139" fmla="*/ 1298906 w 1809491"/>
              <a:gd name="connsiteY33-140" fmla="*/ 216137 h 1106885"/>
              <a:gd name="connsiteX34-141" fmla="*/ 1223728 w 1809491"/>
              <a:gd name="connsiteY34-142" fmla="*/ 216137 h 1106885"/>
              <a:gd name="connsiteX35-143" fmla="*/ 1223728 w 1809491"/>
              <a:gd name="connsiteY35-144" fmla="*/ 0 h 1106885"/>
              <a:gd name="connsiteX0-145" fmla="*/ 363361 w 949124"/>
              <a:gd name="connsiteY0-146" fmla="*/ 0 h 861416"/>
              <a:gd name="connsiteX1-147" fmla="*/ 585763 w 949124"/>
              <a:gd name="connsiteY1-148" fmla="*/ 0 h 861416"/>
              <a:gd name="connsiteX2-149" fmla="*/ 585763 w 949124"/>
              <a:gd name="connsiteY2-150" fmla="*/ 216137 h 861416"/>
              <a:gd name="connsiteX3-151" fmla="*/ 510585 w 949124"/>
              <a:gd name="connsiteY3-152" fmla="*/ 216137 h 861416"/>
              <a:gd name="connsiteX4-153" fmla="*/ 510585 w 949124"/>
              <a:gd name="connsiteY4-154" fmla="*/ 394685 h 861416"/>
              <a:gd name="connsiteX5-155" fmla="*/ 873946 w 949124"/>
              <a:gd name="connsiteY5-156" fmla="*/ 394685 h 861416"/>
              <a:gd name="connsiteX6-157" fmla="*/ 873946 w 949124"/>
              <a:gd name="connsiteY6-158" fmla="*/ 645279 h 861416"/>
              <a:gd name="connsiteX7-159" fmla="*/ 949124 w 949124"/>
              <a:gd name="connsiteY7-160" fmla="*/ 645279 h 861416"/>
              <a:gd name="connsiteX8-161" fmla="*/ 949124 w 949124"/>
              <a:gd name="connsiteY8-162" fmla="*/ 861416 h 861416"/>
              <a:gd name="connsiteX9-163" fmla="*/ 732987 w 949124"/>
              <a:gd name="connsiteY9-164" fmla="*/ 861416 h 861416"/>
              <a:gd name="connsiteX10-165" fmla="*/ 732987 w 949124"/>
              <a:gd name="connsiteY10-166" fmla="*/ 645279 h 861416"/>
              <a:gd name="connsiteX11-167" fmla="*/ 801900 w 949124"/>
              <a:gd name="connsiteY11-168" fmla="*/ 645279 h 861416"/>
              <a:gd name="connsiteX12-169" fmla="*/ 801900 w 949124"/>
              <a:gd name="connsiteY12-170" fmla="*/ 466731 h 861416"/>
              <a:gd name="connsiteX13-171" fmla="*/ 510585 w 949124"/>
              <a:gd name="connsiteY13-172" fmla="*/ 466731 h 861416"/>
              <a:gd name="connsiteX14-173" fmla="*/ 510585 w 949124"/>
              <a:gd name="connsiteY14-174" fmla="*/ 645279 h 861416"/>
              <a:gd name="connsiteX15-175" fmla="*/ 585763 w 949124"/>
              <a:gd name="connsiteY15-176" fmla="*/ 645279 h 861416"/>
              <a:gd name="connsiteX16-177" fmla="*/ 585763 w 949124"/>
              <a:gd name="connsiteY16-178" fmla="*/ 861416 h 861416"/>
              <a:gd name="connsiteX17-179" fmla="*/ 363361 w 949124"/>
              <a:gd name="connsiteY17-180" fmla="*/ 861416 h 861416"/>
              <a:gd name="connsiteX18-181" fmla="*/ 363361 w 949124"/>
              <a:gd name="connsiteY18-182" fmla="*/ 645279 h 861416"/>
              <a:gd name="connsiteX19-183" fmla="*/ 438539 w 949124"/>
              <a:gd name="connsiteY19-184" fmla="*/ 645279 h 861416"/>
              <a:gd name="connsiteX20-185" fmla="*/ 438539 w 949124"/>
              <a:gd name="connsiteY20-186" fmla="*/ 466731 h 861416"/>
              <a:gd name="connsiteX21-187" fmla="*/ 147224 w 949124"/>
              <a:gd name="connsiteY21-188" fmla="*/ 466731 h 861416"/>
              <a:gd name="connsiteX22-189" fmla="*/ 147224 w 949124"/>
              <a:gd name="connsiteY22-190" fmla="*/ 645279 h 861416"/>
              <a:gd name="connsiteX23-191" fmla="*/ 216137 w 949124"/>
              <a:gd name="connsiteY23-192" fmla="*/ 645279 h 861416"/>
              <a:gd name="connsiteX24-193" fmla="*/ 216137 w 949124"/>
              <a:gd name="connsiteY24-194" fmla="*/ 861416 h 861416"/>
              <a:gd name="connsiteX25-195" fmla="*/ 0 w 949124"/>
              <a:gd name="connsiteY25-196" fmla="*/ 861416 h 861416"/>
              <a:gd name="connsiteX26-197" fmla="*/ 0 w 949124"/>
              <a:gd name="connsiteY26-198" fmla="*/ 645279 h 861416"/>
              <a:gd name="connsiteX27-199" fmla="*/ 75178 w 949124"/>
              <a:gd name="connsiteY27-200" fmla="*/ 645279 h 861416"/>
              <a:gd name="connsiteX28-201" fmla="*/ 75178 w 949124"/>
              <a:gd name="connsiteY28-202" fmla="*/ 394685 h 861416"/>
              <a:gd name="connsiteX29-203" fmla="*/ 438539 w 949124"/>
              <a:gd name="connsiteY29-204" fmla="*/ 394685 h 861416"/>
              <a:gd name="connsiteX30-205" fmla="*/ 438539 w 949124"/>
              <a:gd name="connsiteY30-206" fmla="*/ 216137 h 861416"/>
              <a:gd name="connsiteX31-207" fmla="*/ 363361 w 949124"/>
              <a:gd name="connsiteY31-208" fmla="*/ 216137 h 861416"/>
              <a:gd name="connsiteX32-209" fmla="*/ 363361 w 949124"/>
              <a:gd name="connsiteY32-210" fmla="*/ 0 h 86141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Lst>
            <a:rect l="l" t="t" r="r" b="b"/>
            <a:pathLst>
              <a:path w="949124" h="861416">
                <a:moveTo>
                  <a:pt x="363361" y="0"/>
                </a:moveTo>
                <a:lnTo>
                  <a:pt x="585763" y="0"/>
                </a:lnTo>
                <a:lnTo>
                  <a:pt x="585763" y="216137"/>
                </a:lnTo>
                <a:lnTo>
                  <a:pt x="510585" y="216137"/>
                </a:lnTo>
                <a:lnTo>
                  <a:pt x="510585" y="394685"/>
                </a:lnTo>
                <a:lnTo>
                  <a:pt x="873946" y="394685"/>
                </a:lnTo>
                <a:lnTo>
                  <a:pt x="873946" y="645279"/>
                </a:lnTo>
                <a:lnTo>
                  <a:pt x="949124" y="645279"/>
                </a:lnTo>
                <a:lnTo>
                  <a:pt x="949124" y="861416"/>
                </a:lnTo>
                <a:lnTo>
                  <a:pt x="732987" y="861416"/>
                </a:lnTo>
                <a:lnTo>
                  <a:pt x="732987" y="645279"/>
                </a:lnTo>
                <a:lnTo>
                  <a:pt x="801900" y="645279"/>
                </a:lnTo>
                <a:lnTo>
                  <a:pt x="801900" y="466731"/>
                </a:lnTo>
                <a:lnTo>
                  <a:pt x="510585" y="466731"/>
                </a:lnTo>
                <a:lnTo>
                  <a:pt x="510585" y="645279"/>
                </a:lnTo>
                <a:lnTo>
                  <a:pt x="585763" y="645279"/>
                </a:lnTo>
                <a:lnTo>
                  <a:pt x="585763" y="861416"/>
                </a:lnTo>
                <a:lnTo>
                  <a:pt x="363361" y="861416"/>
                </a:lnTo>
                <a:lnTo>
                  <a:pt x="363361" y="645279"/>
                </a:lnTo>
                <a:lnTo>
                  <a:pt x="438539" y="645279"/>
                </a:lnTo>
                <a:lnTo>
                  <a:pt x="438539" y="466731"/>
                </a:lnTo>
                <a:lnTo>
                  <a:pt x="147224" y="466731"/>
                </a:lnTo>
                <a:lnTo>
                  <a:pt x="147224" y="645279"/>
                </a:lnTo>
                <a:lnTo>
                  <a:pt x="216137" y="645279"/>
                </a:lnTo>
                <a:lnTo>
                  <a:pt x="216137" y="861416"/>
                </a:lnTo>
                <a:lnTo>
                  <a:pt x="0" y="861416"/>
                </a:lnTo>
                <a:lnTo>
                  <a:pt x="0" y="645279"/>
                </a:lnTo>
                <a:lnTo>
                  <a:pt x="75178" y="645279"/>
                </a:lnTo>
                <a:lnTo>
                  <a:pt x="75178" y="394685"/>
                </a:lnTo>
                <a:lnTo>
                  <a:pt x="438539" y="394685"/>
                </a:lnTo>
                <a:lnTo>
                  <a:pt x="438539" y="216137"/>
                </a:lnTo>
                <a:lnTo>
                  <a:pt x="363361" y="216137"/>
                </a:lnTo>
                <a:lnTo>
                  <a:pt x="363361" y="0"/>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53" name="文本占位符 52"/>
          <p:cNvSpPr>
            <a:spLocks noGrp="1"/>
          </p:cNvSpPr>
          <p:nvPr>
            <p:ph type="body" sz="quarter" idx="17"/>
          </p:nvPr>
        </p:nvSpPr>
        <p:spPr>
          <a:xfrm>
            <a:off x="3710647" y="3188230"/>
            <a:ext cx="949124" cy="952268"/>
          </a:xfrm>
          <a:custGeom>
            <a:avLst/>
            <a:gdLst>
              <a:gd name="connsiteX0" fmla="*/ 0 w 4243845"/>
              <a:gd name="connsiteY0" fmla="*/ 504092 h 952268"/>
              <a:gd name="connsiteX1" fmla="*/ 144907 w 4243845"/>
              <a:gd name="connsiteY1" fmla="*/ 504092 h 952268"/>
              <a:gd name="connsiteX2" fmla="*/ 144907 w 4243845"/>
              <a:gd name="connsiteY2" fmla="*/ 817031 h 952268"/>
              <a:gd name="connsiteX3" fmla="*/ 0 w 4243845"/>
              <a:gd name="connsiteY3" fmla="*/ 817031 h 952268"/>
              <a:gd name="connsiteX4" fmla="*/ 3769283 w 4243845"/>
              <a:gd name="connsiteY4" fmla="*/ 0 h 952268"/>
              <a:gd name="connsiteX5" fmla="*/ 4051054 w 4243845"/>
              <a:gd name="connsiteY5" fmla="*/ 96715 h 952268"/>
              <a:gd name="connsiteX6" fmla="*/ 4147450 w 4243845"/>
              <a:gd name="connsiteY6" fmla="*/ 0 h 952268"/>
              <a:gd name="connsiteX7" fmla="*/ 4147450 w 4243845"/>
              <a:gd name="connsiteY7" fmla="*/ 290144 h 952268"/>
              <a:gd name="connsiteX8" fmla="*/ 3850849 w 4243845"/>
              <a:gd name="connsiteY8" fmla="*/ 290144 h 952268"/>
              <a:gd name="connsiteX9" fmla="*/ 3947244 w 4243845"/>
              <a:gd name="connsiteY9" fmla="*/ 200869 h 952268"/>
              <a:gd name="connsiteX10" fmla="*/ 3895339 w 4243845"/>
              <a:gd name="connsiteY10" fmla="*/ 171111 h 952268"/>
              <a:gd name="connsiteX11" fmla="*/ 3769283 w 4243845"/>
              <a:gd name="connsiteY11" fmla="*/ 148792 h 952268"/>
              <a:gd name="connsiteX12" fmla="*/ 3643228 w 4243845"/>
              <a:gd name="connsiteY12" fmla="*/ 171111 h 952268"/>
              <a:gd name="connsiteX13" fmla="*/ 3539417 w 4243845"/>
              <a:gd name="connsiteY13" fmla="*/ 245506 h 952268"/>
              <a:gd name="connsiteX14" fmla="*/ 3465267 w 4243845"/>
              <a:gd name="connsiteY14" fmla="*/ 349661 h 952268"/>
              <a:gd name="connsiteX15" fmla="*/ 3443022 w 4243845"/>
              <a:gd name="connsiteY15" fmla="*/ 476134 h 952268"/>
              <a:gd name="connsiteX16" fmla="*/ 3465267 w 4243845"/>
              <a:gd name="connsiteY16" fmla="*/ 602607 h 952268"/>
              <a:gd name="connsiteX17" fmla="*/ 3539417 w 4243845"/>
              <a:gd name="connsiteY17" fmla="*/ 706762 h 952268"/>
              <a:gd name="connsiteX18" fmla="*/ 3643228 w 4243845"/>
              <a:gd name="connsiteY18" fmla="*/ 781158 h 952268"/>
              <a:gd name="connsiteX19" fmla="*/ 3769283 w 4243845"/>
              <a:gd name="connsiteY19" fmla="*/ 803476 h 952268"/>
              <a:gd name="connsiteX20" fmla="*/ 3895339 w 4243845"/>
              <a:gd name="connsiteY20" fmla="*/ 781158 h 952268"/>
              <a:gd name="connsiteX21" fmla="*/ 3999149 w 4243845"/>
              <a:gd name="connsiteY21" fmla="*/ 706762 h 952268"/>
              <a:gd name="connsiteX22" fmla="*/ 4073299 w 4243845"/>
              <a:gd name="connsiteY22" fmla="*/ 602607 h 952268"/>
              <a:gd name="connsiteX23" fmla="*/ 4095545 w 4243845"/>
              <a:gd name="connsiteY23" fmla="*/ 476134 h 952268"/>
              <a:gd name="connsiteX24" fmla="*/ 4088130 w 4243845"/>
              <a:gd name="connsiteY24" fmla="*/ 401738 h 952268"/>
              <a:gd name="connsiteX25" fmla="*/ 4236430 w 4243845"/>
              <a:gd name="connsiteY25" fmla="*/ 401738 h 952268"/>
              <a:gd name="connsiteX26" fmla="*/ 4243845 w 4243845"/>
              <a:gd name="connsiteY26" fmla="*/ 476134 h 952268"/>
              <a:gd name="connsiteX27" fmla="*/ 3769283 w 4243845"/>
              <a:gd name="connsiteY27" fmla="*/ 952268 h 952268"/>
              <a:gd name="connsiteX28" fmla="*/ 3294721 w 4243845"/>
              <a:gd name="connsiteY28" fmla="*/ 476134 h 952268"/>
              <a:gd name="connsiteX29" fmla="*/ 3769283 w 4243845"/>
              <a:gd name="connsiteY29" fmla="*/ 0 h 952268"/>
              <a:gd name="connsiteX0-1" fmla="*/ 0 w 4243845"/>
              <a:gd name="connsiteY0-2" fmla="*/ 504092 h 952268"/>
              <a:gd name="connsiteX1-3" fmla="*/ 144907 w 4243845"/>
              <a:gd name="connsiteY1-4" fmla="*/ 817031 h 952268"/>
              <a:gd name="connsiteX2-5" fmla="*/ 0 w 4243845"/>
              <a:gd name="connsiteY2-6" fmla="*/ 817031 h 952268"/>
              <a:gd name="connsiteX3-7" fmla="*/ 0 w 4243845"/>
              <a:gd name="connsiteY3-8" fmla="*/ 504092 h 952268"/>
              <a:gd name="connsiteX4-9" fmla="*/ 3769283 w 4243845"/>
              <a:gd name="connsiteY4-10" fmla="*/ 0 h 952268"/>
              <a:gd name="connsiteX5-11" fmla="*/ 4051054 w 4243845"/>
              <a:gd name="connsiteY5-12" fmla="*/ 96715 h 952268"/>
              <a:gd name="connsiteX6-13" fmla="*/ 4147450 w 4243845"/>
              <a:gd name="connsiteY6-14" fmla="*/ 0 h 952268"/>
              <a:gd name="connsiteX7-15" fmla="*/ 4147450 w 4243845"/>
              <a:gd name="connsiteY7-16" fmla="*/ 290144 h 952268"/>
              <a:gd name="connsiteX8-17" fmla="*/ 3850849 w 4243845"/>
              <a:gd name="connsiteY8-18" fmla="*/ 290144 h 952268"/>
              <a:gd name="connsiteX9-19" fmla="*/ 3947244 w 4243845"/>
              <a:gd name="connsiteY9-20" fmla="*/ 200869 h 952268"/>
              <a:gd name="connsiteX10-21" fmla="*/ 3895339 w 4243845"/>
              <a:gd name="connsiteY10-22" fmla="*/ 171111 h 952268"/>
              <a:gd name="connsiteX11-23" fmla="*/ 3769283 w 4243845"/>
              <a:gd name="connsiteY11-24" fmla="*/ 148792 h 952268"/>
              <a:gd name="connsiteX12-25" fmla="*/ 3643228 w 4243845"/>
              <a:gd name="connsiteY12-26" fmla="*/ 171111 h 952268"/>
              <a:gd name="connsiteX13-27" fmla="*/ 3539417 w 4243845"/>
              <a:gd name="connsiteY13-28" fmla="*/ 245506 h 952268"/>
              <a:gd name="connsiteX14-29" fmla="*/ 3465267 w 4243845"/>
              <a:gd name="connsiteY14-30" fmla="*/ 349661 h 952268"/>
              <a:gd name="connsiteX15-31" fmla="*/ 3443022 w 4243845"/>
              <a:gd name="connsiteY15-32" fmla="*/ 476134 h 952268"/>
              <a:gd name="connsiteX16-33" fmla="*/ 3465267 w 4243845"/>
              <a:gd name="connsiteY16-34" fmla="*/ 602607 h 952268"/>
              <a:gd name="connsiteX17-35" fmla="*/ 3539417 w 4243845"/>
              <a:gd name="connsiteY17-36" fmla="*/ 706762 h 952268"/>
              <a:gd name="connsiteX18-37" fmla="*/ 3643228 w 4243845"/>
              <a:gd name="connsiteY18-38" fmla="*/ 781158 h 952268"/>
              <a:gd name="connsiteX19-39" fmla="*/ 3769283 w 4243845"/>
              <a:gd name="connsiteY19-40" fmla="*/ 803476 h 952268"/>
              <a:gd name="connsiteX20-41" fmla="*/ 3895339 w 4243845"/>
              <a:gd name="connsiteY20-42" fmla="*/ 781158 h 952268"/>
              <a:gd name="connsiteX21-43" fmla="*/ 3999149 w 4243845"/>
              <a:gd name="connsiteY21-44" fmla="*/ 706762 h 952268"/>
              <a:gd name="connsiteX22-45" fmla="*/ 4073299 w 4243845"/>
              <a:gd name="connsiteY22-46" fmla="*/ 602607 h 952268"/>
              <a:gd name="connsiteX23-47" fmla="*/ 4095545 w 4243845"/>
              <a:gd name="connsiteY23-48" fmla="*/ 476134 h 952268"/>
              <a:gd name="connsiteX24-49" fmla="*/ 4088130 w 4243845"/>
              <a:gd name="connsiteY24-50" fmla="*/ 401738 h 952268"/>
              <a:gd name="connsiteX25-51" fmla="*/ 4236430 w 4243845"/>
              <a:gd name="connsiteY25-52" fmla="*/ 401738 h 952268"/>
              <a:gd name="connsiteX26-53" fmla="*/ 4243845 w 4243845"/>
              <a:gd name="connsiteY26-54" fmla="*/ 476134 h 952268"/>
              <a:gd name="connsiteX27-55" fmla="*/ 3769283 w 4243845"/>
              <a:gd name="connsiteY27-56" fmla="*/ 952268 h 952268"/>
              <a:gd name="connsiteX28-57" fmla="*/ 3294721 w 4243845"/>
              <a:gd name="connsiteY28-58" fmla="*/ 476134 h 952268"/>
              <a:gd name="connsiteX29-59" fmla="*/ 3769283 w 4243845"/>
              <a:gd name="connsiteY29-60" fmla="*/ 0 h 952268"/>
              <a:gd name="connsiteX0-61" fmla="*/ 0 w 4243845"/>
              <a:gd name="connsiteY0-62" fmla="*/ 817031 h 952268"/>
              <a:gd name="connsiteX1-63" fmla="*/ 144907 w 4243845"/>
              <a:gd name="connsiteY1-64" fmla="*/ 817031 h 952268"/>
              <a:gd name="connsiteX2-65" fmla="*/ 0 w 4243845"/>
              <a:gd name="connsiteY2-66" fmla="*/ 817031 h 952268"/>
              <a:gd name="connsiteX3-67" fmla="*/ 3769283 w 4243845"/>
              <a:gd name="connsiteY3-68" fmla="*/ 0 h 952268"/>
              <a:gd name="connsiteX4-69" fmla="*/ 4051054 w 4243845"/>
              <a:gd name="connsiteY4-70" fmla="*/ 96715 h 952268"/>
              <a:gd name="connsiteX5-71" fmla="*/ 4147450 w 4243845"/>
              <a:gd name="connsiteY5-72" fmla="*/ 0 h 952268"/>
              <a:gd name="connsiteX6-73" fmla="*/ 4147450 w 4243845"/>
              <a:gd name="connsiteY6-74" fmla="*/ 290144 h 952268"/>
              <a:gd name="connsiteX7-75" fmla="*/ 3850849 w 4243845"/>
              <a:gd name="connsiteY7-76" fmla="*/ 290144 h 952268"/>
              <a:gd name="connsiteX8-77" fmla="*/ 3947244 w 4243845"/>
              <a:gd name="connsiteY8-78" fmla="*/ 200869 h 952268"/>
              <a:gd name="connsiteX9-79" fmla="*/ 3895339 w 4243845"/>
              <a:gd name="connsiteY9-80" fmla="*/ 171111 h 952268"/>
              <a:gd name="connsiteX10-81" fmla="*/ 3769283 w 4243845"/>
              <a:gd name="connsiteY10-82" fmla="*/ 148792 h 952268"/>
              <a:gd name="connsiteX11-83" fmla="*/ 3643228 w 4243845"/>
              <a:gd name="connsiteY11-84" fmla="*/ 171111 h 952268"/>
              <a:gd name="connsiteX12-85" fmla="*/ 3539417 w 4243845"/>
              <a:gd name="connsiteY12-86" fmla="*/ 245506 h 952268"/>
              <a:gd name="connsiteX13-87" fmla="*/ 3465267 w 4243845"/>
              <a:gd name="connsiteY13-88" fmla="*/ 349661 h 952268"/>
              <a:gd name="connsiteX14-89" fmla="*/ 3443022 w 4243845"/>
              <a:gd name="connsiteY14-90" fmla="*/ 476134 h 952268"/>
              <a:gd name="connsiteX15-91" fmla="*/ 3465267 w 4243845"/>
              <a:gd name="connsiteY15-92" fmla="*/ 602607 h 952268"/>
              <a:gd name="connsiteX16-93" fmla="*/ 3539417 w 4243845"/>
              <a:gd name="connsiteY16-94" fmla="*/ 706762 h 952268"/>
              <a:gd name="connsiteX17-95" fmla="*/ 3643228 w 4243845"/>
              <a:gd name="connsiteY17-96" fmla="*/ 781158 h 952268"/>
              <a:gd name="connsiteX18-97" fmla="*/ 3769283 w 4243845"/>
              <a:gd name="connsiteY18-98" fmla="*/ 803476 h 952268"/>
              <a:gd name="connsiteX19-99" fmla="*/ 3895339 w 4243845"/>
              <a:gd name="connsiteY19-100" fmla="*/ 781158 h 952268"/>
              <a:gd name="connsiteX20-101" fmla="*/ 3999149 w 4243845"/>
              <a:gd name="connsiteY20-102" fmla="*/ 706762 h 952268"/>
              <a:gd name="connsiteX21-103" fmla="*/ 4073299 w 4243845"/>
              <a:gd name="connsiteY21-104" fmla="*/ 602607 h 952268"/>
              <a:gd name="connsiteX22-105" fmla="*/ 4095545 w 4243845"/>
              <a:gd name="connsiteY22-106" fmla="*/ 476134 h 952268"/>
              <a:gd name="connsiteX23-107" fmla="*/ 4088130 w 4243845"/>
              <a:gd name="connsiteY23-108" fmla="*/ 401738 h 952268"/>
              <a:gd name="connsiteX24-109" fmla="*/ 4236430 w 4243845"/>
              <a:gd name="connsiteY24-110" fmla="*/ 401738 h 952268"/>
              <a:gd name="connsiteX25-111" fmla="*/ 4243845 w 4243845"/>
              <a:gd name="connsiteY25-112" fmla="*/ 476134 h 952268"/>
              <a:gd name="connsiteX26-113" fmla="*/ 3769283 w 4243845"/>
              <a:gd name="connsiteY26-114" fmla="*/ 952268 h 952268"/>
              <a:gd name="connsiteX27-115" fmla="*/ 3294721 w 4243845"/>
              <a:gd name="connsiteY27-116" fmla="*/ 476134 h 952268"/>
              <a:gd name="connsiteX28-117" fmla="*/ 3769283 w 4243845"/>
              <a:gd name="connsiteY28-118" fmla="*/ 0 h 952268"/>
              <a:gd name="connsiteX0-119" fmla="*/ 474562 w 949124"/>
              <a:gd name="connsiteY0-120" fmla="*/ 0 h 952268"/>
              <a:gd name="connsiteX1-121" fmla="*/ 756333 w 949124"/>
              <a:gd name="connsiteY1-122" fmla="*/ 96715 h 952268"/>
              <a:gd name="connsiteX2-123" fmla="*/ 852729 w 949124"/>
              <a:gd name="connsiteY2-124" fmla="*/ 0 h 952268"/>
              <a:gd name="connsiteX3-125" fmla="*/ 852729 w 949124"/>
              <a:gd name="connsiteY3-126" fmla="*/ 290144 h 952268"/>
              <a:gd name="connsiteX4-127" fmla="*/ 556128 w 949124"/>
              <a:gd name="connsiteY4-128" fmla="*/ 290144 h 952268"/>
              <a:gd name="connsiteX5-129" fmla="*/ 652523 w 949124"/>
              <a:gd name="connsiteY5-130" fmla="*/ 200869 h 952268"/>
              <a:gd name="connsiteX6-131" fmla="*/ 600618 w 949124"/>
              <a:gd name="connsiteY6-132" fmla="*/ 171111 h 952268"/>
              <a:gd name="connsiteX7-133" fmla="*/ 474562 w 949124"/>
              <a:gd name="connsiteY7-134" fmla="*/ 148792 h 952268"/>
              <a:gd name="connsiteX8-135" fmla="*/ 348507 w 949124"/>
              <a:gd name="connsiteY8-136" fmla="*/ 171111 h 952268"/>
              <a:gd name="connsiteX9-137" fmla="*/ 244696 w 949124"/>
              <a:gd name="connsiteY9-138" fmla="*/ 245506 h 952268"/>
              <a:gd name="connsiteX10-139" fmla="*/ 170546 w 949124"/>
              <a:gd name="connsiteY10-140" fmla="*/ 349661 h 952268"/>
              <a:gd name="connsiteX11-141" fmla="*/ 148301 w 949124"/>
              <a:gd name="connsiteY11-142" fmla="*/ 476134 h 952268"/>
              <a:gd name="connsiteX12-143" fmla="*/ 170546 w 949124"/>
              <a:gd name="connsiteY12-144" fmla="*/ 602607 h 952268"/>
              <a:gd name="connsiteX13-145" fmla="*/ 244696 w 949124"/>
              <a:gd name="connsiteY13-146" fmla="*/ 706762 h 952268"/>
              <a:gd name="connsiteX14-147" fmla="*/ 348507 w 949124"/>
              <a:gd name="connsiteY14-148" fmla="*/ 781158 h 952268"/>
              <a:gd name="connsiteX15-149" fmla="*/ 474562 w 949124"/>
              <a:gd name="connsiteY15-150" fmla="*/ 803476 h 952268"/>
              <a:gd name="connsiteX16-151" fmla="*/ 600618 w 949124"/>
              <a:gd name="connsiteY16-152" fmla="*/ 781158 h 952268"/>
              <a:gd name="connsiteX17-153" fmla="*/ 704428 w 949124"/>
              <a:gd name="connsiteY17-154" fmla="*/ 706762 h 952268"/>
              <a:gd name="connsiteX18-155" fmla="*/ 778578 w 949124"/>
              <a:gd name="connsiteY18-156" fmla="*/ 602607 h 952268"/>
              <a:gd name="connsiteX19-157" fmla="*/ 800824 w 949124"/>
              <a:gd name="connsiteY19-158" fmla="*/ 476134 h 952268"/>
              <a:gd name="connsiteX20-159" fmla="*/ 793409 w 949124"/>
              <a:gd name="connsiteY20-160" fmla="*/ 401738 h 952268"/>
              <a:gd name="connsiteX21-161" fmla="*/ 941709 w 949124"/>
              <a:gd name="connsiteY21-162" fmla="*/ 401738 h 952268"/>
              <a:gd name="connsiteX22-163" fmla="*/ 949124 w 949124"/>
              <a:gd name="connsiteY22-164" fmla="*/ 476134 h 952268"/>
              <a:gd name="connsiteX23-165" fmla="*/ 474562 w 949124"/>
              <a:gd name="connsiteY23-166" fmla="*/ 952268 h 952268"/>
              <a:gd name="connsiteX24-167" fmla="*/ 0 w 949124"/>
              <a:gd name="connsiteY24-168" fmla="*/ 476134 h 952268"/>
              <a:gd name="connsiteX25-169" fmla="*/ 474562 w 949124"/>
              <a:gd name="connsiteY25-170" fmla="*/ 0 h 95226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Lst>
            <a:rect l="l" t="t" r="r" b="b"/>
            <a:pathLst>
              <a:path w="949124" h="952268">
                <a:moveTo>
                  <a:pt x="474562" y="0"/>
                </a:moveTo>
                <a:cubicBezTo>
                  <a:pt x="578373" y="0"/>
                  <a:pt x="674768" y="37198"/>
                  <a:pt x="756333" y="96715"/>
                </a:cubicBezTo>
                <a:lnTo>
                  <a:pt x="852729" y="0"/>
                </a:lnTo>
                <a:lnTo>
                  <a:pt x="852729" y="290144"/>
                </a:lnTo>
                <a:lnTo>
                  <a:pt x="556128" y="290144"/>
                </a:lnTo>
                <a:lnTo>
                  <a:pt x="652523" y="200869"/>
                </a:lnTo>
                <a:cubicBezTo>
                  <a:pt x="637693" y="185990"/>
                  <a:pt x="622863" y="178550"/>
                  <a:pt x="600618" y="171111"/>
                </a:cubicBezTo>
                <a:cubicBezTo>
                  <a:pt x="563543" y="156231"/>
                  <a:pt x="519052" y="148792"/>
                  <a:pt x="474562" y="148792"/>
                </a:cubicBezTo>
                <a:cubicBezTo>
                  <a:pt x="430072" y="148792"/>
                  <a:pt x="385582" y="156231"/>
                  <a:pt x="348507" y="171111"/>
                </a:cubicBezTo>
                <a:cubicBezTo>
                  <a:pt x="304016" y="185990"/>
                  <a:pt x="274356" y="215748"/>
                  <a:pt x="244696" y="245506"/>
                </a:cubicBezTo>
                <a:cubicBezTo>
                  <a:pt x="215036" y="275265"/>
                  <a:pt x="185376" y="312463"/>
                  <a:pt x="170546" y="349661"/>
                </a:cubicBezTo>
                <a:cubicBezTo>
                  <a:pt x="155716" y="386859"/>
                  <a:pt x="148301" y="431496"/>
                  <a:pt x="148301" y="476134"/>
                </a:cubicBezTo>
                <a:cubicBezTo>
                  <a:pt x="148301" y="520772"/>
                  <a:pt x="155716" y="565409"/>
                  <a:pt x="170546" y="602607"/>
                </a:cubicBezTo>
                <a:cubicBezTo>
                  <a:pt x="185376" y="647245"/>
                  <a:pt x="215036" y="677003"/>
                  <a:pt x="244696" y="706762"/>
                </a:cubicBezTo>
                <a:cubicBezTo>
                  <a:pt x="274356" y="736520"/>
                  <a:pt x="304016" y="766278"/>
                  <a:pt x="348507" y="781158"/>
                </a:cubicBezTo>
                <a:cubicBezTo>
                  <a:pt x="385582" y="796037"/>
                  <a:pt x="430072" y="803476"/>
                  <a:pt x="474562" y="803476"/>
                </a:cubicBezTo>
                <a:cubicBezTo>
                  <a:pt x="519052" y="803476"/>
                  <a:pt x="563543" y="796037"/>
                  <a:pt x="600618" y="781158"/>
                </a:cubicBezTo>
                <a:cubicBezTo>
                  <a:pt x="645108" y="766278"/>
                  <a:pt x="674768" y="736520"/>
                  <a:pt x="704428" y="706762"/>
                </a:cubicBezTo>
                <a:cubicBezTo>
                  <a:pt x="734088" y="677003"/>
                  <a:pt x="763748" y="647245"/>
                  <a:pt x="778578" y="602607"/>
                </a:cubicBezTo>
                <a:cubicBezTo>
                  <a:pt x="793409" y="565409"/>
                  <a:pt x="800824" y="520772"/>
                  <a:pt x="800824" y="476134"/>
                </a:cubicBezTo>
                <a:cubicBezTo>
                  <a:pt x="800824" y="453815"/>
                  <a:pt x="800824" y="424057"/>
                  <a:pt x="793409" y="401738"/>
                </a:cubicBezTo>
                <a:lnTo>
                  <a:pt x="941709" y="401738"/>
                </a:lnTo>
                <a:cubicBezTo>
                  <a:pt x="949124" y="424057"/>
                  <a:pt x="949124" y="453815"/>
                  <a:pt x="949124" y="476134"/>
                </a:cubicBezTo>
                <a:cubicBezTo>
                  <a:pt x="949124" y="736520"/>
                  <a:pt x="734088" y="952268"/>
                  <a:pt x="474562" y="952268"/>
                </a:cubicBezTo>
                <a:cubicBezTo>
                  <a:pt x="215036" y="952268"/>
                  <a:pt x="0" y="736520"/>
                  <a:pt x="0" y="476134"/>
                </a:cubicBezTo>
                <a:cubicBezTo>
                  <a:pt x="0" y="215748"/>
                  <a:pt x="215036" y="0"/>
                  <a:pt x="474562" y="0"/>
                </a:cubicBezTo>
                <a:close/>
              </a:path>
            </a:pathLst>
          </a:custGeom>
          <a:solidFill>
            <a:schemeClr val="bg1"/>
          </a:solidFill>
        </p:spPr>
        <p:txBody>
          <a:bodyPr wrap="square">
            <a:noAutofit/>
          </a:bodyPr>
          <a:lstStyle>
            <a:lvl1pPr marL="0" indent="0">
              <a:buNone/>
              <a:defRPr sz="100">
                <a:noFill/>
              </a:defRPr>
            </a:lvl1pPr>
          </a:lstStyle>
          <a:p>
            <a:pPr lvl="0"/>
            <a:r>
              <a:rPr lang="zh-CN" altLang="en-US"/>
              <a:t>单击此处编辑母版文本样式</a:t>
            </a:r>
          </a:p>
        </p:txBody>
      </p:sp>
      <p:sp>
        <p:nvSpPr>
          <p:cNvPr id="56" name="文本占位符 55"/>
          <p:cNvSpPr>
            <a:spLocks noGrp="1"/>
          </p:cNvSpPr>
          <p:nvPr>
            <p:ph type="body" sz="quarter" idx="18"/>
          </p:nvPr>
        </p:nvSpPr>
        <p:spPr>
          <a:xfrm>
            <a:off x="7577953" y="3252831"/>
            <a:ext cx="949124" cy="823066"/>
          </a:xfrm>
          <a:custGeom>
            <a:avLst/>
            <a:gdLst>
              <a:gd name="connsiteX0" fmla="*/ 7419736 w 8111151"/>
              <a:gd name="connsiteY0" fmla="*/ 662550 h 823066"/>
              <a:gd name="connsiteX1" fmla="*/ 8111151 w 8111151"/>
              <a:gd name="connsiteY1" fmla="*/ 662550 h 823066"/>
              <a:gd name="connsiteX2" fmla="*/ 8111151 w 8111151"/>
              <a:gd name="connsiteY2" fmla="*/ 823066 h 823066"/>
              <a:gd name="connsiteX3" fmla="*/ 7419736 w 8111151"/>
              <a:gd name="connsiteY3" fmla="*/ 823066 h 823066"/>
              <a:gd name="connsiteX4" fmla="*/ 7162027 w 8111151"/>
              <a:gd name="connsiteY4" fmla="*/ 662550 h 823066"/>
              <a:gd name="connsiteX5" fmla="*/ 7309740 w 8111151"/>
              <a:gd name="connsiteY5" fmla="*/ 662550 h 823066"/>
              <a:gd name="connsiteX6" fmla="*/ 7309740 w 8111151"/>
              <a:gd name="connsiteY6" fmla="*/ 823066 h 823066"/>
              <a:gd name="connsiteX7" fmla="*/ 7162027 w 8111151"/>
              <a:gd name="connsiteY7" fmla="*/ 823066 h 823066"/>
              <a:gd name="connsiteX8" fmla="*/ 0 w 8111151"/>
              <a:gd name="connsiteY8" fmla="*/ 439491 h 823066"/>
              <a:gd name="connsiteX9" fmla="*/ 144907 w 8111151"/>
              <a:gd name="connsiteY9" fmla="*/ 439491 h 823066"/>
              <a:gd name="connsiteX10" fmla="*/ 144907 w 8111151"/>
              <a:gd name="connsiteY10" fmla="*/ 752430 h 823066"/>
              <a:gd name="connsiteX11" fmla="*/ 0 w 8111151"/>
              <a:gd name="connsiteY11" fmla="*/ 752430 h 823066"/>
              <a:gd name="connsiteX12" fmla="*/ 7419736 w 8111151"/>
              <a:gd name="connsiteY12" fmla="*/ 331274 h 823066"/>
              <a:gd name="connsiteX13" fmla="*/ 8111151 w 8111151"/>
              <a:gd name="connsiteY13" fmla="*/ 331274 h 823066"/>
              <a:gd name="connsiteX14" fmla="*/ 8111151 w 8111151"/>
              <a:gd name="connsiteY14" fmla="*/ 491790 h 823066"/>
              <a:gd name="connsiteX15" fmla="*/ 7419736 w 8111151"/>
              <a:gd name="connsiteY15" fmla="*/ 491790 h 823066"/>
              <a:gd name="connsiteX16" fmla="*/ 7162027 w 8111151"/>
              <a:gd name="connsiteY16" fmla="*/ 331274 h 823066"/>
              <a:gd name="connsiteX17" fmla="*/ 7309740 w 8111151"/>
              <a:gd name="connsiteY17" fmla="*/ 331274 h 823066"/>
              <a:gd name="connsiteX18" fmla="*/ 7309740 w 8111151"/>
              <a:gd name="connsiteY18" fmla="*/ 491790 h 823066"/>
              <a:gd name="connsiteX19" fmla="*/ 7162027 w 8111151"/>
              <a:gd name="connsiteY19" fmla="*/ 491790 h 823066"/>
              <a:gd name="connsiteX20" fmla="*/ 7419736 w 8111151"/>
              <a:gd name="connsiteY20" fmla="*/ 0 h 823066"/>
              <a:gd name="connsiteX21" fmla="*/ 8111151 w 8111151"/>
              <a:gd name="connsiteY21" fmla="*/ 0 h 823066"/>
              <a:gd name="connsiteX22" fmla="*/ 8111151 w 8111151"/>
              <a:gd name="connsiteY22" fmla="*/ 160516 h 823066"/>
              <a:gd name="connsiteX23" fmla="*/ 7419736 w 8111151"/>
              <a:gd name="connsiteY23" fmla="*/ 160516 h 823066"/>
              <a:gd name="connsiteX24" fmla="*/ 7162027 w 8111151"/>
              <a:gd name="connsiteY24" fmla="*/ 0 h 823066"/>
              <a:gd name="connsiteX25" fmla="*/ 7309740 w 8111151"/>
              <a:gd name="connsiteY25" fmla="*/ 0 h 823066"/>
              <a:gd name="connsiteX26" fmla="*/ 7309740 w 8111151"/>
              <a:gd name="connsiteY26" fmla="*/ 160516 h 823066"/>
              <a:gd name="connsiteX27" fmla="*/ 7162027 w 8111151"/>
              <a:gd name="connsiteY27" fmla="*/ 160516 h 823066"/>
              <a:gd name="connsiteX0-1" fmla="*/ 7419736 w 8111151"/>
              <a:gd name="connsiteY0-2" fmla="*/ 662550 h 823066"/>
              <a:gd name="connsiteX1-3" fmla="*/ 8111151 w 8111151"/>
              <a:gd name="connsiteY1-4" fmla="*/ 662550 h 823066"/>
              <a:gd name="connsiteX2-5" fmla="*/ 8111151 w 8111151"/>
              <a:gd name="connsiteY2-6" fmla="*/ 823066 h 823066"/>
              <a:gd name="connsiteX3-7" fmla="*/ 7419736 w 8111151"/>
              <a:gd name="connsiteY3-8" fmla="*/ 823066 h 823066"/>
              <a:gd name="connsiteX4-9" fmla="*/ 7419736 w 8111151"/>
              <a:gd name="connsiteY4-10" fmla="*/ 662550 h 823066"/>
              <a:gd name="connsiteX5-11" fmla="*/ 7162027 w 8111151"/>
              <a:gd name="connsiteY5-12" fmla="*/ 662550 h 823066"/>
              <a:gd name="connsiteX6-13" fmla="*/ 7309740 w 8111151"/>
              <a:gd name="connsiteY6-14" fmla="*/ 662550 h 823066"/>
              <a:gd name="connsiteX7-15" fmla="*/ 7309740 w 8111151"/>
              <a:gd name="connsiteY7-16" fmla="*/ 823066 h 823066"/>
              <a:gd name="connsiteX8-17" fmla="*/ 7162027 w 8111151"/>
              <a:gd name="connsiteY8-18" fmla="*/ 823066 h 823066"/>
              <a:gd name="connsiteX9-19" fmla="*/ 7162027 w 8111151"/>
              <a:gd name="connsiteY9-20" fmla="*/ 662550 h 823066"/>
              <a:gd name="connsiteX10-21" fmla="*/ 0 w 8111151"/>
              <a:gd name="connsiteY10-22" fmla="*/ 439491 h 823066"/>
              <a:gd name="connsiteX11-23" fmla="*/ 144907 w 8111151"/>
              <a:gd name="connsiteY11-24" fmla="*/ 752430 h 823066"/>
              <a:gd name="connsiteX12-25" fmla="*/ 0 w 8111151"/>
              <a:gd name="connsiteY12-26" fmla="*/ 752430 h 823066"/>
              <a:gd name="connsiteX13-27" fmla="*/ 0 w 8111151"/>
              <a:gd name="connsiteY13-28" fmla="*/ 439491 h 823066"/>
              <a:gd name="connsiteX14-29" fmla="*/ 7419736 w 8111151"/>
              <a:gd name="connsiteY14-30" fmla="*/ 331274 h 823066"/>
              <a:gd name="connsiteX15-31" fmla="*/ 8111151 w 8111151"/>
              <a:gd name="connsiteY15-32" fmla="*/ 331274 h 823066"/>
              <a:gd name="connsiteX16-33" fmla="*/ 8111151 w 8111151"/>
              <a:gd name="connsiteY16-34" fmla="*/ 491790 h 823066"/>
              <a:gd name="connsiteX17-35" fmla="*/ 7419736 w 8111151"/>
              <a:gd name="connsiteY17-36" fmla="*/ 491790 h 823066"/>
              <a:gd name="connsiteX18-37" fmla="*/ 7419736 w 8111151"/>
              <a:gd name="connsiteY18-38" fmla="*/ 331274 h 823066"/>
              <a:gd name="connsiteX19-39" fmla="*/ 7162027 w 8111151"/>
              <a:gd name="connsiteY19-40" fmla="*/ 331274 h 823066"/>
              <a:gd name="connsiteX20-41" fmla="*/ 7309740 w 8111151"/>
              <a:gd name="connsiteY20-42" fmla="*/ 331274 h 823066"/>
              <a:gd name="connsiteX21-43" fmla="*/ 7309740 w 8111151"/>
              <a:gd name="connsiteY21-44" fmla="*/ 491790 h 823066"/>
              <a:gd name="connsiteX22-45" fmla="*/ 7162027 w 8111151"/>
              <a:gd name="connsiteY22-46" fmla="*/ 491790 h 823066"/>
              <a:gd name="connsiteX23-47" fmla="*/ 7162027 w 8111151"/>
              <a:gd name="connsiteY23-48" fmla="*/ 331274 h 823066"/>
              <a:gd name="connsiteX24-49" fmla="*/ 7419736 w 8111151"/>
              <a:gd name="connsiteY24-50" fmla="*/ 0 h 823066"/>
              <a:gd name="connsiteX25-51" fmla="*/ 8111151 w 8111151"/>
              <a:gd name="connsiteY25-52" fmla="*/ 0 h 823066"/>
              <a:gd name="connsiteX26-53" fmla="*/ 8111151 w 8111151"/>
              <a:gd name="connsiteY26-54" fmla="*/ 160516 h 823066"/>
              <a:gd name="connsiteX27-55" fmla="*/ 7419736 w 8111151"/>
              <a:gd name="connsiteY27-56" fmla="*/ 160516 h 823066"/>
              <a:gd name="connsiteX28" fmla="*/ 7419736 w 8111151"/>
              <a:gd name="connsiteY28" fmla="*/ 0 h 823066"/>
              <a:gd name="connsiteX29" fmla="*/ 7162027 w 8111151"/>
              <a:gd name="connsiteY29" fmla="*/ 0 h 823066"/>
              <a:gd name="connsiteX30" fmla="*/ 7309740 w 8111151"/>
              <a:gd name="connsiteY30" fmla="*/ 0 h 823066"/>
              <a:gd name="connsiteX31" fmla="*/ 7309740 w 8111151"/>
              <a:gd name="connsiteY31" fmla="*/ 160516 h 823066"/>
              <a:gd name="connsiteX32" fmla="*/ 7162027 w 8111151"/>
              <a:gd name="connsiteY32" fmla="*/ 160516 h 823066"/>
              <a:gd name="connsiteX33" fmla="*/ 7162027 w 8111151"/>
              <a:gd name="connsiteY33" fmla="*/ 0 h 823066"/>
              <a:gd name="connsiteX0-57" fmla="*/ 7419736 w 8111151"/>
              <a:gd name="connsiteY0-58" fmla="*/ 662550 h 823066"/>
              <a:gd name="connsiteX1-59" fmla="*/ 8111151 w 8111151"/>
              <a:gd name="connsiteY1-60" fmla="*/ 662550 h 823066"/>
              <a:gd name="connsiteX2-61" fmla="*/ 8111151 w 8111151"/>
              <a:gd name="connsiteY2-62" fmla="*/ 823066 h 823066"/>
              <a:gd name="connsiteX3-63" fmla="*/ 7419736 w 8111151"/>
              <a:gd name="connsiteY3-64" fmla="*/ 823066 h 823066"/>
              <a:gd name="connsiteX4-65" fmla="*/ 7419736 w 8111151"/>
              <a:gd name="connsiteY4-66" fmla="*/ 662550 h 823066"/>
              <a:gd name="connsiteX5-67" fmla="*/ 7162027 w 8111151"/>
              <a:gd name="connsiteY5-68" fmla="*/ 662550 h 823066"/>
              <a:gd name="connsiteX6-69" fmla="*/ 7309740 w 8111151"/>
              <a:gd name="connsiteY6-70" fmla="*/ 662550 h 823066"/>
              <a:gd name="connsiteX7-71" fmla="*/ 7309740 w 8111151"/>
              <a:gd name="connsiteY7-72" fmla="*/ 823066 h 823066"/>
              <a:gd name="connsiteX8-73" fmla="*/ 7162027 w 8111151"/>
              <a:gd name="connsiteY8-74" fmla="*/ 823066 h 823066"/>
              <a:gd name="connsiteX9-75" fmla="*/ 7162027 w 8111151"/>
              <a:gd name="connsiteY9-76" fmla="*/ 662550 h 823066"/>
              <a:gd name="connsiteX10-77" fmla="*/ 0 w 8111151"/>
              <a:gd name="connsiteY10-78" fmla="*/ 439491 h 823066"/>
              <a:gd name="connsiteX11-79" fmla="*/ 144907 w 8111151"/>
              <a:gd name="connsiteY11-80" fmla="*/ 752430 h 823066"/>
              <a:gd name="connsiteX12-81" fmla="*/ 0 w 8111151"/>
              <a:gd name="connsiteY12-82" fmla="*/ 439491 h 823066"/>
              <a:gd name="connsiteX13-83" fmla="*/ 7419736 w 8111151"/>
              <a:gd name="connsiteY13-84" fmla="*/ 331274 h 823066"/>
              <a:gd name="connsiteX14-85" fmla="*/ 8111151 w 8111151"/>
              <a:gd name="connsiteY14-86" fmla="*/ 331274 h 823066"/>
              <a:gd name="connsiteX15-87" fmla="*/ 8111151 w 8111151"/>
              <a:gd name="connsiteY15-88" fmla="*/ 491790 h 823066"/>
              <a:gd name="connsiteX16-89" fmla="*/ 7419736 w 8111151"/>
              <a:gd name="connsiteY16-90" fmla="*/ 491790 h 823066"/>
              <a:gd name="connsiteX17-91" fmla="*/ 7419736 w 8111151"/>
              <a:gd name="connsiteY17-92" fmla="*/ 331274 h 823066"/>
              <a:gd name="connsiteX18-93" fmla="*/ 7162027 w 8111151"/>
              <a:gd name="connsiteY18-94" fmla="*/ 331274 h 823066"/>
              <a:gd name="connsiteX19-95" fmla="*/ 7309740 w 8111151"/>
              <a:gd name="connsiteY19-96" fmla="*/ 331274 h 823066"/>
              <a:gd name="connsiteX20-97" fmla="*/ 7309740 w 8111151"/>
              <a:gd name="connsiteY20-98" fmla="*/ 491790 h 823066"/>
              <a:gd name="connsiteX21-99" fmla="*/ 7162027 w 8111151"/>
              <a:gd name="connsiteY21-100" fmla="*/ 491790 h 823066"/>
              <a:gd name="connsiteX22-101" fmla="*/ 7162027 w 8111151"/>
              <a:gd name="connsiteY22-102" fmla="*/ 331274 h 823066"/>
              <a:gd name="connsiteX23-103" fmla="*/ 7419736 w 8111151"/>
              <a:gd name="connsiteY23-104" fmla="*/ 0 h 823066"/>
              <a:gd name="connsiteX24-105" fmla="*/ 8111151 w 8111151"/>
              <a:gd name="connsiteY24-106" fmla="*/ 0 h 823066"/>
              <a:gd name="connsiteX25-107" fmla="*/ 8111151 w 8111151"/>
              <a:gd name="connsiteY25-108" fmla="*/ 160516 h 823066"/>
              <a:gd name="connsiteX26-109" fmla="*/ 7419736 w 8111151"/>
              <a:gd name="connsiteY26-110" fmla="*/ 160516 h 823066"/>
              <a:gd name="connsiteX27-111" fmla="*/ 7419736 w 8111151"/>
              <a:gd name="connsiteY27-112" fmla="*/ 0 h 823066"/>
              <a:gd name="connsiteX28-113" fmla="*/ 7162027 w 8111151"/>
              <a:gd name="connsiteY28-114" fmla="*/ 0 h 823066"/>
              <a:gd name="connsiteX29-115" fmla="*/ 7309740 w 8111151"/>
              <a:gd name="connsiteY29-116" fmla="*/ 0 h 823066"/>
              <a:gd name="connsiteX30-117" fmla="*/ 7309740 w 8111151"/>
              <a:gd name="connsiteY30-118" fmla="*/ 160516 h 823066"/>
              <a:gd name="connsiteX31-119" fmla="*/ 7162027 w 8111151"/>
              <a:gd name="connsiteY31-120" fmla="*/ 160516 h 823066"/>
              <a:gd name="connsiteX32-121" fmla="*/ 7162027 w 8111151"/>
              <a:gd name="connsiteY32-122" fmla="*/ 0 h 823066"/>
              <a:gd name="connsiteX0-123" fmla="*/ 257709 w 949124"/>
              <a:gd name="connsiteY0-124" fmla="*/ 662550 h 823066"/>
              <a:gd name="connsiteX1-125" fmla="*/ 949124 w 949124"/>
              <a:gd name="connsiteY1-126" fmla="*/ 662550 h 823066"/>
              <a:gd name="connsiteX2-127" fmla="*/ 949124 w 949124"/>
              <a:gd name="connsiteY2-128" fmla="*/ 823066 h 823066"/>
              <a:gd name="connsiteX3-129" fmla="*/ 257709 w 949124"/>
              <a:gd name="connsiteY3-130" fmla="*/ 823066 h 823066"/>
              <a:gd name="connsiteX4-131" fmla="*/ 257709 w 949124"/>
              <a:gd name="connsiteY4-132" fmla="*/ 662550 h 823066"/>
              <a:gd name="connsiteX5-133" fmla="*/ 0 w 949124"/>
              <a:gd name="connsiteY5-134" fmla="*/ 662550 h 823066"/>
              <a:gd name="connsiteX6-135" fmla="*/ 147713 w 949124"/>
              <a:gd name="connsiteY6-136" fmla="*/ 662550 h 823066"/>
              <a:gd name="connsiteX7-137" fmla="*/ 147713 w 949124"/>
              <a:gd name="connsiteY7-138" fmla="*/ 823066 h 823066"/>
              <a:gd name="connsiteX8-139" fmla="*/ 0 w 949124"/>
              <a:gd name="connsiteY8-140" fmla="*/ 823066 h 823066"/>
              <a:gd name="connsiteX9-141" fmla="*/ 0 w 949124"/>
              <a:gd name="connsiteY9-142" fmla="*/ 662550 h 823066"/>
              <a:gd name="connsiteX10-143" fmla="*/ 257709 w 949124"/>
              <a:gd name="connsiteY10-144" fmla="*/ 331274 h 823066"/>
              <a:gd name="connsiteX11-145" fmla="*/ 949124 w 949124"/>
              <a:gd name="connsiteY11-146" fmla="*/ 331274 h 823066"/>
              <a:gd name="connsiteX12-147" fmla="*/ 949124 w 949124"/>
              <a:gd name="connsiteY12-148" fmla="*/ 491790 h 823066"/>
              <a:gd name="connsiteX13-149" fmla="*/ 257709 w 949124"/>
              <a:gd name="connsiteY13-150" fmla="*/ 491790 h 823066"/>
              <a:gd name="connsiteX14-151" fmla="*/ 257709 w 949124"/>
              <a:gd name="connsiteY14-152" fmla="*/ 331274 h 823066"/>
              <a:gd name="connsiteX15-153" fmla="*/ 0 w 949124"/>
              <a:gd name="connsiteY15-154" fmla="*/ 331274 h 823066"/>
              <a:gd name="connsiteX16-155" fmla="*/ 147713 w 949124"/>
              <a:gd name="connsiteY16-156" fmla="*/ 331274 h 823066"/>
              <a:gd name="connsiteX17-157" fmla="*/ 147713 w 949124"/>
              <a:gd name="connsiteY17-158" fmla="*/ 491790 h 823066"/>
              <a:gd name="connsiteX18-159" fmla="*/ 0 w 949124"/>
              <a:gd name="connsiteY18-160" fmla="*/ 491790 h 823066"/>
              <a:gd name="connsiteX19-161" fmla="*/ 0 w 949124"/>
              <a:gd name="connsiteY19-162" fmla="*/ 331274 h 823066"/>
              <a:gd name="connsiteX20-163" fmla="*/ 257709 w 949124"/>
              <a:gd name="connsiteY20-164" fmla="*/ 0 h 823066"/>
              <a:gd name="connsiteX21-165" fmla="*/ 949124 w 949124"/>
              <a:gd name="connsiteY21-166" fmla="*/ 0 h 823066"/>
              <a:gd name="connsiteX22-167" fmla="*/ 949124 w 949124"/>
              <a:gd name="connsiteY22-168" fmla="*/ 160516 h 823066"/>
              <a:gd name="connsiteX23-169" fmla="*/ 257709 w 949124"/>
              <a:gd name="connsiteY23-170" fmla="*/ 160516 h 823066"/>
              <a:gd name="connsiteX24-171" fmla="*/ 257709 w 949124"/>
              <a:gd name="connsiteY24-172" fmla="*/ 0 h 823066"/>
              <a:gd name="connsiteX25-173" fmla="*/ 0 w 949124"/>
              <a:gd name="connsiteY25-174" fmla="*/ 0 h 823066"/>
              <a:gd name="connsiteX26-175" fmla="*/ 147713 w 949124"/>
              <a:gd name="connsiteY26-176" fmla="*/ 0 h 823066"/>
              <a:gd name="connsiteX27-177" fmla="*/ 147713 w 949124"/>
              <a:gd name="connsiteY27-178" fmla="*/ 160516 h 823066"/>
              <a:gd name="connsiteX28-179" fmla="*/ 0 w 949124"/>
              <a:gd name="connsiteY28-180" fmla="*/ 160516 h 823066"/>
              <a:gd name="connsiteX29-181" fmla="*/ 0 w 949124"/>
              <a:gd name="connsiteY29-182" fmla="*/ 0 h 8230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113" y="connsiteY28-114"/>
              </a:cxn>
              <a:cxn ang="0">
                <a:pos x="connsiteX29-115" y="connsiteY29-116"/>
              </a:cxn>
            </a:cxnLst>
            <a:rect l="l" t="t" r="r" b="b"/>
            <a:pathLst>
              <a:path w="949124" h="823066">
                <a:moveTo>
                  <a:pt x="257709" y="662550"/>
                </a:moveTo>
                <a:lnTo>
                  <a:pt x="949124" y="662550"/>
                </a:lnTo>
                <a:lnTo>
                  <a:pt x="949124" y="823066"/>
                </a:lnTo>
                <a:lnTo>
                  <a:pt x="257709" y="823066"/>
                </a:lnTo>
                <a:lnTo>
                  <a:pt x="257709" y="662550"/>
                </a:lnTo>
                <a:close/>
                <a:moveTo>
                  <a:pt x="0" y="662550"/>
                </a:moveTo>
                <a:lnTo>
                  <a:pt x="147713" y="662550"/>
                </a:lnTo>
                <a:lnTo>
                  <a:pt x="147713" y="823066"/>
                </a:lnTo>
                <a:lnTo>
                  <a:pt x="0" y="823066"/>
                </a:lnTo>
                <a:lnTo>
                  <a:pt x="0" y="662550"/>
                </a:lnTo>
                <a:close/>
                <a:moveTo>
                  <a:pt x="257709" y="331274"/>
                </a:moveTo>
                <a:lnTo>
                  <a:pt x="949124" y="331274"/>
                </a:lnTo>
                <a:lnTo>
                  <a:pt x="949124" y="491790"/>
                </a:lnTo>
                <a:lnTo>
                  <a:pt x="257709" y="491790"/>
                </a:lnTo>
                <a:lnTo>
                  <a:pt x="257709" y="331274"/>
                </a:lnTo>
                <a:close/>
                <a:moveTo>
                  <a:pt x="0" y="331274"/>
                </a:moveTo>
                <a:lnTo>
                  <a:pt x="147713" y="331274"/>
                </a:lnTo>
                <a:lnTo>
                  <a:pt x="147713" y="491790"/>
                </a:lnTo>
                <a:lnTo>
                  <a:pt x="0" y="491790"/>
                </a:lnTo>
                <a:lnTo>
                  <a:pt x="0" y="331274"/>
                </a:lnTo>
                <a:close/>
                <a:moveTo>
                  <a:pt x="257709" y="0"/>
                </a:moveTo>
                <a:lnTo>
                  <a:pt x="949124" y="0"/>
                </a:lnTo>
                <a:lnTo>
                  <a:pt x="949124" y="160516"/>
                </a:lnTo>
                <a:lnTo>
                  <a:pt x="257709" y="160516"/>
                </a:lnTo>
                <a:lnTo>
                  <a:pt x="257709" y="0"/>
                </a:lnTo>
                <a:close/>
                <a:moveTo>
                  <a:pt x="0" y="0"/>
                </a:moveTo>
                <a:lnTo>
                  <a:pt x="147713" y="0"/>
                </a:lnTo>
                <a:lnTo>
                  <a:pt x="147713" y="160516"/>
                </a:lnTo>
                <a:lnTo>
                  <a:pt x="0" y="160516"/>
                </a:lnTo>
                <a:lnTo>
                  <a:pt x="0" y="0"/>
                </a:lnTo>
                <a:close/>
              </a:path>
            </a:pathLst>
          </a:custGeom>
          <a:solidFill>
            <a:schemeClr val="bg1"/>
          </a:solidFill>
        </p:spPr>
        <p:txBody>
          <a:bodyPr wrap="square">
            <a:noAutofit/>
          </a:bodyPr>
          <a:lstStyle>
            <a:lvl1pPr marL="0" indent="0">
              <a:buNone/>
              <a:defRPr sz="100">
                <a:noFill/>
              </a:defRPr>
            </a:lvl1pPr>
          </a:lstStyle>
          <a:p>
            <a:pPr lvl="0"/>
            <a:r>
              <a:rPr lang="zh-CN" altLang="en-US"/>
              <a:t>单击此处编辑母版文本样式</a:t>
            </a:r>
          </a:p>
        </p:txBody>
      </p:sp>
      <p:sp>
        <p:nvSpPr>
          <p:cNvPr id="61" name="文本占位符 60"/>
          <p:cNvSpPr>
            <a:spLocks noGrp="1"/>
          </p:cNvSpPr>
          <p:nvPr>
            <p:ph type="body" sz="quarter" idx="19"/>
          </p:nvPr>
        </p:nvSpPr>
        <p:spPr>
          <a:xfrm>
            <a:off x="9511602" y="3148981"/>
            <a:ext cx="949124" cy="1030769"/>
          </a:xfrm>
          <a:custGeom>
            <a:avLst/>
            <a:gdLst>
              <a:gd name="connsiteX0" fmla="*/ 0 w 10044802"/>
              <a:gd name="connsiteY0" fmla="*/ 543342 h 1030769"/>
              <a:gd name="connsiteX1" fmla="*/ 144907 w 10044802"/>
              <a:gd name="connsiteY1" fmla="*/ 543342 h 1030769"/>
              <a:gd name="connsiteX2" fmla="*/ 144907 w 10044802"/>
              <a:gd name="connsiteY2" fmla="*/ 856281 h 1030769"/>
              <a:gd name="connsiteX3" fmla="*/ 0 w 10044802"/>
              <a:gd name="connsiteY3" fmla="*/ 856281 h 1030769"/>
              <a:gd name="connsiteX4" fmla="*/ 10044802 w 10044802"/>
              <a:gd name="connsiteY4" fmla="*/ 370805 h 1030769"/>
              <a:gd name="connsiteX5" fmla="*/ 10044802 w 10044802"/>
              <a:gd name="connsiteY5" fmla="*/ 819853 h 1030769"/>
              <a:gd name="connsiteX6" fmla="*/ 9626370 w 10044802"/>
              <a:gd name="connsiteY6" fmla="*/ 1030769 h 1030769"/>
              <a:gd name="connsiteX7" fmla="*/ 9626370 w 10044802"/>
              <a:gd name="connsiteY7" fmla="*/ 571516 h 1030769"/>
              <a:gd name="connsiteX8" fmla="*/ 9095678 w 10044802"/>
              <a:gd name="connsiteY8" fmla="*/ 370805 h 1030769"/>
              <a:gd name="connsiteX9" fmla="*/ 9514110 w 10044802"/>
              <a:gd name="connsiteY9" fmla="*/ 571516 h 1030769"/>
              <a:gd name="connsiteX10" fmla="*/ 9514110 w 10044802"/>
              <a:gd name="connsiteY10" fmla="*/ 1030769 h 1030769"/>
              <a:gd name="connsiteX11" fmla="*/ 9095678 w 10044802"/>
              <a:gd name="connsiteY11" fmla="*/ 819853 h 1030769"/>
              <a:gd name="connsiteX12" fmla="*/ 9571941 w 10044802"/>
              <a:gd name="connsiteY12" fmla="*/ 0 h 1030769"/>
              <a:gd name="connsiteX13" fmla="*/ 10044802 w 10044802"/>
              <a:gd name="connsiteY13" fmla="*/ 234729 h 1030769"/>
              <a:gd name="connsiteX14" fmla="*/ 9571941 w 10044802"/>
              <a:gd name="connsiteY14" fmla="*/ 476262 h 1030769"/>
              <a:gd name="connsiteX15" fmla="*/ 9095678 w 10044802"/>
              <a:gd name="connsiteY15" fmla="*/ 234729 h 1030769"/>
              <a:gd name="connsiteX0-1" fmla="*/ 0 w 10044802"/>
              <a:gd name="connsiteY0-2" fmla="*/ 543342 h 1030769"/>
              <a:gd name="connsiteX1-3" fmla="*/ 144907 w 10044802"/>
              <a:gd name="connsiteY1-4" fmla="*/ 543342 h 1030769"/>
              <a:gd name="connsiteX2-5" fmla="*/ 0 w 10044802"/>
              <a:gd name="connsiteY2-6" fmla="*/ 856281 h 1030769"/>
              <a:gd name="connsiteX3-7" fmla="*/ 0 w 10044802"/>
              <a:gd name="connsiteY3-8" fmla="*/ 543342 h 1030769"/>
              <a:gd name="connsiteX4-9" fmla="*/ 10044802 w 10044802"/>
              <a:gd name="connsiteY4-10" fmla="*/ 370805 h 1030769"/>
              <a:gd name="connsiteX5-11" fmla="*/ 10044802 w 10044802"/>
              <a:gd name="connsiteY5-12" fmla="*/ 819853 h 1030769"/>
              <a:gd name="connsiteX6-13" fmla="*/ 9626370 w 10044802"/>
              <a:gd name="connsiteY6-14" fmla="*/ 1030769 h 1030769"/>
              <a:gd name="connsiteX7-15" fmla="*/ 9626370 w 10044802"/>
              <a:gd name="connsiteY7-16" fmla="*/ 571516 h 1030769"/>
              <a:gd name="connsiteX8-17" fmla="*/ 10044802 w 10044802"/>
              <a:gd name="connsiteY8-18" fmla="*/ 370805 h 1030769"/>
              <a:gd name="connsiteX9-19" fmla="*/ 9095678 w 10044802"/>
              <a:gd name="connsiteY9-20" fmla="*/ 370805 h 1030769"/>
              <a:gd name="connsiteX10-21" fmla="*/ 9514110 w 10044802"/>
              <a:gd name="connsiteY10-22" fmla="*/ 571516 h 1030769"/>
              <a:gd name="connsiteX11-23" fmla="*/ 9514110 w 10044802"/>
              <a:gd name="connsiteY11-24" fmla="*/ 1030769 h 1030769"/>
              <a:gd name="connsiteX12-25" fmla="*/ 9095678 w 10044802"/>
              <a:gd name="connsiteY12-26" fmla="*/ 819853 h 1030769"/>
              <a:gd name="connsiteX13-27" fmla="*/ 9095678 w 10044802"/>
              <a:gd name="connsiteY13-28" fmla="*/ 370805 h 1030769"/>
              <a:gd name="connsiteX14-29" fmla="*/ 9571941 w 10044802"/>
              <a:gd name="connsiteY14-30" fmla="*/ 0 h 1030769"/>
              <a:gd name="connsiteX15-31" fmla="*/ 10044802 w 10044802"/>
              <a:gd name="connsiteY15-32" fmla="*/ 234729 h 1030769"/>
              <a:gd name="connsiteX16" fmla="*/ 9571941 w 10044802"/>
              <a:gd name="connsiteY16" fmla="*/ 476262 h 1030769"/>
              <a:gd name="connsiteX17" fmla="*/ 9095678 w 10044802"/>
              <a:gd name="connsiteY17" fmla="*/ 234729 h 1030769"/>
              <a:gd name="connsiteX18" fmla="*/ 9571941 w 10044802"/>
              <a:gd name="connsiteY18" fmla="*/ 0 h 1030769"/>
              <a:gd name="connsiteX0-33" fmla="*/ 0 w 10044802"/>
              <a:gd name="connsiteY0-34" fmla="*/ 543342 h 1030769"/>
              <a:gd name="connsiteX1-35" fmla="*/ 144907 w 10044802"/>
              <a:gd name="connsiteY1-36" fmla="*/ 543342 h 1030769"/>
              <a:gd name="connsiteX2-37" fmla="*/ 0 w 10044802"/>
              <a:gd name="connsiteY2-38" fmla="*/ 543342 h 1030769"/>
              <a:gd name="connsiteX3-39" fmla="*/ 10044802 w 10044802"/>
              <a:gd name="connsiteY3-40" fmla="*/ 370805 h 1030769"/>
              <a:gd name="connsiteX4-41" fmla="*/ 10044802 w 10044802"/>
              <a:gd name="connsiteY4-42" fmla="*/ 819853 h 1030769"/>
              <a:gd name="connsiteX5-43" fmla="*/ 9626370 w 10044802"/>
              <a:gd name="connsiteY5-44" fmla="*/ 1030769 h 1030769"/>
              <a:gd name="connsiteX6-45" fmla="*/ 9626370 w 10044802"/>
              <a:gd name="connsiteY6-46" fmla="*/ 571516 h 1030769"/>
              <a:gd name="connsiteX7-47" fmla="*/ 10044802 w 10044802"/>
              <a:gd name="connsiteY7-48" fmla="*/ 370805 h 1030769"/>
              <a:gd name="connsiteX8-49" fmla="*/ 9095678 w 10044802"/>
              <a:gd name="connsiteY8-50" fmla="*/ 370805 h 1030769"/>
              <a:gd name="connsiteX9-51" fmla="*/ 9514110 w 10044802"/>
              <a:gd name="connsiteY9-52" fmla="*/ 571516 h 1030769"/>
              <a:gd name="connsiteX10-53" fmla="*/ 9514110 w 10044802"/>
              <a:gd name="connsiteY10-54" fmla="*/ 1030769 h 1030769"/>
              <a:gd name="connsiteX11-55" fmla="*/ 9095678 w 10044802"/>
              <a:gd name="connsiteY11-56" fmla="*/ 819853 h 1030769"/>
              <a:gd name="connsiteX12-57" fmla="*/ 9095678 w 10044802"/>
              <a:gd name="connsiteY12-58" fmla="*/ 370805 h 1030769"/>
              <a:gd name="connsiteX13-59" fmla="*/ 9571941 w 10044802"/>
              <a:gd name="connsiteY13-60" fmla="*/ 0 h 1030769"/>
              <a:gd name="connsiteX14-61" fmla="*/ 10044802 w 10044802"/>
              <a:gd name="connsiteY14-62" fmla="*/ 234729 h 1030769"/>
              <a:gd name="connsiteX15-63" fmla="*/ 9571941 w 10044802"/>
              <a:gd name="connsiteY15-64" fmla="*/ 476262 h 1030769"/>
              <a:gd name="connsiteX16-65" fmla="*/ 9095678 w 10044802"/>
              <a:gd name="connsiteY16-66" fmla="*/ 234729 h 1030769"/>
              <a:gd name="connsiteX17-67" fmla="*/ 9571941 w 10044802"/>
              <a:gd name="connsiteY17-68" fmla="*/ 0 h 1030769"/>
              <a:gd name="connsiteX0-69" fmla="*/ 949124 w 949124"/>
              <a:gd name="connsiteY0-70" fmla="*/ 370805 h 1030769"/>
              <a:gd name="connsiteX1-71" fmla="*/ 949124 w 949124"/>
              <a:gd name="connsiteY1-72" fmla="*/ 819853 h 1030769"/>
              <a:gd name="connsiteX2-73" fmla="*/ 530692 w 949124"/>
              <a:gd name="connsiteY2-74" fmla="*/ 1030769 h 1030769"/>
              <a:gd name="connsiteX3-75" fmla="*/ 530692 w 949124"/>
              <a:gd name="connsiteY3-76" fmla="*/ 571516 h 1030769"/>
              <a:gd name="connsiteX4-77" fmla="*/ 949124 w 949124"/>
              <a:gd name="connsiteY4-78" fmla="*/ 370805 h 1030769"/>
              <a:gd name="connsiteX5-79" fmla="*/ 0 w 949124"/>
              <a:gd name="connsiteY5-80" fmla="*/ 370805 h 1030769"/>
              <a:gd name="connsiteX6-81" fmla="*/ 418432 w 949124"/>
              <a:gd name="connsiteY6-82" fmla="*/ 571516 h 1030769"/>
              <a:gd name="connsiteX7-83" fmla="*/ 418432 w 949124"/>
              <a:gd name="connsiteY7-84" fmla="*/ 1030769 h 1030769"/>
              <a:gd name="connsiteX8-85" fmla="*/ 0 w 949124"/>
              <a:gd name="connsiteY8-86" fmla="*/ 819853 h 1030769"/>
              <a:gd name="connsiteX9-87" fmla="*/ 0 w 949124"/>
              <a:gd name="connsiteY9-88" fmla="*/ 370805 h 1030769"/>
              <a:gd name="connsiteX10-89" fmla="*/ 476263 w 949124"/>
              <a:gd name="connsiteY10-90" fmla="*/ 0 h 1030769"/>
              <a:gd name="connsiteX11-91" fmla="*/ 949124 w 949124"/>
              <a:gd name="connsiteY11-92" fmla="*/ 234729 h 1030769"/>
              <a:gd name="connsiteX12-93" fmla="*/ 476263 w 949124"/>
              <a:gd name="connsiteY12-94" fmla="*/ 476262 h 1030769"/>
              <a:gd name="connsiteX13-95" fmla="*/ 0 w 949124"/>
              <a:gd name="connsiteY13-96" fmla="*/ 234729 h 1030769"/>
              <a:gd name="connsiteX14-97" fmla="*/ 476263 w 949124"/>
              <a:gd name="connsiteY14-98" fmla="*/ 0 h 103076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949124" h="1030769">
                <a:moveTo>
                  <a:pt x="949124" y="370805"/>
                </a:moveTo>
                <a:lnTo>
                  <a:pt x="949124" y="819853"/>
                </a:lnTo>
                <a:lnTo>
                  <a:pt x="530692" y="1030769"/>
                </a:lnTo>
                <a:lnTo>
                  <a:pt x="530692" y="571516"/>
                </a:lnTo>
                <a:lnTo>
                  <a:pt x="949124" y="370805"/>
                </a:lnTo>
                <a:close/>
                <a:moveTo>
                  <a:pt x="0" y="370805"/>
                </a:moveTo>
                <a:lnTo>
                  <a:pt x="418432" y="571516"/>
                </a:lnTo>
                <a:lnTo>
                  <a:pt x="418432" y="1030769"/>
                </a:lnTo>
                <a:lnTo>
                  <a:pt x="0" y="819853"/>
                </a:lnTo>
                <a:lnTo>
                  <a:pt x="0" y="370805"/>
                </a:lnTo>
                <a:close/>
                <a:moveTo>
                  <a:pt x="476263" y="0"/>
                </a:moveTo>
                <a:lnTo>
                  <a:pt x="949124" y="234729"/>
                </a:lnTo>
                <a:lnTo>
                  <a:pt x="476263" y="476262"/>
                </a:lnTo>
                <a:lnTo>
                  <a:pt x="0" y="234729"/>
                </a:lnTo>
                <a:lnTo>
                  <a:pt x="476263" y="0"/>
                </a:ln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
        <p:nvSpPr>
          <p:cNvPr id="64" name="文本占位符 63"/>
          <p:cNvSpPr>
            <a:spLocks noGrp="1"/>
          </p:cNvSpPr>
          <p:nvPr>
            <p:ph type="body" sz="quarter" idx="20"/>
          </p:nvPr>
        </p:nvSpPr>
        <p:spPr>
          <a:xfrm>
            <a:off x="5644298" y="3189802"/>
            <a:ext cx="949124" cy="949124"/>
          </a:xfrm>
          <a:custGeom>
            <a:avLst/>
            <a:gdLst>
              <a:gd name="connsiteX0" fmla="*/ 0 w 6177498"/>
              <a:gd name="connsiteY0" fmla="*/ 502520 h 949124"/>
              <a:gd name="connsiteX1" fmla="*/ 144907 w 6177498"/>
              <a:gd name="connsiteY1" fmla="*/ 502520 h 949124"/>
              <a:gd name="connsiteX2" fmla="*/ 144907 w 6177498"/>
              <a:gd name="connsiteY2" fmla="*/ 815459 h 949124"/>
              <a:gd name="connsiteX3" fmla="*/ 0 w 6177498"/>
              <a:gd name="connsiteY3" fmla="*/ 815459 h 949124"/>
              <a:gd name="connsiteX4" fmla="*/ 5702936 w 6177498"/>
              <a:gd name="connsiteY4" fmla="*/ 111456 h 949124"/>
              <a:gd name="connsiteX5" fmla="*/ 5702936 w 6177498"/>
              <a:gd name="connsiteY5" fmla="*/ 837668 h 949124"/>
              <a:gd name="connsiteX6" fmla="*/ 6066042 w 6177498"/>
              <a:gd name="connsiteY6" fmla="*/ 474562 h 949124"/>
              <a:gd name="connsiteX7" fmla="*/ 5702936 w 6177498"/>
              <a:gd name="connsiteY7" fmla="*/ 111456 h 949124"/>
              <a:gd name="connsiteX8" fmla="*/ 5702936 w 6177498"/>
              <a:gd name="connsiteY8" fmla="*/ 0 h 949124"/>
              <a:gd name="connsiteX9" fmla="*/ 6177498 w 6177498"/>
              <a:gd name="connsiteY9" fmla="*/ 474562 h 949124"/>
              <a:gd name="connsiteX10" fmla="*/ 5702936 w 6177498"/>
              <a:gd name="connsiteY10" fmla="*/ 949124 h 949124"/>
              <a:gd name="connsiteX11" fmla="*/ 5228374 w 6177498"/>
              <a:gd name="connsiteY11" fmla="*/ 474562 h 949124"/>
              <a:gd name="connsiteX12" fmla="*/ 5702936 w 6177498"/>
              <a:gd name="connsiteY12" fmla="*/ 0 h 949124"/>
              <a:gd name="connsiteX0-1" fmla="*/ 0 w 6177498"/>
              <a:gd name="connsiteY0-2" fmla="*/ 502520 h 949124"/>
              <a:gd name="connsiteX1-3" fmla="*/ 144907 w 6177498"/>
              <a:gd name="connsiteY1-4" fmla="*/ 815459 h 949124"/>
              <a:gd name="connsiteX2-5" fmla="*/ 0 w 6177498"/>
              <a:gd name="connsiteY2-6" fmla="*/ 815459 h 949124"/>
              <a:gd name="connsiteX3-7" fmla="*/ 0 w 6177498"/>
              <a:gd name="connsiteY3-8" fmla="*/ 502520 h 949124"/>
              <a:gd name="connsiteX4-9" fmla="*/ 5702936 w 6177498"/>
              <a:gd name="connsiteY4-10" fmla="*/ 111456 h 949124"/>
              <a:gd name="connsiteX5-11" fmla="*/ 5702936 w 6177498"/>
              <a:gd name="connsiteY5-12" fmla="*/ 837668 h 949124"/>
              <a:gd name="connsiteX6-13" fmla="*/ 6066042 w 6177498"/>
              <a:gd name="connsiteY6-14" fmla="*/ 474562 h 949124"/>
              <a:gd name="connsiteX7-15" fmla="*/ 5702936 w 6177498"/>
              <a:gd name="connsiteY7-16" fmla="*/ 111456 h 949124"/>
              <a:gd name="connsiteX8-17" fmla="*/ 5702936 w 6177498"/>
              <a:gd name="connsiteY8-18" fmla="*/ 0 h 949124"/>
              <a:gd name="connsiteX9-19" fmla="*/ 6177498 w 6177498"/>
              <a:gd name="connsiteY9-20" fmla="*/ 474562 h 949124"/>
              <a:gd name="connsiteX10-21" fmla="*/ 5702936 w 6177498"/>
              <a:gd name="connsiteY10-22" fmla="*/ 949124 h 949124"/>
              <a:gd name="connsiteX11-23" fmla="*/ 5228374 w 6177498"/>
              <a:gd name="connsiteY11-24" fmla="*/ 474562 h 949124"/>
              <a:gd name="connsiteX12-25" fmla="*/ 5702936 w 6177498"/>
              <a:gd name="connsiteY12-26" fmla="*/ 0 h 949124"/>
              <a:gd name="connsiteX0-27" fmla="*/ 0 w 6177498"/>
              <a:gd name="connsiteY0-28" fmla="*/ 815459 h 949124"/>
              <a:gd name="connsiteX1-29" fmla="*/ 144907 w 6177498"/>
              <a:gd name="connsiteY1-30" fmla="*/ 815459 h 949124"/>
              <a:gd name="connsiteX2-31" fmla="*/ 0 w 6177498"/>
              <a:gd name="connsiteY2-32" fmla="*/ 815459 h 949124"/>
              <a:gd name="connsiteX3-33" fmla="*/ 5702936 w 6177498"/>
              <a:gd name="connsiteY3-34" fmla="*/ 111456 h 949124"/>
              <a:gd name="connsiteX4-35" fmla="*/ 5702936 w 6177498"/>
              <a:gd name="connsiteY4-36" fmla="*/ 837668 h 949124"/>
              <a:gd name="connsiteX5-37" fmla="*/ 6066042 w 6177498"/>
              <a:gd name="connsiteY5-38" fmla="*/ 474562 h 949124"/>
              <a:gd name="connsiteX6-39" fmla="*/ 5702936 w 6177498"/>
              <a:gd name="connsiteY6-40" fmla="*/ 111456 h 949124"/>
              <a:gd name="connsiteX7-41" fmla="*/ 5702936 w 6177498"/>
              <a:gd name="connsiteY7-42" fmla="*/ 0 h 949124"/>
              <a:gd name="connsiteX8-43" fmla="*/ 6177498 w 6177498"/>
              <a:gd name="connsiteY8-44" fmla="*/ 474562 h 949124"/>
              <a:gd name="connsiteX9-45" fmla="*/ 5702936 w 6177498"/>
              <a:gd name="connsiteY9-46" fmla="*/ 949124 h 949124"/>
              <a:gd name="connsiteX10-47" fmla="*/ 5228374 w 6177498"/>
              <a:gd name="connsiteY10-48" fmla="*/ 474562 h 949124"/>
              <a:gd name="connsiteX11-49" fmla="*/ 5702936 w 6177498"/>
              <a:gd name="connsiteY11-50" fmla="*/ 0 h 949124"/>
              <a:gd name="connsiteX0-51" fmla="*/ 474562 w 949124"/>
              <a:gd name="connsiteY0-52" fmla="*/ 111456 h 949124"/>
              <a:gd name="connsiteX1-53" fmla="*/ 474562 w 949124"/>
              <a:gd name="connsiteY1-54" fmla="*/ 837668 h 949124"/>
              <a:gd name="connsiteX2-55" fmla="*/ 837668 w 949124"/>
              <a:gd name="connsiteY2-56" fmla="*/ 474562 h 949124"/>
              <a:gd name="connsiteX3-57" fmla="*/ 474562 w 949124"/>
              <a:gd name="connsiteY3-58" fmla="*/ 111456 h 949124"/>
              <a:gd name="connsiteX4-59" fmla="*/ 474562 w 949124"/>
              <a:gd name="connsiteY4-60" fmla="*/ 0 h 949124"/>
              <a:gd name="connsiteX5-61" fmla="*/ 949124 w 949124"/>
              <a:gd name="connsiteY5-62" fmla="*/ 474562 h 949124"/>
              <a:gd name="connsiteX6-63" fmla="*/ 474562 w 949124"/>
              <a:gd name="connsiteY6-64" fmla="*/ 949124 h 949124"/>
              <a:gd name="connsiteX7-65" fmla="*/ 0 w 949124"/>
              <a:gd name="connsiteY7-66" fmla="*/ 474562 h 949124"/>
              <a:gd name="connsiteX8-67" fmla="*/ 474562 w 949124"/>
              <a:gd name="connsiteY8-68" fmla="*/ 0 h 94912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Lst>
            <a:rect l="l" t="t" r="r" b="b"/>
            <a:pathLst>
              <a:path w="949124" h="949124">
                <a:moveTo>
                  <a:pt x="474562" y="111456"/>
                </a:moveTo>
                <a:lnTo>
                  <a:pt x="474562" y="837668"/>
                </a:lnTo>
                <a:cubicBezTo>
                  <a:pt x="675100" y="837668"/>
                  <a:pt x="837668" y="675100"/>
                  <a:pt x="837668" y="474562"/>
                </a:cubicBezTo>
                <a:cubicBezTo>
                  <a:pt x="837668" y="274024"/>
                  <a:pt x="675100" y="111456"/>
                  <a:pt x="474562" y="111456"/>
                </a:cubicBezTo>
                <a:close/>
                <a:moveTo>
                  <a:pt x="474562" y="0"/>
                </a:moveTo>
                <a:cubicBezTo>
                  <a:pt x="736655" y="0"/>
                  <a:pt x="949124" y="212469"/>
                  <a:pt x="949124" y="474562"/>
                </a:cubicBezTo>
                <a:cubicBezTo>
                  <a:pt x="949124" y="736655"/>
                  <a:pt x="736655" y="949124"/>
                  <a:pt x="474562" y="949124"/>
                </a:cubicBezTo>
                <a:cubicBezTo>
                  <a:pt x="212469" y="949124"/>
                  <a:pt x="0" y="736655"/>
                  <a:pt x="0" y="474562"/>
                </a:cubicBezTo>
                <a:cubicBezTo>
                  <a:pt x="0" y="212469"/>
                  <a:pt x="212469" y="0"/>
                  <a:pt x="474562" y="0"/>
                </a:cubicBez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Tree>
    <p:extLst>
      <p:ext uri="{BB962C8B-B14F-4D97-AF65-F5344CB8AC3E}">
        <p14:creationId xmlns:p14="http://schemas.microsoft.com/office/powerpoint/2010/main" val="339195541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六段内容">
    <p:spTree>
      <p:nvGrpSpPr>
        <p:cNvPr id="1" name=""/>
        <p:cNvGrpSpPr/>
        <p:nvPr/>
      </p:nvGrpSpPr>
      <p:grpSpPr>
        <a:xfrm>
          <a:off x="0" y="0"/>
          <a:ext cx="0" cy="0"/>
          <a:chOff x="0" y="0"/>
          <a:chExt cx="0" cy="0"/>
        </a:xfrm>
      </p:grpSpPr>
      <p:sp>
        <p:nvSpPr>
          <p:cNvPr id="12" name="图片占位符 11"/>
          <p:cNvSpPr>
            <a:spLocks noGrp="1"/>
          </p:cNvSpPr>
          <p:nvPr>
            <p:ph type="pic" sz="quarter" idx="10"/>
          </p:nvPr>
        </p:nvSpPr>
        <p:spPr>
          <a:xfrm>
            <a:off x="4311719" y="1435516"/>
            <a:ext cx="3554276" cy="2087798"/>
          </a:xfrm>
          <a:prstGeom prst="rect">
            <a:avLst/>
          </a:prstGeom>
        </p:spPr>
        <p:txBody>
          <a:bodyPr/>
          <a:lstStyle/>
          <a:p>
            <a:pPr lvl="0"/>
            <a:r>
              <a:rPr lang="zh-CN" altLang="en-US" noProof="0"/>
              <a:t>单击图标添加图片</a:t>
            </a:r>
            <a:endParaRPr lang="zh-CN" altLang="en-US" noProof="0" dirty="0"/>
          </a:p>
        </p:txBody>
      </p:sp>
      <p:sp>
        <p:nvSpPr>
          <p:cNvPr id="13" name="图片占位符 12"/>
          <p:cNvSpPr>
            <a:spLocks noGrp="1"/>
          </p:cNvSpPr>
          <p:nvPr>
            <p:ph type="pic" sz="quarter" idx="11"/>
          </p:nvPr>
        </p:nvSpPr>
        <p:spPr>
          <a:xfrm>
            <a:off x="7977762" y="1435516"/>
            <a:ext cx="3554276" cy="2087798"/>
          </a:xfrm>
          <a:prstGeom prst="rect">
            <a:avLst/>
          </a:prstGeom>
        </p:spPr>
        <p:txBody>
          <a:bodyPr/>
          <a:lstStyle/>
          <a:p>
            <a:pPr lvl="0"/>
            <a:r>
              <a:rPr lang="zh-CN" altLang="en-US" noProof="0"/>
              <a:t>单击图标添加图片</a:t>
            </a:r>
          </a:p>
        </p:txBody>
      </p:sp>
      <p:sp>
        <p:nvSpPr>
          <p:cNvPr id="14" name="图片占位符 13"/>
          <p:cNvSpPr>
            <a:spLocks noGrp="1"/>
          </p:cNvSpPr>
          <p:nvPr>
            <p:ph type="pic" sz="quarter" idx="12"/>
          </p:nvPr>
        </p:nvSpPr>
        <p:spPr>
          <a:xfrm>
            <a:off x="645675" y="3760386"/>
            <a:ext cx="3554276" cy="2087798"/>
          </a:xfrm>
          <a:prstGeom prst="rect">
            <a:avLst/>
          </a:prstGeom>
        </p:spPr>
        <p:txBody>
          <a:bodyPr/>
          <a:lstStyle/>
          <a:p>
            <a:pPr lvl="0"/>
            <a:r>
              <a:rPr lang="zh-CN" altLang="en-US" noProof="0"/>
              <a:t>单击图标添加图片</a:t>
            </a:r>
          </a:p>
        </p:txBody>
      </p:sp>
      <p:sp>
        <p:nvSpPr>
          <p:cNvPr id="15" name="图片占位符 14"/>
          <p:cNvSpPr>
            <a:spLocks noGrp="1"/>
          </p:cNvSpPr>
          <p:nvPr>
            <p:ph type="pic" sz="quarter" idx="13"/>
          </p:nvPr>
        </p:nvSpPr>
        <p:spPr>
          <a:xfrm>
            <a:off x="4311719" y="3760386"/>
            <a:ext cx="3554276" cy="2087798"/>
          </a:xfrm>
          <a:prstGeom prst="rect">
            <a:avLst/>
          </a:prstGeom>
        </p:spPr>
        <p:txBody>
          <a:bodyPr/>
          <a:lstStyle/>
          <a:p>
            <a:pPr lvl="0"/>
            <a:r>
              <a:rPr lang="zh-CN" altLang="en-US" noProof="0"/>
              <a:t>单击图标添加图片</a:t>
            </a:r>
          </a:p>
        </p:txBody>
      </p:sp>
      <p:sp>
        <p:nvSpPr>
          <p:cNvPr id="16" name="图片占位符 15"/>
          <p:cNvSpPr>
            <a:spLocks noGrp="1"/>
          </p:cNvSpPr>
          <p:nvPr>
            <p:ph type="pic" sz="quarter" idx="14"/>
          </p:nvPr>
        </p:nvSpPr>
        <p:spPr>
          <a:xfrm>
            <a:off x="7977762" y="3760386"/>
            <a:ext cx="3554276" cy="2087798"/>
          </a:xfrm>
          <a:prstGeom prst="rect">
            <a:avLst/>
          </a:prstGeom>
        </p:spPr>
        <p:txBody>
          <a:bodyPr/>
          <a:lstStyle/>
          <a:p>
            <a:pPr lvl="0"/>
            <a:r>
              <a:rPr lang="zh-CN" altLang="en-US" noProof="0"/>
              <a:t>单击图标添加图片</a:t>
            </a:r>
          </a:p>
        </p:txBody>
      </p:sp>
      <p:sp>
        <p:nvSpPr>
          <p:cNvPr id="22" name="图片占位符 21"/>
          <p:cNvSpPr>
            <a:spLocks noGrp="1"/>
          </p:cNvSpPr>
          <p:nvPr>
            <p:ph type="pic" sz="quarter" idx="20"/>
          </p:nvPr>
        </p:nvSpPr>
        <p:spPr>
          <a:xfrm>
            <a:off x="645675" y="1435516"/>
            <a:ext cx="3554276" cy="2087798"/>
          </a:xfrm>
          <a:prstGeom prst="rect">
            <a:avLst/>
          </a:prstGeom>
        </p:spPr>
        <p:txBody>
          <a:bodyPr/>
          <a:lstStyle/>
          <a:p>
            <a:pPr lvl="0"/>
            <a:r>
              <a:rPr lang="zh-CN" altLang="en-US" noProof="0"/>
              <a:t>单击图标添加图片</a:t>
            </a:r>
          </a:p>
        </p:txBody>
      </p:sp>
      <p:sp>
        <p:nvSpPr>
          <p:cNvPr id="19" name="渐变蒙版文本6"/>
          <p:cNvSpPr>
            <a:spLocks noGrp="1"/>
          </p:cNvSpPr>
          <p:nvPr>
            <p:ph type="body" sz="quarter" idx="17"/>
          </p:nvPr>
        </p:nvSpPr>
        <p:spPr>
          <a:xfrm>
            <a:off x="7977762" y="5052830"/>
            <a:ext cx="3554276" cy="795354"/>
          </a:xfrm>
          <a:prstGeom prst="rect">
            <a:avLst/>
          </a:prstGeom>
          <a:gradFill>
            <a:gsLst>
              <a:gs pos="8440">
                <a:schemeClr val="accent1">
                  <a:alpha val="10000"/>
                </a:schemeClr>
              </a:gs>
              <a:gs pos="40000">
                <a:schemeClr val="accent1">
                  <a:alpha val="60000"/>
                </a:schemeClr>
              </a:gs>
              <a:gs pos="0">
                <a:schemeClr val="accent1">
                  <a:alpha val="0"/>
                </a:schemeClr>
              </a:gs>
              <a:gs pos="100000">
                <a:schemeClr val="accent1">
                  <a:alpha val="85000"/>
                </a:schemeClr>
              </a:gs>
            </a:gsLst>
            <a:lin ang="5400000" scaled="1"/>
          </a:gradFill>
        </p:spPr>
        <p:txBody>
          <a:bodyPr vert="horz" wrap="none" lIns="91440" tIns="45720" rIns="91440" bIns="108000" anchor="b"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800" spc="30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8" name="渐变蒙版文本5"/>
          <p:cNvSpPr>
            <a:spLocks noGrp="1"/>
          </p:cNvSpPr>
          <p:nvPr>
            <p:ph type="body" sz="quarter" idx="16"/>
          </p:nvPr>
        </p:nvSpPr>
        <p:spPr>
          <a:xfrm>
            <a:off x="4311719" y="5052830"/>
            <a:ext cx="3554276" cy="795354"/>
          </a:xfrm>
          <a:prstGeom prst="rect">
            <a:avLst/>
          </a:prstGeom>
          <a:gradFill>
            <a:gsLst>
              <a:gs pos="8440">
                <a:schemeClr val="accent1">
                  <a:alpha val="10000"/>
                </a:schemeClr>
              </a:gs>
              <a:gs pos="40000">
                <a:schemeClr val="accent1">
                  <a:alpha val="60000"/>
                </a:schemeClr>
              </a:gs>
              <a:gs pos="0">
                <a:schemeClr val="accent1">
                  <a:alpha val="0"/>
                </a:schemeClr>
              </a:gs>
              <a:gs pos="100000">
                <a:schemeClr val="accent1">
                  <a:alpha val="85000"/>
                </a:schemeClr>
              </a:gs>
            </a:gsLst>
            <a:lin ang="5400000" scaled="1"/>
          </a:gradFill>
        </p:spPr>
        <p:txBody>
          <a:bodyPr vert="horz" wrap="none" lIns="91440" tIns="45720" rIns="91440" bIns="108000" anchor="b"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800" spc="30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7" name="渐变蒙版文本4"/>
          <p:cNvSpPr>
            <a:spLocks noGrp="1"/>
          </p:cNvSpPr>
          <p:nvPr>
            <p:ph type="body" sz="quarter" idx="15"/>
          </p:nvPr>
        </p:nvSpPr>
        <p:spPr>
          <a:xfrm>
            <a:off x="645675" y="5052830"/>
            <a:ext cx="3554276" cy="795354"/>
          </a:xfrm>
          <a:prstGeom prst="rect">
            <a:avLst/>
          </a:prstGeom>
          <a:gradFill>
            <a:gsLst>
              <a:gs pos="8440">
                <a:schemeClr val="accent1">
                  <a:alpha val="10000"/>
                </a:schemeClr>
              </a:gs>
              <a:gs pos="40000">
                <a:schemeClr val="accent1">
                  <a:alpha val="60000"/>
                </a:schemeClr>
              </a:gs>
              <a:gs pos="0">
                <a:schemeClr val="accent1">
                  <a:alpha val="0"/>
                </a:schemeClr>
              </a:gs>
              <a:gs pos="100000">
                <a:schemeClr val="accent1">
                  <a:alpha val="85000"/>
                </a:schemeClr>
              </a:gs>
            </a:gsLst>
            <a:lin ang="5400000" scaled="1"/>
          </a:gradFill>
        </p:spPr>
        <p:txBody>
          <a:bodyPr vert="horz" wrap="none" lIns="91440" tIns="45720" rIns="91440" bIns="108000" anchor="b"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800" spc="30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1" name="渐变蒙版文本3"/>
          <p:cNvSpPr>
            <a:spLocks noGrp="1"/>
          </p:cNvSpPr>
          <p:nvPr>
            <p:ph type="body" sz="quarter" idx="19"/>
          </p:nvPr>
        </p:nvSpPr>
        <p:spPr>
          <a:xfrm>
            <a:off x="7977762" y="2727960"/>
            <a:ext cx="3554276" cy="795354"/>
          </a:xfrm>
          <a:prstGeom prst="rect">
            <a:avLst/>
          </a:prstGeom>
          <a:gradFill>
            <a:gsLst>
              <a:gs pos="8440">
                <a:schemeClr val="accent1">
                  <a:alpha val="10000"/>
                </a:schemeClr>
              </a:gs>
              <a:gs pos="40000">
                <a:schemeClr val="accent1">
                  <a:alpha val="60000"/>
                </a:schemeClr>
              </a:gs>
              <a:gs pos="0">
                <a:schemeClr val="accent1">
                  <a:alpha val="0"/>
                </a:schemeClr>
              </a:gs>
              <a:gs pos="100000">
                <a:schemeClr val="accent1">
                  <a:alpha val="85000"/>
                </a:schemeClr>
              </a:gs>
            </a:gsLst>
            <a:lin ang="5400000" scaled="1"/>
          </a:gradFill>
        </p:spPr>
        <p:txBody>
          <a:bodyPr vert="horz" wrap="none" lIns="91440" tIns="45720" rIns="91440" bIns="108000" anchor="b"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800" spc="30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0" name="渐变蒙版文本2"/>
          <p:cNvSpPr>
            <a:spLocks noGrp="1"/>
          </p:cNvSpPr>
          <p:nvPr>
            <p:ph type="body" sz="quarter" idx="18"/>
          </p:nvPr>
        </p:nvSpPr>
        <p:spPr>
          <a:xfrm>
            <a:off x="4311719" y="2727960"/>
            <a:ext cx="3554276" cy="795354"/>
          </a:xfrm>
          <a:prstGeom prst="rect">
            <a:avLst/>
          </a:prstGeom>
          <a:gradFill>
            <a:gsLst>
              <a:gs pos="8440">
                <a:schemeClr val="accent1">
                  <a:alpha val="10000"/>
                </a:schemeClr>
              </a:gs>
              <a:gs pos="40000">
                <a:schemeClr val="accent1">
                  <a:alpha val="60000"/>
                </a:schemeClr>
              </a:gs>
              <a:gs pos="0">
                <a:schemeClr val="accent1">
                  <a:alpha val="0"/>
                </a:schemeClr>
              </a:gs>
              <a:gs pos="100000">
                <a:schemeClr val="accent1">
                  <a:alpha val="85000"/>
                </a:schemeClr>
              </a:gs>
            </a:gsLst>
            <a:lin ang="5400000" scaled="1"/>
          </a:gradFill>
        </p:spPr>
        <p:txBody>
          <a:bodyPr vert="horz" wrap="none" lIns="91440" tIns="45720" rIns="91440" bIns="108000" anchor="b"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800" spc="30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3" name="渐变蒙版文本1"/>
          <p:cNvSpPr>
            <a:spLocks noGrp="1"/>
          </p:cNvSpPr>
          <p:nvPr>
            <p:ph type="body" sz="quarter" idx="21"/>
          </p:nvPr>
        </p:nvSpPr>
        <p:spPr>
          <a:xfrm>
            <a:off x="645675" y="2727960"/>
            <a:ext cx="3554276" cy="795354"/>
          </a:xfrm>
          <a:prstGeom prst="rect">
            <a:avLst/>
          </a:prstGeom>
          <a:gradFill>
            <a:gsLst>
              <a:gs pos="8440">
                <a:schemeClr val="accent1">
                  <a:alpha val="10000"/>
                </a:schemeClr>
              </a:gs>
              <a:gs pos="40000">
                <a:schemeClr val="accent1">
                  <a:alpha val="60000"/>
                </a:schemeClr>
              </a:gs>
              <a:gs pos="0">
                <a:schemeClr val="accent1">
                  <a:alpha val="0"/>
                </a:schemeClr>
              </a:gs>
              <a:gs pos="100000">
                <a:schemeClr val="accent1">
                  <a:alpha val="85000"/>
                </a:schemeClr>
              </a:gs>
            </a:gsLst>
            <a:lin ang="5400000" scaled="1"/>
          </a:gradFill>
        </p:spPr>
        <p:txBody>
          <a:bodyPr vert="horz" wrap="none" lIns="91440" tIns="45720" rIns="91440" bIns="108000" anchor="b"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800" spc="300">
                <a:solidFill>
                  <a:srgbClr val="FFFFFF"/>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0" name="文本占位符 29"/>
          <p:cNvSpPr>
            <a:spLocks noGrp="1"/>
          </p:cNvSpPr>
          <p:nvPr>
            <p:ph type="body" sz="quarter" idx="22"/>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1" name="文本占位符 30"/>
          <p:cNvSpPr>
            <a:spLocks noGrp="1"/>
          </p:cNvSpPr>
          <p:nvPr>
            <p:ph type="body" sz="quarter" idx="23"/>
          </p:nvPr>
        </p:nvSpPr>
        <p:spPr>
          <a:xfrm>
            <a:off x="645676" y="3523315"/>
            <a:ext cx="3554276" cy="51240"/>
          </a:xfrm>
          <a:custGeom>
            <a:avLst/>
            <a:gdLst>
              <a:gd name="connsiteX0" fmla="*/ 1383863 w 4938139"/>
              <a:gd name="connsiteY0" fmla="*/ 1157939 h 1209179"/>
              <a:gd name="connsiteX1" fmla="*/ 3161001 w 4938139"/>
              <a:gd name="connsiteY1" fmla="*/ 1157939 h 1209179"/>
              <a:gd name="connsiteX2" fmla="*/ 4938139 w 4938139"/>
              <a:gd name="connsiteY2" fmla="*/ 1157939 h 1209179"/>
              <a:gd name="connsiteX3" fmla="*/ 4938139 w 4938139"/>
              <a:gd name="connsiteY3" fmla="*/ 1209179 h 1209179"/>
              <a:gd name="connsiteX4" fmla="*/ 3161001 w 4938139"/>
              <a:gd name="connsiteY4" fmla="*/ 1209179 h 1209179"/>
              <a:gd name="connsiteX5" fmla="*/ 1383863 w 4938139"/>
              <a:gd name="connsiteY5" fmla="*/ 1209179 h 1209179"/>
              <a:gd name="connsiteX6" fmla="*/ 0 w 4938139"/>
              <a:gd name="connsiteY6" fmla="*/ 0 h 1209179"/>
              <a:gd name="connsiteX7" fmla="*/ 457200 w 4938139"/>
              <a:gd name="connsiteY7" fmla="*/ 0 h 1209179"/>
              <a:gd name="connsiteX8" fmla="*/ 457200 w 4938139"/>
              <a:gd name="connsiteY8" fmla="*/ 438785 h 1209179"/>
              <a:gd name="connsiteX9" fmla="*/ 0 w 4938139"/>
              <a:gd name="connsiteY9" fmla="*/ 438785 h 1209179"/>
              <a:gd name="connsiteX0-1" fmla="*/ 1383863 w 4938139"/>
              <a:gd name="connsiteY0-2" fmla="*/ 1157939 h 1209179"/>
              <a:gd name="connsiteX1-3" fmla="*/ 3161001 w 4938139"/>
              <a:gd name="connsiteY1-4" fmla="*/ 1157939 h 1209179"/>
              <a:gd name="connsiteX2-5" fmla="*/ 4938139 w 4938139"/>
              <a:gd name="connsiteY2-6" fmla="*/ 1157939 h 1209179"/>
              <a:gd name="connsiteX3-7" fmla="*/ 4938139 w 4938139"/>
              <a:gd name="connsiteY3-8" fmla="*/ 1209179 h 1209179"/>
              <a:gd name="connsiteX4-9" fmla="*/ 3161001 w 4938139"/>
              <a:gd name="connsiteY4-10" fmla="*/ 1209179 h 1209179"/>
              <a:gd name="connsiteX5-11" fmla="*/ 1383863 w 4938139"/>
              <a:gd name="connsiteY5-12" fmla="*/ 1209179 h 1209179"/>
              <a:gd name="connsiteX6-13" fmla="*/ 1383863 w 4938139"/>
              <a:gd name="connsiteY6-14" fmla="*/ 1157939 h 1209179"/>
              <a:gd name="connsiteX7-15" fmla="*/ 0 w 4938139"/>
              <a:gd name="connsiteY7-16" fmla="*/ 0 h 1209179"/>
              <a:gd name="connsiteX8-17" fmla="*/ 457200 w 4938139"/>
              <a:gd name="connsiteY8-18" fmla="*/ 438785 h 1209179"/>
              <a:gd name="connsiteX9-19" fmla="*/ 0 w 4938139"/>
              <a:gd name="connsiteY9-20" fmla="*/ 438785 h 1209179"/>
              <a:gd name="connsiteX10" fmla="*/ 0 w 4938139"/>
              <a:gd name="connsiteY10" fmla="*/ 0 h 1209179"/>
              <a:gd name="connsiteX0-21" fmla="*/ 1383863 w 4938139"/>
              <a:gd name="connsiteY0-22" fmla="*/ 719154 h 770394"/>
              <a:gd name="connsiteX1-23" fmla="*/ 3161001 w 4938139"/>
              <a:gd name="connsiteY1-24" fmla="*/ 719154 h 770394"/>
              <a:gd name="connsiteX2-25" fmla="*/ 4938139 w 4938139"/>
              <a:gd name="connsiteY2-26" fmla="*/ 719154 h 770394"/>
              <a:gd name="connsiteX3-27" fmla="*/ 4938139 w 4938139"/>
              <a:gd name="connsiteY3-28" fmla="*/ 770394 h 770394"/>
              <a:gd name="connsiteX4-29" fmla="*/ 3161001 w 4938139"/>
              <a:gd name="connsiteY4-30" fmla="*/ 770394 h 770394"/>
              <a:gd name="connsiteX5-31" fmla="*/ 1383863 w 4938139"/>
              <a:gd name="connsiteY5-32" fmla="*/ 770394 h 770394"/>
              <a:gd name="connsiteX6-33" fmla="*/ 1383863 w 4938139"/>
              <a:gd name="connsiteY6-34" fmla="*/ 719154 h 770394"/>
              <a:gd name="connsiteX7-35" fmla="*/ 0 w 4938139"/>
              <a:gd name="connsiteY7-36" fmla="*/ 0 h 770394"/>
              <a:gd name="connsiteX8-37" fmla="*/ 457200 w 4938139"/>
              <a:gd name="connsiteY8-38" fmla="*/ 0 h 770394"/>
              <a:gd name="connsiteX9-39" fmla="*/ 0 w 4938139"/>
              <a:gd name="connsiteY9-40" fmla="*/ 0 h 770394"/>
              <a:gd name="connsiteX0-41" fmla="*/ 0 w 3554276"/>
              <a:gd name="connsiteY0-42" fmla="*/ 0 h 51240"/>
              <a:gd name="connsiteX1-43" fmla="*/ 1777138 w 3554276"/>
              <a:gd name="connsiteY1-44" fmla="*/ 0 h 51240"/>
              <a:gd name="connsiteX2-45" fmla="*/ 3554276 w 3554276"/>
              <a:gd name="connsiteY2-46" fmla="*/ 0 h 51240"/>
              <a:gd name="connsiteX3-47" fmla="*/ 3554276 w 3554276"/>
              <a:gd name="connsiteY3-48" fmla="*/ 51240 h 51240"/>
              <a:gd name="connsiteX4-49" fmla="*/ 1777138 w 3554276"/>
              <a:gd name="connsiteY4-50" fmla="*/ 51240 h 51240"/>
              <a:gd name="connsiteX5-51" fmla="*/ 0 w 3554276"/>
              <a:gd name="connsiteY5-52" fmla="*/ 51240 h 51240"/>
              <a:gd name="connsiteX6-53" fmla="*/ 0 w 3554276"/>
              <a:gd name="connsiteY6-54" fmla="*/ 0 h 5124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3554276" h="51240">
                <a:moveTo>
                  <a:pt x="0" y="0"/>
                </a:moveTo>
                <a:lnTo>
                  <a:pt x="1777138" y="0"/>
                </a:lnTo>
                <a:lnTo>
                  <a:pt x="3554276" y="0"/>
                </a:lnTo>
                <a:lnTo>
                  <a:pt x="3554276" y="51240"/>
                </a:lnTo>
                <a:lnTo>
                  <a:pt x="1777138" y="51240"/>
                </a:lnTo>
                <a:lnTo>
                  <a:pt x="0" y="51240"/>
                </a:lnTo>
                <a:lnTo>
                  <a:pt x="0" y="0"/>
                </a:lnTo>
                <a:close/>
              </a:path>
            </a:pathLst>
          </a:custGeom>
          <a:gradFill flip="none" rotWithShape="1">
            <a:gsLst>
              <a:gs pos="50000">
                <a:schemeClr val="accent1"/>
              </a:gs>
              <a:gs pos="50000">
                <a:schemeClr val="accent2"/>
              </a:gs>
            </a:gsLst>
            <a:lin ang="0" scaled="1"/>
            <a:tileRect/>
          </a:gradFill>
        </p:spPr>
        <p:txBody>
          <a:bodyPr wrap="square">
            <a:noAutofit/>
          </a:bodyPr>
          <a:lstStyle>
            <a:lvl1pPr marL="0" indent="0">
              <a:buNone/>
              <a:defRPr sz="100">
                <a:noFill/>
              </a:defRPr>
            </a:lvl1pPr>
          </a:lstStyle>
          <a:p>
            <a:pPr lvl="0"/>
            <a:r>
              <a:rPr lang="zh-CN" altLang="en-US"/>
              <a:t>单击此处编辑母版文本样式</a:t>
            </a:r>
          </a:p>
        </p:txBody>
      </p:sp>
      <p:sp>
        <p:nvSpPr>
          <p:cNvPr id="32" name="文本占位符 31"/>
          <p:cNvSpPr>
            <a:spLocks noGrp="1"/>
          </p:cNvSpPr>
          <p:nvPr>
            <p:ph type="body" sz="quarter" idx="24"/>
          </p:nvPr>
        </p:nvSpPr>
        <p:spPr>
          <a:xfrm>
            <a:off x="645675" y="5848184"/>
            <a:ext cx="3554276" cy="51240"/>
          </a:xfrm>
          <a:custGeom>
            <a:avLst/>
            <a:gdLst>
              <a:gd name="connsiteX0" fmla="*/ 1383863 w 4938139"/>
              <a:gd name="connsiteY0" fmla="*/ 1157939 h 1209179"/>
              <a:gd name="connsiteX1" fmla="*/ 3161001 w 4938139"/>
              <a:gd name="connsiteY1" fmla="*/ 1157939 h 1209179"/>
              <a:gd name="connsiteX2" fmla="*/ 4938139 w 4938139"/>
              <a:gd name="connsiteY2" fmla="*/ 1157939 h 1209179"/>
              <a:gd name="connsiteX3" fmla="*/ 4938139 w 4938139"/>
              <a:gd name="connsiteY3" fmla="*/ 1209179 h 1209179"/>
              <a:gd name="connsiteX4" fmla="*/ 3161001 w 4938139"/>
              <a:gd name="connsiteY4" fmla="*/ 1209179 h 1209179"/>
              <a:gd name="connsiteX5" fmla="*/ 1383863 w 4938139"/>
              <a:gd name="connsiteY5" fmla="*/ 1209179 h 1209179"/>
              <a:gd name="connsiteX6" fmla="*/ 0 w 4938139"/>
              <a:gd name="connsiteY6" fmla="*/ 0 h 1209179"/>
              <a:gd name="connsiteX7" fmla="*/ 457200 w 4938139"/>
              <a:gd name="connsiteY7" fmla="*/ 0 h 1209179"/>
              <a:gd name="connsiteX8" fmla="*/ 457200 w 4938139"/>
              <a:gd name="connsiteY8" fmla="*/ 438785 h 1209179"/>
              <a:gd name="connsiteX9" fmla="*/ 0 w 4938139"/>
              <a:gd name="connsiteY9" fmla="*/ 438785 h 1209179"/>
              <a:gd name="connsiteX0-1" fmla="*/ 1383863 w 4938139"/>
              <a:gd name="connsiteY0-2" fmla="*/ 1157939 h 1209179"/>
              <a:gd name="connsiteX1-3" fmla="*/ 3161001 w 4938139"/>
              <a:gd name="connsiteY1-4" fmla="*/ 1157939 h 1209179"/>
              <a:gd name="connsiteX2-5" fmla="*/ 4938139 w 4938139"/>
              <a:gd name="connsiteY2-6" fmla="*/ 1157939 h 1209179"/>
              <a:gd name="connsiteX3-7" fmla="*/ 4938139 w 4938139"/>
              <a:gd name="connsiteY3-8" fmla="*/ 1209179 h 1209179"/>
              <a:gd name="connsiteX4-9" fmla="*/ 3161001 w 4938139"/>
              <a:gd name="connsiteY4-10" fmla="*/ 1209179 h 1209179"/>
              <a:gd name="connsiteX5-11" fmla="*/ 1383863 w 4938139"/>
              <a:gd name="connsiteY5-12" fmla="*/ 1209179 h 1209179"/>
              <a:gd name="connsiteX6-13" fmla="*/ 1383863 w 4938139"/>
              <a:gd name="connsiteY6-14" fmla="*/ 1157939 h 1209179"/>
              <a:gd name="connsiteX7-15" fmla="*/ 0 w 4938139"/>
              <a:gd name="connsiteY7-16" fmla="*/ 0 h 1209179"/>
              <a:gd name="connsiteX8-17" fmla="*/ 457200 w 4938139"/>
              <a:gd name="connsiteY8-18" fmla="*/ 438785 h 1209179"/>
              <a:gd name="connsiteX9-19" fmla="*/ 0 w 4938139"/>
              <a:gd name="connsiteY9-20" fmla="*/ 438785 h 1209179"/>
              <a:gd name="connsiteX10" fmla="*/ 0 w 4938139"/>
              <a:gd name="connsiteY10" fmla="*/ 0 h 1209179"/>
              <a:gd name="connsiteX0-21" fmla="*/ 1383863 w 4938139"/>
              <a:gd name="connsiteY0-22" fmla="*/ 719154 h 770394"/>
              <a:gd name="connsiteX1-23" fmla="*/ 3161001 w 4938139"/>
              <a:gd name="connsiteY1-24" fmla="*/ 719154 h 770394"/>
              <a:gd name="connsiteX2-25" fmla="*/ 4938139 w 4938139"/>
              <a:gd name="connsiteY2-26" fmla="*/ 719154 h 770394"/>
              <a:gd name="connsiteX3-27" fmla="*/ 4938139 w 4938139"/>
              <a:gd name="connsiteY3-28" fmla="*/ 770394 h 770394"/>
              <a:gd name="connsiteX4-29" fmla="*/ 3161001 w 4938139"/>
              <a:gd name="connsiteY4-30" fmla="*/ 770394 h 770394"/>
              <a:gd name="connsiteX5-31" fmla="*/ 1383863 w 4938139"/>
              <a:gd name="connsiteY5-32" fmla="*/ 770394 h 770394"/>
              <a:gd name="connsiteX6-33" fmla="*/ 1383863 w 4938139"/>
              <a:gd name="connsiteY6-34" fmla="*/ 719154 h 770394"/>
              <a:gd name="connsiteX7-35" fmla="*/ 0 w 4938139"/>
              <a:gd name="connsiteY7-36" fmla="*/ 0 h 770394"/>
              <a:gd name="connsiteX8-37" fmla="*/ 457200 w 4938139"/>
              <a:gd name="connsiteY8-38" fmla="*/ 0 h 770394"/>
              <a:gd name="connsiteX9-39" fmla="*/ 0 w 4938139"/>
              <a:gd name="connsiteY9-40" fmla="*/ 0 h 770394"/>
              <a:gd name="connsiteX0-41" fmla="*/ 0 w 3554276"/>
              <a:gd name="connsiteY0-42" fmla="*/ 0 h 51240"/>
              <a:gd name="connsiteX1-43" fmla="*/ 1777138 w 3554276"/>
              <a:gd name="connsiteY1-44" fmla="*/ 0 h 51240"/>
              <a:gd name="connsiteX2-45" fmla="*/ 3554276 w 3554276"/>
              <a:gd name="connsiteY2-46" fmla="*/ 0 h 51240"/>
              <a:gd name="connsiteX3-47" fmla="*/ 3554276 w 3554276"/>
              <a:gd name="connsiteY3-48" fmla="*/ 51240 h 51240"/>
              <a:gd name="connsiteX4-49" fmla="*/ 1777138 w 3554276"/>
              <a:gd name="connsiteY4-50" fmla="*/ 51240 h 51240"/>
              <a:gd name="connsiteX5-51" fmla="*/ 0 w 3554276"/>
              <a:gd name="connsiteY5-52" fmla="*/ 51240 h 51240"/>
              <a:gd name="connsiteX6-53" fmla="*/ 0 w 3554276"/>
              <a:gd name="connsiteY6-54" fmla="*/ 0 h 5124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3554276" h="51240">
                <a:moveTo>
                  <a:pt x="0" y="0"/>
                </a:moveTo>
                <a:lnTo>
                  <a:pt x="1777138" y="0"/>
                </a:lnTo>
                <a:lnTo>
                  <a:pt x="3554276" y="0"/>
                </a:lnTo>
                <a:lnTo>
                  <a:pt x="3554276" y="51240"/>
                </a:lnTo>
                <a:lnTo>
                  <a:pt x="1777138" y="51240"/>
                </a:lnTo>
                <a:lnTo>
                  <a:pt x="0" y="51240"/>
                </a:lnTo>
                <a:lnTo>
                  <a:pt x="0" y="0"/>
                </a:lnTo>
                <a:close/>
              </a:path>
            </a:pathLst>
          </a:custGeom>
          <a:gradFill flip="none" rotWithShape="1">
            <a:gsLst>
              <a:gs pos="50000">
                <a:schemeClr val="accent1"/>
              </a:gs>
              <a:gs pos="50000">
                <a:schemeClr val="accent2"/>
              </a:gs>
            </a:gsLst>
            <a:lin ang="0" scaled="1"/>
            <a:tileRect/>
          </a:gradFill>
        </p:spPr>
        <p:txBody>
          <a:bodyPr wrap="square">
            <a:noAutofit/>
          </a:bodyPr>
          <a:lstStyle>
            <a:lvl1pPr marL="0" indent="0">
              <a:buNone/>
              <a:defRPr sz="100">
                <a:noFill/>
              </a:defRPr>
            </a:lvl1pPr>
          </a:lstStyle>
          <a:p>
            <a:pPr lvl="0"/>
            <a:r>
              <a:rPr lang="zh-CN" altLang="en-US"/>
              <a:t>单击此处编辑母版文本样式</a:t>
            </a:r>
          </a:p>
        </p:txBody>
      </p:sp>
      <p:sp>
        <p:nvSpPr>
          <p:cNvPr id="33" name="文本占位符 32"/>
          <p:cNvSpPr>
            <a:spLocks noGrp="1"/>
          </p:cNvSpPr>
          <p:nvPr>
            <p:ph type="body" sz="quarter" idx="25"/>
          </p:nvPr>
        </p:nvSpPr>
        <p:spPr>
          <a:xfrm>
            <a:off x="4311719" y="3523314"/>
            <a:ext cx="3554276" cy="51240"/>
          </a:xfrm>
          <a:custGeom>
            <a:avLst/>
            <a:gdLst>
              <a:gd name="connsiteX0" fmla="*/ 1383863 w 4938139"/>
              <a:gd name="connsiteY0" fmla="*/ 1157939 h 1209179"/>
              <a:gd name="connsiteX1" fmla="*/ 3161001 w 4938139"/>
              <a:gd name="connsiteY1" fmla="*/ 1157939 h 1209179"/>
              <a:gd name="connsiteX2" fmla="*/ 4938139 w 4938139"/>
              <a:gd name="connsiteY2" fmla="*/ 1157939 h 1209179"/>
              <a:gd name="connsiteX3" fmla="*/ 4938139 w 4938139"/>
              <a:gd name="connsiteY3" fmla="*/ 1209179 h 1209179"/>
              <a:gd name="connsiteX4" fmla="*/ 3161001 w 4938139"/>
              <a:gd name="connsiteY4" fmla="*/ 1209179 h 1209179"/>
              <a:gd name="connsiteX5" fmla="*/ 1383863 w 4938139"/>
              <a:gd name="connsiteY5" fmla="*/ 1209179 h 1209179"/>
              <a:gd name="connsiteX6" fmla="*/ 0 w 4938139"/>
              <a:gd name="connsiteY6" fmla="*/ 0 h 1209179"/>
              <a:gd name="connsiteX7" fmla="*/ 457200 w 4938139"/>
              <a:gd name="connsiteY7" fmla="*/ 0 h 1209179"/>
              <a:gd name="connsiteX8" fmla="*/ 457200 w 4938139"/>
              <a:gd name="connsiteY8" fmla="*/ 438785 h 1209179"/>
              <a:gd name="connsiteX9" fmla="*/ 0 w 4938139"/>
              <a:gd name="connsiteY9" fmla="*/ 438785 h 1209179"/>
              <a:gd name="connsiteX0-1" fmla="*/ 1383863 w 4938139"/>
              <a:gd name="connsiteY0-2" fmla="*/ 1157939 h 1209179"/>
              <a:gd name="connsiteX1-3" fmla="*/ 3161001 w 4938139"/>
              <a:gd name="connsiteY1-4" fmla="*/ 1157939 h 1209179"/>
              <a:gd name="connsiteX2-5" fmla="*/ 4938139 w 4938139"/>
              <a:gd name="connsiteY2-6" fmla="*/ 1157939 h 1209179"/>
              <a:gd name="connsiteX3-7" fmla="*/ 4938139 w 4938139"/>
              <a:gd name="connsiteY3-8" fmla="*/ 1209179 h 1209179"/>
              <a:gd name="connsiteX4-9" fmla="*/ 3161001 w 4938139"/>
              <a:gd name="connsiteY4-10" fmla="*/ 1209179 h 1209179"/>
              <a:gd name="connsiteX5-11" fmla="*/ 1383863 w 4938139"/>
              <a:gd name="connsiteY5-12" fmla="*/ 1209179 h 1209179"/>
              <a:gd name="connsiteX6-13" fmla="*/ 1383863 w 4938139"/>
              <a:gd name="connsiteY6-14" fmla="*/ 1157939 h 1209179"/>
              <a:gd name="connsiteX7-15" fmla="*/ 0 w 4938139"/>
              <a:gd name="connsiteY7-16" fmla="*/ 0 h 1209179"/>
              <a:gd name="connsiteX8-17" fmla="*/ 457200 w 4938139"/>
              <a:gd name="connsiteY8-18" fmla="*/ 438785 h 1209179"/>
              <a:gd name="connsiteX9-19" fmla="*/ 0 w 4938139"/>
              <a:gd name="connsiteY9-20" fmla="*/ 438785 h 1209179"/>
              <a:gd name="connsiteX10" fmla="*/ 0 w 4938139"/>
              <a:gd name="connsiteY10" fmla="*/ 0 h 1209179"/>
              <a:gd name="connsiteX0-21" fmla="*/ 1383863 w 4938139"/>
              <a:gd name="connsiteY0-22" fmla="*/ 719154 h 770394"/>
              <a:gd name="connsiteX1-23" fmla="*/ 3161001 w 4938139"/>
              <a:gd name="connsiteY1-24" fmla="*/ 719154 h 770394"/>
              <a:gd name="connsiteX2-25" fmla="*/ 4938139 w 4938139"/>
              <a:gd name="connsiteY2-26" fmla="*/ 719154 h 770394"/>
              <a:gd name="connsiteX3-27" fmla="*/ 4938139 w 4938139"/>
              <a:gd name="connsiteY3-28" fmla="*/ 770394 h 770394"/>
              <a:gd name="connsiteX4-29" fmla="*/ 3161001 w 4938139"/>
              <a:gd name="connsiteY4-30" fmla="*/ 770394 h 770394"/>
              <a:gd name="connsiteX5-31" fmla="*/ 1383863 w 4938139"/>
              <a:gd name="connsiteY5-32" fmla="*/ 770394 h 770394"/>
              <a:gd name="connsiteX6-33" fmla="*/ 1383863 w 4938139"/>
              <a:gd name="connsiteY6-34" fmla="*/ 719154 h 770394"/>
              <a:gd name="connsiteX7-35" fmla="*/ 0 w 4938139"/>
              <a:gd name="connsiteY7-36" fmla="*/ 0 h 770394"/>
              <a:gd name="connsiteX8-37" fmla="*/ 457200 w 4938139"/>
              <a:gd name="connsiteY8-38" fmla="*/ 0 h 770394"/>
              <a:gd name="connsiteX9-39" fmla="*/ 0 w 4938139"/>
              <a:gd name="connsiteY9-40" fmla="*/ 0 h 770394"/>
              <a:gd name="connsiteX0-41" fmla="*/ 0 w 3554276"/>
              <a:gd name="connsiteY0-42" fmla="*/ 0 h 51240"/>
              <a:gd name="connsiteX1-43" fmla="*/ 1777138 w 3554276"/>
              <a:gd name="connsiteY1-44" fmla="*/ 0 h 51240"/>
              <a:gd name="connsiteX2-45" fmla="*/ 3554276 w 3554276"/>
              <a:gd name="connsiteY2-46" fmla="*/ 0 h 51240"/>
              <a:gd name="connsiteX3-47" fmla="*/ 3554276 w 3554276"/>
              <a:gd name="connsiteY3-48" fmla="*/ 51240 h 51240"/>
              <a:gd name="connsiteX4-49" fmla="*/ 1777138 w 3554276"/>
              <a:gd name="connsiteY4-50" fmla="*/ 51240 h 51240"/>
              <a:gd name="connsiteX5-51" fmla="*/ 0 w 3554276"/>
              <a:gd name="connsiteY5-52" fmla="*/ 51240 h 51240"/>
              <a:gd name="connsiteX6-53" fmla="*/ 0 w 3554276"/>
              <a:gd name="connsiteY6-54" fmla="*/ 0 h 5124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3554276" h="51240">
                <a:moveTo>
                  <a:pt x="0" y="0"/>
                </a:moveTo>
                <a:lnTo>
                  <a:pt x="1777138" y="0"/>
                </a:lnTo>
                <a:lnTo>
                  <a:pt x="3554276" y="0"/>
                </a:lnTo>
                <a:lnTo>
                  <a:pt x="3554276" y="51240"/>
                </a:lnTo>
                <a:lnTo>
                  <a:pt x="1777138" y="51240"/>
                </a:lnTo>
                <a:lnTo>
                  <a:pt x="0" y="51240"/>
                </a:lnTo>
                <a:lnTo>
                  <a:pt x="0" y="0"/>
                </a:lnTo>
                <a:close/>
              </a:path>
            </a:pathLst>
          </a:custGeom>
          <a:gradFill flip="none" rotWithShape="1">
            <a:gsLst>
              <a:gs pos="50000">
                <a:schemeClr val="accent1"/>
              </a:gs>
              <a:gs pos="50000">
                <a:schemeClr val="accent2"/>
              </a:gs>
            </a:gsLst>
            <a:lin ang="0" scaled="1"/>
            <a:tileRect/>
          </a:gradFill>
        </p:spPr>
        <p:txBody>
          <a:bodyPr wrap="square">
            <a:noAutofit/>
          </a:bodyPr>
          <a:lstStyle>
            <a:lvl1pPr marL="0" indent="0">
              <a:buNone/>
              <a:defRPr sz="100">
                <a:noFill/>
              </a:defRPr>
            </a:lvl1pPr>
          </a:lstStyle>
          <a:p>
            <a:pPr lvl="0"/>
            <a:r>
              <a:rPr lang="zh-CN" altLang="en-US"/>
              <a:t>单击此处编辑母版文本样式</a:t>
            </a:r>
          </a:p>
        </p:txBody>
      </p:sp>
      <p:sp>
        <p:nvSpPr>
          <p:cNvPr id="34" name="文本占位符 33"/>
          <p:cNvSpPr>
            <a:spLocks noGrp="1"/>
          </p:cNvSpPr>
          <p:nvPr>
            <p:ph type="body" sz="quarter" idx="26"/>
          </p:nvPr>
        </p:nvSpPr>
        <p:spPr>
          <a:xfrm>
            <a:off x="7977762" y="3523314"/>
            <a:ext cx="3554276" cy="51240"/>
          </a:xfrm>
          <a:custGeom>
            <a:avLst/>
            <a:gdLst>
              <a:gd name="connsiteX0" fmla="*/ 1383863 w 4938139"/>
              <a:gd name="connsiteY0" fmla="*/ 1157939 h 1209179"/>
              <a:gd name="connsiteX1" fmla="*/ 3161001 w 4938139"/>
              <a:gd name="connsiteY1" fmla="*/ 1157939 h 1209179"/>
              <a:gd name="connsiteX2" fmla="*/ 4938139 w 4938139"/>
              <a:gd name="connsiteY2" fmla="*/ 1157939 h 1209179"/>
              <a:gd name="connsiteX3" fmla="*/ 4938139 w 4938139"/>
              <a:gd name="connsiteY3" fmla="*/ 1209179 h 1209179"/>
              <a:gd name="connsiteX4" fmla="*/ 3161001 w 4938139"/>
              <a:gd name="connsiteY4" fmla="*/ 1209179 h 1209179"/>
              <a:gd name="connsiteX5" fmla="*/ 1383863 w 4938139"/>
              <a:gd name="connsiteY5" fmla="*/ 1209179 h 1209179"/>
              <a:gd name="connsiteX6" fmla="*/ 0 w 4938139"/>
              <a:gd name="connsiteY6" fmla="*/ 0 h 1209179"/>
              <a:gd name="connsiteX7" fmla="*/ 457200 w 4938139"/>
              <a:gd name="connsiteY7" fmla="*/ 0 h 1209179"/>
              <a:gd name="connsiteX8" fmla="*/ 457200 w 4938139"/>
              <a:gd name="connsiteY8" fmla="*/ 438785 h 1209179"/>
              <a:gd name="connsiteX9" fmla="*/ 0 w 4938139"/>
              <a:gd name="connsiteY9" fmla="*/ 438785 h 1209179"/>
              <a:gd name="connsiteX0-1" fmla="*/ 1383863 w 4938139"/>
              <a:gd name="connsiteY0-2" fmla="*/ 1157939 h 1209179"/>
              <a:gd name="connsiteX1-3" fmla="*/ 3161001 w 4938139"/>
              <a:gd name="connsiteY1-4" fmla="*/ 1157939 h 1209179"/>
              <a:gd name="connsiteX2-5" fmla="*/ 4938139 w 4938139"/>
              <a:gd name="connsiteY2-6" fmla="*/ 1157939 h 1209179"/>
              <a:gd name="connsiteX3-7" fmla="*/ 4938139 w 4938139"/>
              <a:gd name="connsiteY3-8" fmla="*/ 1209179 h 1209179"/>
              <a:gd name="connsiteX4-9" fmla="*/ 3161001 w 4938139"/>
              <a:gd name="connsiteY4-10" fmla="*/ 1209179 h 1209179"/>
              <a:gd name="connsiteX5-11" fmla="*/ 1383863 w 4938139"/>
              <a:gd name="connsiteY5-12" fmla="*/ 1209179 h 1209179"/>
              <a:gd name="connsiteX6-13" fmla="*/ 1383863 w 4938139"/>
              <a:gd name="connsiteY6-14" fmla="*/ 1157939 h 1209179"/>
              <a:gd name="connsiteX7-15" fmla="*/ 0 w 4938139"/>
              <a:gd name="connsiteY7-16" fmla="*/ 0 h 1209179"/>
              <a:gd name="connsiteX8-17" fmla="*/ 457200 w 4938139"/>
              <a:gd name="connsiteY8-18" fmla="*/ 438785 h 1209179"/>
              <a:gd name="connsiteX9-19" fmla="*/ 0 w 4938139"/>
              <a:gd name="connsiteY9-20" fmla="*/ 438785 h 1209179"/>
              <a:gd name="connsiteX10" fmla="*/ 0 w 4938139"/>
              <a:gd name="connsiteY10" fmla="*/ 0 h 1209179"/>
              <a:gd name="connsiteX0-21" fmla="*/ 1383863 w 4938139"/>
              <a:gd name="connsiteY0-22" fmla="*/ 719154 h 770394"/>
              <a:gd name="connsiteX1-23" fmla="*/ 3161001 w 4938139"/>
              <a:gd name="connsiteY1-24" fmla="*/ 719154 h 770394"/>
              <a:gd name="connsiteX2-25" fmla="*/ 4938139 w 4938139"/>
              <a:gd name="connsiteY2-26" fmla="*/ 719154 h 770394"/>
              <a:gd name="connsiteX3-27" fmla="*/ 4938139 w 4938139"/>
              <a:gd name="connsiteY3-28" fmla="*/ 770394 h 770394"/>
              <a:gd name="connsiteX4-29" fmla="*/ 3161001 w 4938139"/>
              <a:gd name="connsiteY4-30" fmla="*/ 770394 h 770394"/>
              <a:gd name="connsiteX5-31" fmla="*/ 1383863 w 4938139"/>
              <a:gd name="connsiteY5-32" fmla="*/ 770394 h 770394"/>
              <a:gd name="connsiteX6-33" fmla="*/ 1383863 w 4938139"/>
              <a:gd name="connsiteY6-34" fmla="*/ 719154 h 770394"/>
              <a:gd name="connsiteX7-35" fmla="*/ 0 w 4938139"/>
              <a:gd name="connsiteY7-36" fmla="*/ 0 h 770394"/>
              <a:gd name="connsiteX8-37" fmla="*/ 457200 w 4938139"/>
              <a:gd name="connsiteY8-38" fmla="*/ 0 h 770394"/>
              <a:gd name="connsiteX9-39" fmla="*/ 0 w 4938139"/>
              <a:gd name="connsiteY9-40" fmla="*/ 0 h 770394"/>
              <a:gd name="connsiteX0-41" fmla="*/ 0 w 3554276"/>
              <a:gd name="connsiteY0-42" fmla="*/ 0 h 51240"/>
              <a:gd name="connsiteX1-43" fmla="*/ 1777138 w 3554276"/>
              <a:gd name="connsiteY1-44" fmla="*/ 0 h 51240"/>
              <a:gd name="connsiteX2-45" fmla="*/ 3554276 w 3554276"/>
              <a:gd name="connsiteY2-46" fmla="*/ 0 h 51240"/>
              <a:gd name="connsiteX3-47" fmla="*/ 3554276 w 3554276"/>
              <a:gd name="connsiteY3-48" fmla="*/ 51240 h 51240"/>
              <a:gd name="connsiteX4-49" fmla="*/ 1777138 w 3554276"/>
              <a:gd name="connsiteY4-50" fmla="*/ 51240 h 51240"/>
              <a:gd name="connsiteX5-51" fmla="*/ 0 w 3554276"/>
              <a:gd name="connsiteY5-52" fmla="*/ 51240 h 51240"/>
              <a:gd name="connsiteX6-53" fmla="*/ 0 w 3554276"/>
              <a:gd name="connsiteY6-54" fmla="*/ 0 h 5124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3554276" h="51240">
                <a:moveTo>
                  <a:pt x="0" y="0"/>
                </a:moveTo>
                <a:lnTo>
                  <a:pt x="1777138" y="0"/>
                </a:lnTo>
                <a:lnTo>
                  <a:pt x="3554276" y="0"/>
                </a:lnTo>
                <a:lnTo>
                  <a:pt x="3554276" y="51240"/>
                </a:lnTo>
                <a:lnTo>
                  <a:pt x="1777138" y="51240"/>
                </a:lnTo>
                <a:lnTo>
                  <a:pt x="0" y="51240"/>
                </a:lnTo>
                <a:lnTo>
                  <a:pt x="0" y="0"/>
                </a:lnTo>
                <a:close/>
              </a:path>
            </a:pathLst>
          </a:custGeom>
          <a:gradFill flip="none" rotWithShape="1">
            <a:gsLst>
              <a:gs pos="50000">
                <a:schemeClr val="accent1"/>
              </a:gs>
              <a:gs pos="50000">
                <a:schemeClr val="accent2"/>
              </a:gs>
            </a:gsLst>
            <a:lin ang="0" scaled="1"/>
            <a:tileRect/>
          </a:gradFill>
        </p:spPr>
        <p:txBody>
          <a:bodyPr wrap="square">
            <a:noAutofit/>
          </a:bodyPr>
          <a:lstStyle>
            <a:lvl1pPr marL="0" indent="0">
              <a:buNone/>
              <a:defRPr sz="100">
                <a:noFill/>
              </a:defRPr>
            </a:lvl1pPr>
          </a:lstStyle>
          <a:p>
            <a:pPr lvl="0"/>
            <a:r>
              <a:rPr lang="zh-CN" altLang="en-US"/>
              <a:t>单击此处编辑母版文本样式</a:t>
            </a:r>
          </a:p>
        </p:txBody>
      </p:sp>
      <p:sp>
        <p:nvSpPr>
          <p:cNvPr id="35" name="文本占位符 34"/>
          <p:cNvSpPr>
            <a:spLocks noGrp="1"/>
          </p:cNvSpPr>
          <p:nvPr>
            <p:ph type="body" sz="quarter" idx="27"/>
          </p:nvPr>
        </p:nvSpPr>
        <p:spPr>
          <a:xfrm>
            <a:off x="7977762" y="5848184"/>
            <a:ext cx="3554276" cy="51240"/>
          </a:xfrm>
          <a:custGeom>
            <a:avLst/>
            <a:gdLst>
              <a:gd name="connsiteX0" fmla="*/ 1383863 w 4938139"/>
              <a:gd name="connsiteY0" fmla="*/ 1157939 h 1209179"/>
              <a:gd name="connsiteX1" fmla="*/ 3161001 w 4938139"/>
              <a:gd name="connsiteY1" fmla="*/ 1157939 h 1209179"/>
              <a:gd name="connsiteX2" fmla="*/ 4938139 w 4938139"/>
              <a:gd name="connsiteY2" fmla="*/ 1157939 h 1209179"/>
              <a:gd name="connsiteX3" fmla="*/ 4938139 w 4938139"/>
              <a:gd name="connsiteY3" fmla="*/ 1209179 h 1209179"/>
              <a:gd name="connsiteX4" fmla="*/ 3161001 w 4938139"/>
              <a:gd name="connsiteY4" fmla="*/ 1209179 h 1209179"/>
              <a:gd name="connsiteX5" fmla="*/ 1383863 w 4938139"/>
              <a:gd name="connsiteY5" fmla="*/ 1209179 h 1209179"/>
              <a:gd name="connsiteX6" fmla="*/ 0 w 4938139"/>
              <a:gd name="connsiteY6" fmla="*/ 0 h 1209179"/>
              <a:gd name="connsiteX7" fmla="*/ 457200 w 4938139"/>
              <a:gd name="connsiteY7" fmla="*/ 0 h 1209179"/>
              <a:gd name="connsiteX8" fmla="*/ 457200 w 4938139"/>
              <a:gd name="connsiteY8" fmla="*/ 438785 h 1209179"/>
              <a:gd name="connsiteX9" fmla="*/ 0 w 4938139"/>
              <a:gd name="connsiteY9" fmla="*/ 438785 h 1209179"/>
              <a:gd name="connsiteX0-1" fmla="*/ 1383863 w 4938139"/>
              <a:gd name="connsiteY0-2" fmla="*/ 1157939 h 1209179"/>
              <a:gd name="connsiteX1-3" fmla="*/ 3161001 w 4938139"/>
              <a:gd name="connsiteY1-4" fmla="*/ 1157939 h 1209179"/>
              <a:gd name="connsiteX2-5" fmla="*/ 4938139 w 4938139"/>
              <a:gd name="connsiteY2-6" fmla="*/ 1157939 h 1209179"/>
              <a:gd name="connsiteX3-7" fmla="*/ 4938139 w 4938139"/>
              <a:gd name="connsiteY3-8" fmla="*/ 1209179 h 1209179"/>
              <a:gd name="connsiteX4-9" fmla="*/ 3161001 w 4938139"/>
              <a:gd name="connsiteY4-10" fmla="*/ 1209179 h 1209179"/>
              <a:gd name="connsiteX5-11" fmla="*/ 1383863 w 4938139"/>
              <a:gd name="connsiteY5-12" fmla="*/ 1209179 h 1209179"/>
              <a:gd name="connsiteX6-13" fmla="*/ 1383863 w 4938139"/>
              <a:gd name="connsiteY6-14" fmla="*/ 1157939 h 1209179"/>
              <a:gd name="connsiteX7-15" fmla="*/ 0 w 4938139"/>
              <a:gd name="connsiteY7-16" fmla="*/ 0 h 1209179"/>
              <a:gd name="connsiteX8-17" fmla="*/ 457200 w 4938139"/>
              <a:gd name="connsiteY8-18" fmla="*/ 438785 h 1209179"/>
              <a:gd name="connsiteX9-19" fmla="*/ 0 w 4938139"/>
              <a:gd name="connsiteY9-20" fmla="*/ 438785 h 1209179"/>
              <a:gd name="connsiteX10" fmla="*/ 0 w 4938139"/>
              <a:gd name="connsiteY10" fmla="*/ 0 h 1209179"/>
              <a:gd name="connsiteX0-21" fmla="*/ 1383863 w 4938139"/>
              <a:gd name="connsiteY0-22" fmla="*/ 719154 h 770394"/>
              <a:gd name="connsiteX1-23" fmla="*/ 3161001 w 4938139"/>
              <a:gd name="connsiteY1-24" fmla="*/ 719154 h 770394"/>
              <a:gd name="connsiteX2-25" fmla="*/ 4938139 w 4938139"/>
              <a:gd name="connsiteY2-26" fmla="*/ 719154 h 770394"/>
              <a:gd name="connsiteX3-27" fmla="*/ 4938139 w 4938139"/>
              <a:gd name="connsiteY3-28" fmla="*/ 770394 h 770394"/>
              <a:gd name="connsiteX4-29" fmla="*/ 3161001 w 4938139"/>
              <a:gd name="connsiteY4-30" fmla="*/ 770394 h 770394"/>
              <a:gd name="connsiteX5-31" fmla="*/ 1383863 w 4938139"/>
              <a:gd name="connsiteY5-32" fmla="*/ 770394 h 770394"/>
              <a:gd name="connsiteX6-33" fmla="*/ 1383863 w 4938139"/>
              <a:gd name="connsiteY6-34" fmla="*/ 719154 h 770394"/>
              <a:gd name="connsiteX7-35" fmla="*/ 0 w 4938139"/>
              <a:gd name="connsiteY7-36" fmla="*/ 0 h 770394"/>
              <a:gd name="connsiteX8-37" fmla="*/ 457200 w 4938139"/>
              <a:gd name="connsiteY8-38" fmla="*/ 0 h 770394"/>
              <a:gd name="connsiteX9-39" fmla="*/ 0 w 4938139"/>
              <a:gd name="connsiteY9-40" fmla="*/ 0 h 770394"/>
              <a:gd name="connsiteX0-41" fmla="*/ 0 w 3554276"/>
              <a:gd name="connsiteY0-42" fmla="*/ 0 h 51240"/>
              <a:gd name="connsiteX1-43" fmla="*/ 1777138 w 3554276"/>
              <a:gd name="connsiteY1-44" fmla="*/ 0 h 51240"/>
              <a:gd name="connsiteX2-45" fmla="*/ 3554276 w 3554276"/>
              <a:gd name="connsiteY2-46" fmla="*/ 0 h 51240"/>
              <a:gd name="connsiteX3-47" fmla="*/ 3554276 w 3554276"/>
              <a:gd name="connsiteY3-48" fmla="*/ 51240 h 51240"/>
              <a:gd name="connsiteX4-49" fmla="*/ 1777138 w 3554276"/>
              <a:gd name="connsiteY4-50" fmla="*/ 51240 h 51240"/>
              <a:gd name="connsiteX5-51" fmla="*/ 0 w 3554276"/>
              <a:gd name="connsiteY5-52" fmla="*/ 51240 h 51240"/>
              <a:gd name="connsiteX6-53" fmla="*/ 0 w 3554276"/>
              <a:gd name="connsiteY6-54" fmla="*/ 0 h 5124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3554276" h="51240">
                <a:moveTo>
                  <a:pt x="0" y="0"/>
                </a:moveTo>
                <a:lnTo>
                  <a:pt x="1777138" y="0"/>
                </a:lnTo>
                <a:lnTo>
                  <a:pt x="3554276" y="0"/>
                </a:lnTo>
                <a:lnTo>
                  <a:pt x="3554276" y="51240"/>
                </a:lnTo>
                <a:lnTo>
                  <a:pt x="1777138" y="51240"/>
                </a:lnTo>
                <a:lnTo>
                  <a:pt x="0" y="51240"/>
                </a:lnTo>
                <a:lnTo>
                  <a:pt x="0" y="0"/>
                </a:lnTo>
                <a:close/>
              </a:path>
            </a:pathLst>
          </a:custGeom>
          <a:gradFill flip="none" rotWithShape="1">
            <a:gsLst>
              <a:gs pos="50000">
                <a:schemeClr val="accent1"/>
              </a:gs>
              <a:gs pos="50000">
                <a:schemeClr val="accent2"/>
              </a:gs>
            </a:gsLst>
            <a:lin ang="0" scaled="1"/>
            <a:tileRect/>
          </a:gradFill>
        </p:spPr>
        <p:txBody>
          <a:bodyPr wrap="square">
            <a:noAutofit/>
          </a:bodyPr>
          <a:lstStyle>
            <a:lvl1pPr marL="0" indent="0">
              <a:buNone/>
              <a:defRPr sz="100">
                <a:noFill/>
              </a:defRPr>
            </a:lvl1pPr>
          </a:lstStyle>
          <a:p>
            <a:pPr lvl="0"/>
            <a:r>
              <a:rPr lang="zh-CN" altLang="en-US"/>
              <a:t>单击此处编辑母版文本样式</a:t>
            </a:r>
          </a:p>
        </p:txBody>
      </p:sp>
      <p:sp>
        <p:nvSpPr>
          <p:cNvPr id="36" name="文本占位符 35"/>
          <p:cNvSpPr>
            <a:spLocks noGrp="1"/>
          </p:cNvSpPr>
          <p:nvPr>
            <p:ph type="body" sz="quarter" idx="28"/>
          </p:nvPr>
        </p:nvSpPr>
        <p:spPr>
          <a:xfrm>
            <a:off x="4311719" y="5848185"/>
            <a:ext cx="3554276" cy="51240"/>
          </a:xfrm>
          <a:custGeom>
            <a:avLst/>
            <a:gdLst>
              <a:gd name="connsiteX0" fmla="*/ 1383863 w 4938139"/>
              <a:gd name="connsiteY0" fmla="*/ 1157939 h 1209179"/>
              <a:gd name="connsiteX1" fmla="*/ 3161001 w 4938139"/>
              <a:gd name="connsiteY1" fmla="*/ 1157939 h 1209179"/>
              <a:gd name="connsiteX2" fmla="*/ 4938139 w 4938139"/>
              <a:gd name="connsiteY2" fmla="*/ 1157939 h 1209179"/>
              <a:gd name="connsiteX3" fmla="*/ 4938139 w 4938139"/>
              <a:gd name="connsiteY3" fmla="*/ 1209179 h 1209179"/>
              <a:gd name="connsiteX4" fmla="*/ 3161001 w 4938139"/>
              <a:gd name="connsiteY4" fmla="*/ 1209179 h 1209179"/>
              <a:gd name="connsiteX5" fmla="*/ 1383863 w 4938139"/>
              <a:gd name="connsiteY5" fmla="*/ 1209179 h 1209179"/>
              <a:gd name="connsiteX6" fmla="*/ 0 w 4938139"/>
              <a:gd name="connsiteY6" fmla="*/ 0 h 1209179"/>
              <a:gd name="connsiteX7" fmla="*/ 457200 w 4938139"/>
              <a:gd name="connsiteY7" fmla="*/ 0 h 1209179"/>
              <a:gd name="connsiteX8" fmla="*/ 457200 w 4938139"/>
              <a:gd name="connsiteY8" fmla="*/ 438785 h 1209179"/>
              <a:gd name="connsiteX9" fmla="*/ 0 w 4938139"/>
              <a:gd name="connsiteY9" fmla="*/ 438785 h 1209179"/>
              <a:gd name="connsiteX0-1" fmla="*/ 1383863 w 4938139"/>
              <a:gd name="connsiteY0-2" fmla="*/ 1157939 h 1209179"/>
              <a:gd name="connsiteX1-3" fmla="*/ 3161001 w 4938139"/>
              <a:gd name="connsiteY1-4" fmla="*/ 1157939 h 1209179"/>
              <a:gd name="connsiteX2-5" fmla="*/ 4938139 w 4938139"/>
              <a:gd name="connsiteY2-6" fmla="*/ 1157939 h 1209179"/>
              <a:gd name="connsiteX3-7" fmla="*/ 4938139 w 4938139"/>
              <a:gd name="connsiteY3-8" fmla="*/ 1209179 h 1209179"/>
              <a:gd name="connsiteX4-9" fmla="*/ 3161001 w 4938139"/>
              <a:gd name="connsiteY4-10" fmla="*/ 1209179 h 1209179"/>
              <a:gd name="connsiteX5-11" fmla="*/ 1383863 w 4938139"/>
              <a:gd name="connsiteY5-12" fmla="*/ 1209179 h 1209179"/>
              <a:gd name="connsiteX6-13" fmla="*/ 1383863 w 4938139"/>
              <a:gd name="connsiteY6-14" fmla="*/ 1157939 h 1209179"/>
              <a:gd name="connsiteX7-15" fmla="*/ 0 w 4938139"/>
              <a:gd name="connsiteY7-16" fmla="*/ 0 h 1209179"/>
              <a:gd name="connsiteX8-17" fmla="*/ 457200 w 4938139"/>
              <a:gd name="connsiteY8-18" fmla="*/ 438785 h 1209179"/>
              <a:gd name="connsiteX9-19" fmla="*/ 0 w 4938139"/>
              <a:gd name="connsiteY9-20" fmla="*/ 438785 h 1209179"/>
              <a:gd name="connsiteX10" fmla="*/ 0 w 4938139"/>
              <a:gd name="connsiteY10" fmla="*/ 0 h 1209179"/>
              <a:gd name="connsiteX0-21" fmla="*/ 1383863 w 4938139"/>
              <a:gd name="connsiteY0-22" fmla="*/ 719154 h 770394"/>
              <a:gd name="connsiteX1-23" fmla="*/ 3161001 w 4938139"/>
              <a:gd name="connsiteY1-24" fmla="*/ 719154 h 770394"/>
              <a:gd name="connsiteX2-25" fmla="*/ 4938139 w 4938139"/>
              <a:gd name="connsiteY2-26" fmla="*/ 719154 h 770394"/>
              <a:gd name="connsiteX3-27" fmla="*/ 4938139 w 4938139"/>
              <a:gd name="connsiteY3-28" fmla="*/ 770394 h 770394"/>
              <a:gd name="connsiteX4-29" fmla="*/ 3161001 w 4938139"/>
              <a:gd name="connsiteY4-30" fmla="*/ 770394 h 770394"/>
              <a:gd name="connsiteX5-31" fmla="*/ 1383863 w 4938139"/>
              <a:gd name="connsiteY5-32" fmla="*/ 770394 h 770394"/>
              <a:gd name="connsiteX6-33" fmla="*/ 1383863 w 4938139"/>
              <a:gd name="connsiteY6-34" fmla="*/ 719154 h 770394"/>
              <a:gd name="connsiteX7-35" fmla="*/ 0 w 4938139"/>
              <a:gd name="connsiteY7-36" fmla="*/ 0 h 770394"/>
              <a:gd name="connsiteX8-37" fmla="*/ 457200 w 4938139"/>
              <a:gd name="connsiteY8-38" fmla="*/ 0 h 770394"/>
              <a:gd name="connsiteX9-39" fmla="*/ 0 w 4938139"/>
              <a:gd name="connsiteY9-40" fmla="*/ 0 h 770394"/>
              <a:gd name="connsiteX0-41" fmla="*/ 0 w 3554276"/>
              <a:gd name="connsiteY0-42" fmla="*/ 0 h 51240"/>
              <a:gd name="connsiteX1-43" fmla="*/ 1777138 w 3554276"/>
              <a:gd name="connsiteY1-44" fmla="*/ 0 h 51240"/>
              <a:gd name="connsiteX2-45" fmla="*/ 3554276 w 3554276"/>
              <a:gd name="connsiteY2-46" fmla="*/ 0 h 51240"/>
              <a:gd name="connsiteX3-47" fmla="*/ 3554276 w 3554276"/>
              <a:gd name="connsiteY3-48" fmla="*/ 51240 h 51240"/>
              <a:gd name="connsiteX4-49" fmla="*/ 1777138 w 3554276"/>
              <a:gd name="connsiteY4-50" fmla="*/ 51240 h 51240"/>
              <a:gd name="connsiteX5-51" fmla="*/ 0 w 3554276"/>
              <a:gd name="connsiteY5-52" fmla="*/ 51240 h 51240"/>
              <a:gd name="connsiteX6-53" fmla="*/ 0 w 3554276"/>
              <a:gd name="connsiteY6-54" fmla="*/ 0 h 5124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3554276" h="51240">
                <a:moveTo>
                  <a:pt x="0" y="0"/>
                </a:moveTo>
                <a:lnTo>
                  <a:pt x="1777138" y="0"/>
                </a:lnTo>
                <a:lnTo>
                  <a:pt x="3554276" y="0"/>
                </a:lnTo>
                <a:lnTo>
                  <a:pt x="3554276" y="51240"/>
                </a:lnTo>
                <a:lnTo>
                  <a:pt x="1777138" y="51240"/>
                </a:lnTo>
                <a:lnTo>
                  <a:pt x="0" y="51240"/>
                </a:lnTo>
                <a:lnTo>
                  <a:pt x="0" y="0"/>
                </a:lnTo>
                <a:close/>
              </a:path>
            </a:pathLst>
          </a:custGeom>
          <a:gradFill flip="none" rotWithShape="1">
            <a:gsLst>
              <a:gs pos="50000">
                <a:schemeClr val="accent1"/>
              </a:gs>
              <a:gs pos="50000">
                <a:schemeClr val="accent2"/>
              </a:gs>
            </a:gsLst>
            <a:lin ang="0" scaled="1"/>
            <a:tileRect/>
          </a:gradFill>
        </p:spPr>
        <p:txBody>
          <a:bodyPr wrap="square">
            <a:noAutofit/>
          </a:bodyPr>
          <a:lstStyle>
            <a:lvl1pPr marL="0" indent="0">
              <a:buNone/>
              <a:defRPr sz="100">
                <a:noFill/>
              </a:defRPr>
            </a:lvl1pPr>
          </a:lstStyle>
          <a:p>
            <a:pPr lvl="0"/>
            <a:r>
              <a:rPr lang="zh-CN" altLang="en-US"/>
              <a:t>单击此处编辑母版文本样式</a:t>
            </a:r>
          </a:p>
        </p:txBody>
      </p:sp>
    </p:spTree>
    <p:extLst>
      <p:ext uri="{BB962C8B-B14F-4D97-AF65-F5344CB8AC3E}">
        <p14:creationId xmlns:p14="http://schemas.microsoft.com/office/powerpoint/2010/main" val="261056621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左图表右文字">
    <p:spTree>
      <p:nvGrpSpPr>
        <p:cNvPr id="1" name=""/>
        <p:cNvGrpSpPr/>
        <p:nvPr/>
      </p:nvGrpSpPr>
      <p:grpSpPr>
        <a:xfrm>
          <a:off x="0" y="0"/>
          <a:ext cx="0" cy="0"/>
          <a:chOff x="0" y="0"/>
          <a:chExt cx="0" cy="0"/>
        </a:xfrm>
      </p:grpSpPr>
      <p:sp>
        <p:nvSpPr>
          <p:cNvPr id="52" name="文本占位符 1"/>
          <p:cNvSpPr>
            <a:spLocks noGrp="1"/>
          </p:cNvSpPr>
          <p:nvPr>
            <p:ph type="body" sz="quarter" idx="11"/>
          </p:nvPr>
        </p:nvSpPr>
        <p:spPr>
          <a:xfrm>
            <a:off x="7460977" y="4551008"/>
            <a:ext cx="4106578" cy="369332"/>
          </a:xfrm>
          <a:prstGeom prst="rect">
            <a:avLst/>
          </a:prstGeom>
        </p:spPr>
        <p:txBody>
          <a:bodyPr vert="horz" wrap="square" lIns="0" tIns="0" rIns="0" bIns="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3" name="文本占位符 2"/>
          <p:cNvSpPr>
            <a:spLocks noGrp="1"/>
          </p:cNvSpPr>
          <p:nvPr>
            <p:ph type="body" sz="quarter" idx="12"/>
          </p:nvPr>
        </p:nvSpPr>
        <p:spPr>
          <a:xfrm>
            <a:off x="6986031" y="5032914"/>
            <a:ext cx="4581525" cy="636200"/>
          </a:xfrm>
          <a:prstGeom prst="rect">
            <a:avLst/>
          </a:prstGeom>
        </p:spPr>
        <p:txBody>
          <a:bodyPr vert="horz" wrap="square" lIns="0" tIns="0" rIns="0" bIns="0" anchor="t" anchorCtr="0">
            <a:spAutoFit/>
          </a:bodyPr>
          <a:lstStyle>
            <a:lvl1pPr marL="0" indent="0" algn="just"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4" name="文本占位符 3"/>
          <p:cNvSpPr>
            <a:spLocks noGrp="1"/>
          </p:cNvSpPr>
          <p:nvPr>
            <p:ph type="body" sz="quarter" idx="13"/>
          </p:nvPr>
        </p:nvSpPr>
        <p:spPr>
          <a:xfrm>
            <a:off x="6986031" y="3596456"/>
            <a:ext cx="4581525" cy="636200"/>
          </a:xfrm>
          <a:prstGeom prst="rect">
            <a:avLst/>
          </a:prstGeom>
        </p:spPr>
        <p:txBody>
          <a:bodyPr vert="horz" wrap="square" lIns="0" tIns="0" rIns="0" bIns="0" anchor="t" anchorCtr="0">
            <a:spAutoFit/>
          </a:bodyPr>
          <a:lstStyle>
            <a:lvl1pPr marL="0" indent="0" algn="just"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5" name="文本占位符 4"/>
          <p:cNvSpPr>
            <a:spLocks noGrp="1"/>
          </p:cNvSpPr>
          <p:nvPr>
            <p:ph type="body" sz="quarter" idx="14"/>
          </p:nvPr>
        </p:nvSpPr>
        <p:spPr>
          <a:xfrm>
            <a:off x="7460977" y="3114550"/>
            <a:ext cx="4106578" cy="369332"/>
          </a:xfrm>
          <a:prstGeom prst="rect">
            <a:avLst/>
          </a:prstGeom>
        </p:spPr>
        <p:txBody>
          <a:bodyPr vert="horz" wrap="square" lIns="0" tIns="0" rIns="0" bIns="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6" name="文本占位符 6"/>
          <p:cNvSpPr>
            <a:spLocks noGrp="1"/>
          </p:cNvSpPr>
          <p:nvPr>
            <p:ph type="body" sz="quarter" idx="15"/>
          </p:nvPr>
        </p:nvSpPr>
        <p:spPr>
          <a:xfrm>
            <a:off x="6986031" y="2159998"/>
            <a:ext cx="4581525" cy="636200"/>
          </a:xfrm>
          <a:prstGeom prst="rect">
            <a:avLst/>
          </a:prstGeom>
        </p:spPr>
        <p:txBody>
          <a:bodyPr vert="horz" wrap="square" lIns="0" tIns="0" rIns="0" bIns="0" anchor="t" anchorCtr="0">
            <a:spAutoFit/>
          </a:bodyPr>
          <a:lstStyle>
            <a:lvl1pPr marL="0" indent="0" algn="just"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7" name="文本占位符 7"/>
          <p:cNvSpPr>
            <a:spLocks noGrp="1"/>
          </p:cNvSpPr>
          <p:nvPr>
            <p:ph type="body" sz="quarter" idx="16"/>
          </p:nvPr>
        </p:nvSpPr>
        <p:spPr>
          <a:xfrm>
            <a:off x="7460977" y="1678092"/>
            <a:ext cx="4106578" cy="369332"/>
          </a:xfrm>
          <a:prstGeom prst="rect">
            <a:avLst/>
          </a:prstGeom>
        </p:spPr>
        <p:txBody>
          <a:bodyPr vert="horz" wrap="square" lIns="0" tIns="0" rIns="0" bIns="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8" name="文本占位符 8"/>
          <p:cNvSpPr>
            <a:spLocks noGrp="1"/>
          </p:cNvSpPr>
          <p:nvPr>
            <p:ph type="body" sz="quarter" idx="23"/>
          </p:nvPr>
        </p:nvSpPr>
        <p:spPr>
          <a:xfrm>
            <a:off x="6986030" y="1678092"/>
            <a:ext cx="474489" cy="369332"/>
          </a:xfrm>
          <a:prstGeom prst="rect">
            <a:avLst/>
          </a:prstGeom>
        </p:spPr>
        <p:txBody>
          <a:bodyPr vert="horz" wrap="none" lIns="0" tIns="0" rIns="0" bIns="0" anchor="t" anchorCtr="0">
            <a:no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150">
                <a:solidFill>
                  <a:schemeClr val="accent1"/>
                </a:solidFill>
                <a:latin typeface="+mn-lt"/>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9" name="文本占位符 9"/>
          <p:cNvSpPr>
            <a:spLocks noGrp="1"/>
          </p:cNvSpPr>
          <p:nvPr>
            <p:ph type="body" sz="quarter" idx="24"/>
          </p:nvPr>
        </p:nvSpPr>
        <p:spPr>
          <a:xfrm>
            <a:off x="6986030" y="3114550"/>
            <a:ext cx="474489" cy="369332"/>
          </a:xfrm>
          <a:prstGeom prst="rect">
            <a:avLst/>
          </a:prstGeom>
        </p:spPr>
        <p:txBody>
          <a:bodyPr vert="horz" wrap="none" lIns="0" tIns="0" rIns="0" bIns="0" anchor="t" anchorCtr="0">
            <a:no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lang="zh-CN" altLang="en-US" sz="2400" kern="1200" spc="-150" dirty="0">
                <a:solidFill>
                  <a:schemeClr val="accent1"/>
                </a:solidFill>
                <a:latin typeface="+mn-lt"/>
                <a:ea typeface="微软雅黑" panose="020B0503020204020204" charset="-122"/>
                <a:cs typeface="+mn-cs"/>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0" name="文本占位符 10"/>
          <p:cNvSpPr>
            <a:spLocks noGrp="1"/>
          </p:cNvSpPr>
          <p:nvPr>
            <p:ph type="body" sz="quarter" idx="25"/>
          </p:nvPr>
        </p:nvSpPr>
        <p:spPr>
          <a:xfrm>
            <a:off x="6986030" y="4551008"/>
            <a:ext cx="492122" cy="369332"/>
          </a:xfrm>
          <a:prstGeom prst="rect">
            <a:avLst/>
          </a:prstGeom>
        </p:spPr>
        <p:txBody>
          <a:bodyPr vert="horz" wrap="none" lIns="0" tIns="0" rIns="0" bIns="0" anchor="t" anchorCtr="0">
            <a:no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lang="zh-CN" altLang="en-US" sz="2400" kern="1200" spc="-150" dirty="0">
                <a:solidFill>
                  <a:schemeClr val="accent1"/>
                </a:solidFill>
                <a:latin typeface="+mn-lt"/>
                <a:ea typeface="微软雅黑" panose="020B0503020204020204" charset="-122"/>
                <a:cs typeface="+mn-cs"/>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2" name="文本占位符 11"/>
          <p:cNvSpPr>
            <a:spLocks noGrp="1"/>
          </p:cNvSpPr>
          <p:nvPr>
            <p:ph type="body" sz="quarter" idx="20"/>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4" name="内容占位符 13"/>
          <p:cNvSpPr>
            <a:spLocks noGrp="1"/>
          </p:cNvSpPr>
          <p:nvPr>
            <p:ph sz="quarter" idx="26"/>
          </p:nvPr>
        </p:nvSpPr>
        <p:spPr>
          <a:xfrm>
            <a:off x="676832" y="1394750"/>
            <a:ext cx="5896800" cy="4571999"/>
          </a:xfrm>
          <a:custGeom>
            <a:avLst/>
            <a:gdLst>
              <a:gd name="connsiteX0" fmla="*/ 0 w 5896800"/>
              <a:gd name="connsiteY0" fmla="*/ 0 h 4571999"/>
              <a:gd name="connsiteX1" fmla="*/ 5896800 w 5896800"/>
              <a:gd name="connsiteY1" fmla="*/ 0 h 4571999"/>
              <a:gd name="connsiteX2" fmla="*/ 5896800 w 5896800"/>
              <a:gd name="connsiteY2" fmla="*/ 4571999 h 4571999"/>
              <a:gd name="connsiteX3" fmla="*/ 0 w 5896800"/>
              <a:gd name="connsiteY3" fmla="*/ 4571999 h 4571999"/>
            </a:gdLst>
            <a:ahLst/>
            <a:cxnLst>
              <a:cxn ang="0">
                <a:pos x="connsiteX0" y="connsiteY0"/>
              </a:cxn>
              <a:cxn ang="0">
                <a:pos x="connsiteX1" y="connsiteY1"/>
              </a:cxn>
              <a:cxn ang="0">
                <a:pos x="connsiteX2" y="connsiteY2"/>
              </a:cxn>
              <a:cxn ang="0">
                <a:pos x="connsiteX3" y="connsiteY3"/>
              </a:cxn>
            </a:cxnLst>
            <a:rect l="l" t="t" r="r" b="b"/>
            <a:pathLst>
              <a:path w="5896800" h="4571999">
                <a:moveTo>
                  <a:pt x="0" y="0"/>
                </a:moveTo>
                <a:lnTo>
                  <a:pt x="5896800" y="0"/>
                </a:lnTo>
                <a:lnTo>
                  <a:pt x="5896800" y="4571999"/>
                </a:lnTo>
                <a:lnTo>
                  <a:pt x="0" y="4571999"/>
                </a:lnTo>
                <a:close/>
              </a:path>
            </a:pathLst>
          </a:custGeom>
        </p:spPr>
        <p:txBody>
          <a:bodyPr wrap="square">
            <a:no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ltLang="en-US" dirty="0"/>
          </a:p>
        </p:txBody>
      </p:sp>
    </p:spTree>
    <p:extLst>
      <p:ext uri="{BB962C8B-B14F-4D97-AF65-F5344CB8AC3E}">
        <p14:creationId xmlns:p14="http://schemas.microsoft.com/office/powerpoint/2010/main" val="117842915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左文字右图表">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1135347" y="4551008"/>
            <a:ext cx="4106578" cy="369332"/>
          </a:xfrm>
          <a:prstGeom prst="rect">
            <a:avLst/>
          </a:prstGeom>
        </p:spPr>
        <p:txBody>
          <a:bodyPr vert="horz" wrap="square" lIns="0" tIns="0" rIns="0" bIns="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 name="文本占位符 2"/>
          <p:cNvSpPr>
            <a:spLocks noGrp="1"/>
          </p:cNvSpPr>
          <p:nvPr>
            <p:ph type="body" sz="quarter" idx="12"/>
          </p:nvPr>
        </p:nvSpPr>
        <p:spPr>
          <a:xfrm>
            <a:off x="660401" y="5032914"/>
            <a:ext cx="4581525" cy="636200"/>
          </a:xfrm>
          <a:prstGeom prst="rect">
            <a:avLst/>
          </a:prstGeom>
        </p:spPr>
        <p:txBody>
          <a:bodyPr vert="horz" wrap="square" lIns="0" tIns="0" rIns="0" bIns="0" anchor="t" anchorCtr="0">
            <a:noAutofit/>
          </a:bodyPr>
          <a:lstStyle>
            <a:lvl1pPr marL="0" indent="0" algn="l"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 name="文本占位符 3"/>
          <p:cNvSpPr>
            <a:spLocks noGrp="1"/>
          </p:cNvSpPr>
          <p:nvPr>
            <p:ph type="body" sz="quarter" idx="13"/>
          </p:nvPr>
        </p:nvSpPr>
        <p:spPr>
          <a:xfrm>
            <a:off x="660401" y="3596456"/>
            <a:ext cx="4581525" cy="636200"/>
          </a:xfrm>
          <a:prstGeom prst="rect">
            <a:avLst/>
          </a:prstGeom>
        </p:spPr>
        <p:txBody>
          <a:bodyPr vert="horz" wrap="square" lIns="0" tIns="0" rIns="0" bIns="0" anchor="t" anchorCtr="0">
            <a:noAutofit/>
          </a:bodyPr>
          <a:lstStyle>
            <a:lvl1pPr marL="0" indent="0" algn="l"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 name="文本占位符 4"/>
          <p:cNvSpPr>
            <a:spLocks noGrp="1"/>
          </p:cNvSpPr>
          <p:nvPr>
            <p:ph type="body" sz="quarter" idx="14"/>
          </p:nvPr>
        </p:nvSpPr>
        <p:spPr>
          <a:xfrm>
            <a:off x="1135347" y="3114550"/>
            <a:ext cx="4106578" cy="369332"/>
          </a:xfrm>
          <a:prstGeom prst="rect">
            <a:avLst/>
          </a:prstGeom>
        </p:spPr>
        <p:txBody>
          <a:bodyPr vert="horz" wrap="square" lIns="0" tIns="0" rIns="0" bIns="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7" name="文本占位符 6"/>
          <p:cNvSpPr>
            <a:spLocks noGrp="1"/>
          </p:cNvSpPr>
          <p:nvPr>
            <p:ph type="body" sz="quarter" idx="15"/>
          </p:nvPr>
        </p:nvSpPr>
        <p:spPr>
          <a:xfrm>
            <a:off x="660401" y="2159998"/>
            <a:ext cx="4581525" cy="636200"/>
          </a:xfrm>
          <a:prstGeom prst="rect">
            <a:avLst/>
          </a:prstGeom>
        </p:spPr>
        <p:txBody>
          <a:bodyPr vert="horz" wrap="square" lIns="0" tIns="0" rIns="0" bIns="0" anchor="t" anchorCtr="0">
            <a:noAutofit/>
          </a:bodyPr>
          <a:lstStyle>
            <a:lvl1pPr marL="0" indent="0" algn="l"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8" name="文本占位符 7"/>
          <p:cNvSpPr>
            <a:spLocks noGrp="1"/>
          </p:cNvSpPr>
          <p:nvPr>
            <p:ph type="body" sz="quarter" idx="16"/>
          </p:nvPr>
        </p:nvSpPr>
        <p:spPr>
          <a:xfrm>
            <a:off x="1135347" y="1678092"/>
            <a:ext cx="4106578" cy="369332"/>
          </a:xfrm>
          <a:prstGeom prst="rect">
            <a:avLst/>
          </a:prstGeom>
        </p:spPr>
        <p:txBody>
          <a:bodyPr vert="horz" wrap="square" lIns="0" tIns="0" rIns="0" bIns="0" anchor="ctr"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9" name="文本占位符 8"/>
          <p:cNvSpPr>
            <a:spLocks noGrp="1"/>
          </p:cNvSpPr>
          <p:nvPr>
            <p:ph type="body" sz="quarter" idx="17"/>
          </p:nvPr>
        </p:nvSpPr>
        <p:spPr>
          <a:xfrm>
            <a:off x="660400" y="1678092"/>
            <a:ext cx="474489" cy="369332"/>
          </a:xfrm>
          <a:prstGeom prst="rect">
            <a:avLst/>
          </a:prstGeom>
        </p:spPr>
        <p:txBody>
          <a:bodyPr vert="horz" wrap="none" lIns="0" tIns="0" rIns="0" bIns="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150">
                <a:solidFill>
                  <a:schemeClr val="accent1"/>
                </a:solidFill>
                <a:latin typeface="+mn-lt"/>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0" name="文本占位符 9"/>
          <p:cNvSpPr>
            <a:spLocks noGrp="1"/>
          </p:cNvSpPr>
          <p:nvPr>
            <p:ph type="body" sz="quarter" idx="18"/>
          </p:nvPr>
        </p:nvSpPr>
        <p:spPr>
          <a:xfrm>
            <a:off x="660400" y="3114550"/>
            <a:ext cx="474489" cy="369332"/>
          </a:xfrm>
          <a:prstGeom prst="rect">
            <a:avLst/>
          </a:prstGeom>
        </p:spPr>
        <p:txBody>
          <a:bodyPr vert="horz" wrap="none" lIns="0" tIns="0" rIns="0" bIns="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lang="zh-CN" altLang="en-US" sz="2400" kern="1200" spc="-150" dirty="0">
                <a:solidFill>
                  <a:schemeClr val="accent1"/>
                </a:solidFill>
                <a:latin typeface="+mn-lt"/>
                <a:ea typeface="微软雅黑" panose="020B0503020204020204" charset="-122"/>
                <a:cs typeface="+mn-cs"/>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1" name="文本占位符 10"/>
          <p:cNvSpPr>
            <a:spLocks noGrp="1"/>
          </p:cNvSpPr>
          <p:nvPr>
            <p:ph type="body" sz="quarter" idx="19"/>
          </p:nvPr>
        </p:nvSpPr>
        <p:spPr>
          <a:xfrm>
            <a:off x="660400" y="4551008"/>
            <a:ext cx="492122" cy="369332"/>
          </a:xfrm>
          <a:prstGeom prst="rect">
            <a:avLst/>
          </a:prstGeom>
        </p:spPr>
        <p:txBody>
          <a:bodyPr vert="horz" wrap="none" lIns="0" tIns="0" rIns="0" bIns="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lang="zh-CN" altLang="en-US" sz="2400" kern="1200" spc="-150" dirty="0">
                <a:solidFill>
                  <a:schemeClr val="accent1"/>
                </a:solidFill>
                <a:latin typeface="+mn-lt"/>
                <a:ea typeface="微软雅黑" panose="020B0503020204020204" charset="-122"/>
                <a:cs typeface="+mn-cs"/>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2" name="文本占位符 11"/>
          <p:cNvSpPr>
            <a:spLocks noGrp="1"/>
          </p:cNvSpPr>
          <p:nvPr>
            <p:ph type="body" sz="quarter" idx="20"/>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4" name="内容占位符 13"/>
          <p:cNvSpPr>
            <a:spLocks noGrp="1"/>
          </p:cNvSpPr>
          <p:nvPr>
            <p:ph sz="quarter" idx="26"/>
          </p:nvPr>
        </p:nvSpPr>
        <p:spPr>
          <a:xfrm>
            <a:off x="5774915" y="1394750"/>
            <a:ext cx="5895340" cy="4571999"/>
          </a:xfrm>
          <a:custGeom>
            <a:avLst/>
            <a:gdLst>
              <a:gd name="connsiteX0" fmla="*/ 0 w 5895340"/>
              <a:gd name="connsiteY0" fmla="*/ 0 h 4571999"/>
              <a:gd name="connsiteX1" fmla="*/ 5895340 w 5895340"/>
              <a:gd name="connsiteY1" fmla="*/ 0 h 4571999"/>
              <a:gd name="connsiteX2" fmla="*/ 5895340 w 5895340"/>
              <a:gd name="connsiteY2" fmla="*/ 4571999 h 4571999"/>
              <a:gd name="connsiteX3" fmla="*/ 0 w 5895340"/>
              <a:gd name="connsiteY3" fmla="*/ 4571999 h 4571999"/>
            </a:gdLst>
            <a:ahLst/>
            <a:cxnLst>
              <a:cxn ang="0">
                <a:pos x="connsiteX0" y="connsiteY0"/>
              </a:cxn>
              <a:cxn ang="0">
                <a:pos x="connsiteX1" y="connsiteY1"/>
              </a:cxn>
              <a:cxn ang="0">
                <a:pos x="connsiteX2" y="connsiteY2"/>
              </a:cxn>
              <a:cxn ang="0">
                <a:pos x="connsiteX3" y="connsiteY3"/>
              </a:cxn>
            </a:cxnLst>
            <a:rect l="l" t="t" r="r" b="b"/>
            <a:pathLst>
              <a:path w="5895340" h="4571999">
                <a:moveTo>
                  <a:pt x="0" y="0"/>
                </a:moveTo>
                <a:lnTo>
                  <a:pt x="5895340" y="0"/>
                </a:lnTo>
                <a:lnTo>
                  <a:pt x="5895340" y="4571999"/>
                </a:lnTo>
                <a:lnTo>
                  <a:pt x="0" y="4571999"/>
                </a:lnTo>
                <a:close/>
              </a:path>
            </a:pathLst>
          </a:custGeom>
        </p:spPr>
        <p:txBody>
          <a:bodyPr wrap="square">
            <a:no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ltLang="en-US" dirty="0"/>
          </a:p>
        </p:txBody>
      </p:sp>
    </p:spTree>
    <p:extLst>
      <p:ext uri="{BB962C8B-B14F-4D97-AF65-F5344CB8AC3E}">
        <p14:creationId xmlns:p14="http://schemas.microsoft.com/office/powerpoint/2010/main" val="49801256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做图表右文字（四段）">
    <p:spTree>
      <p:nvGrpSpPr>
        <p:cNvPr id="1" name=""/>
        <p:cNvGrpSpPr/>
        <p:nvPr/>
      </p:nvGrpSpPr>
      <p:grpSpPr>
        <a:xfrm>
          <a:off x="0" y="0"/>
          <a:ext cx="0" cy="0"/>
          <a:chOff x="0" y="0"/>
          <a:chExt cx="0" cy="0"/>
        </a:xfrm>
      </p:grpSpPr>
      <p:sp>
        <p:nvSpPr>
          <p:cNvPr id="19" name="文本占位符 3"/>
          <p:cNvSpPr>
            <a:spLocks noGrp="1"/>
          </p:cNvSpPr>
          <p:nvPr>
            <p:ph type="body" sz="quarter" idx="22"/>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 name="文本占位符 2"/>
          <p:cNvSpPr>
            <a:spLocks noGrp="1"/>
          </p:cNvSpPr>
          <p:nvPr>
            <p:ph type="body" sz="quarter" idx="23"/>
          </p:nvPr>
        </p:nvSpPr>
        <p:spPr>
          <a:xfrm>
            <a:off x="6096001" y="1507464"/>
            <a:ext cx="2514593" cy="461665"/>
          </a:xfrm>
          <a:prstGeom prst="rect">
            <a:avLst/>
          </a:prstGeom>
        </p:spPr>
        <p:txBody>
          <a:bodyPr vert="horz" wrap="square" lIns="0" tIns="45720" rIns="9144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 name="文本占位符 3"/>
          <p:cNvSpPr>
            <a:spLocks noGrp="1"/>
          </p:cNvSpPr>
          <p:nvPr>
            <p:ph type="body" sz="quarter" idx="24"/>
          </p:nvPr>
        </p:nvSpPr>
        <p:spPr>
          <a:xfrm>
            <a:off x="6096001" y="2084936"/>
            <a:ext cx="2514595" cy="1393330"/>
          </a:xfrm>
          <a:prstGeom prst="rect">
            <a:avLst/>
          </a:prstGeom>
        </p:spPr>
        <p:txBody>
          <a:bodyPr vert="horz" wrap="square" lIns="0" tIns="45720" rIns="91440" bIns="45720" anchor="t" anchorCtr="0">
            <a:normAutofit/>
          </a:bodyPr>
          <a:lstStyle>
            <a:lvl1pPr marL="0" indent="0" algn="just"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 name="文本占位符 4"/>
          <p:cNvSpPr>
            <a:spLocks noGrp="1"/>
          </p:cNvSpPr>
          <p:nvPr>
            <p:ph type="body" sz="quarter" idx="25"/>
          </p:nvPr>
        </p:nvSpPr>
        <p:spPr>
          <a:xfrm>
            <a:off x="6096002" y="3815060"/>
            <a:ext cx="2514593" cy="461665"/>
          </a:xfrm>
          <a:prstGeom prst="rect">
            <a:avLst/>
          </a:prstGeom>
        </p:spPr>
        <p:txBody>
          <a:bodyPr vert="horz" wrap="square" lIns="0" tIns="45720" rIns="9144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7" name="文本占位符 6"/>
          <p:cNvSpPr>
            <a:spLocks noGrp="1"/>
          </p:cNvSpPr>
          <p:nvPr>
            <p:ph type="body" sz="quarter" idx="26"/>
          </p:nvPr>
        </p:nvSpPr>
        <p:spPr>
          <a:xfrm>
            <a:off x="6096002" y="4392532"/>
            <a:ext cx="2514595" cy="1393330"/>
          </a:xfrm>
          <a:prstGeom prst="rect">
            <a:avLst/>
          </a:prstGeom>
        </p:spPr>
        <p:txBody>
          <a:bodyPr vert="horz" wrap="square" lIns="0" tIns="45720" rIns="91440" bIns="45720" anchor="t" anchorCtr="0">
            <a:normAutofit/>
          </a:bodyPr>
          <a:lstStyle>
            <a:lvl1pPr marL="0" indent="0" algn="just"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8" name="文本占位符 7"/>
          <p:cNvSpPr>
            <a:spLocks noGrp="1"/>
          </p:cNvSpPr>
          <p:nvPr>
            <p:ph type="body" sz="quarter" idx="27"/>
          </p:nvPr>
        </p:nvSpPr>
        <p:spPr>
          <a:xfrm>
            <a:off x="9116066" y="1506051"/>
            <a:ext cx="2514593" cy="461665"/>
          </a:xfrm>
          <a:prstGeom prst="rect">
            <a:avLst/>
          </a:prstGeom>
        </p:spPr>
        <p:txBody>
          <a:bodyPr vert="horz" wrap="square" lIns="0" tIns="45720" rIns="9144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9" name="文本占位符 8"/>
          <p:cNvSpPr>
            <a:spLocks noGrp="1"/>
          </p:cNvSpPr>
          <p:nvPr>
            <p:ph type="body" sz="quarter" idx="28"/>
          </p:nvPr>
        </p:nvSpPr>
        <p:spPr>
          <a:xfrm>
            <a:off x="9116066" y="2083523"/>
            <a:ext cx="2514595" cy="1393330"/>
          </a:xfrm>
          <a:prstGeom prst="rect">
            <a:avLst/>
          </a:prstGeom>
        </p:spPr>
        <p:txBody>
          <a:bodyPr vert="horz" wrap="square" lIns="0" tIns="45720" rIns="91440" bIns="45720" anchor="t" anchorCtr="0">
            <a:noAutofit/>
          </a:bodyPr>
          <a:lstStyle>
            <a:lvl1pPr marL="0" marR="0" indent="0" algn="just" defTabSz="914400" rtl="0" eaLnBrk="1" fontAlgn="auto" latinLnBrk="0" hangingPunct="1">
              <a:lnSpc>
                <a:spcPct val="120000"/>
              </a:lnSpc>
              <a:spcBef>
                <a:spcPts val="0"/>
              </a:spcBef>
              <a:spcAft>
                <a:spcPts val="0"/>
              </a:spcAft>
              <a:buClrTx/>
              <a:buSzTx/>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0" name="文本占位符 9"/>
          <p:cNvSpPr>
            <a:spLocks noGrp="1"/>
          </p:cNvSpPr>
          <p:nvPr>
            <p:ph type="body" sz="quarter" idx="29"/>
          </p:nvPr>
        </p:nvSpPr>
        <p:spPr>
          <a:xfrm>
            <a:off x="9116066" y="3815060"/>
            <a:ext cx="2514593" cy="461665"/>
          </a:xfrm>
          <a:prstGeom prst="rect">
            <a:avLst/>
          </a:prstGeom>
        </p:spPr>
        <p:txBody>
          <a:bodyPr vert="horz" wrap="square" lIns="0" tIns="45720" rIns="9144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1" name="文本占位符 10"/>
          <p:cNvSpPr>
            <a:spLocks noGrp="1"/>
          </p:cNvSpPr>
          <p:nvPr>
            <p:ph type="body" sz="quarter" idx="30"/>
          </p:nvPr>
        </p:nvSpPr>
        <p:spPr>
          <a:xfrm>
            <a:off x="9116066" y="4392532"/>
            <a:ext cx="2514595" cy="1393330"/>
          </a:xfrm>
          <a:prstGeom prst="rect">
            <a:avLst/>
          </a:prstGeom>
        </p:spPr>
        <p:txBody>
          <a:bodyPr vert="horz" wrap="square" lIns="0" tIns="45720" rIns="91440" bIns="45720" anchor="t" anchorCtr="0">
            <a:normAutofit/>
          </a:bodyPr>
          <a:lstStyle>
            <a:lvl1pPr marL="0" indent="0" algn="just"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5" name="内容占位符 24"/>
          <p:cNvSpPr>
            <a:spLocks noGrp="1"/>
          </p:cNvSpPr>
          <p:nvPr>
            <p:ph sz="quarter" idx="31"/>
          </p:nvPr>
        </p:nvSpPr>
        <p:spPr>
          <a:xfrm>
            <a:off x="676833" y="1394750"/>
            <a:ext cx="5007687" cy="4571999"/>
          </a:xfrm>
          <a:custGeom>
            <a:avLst/>
            <a:gdLst>
              <a:gd name="connsiteX0" fmla="*/ 0 w 5007687"/>
              <a:gd name="connsiteY0" fmla="*/ 0 h 4571999"/>
              <a:gd name="connsiteX1" fmla="*/ 5007687 w 5007687"/>
              <a:gd name="connsiteY1" fmla="*/ 0 h 4571999"/>
              <a:gd name="connsiteX2" fmla="*/ 5007687 w 5007687"/>
              <a:gd name="connsiteY2" fmla="*/ 4571999 h 4571999"/>
              <a:gd name="connsiteX3" fmla="*/ 0 w 5007687"/>
              <a:gd name="connsiteY3" fmla="*/ 4571999 h 4571999"/>
            </a:gdLst>
            <a:ahLst/>
            <a:cxnLst>
              <a:cxn ang="0">
                <a:pos x="connsiteX0" y="connsiteY0"/>
              </a:cxn>
              <a:cxn ang="0">
                <a:pos x="connsiteX1" y="connsiteY1"/>
              </a:cxn>
              <a:cxn ang="0">
                <a:pos x="connsiteX2" y="connsiteY2"/>
              </a:cxn>
              <a:cxn ang="0">
                <a:pos x="connsiteX3" y="connsiteY3"/>
              </a:cxn>
            </a:cxnLst>
            <a:rect l="l" t="t" r="r" b="b"/>
            <a:pathLst>
              <a:path w="5007687" h="4571999">
                <a:moveTo>
                  <a:pt x="0" y="0"/>
                </a:moveTo>
                <a:lnTo>
                  <a:pt x="5007687" y="0"/>
                </a:lnTo>
                <a:lnTo>
                  <a:pt x="5007687" y="4571999"/>
                </a:lnTo>
                <a:lnTo>
                  <a:pt x="0" y="4571999"/>
                </a:lnTo>
                <a:close/>
              </a:path>
            </a:pathLst>
          </a:custGeom>
        </p:spPr>
        <p:txBody>
          <a:bodyPr wrap="square">
            <a:no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ltLang="en-US" dirty="0"/>
          </a:p>
        </p:txBody>
      </p:sp>
      <p:sp>
        <p:nvSpPr>
          <p:cNvPr id="26" name="文本占位符 25"/>
          <p:cNvSpPr>
            <a:spLocks noGrp="1"/>
          </p:cNvSpPr>
          <p:nvPr>
            <p:ph type="body" sz="quarter" idx="32"/>
          </p:nvPr>
        </p:nvSpPr>
        <p:spPr>
          <a:xfrm>
            <a:off x="6096000" y="2004905"/>
            <a:ext cx="540000" cy="18000"/>
          </a:xfrm>
          <a:custGeom>
            <a:avLst/>
            <a:gdLst>
              <a:gd name="connsiteX0" fmla="*/ 0 w 803521"/>
              <a:gd name="connsiteY0" fmla="*/ 100391 h 221041"/>
              <a:gd name="connsiteX1" fmla="*/ 203200 w 803521"/>
              <a:gd name="connsiteY1" fmla="*/ 100391 h 221041"/>
              <a:gd name="connsiteX2" fmla="*/ 203200 w 803521"/>
              <a:gd name="connsiteY2" fmla="*/ 221041 h 221041"/>
              <a:gd name="connsiteX3" fmla="*/ 0 w 803521"/>
              <a:gd name="connsiteY3" fmla="*/ 221041 h 221041"/>
              <a:gd name="connsiteX4" fmla="*/ 263521 w 803521"/>
              <a:gd name="connsiteY4" fmla="*/ 0 h 221041"/>
              <a:gd name="connsiteX5" fmla="*/ 803521 w 803521"/>
              <a:gd name="connsiteY5" fmla="*/ 0 h 221041"/>
              <a:gd name="connsiteX6" fmla="*/ 803521 w 803521"/>
              <a:gd name="connsiteY6" fmla="*/ 18000 h 221041"/>
              <a:gd name="connsiteX7" fmla="*/ 263521 w 803521"/>
              <a:gd name="connsiteY7" fmla="*/ 18000 h 221041"/>
              <a:gd name="connsiteX0-1" fmla="*/ 0 w 803521"/>
              <a:gd name="connsiteY0-2" fmla="*/ 100391 h 221041"/>
              <a:gd name="connsiteX1-3" fmla="*/ 203200 w 803521"/>
              <a:gd name="connsiteY1-4" fmla="*/ 221041 h 221041"/>
              <a:gd name="connsiteX2-5" fmla="*/ 0 w 803521"/>
              <a:gd name="connsiteY2-6" fmla="*/ 221041 h 221041"/>
              <a:gd name="connsiteX3-7" fmla="*/ 0 w 803521"/>
              <a:gd name="connsiteY3-8" fmla="*/ 100391 h 221041"/>
              <a:gd name="connsiteX4-9" fmla="*/ 263521 w 803521"/>
              <a:gd name="connsiteY4-10" fmla="*/ 0 h 221041"/>
              <a:gd name="connsiteX5-11" fmla="*/ 803521 w 803521"/>
              <a:gd name="connsiteY5-12" fmla="*/ 0 h 221041"/>
              <a:gd name="connsiteX6-13" fmla="*/ 803521 w 803521"/>
              <a:gd name="connsiteY6-14" fmla="*/ 18000 h 221041"/>
              <a:gd name="connsiteX7-15" fmla="*/ 263521 w 803521"/>
              <a:gd name="connsiteY7-16" fmla="*/ 18000 h 221041"/>
              <a:gd name="connsiteX8" fmla="*/ 263521 w 803521"/>
              <a:gd name="connsiteY8" fmla="*/ 0 h 221041"/>
              <a:gd name="connsiteX0-17" fmla="*/ 0 w 803521"/>
              <a:gd name="connsiteY0-18" fmla="*/ 100391 h 221041"/>
              <a:gd name="connsiteX1-19" fmla="*/ 0 w 803521"/>
              <a:gd name="connsiteY1-20" fmla="*/ 221041 h 221041"/>
              <a:gd name="connsiteX2-21" fmla="*/ 0 w 803521"/>
              <a:gd name="connsiteY2-22" fmla="*/ 100391 h 221041"/>
              <a:gd name="connsiteX3-23" fmla="*/ 263521 w 803521"/>
              <a:gd name="connsiteY3-24" fmla="*/ 0 h 221041"/>
              <a:gd name="connsiteX4-25" fmla="*/ 803521 w 803521"/>
              <a:gd name="connsiteY4-26" fmla="*/ 0 h 221041"/>
              <a:gd name="connsiteX5-27" fmla="*/ 803521 w 803521"/>
              <a:gd name="connsiteY5-28" fmla="*/ 18000 h 221041"/>
              <a:gd name="connsiteX6-29" fmla="*/ 263521 w 803521"/>
              <a:gd name="connsiteY6-30" fmla="*/ 18000 h 221041"/>
              <a:gd name="connsiteX7-31" fmla="*/ 263521 w 803521"/>
              <a:gd name="connsiteY7-32" fmla="*/ 0 h 221041"/>
              <a:gd name="connsiteX0-33" fmla="*/ 0 w 540000"/>
              <a:gd name="connsiteY0-34" fmla="*/ 0 h 18000"/>
              <a:gd name="connsiteX1-35" fmla="*/ 540000 w 540000"/>
              <a:gd name="connsiteY1-36" fmla="*/ 0 h 18000"/>
              <a:gd name="connsiteX2-37" fmla="*/ 540000 w 540000"/>
              <a:gd name="connsiteY2-38" fmla="*/ 18000 h 18000"/>
              <a:gd name="connsiteX3-39" fmla="*/ 0 w 540000"/>
              <a:gd name="connsiteY3-40" fmla="*/ 18000 h 18000"/>
              <a:gd name="connsiteX4-41" fmla="*/ 0 w 540000"/>
              <a:gd name="connsiteY4-42" fmla="*/ 0 h 18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40000" h="18000">
                <a:moveTo>
                  <a:pt x="0" y="0"/>
                </a:moveTo>
                <a:lnTo>
                  <a:pt x="540000" y="0"/>
                </a:lnTo>
                <a:lnTo>
                  <a:pt x="540000" y="18000"/>
                </a:lnTo>
                <a:lnTo>
                  <a:pt x="0" y="18000"/>
                </a:lnTo>
                <a:lnTo>
                  <a:pt x="0" y="0"/>
                </a:lnTo>
                <a:close/>
              </a:path>
            </a:pathLst>
          </a:custGeom>
          <a:solidFill>
            <a:schemeClr val="accent1">
              <a:lumMod val="20000"/>
              <a:lumOff val="80000"/>
            </a:schemeClr>
          </a:solidFill>
        </p:spPr>
        <p:txBody>
          <a:bodyPr wrap="square">
            <a:noAutofit/>
          </a:bodyPr>
          <a:lstStyle>
            <a:lvl1pPr marL="0" indent="0">
              <a:buNone/>
              <a:defRPr sz="100">
                <a:noFill/>
              </a:defRPr>
            </a:lvl1pPr>
          </a:lstStyle>
          <a:p>
            <a:pPr lvl="0"/>
            <a:r>
              <a:rPr lang="zh-CN" altLang="en-US"/>
              <a:t>单击此处编辑母版文本样式</a:t>
            </a:r>
          </a:p>
        </p:txBody>
      </p:sp>
      <p:sp>
        <p:nvSpPr>
          <p:cNvPr id="28" name="文本占位符 27"/>
          <p:cNvSpPr>
            <a:spLocks noGrp="1"/>
          </p:cNvSpPr>
          <p:nvPr>
            <p:ph type="body" sz="quarter" idx="33"/>
          </p:nvPr>
        </p:nvSpPr>
        <p:spPr>
          <a:xfrm>
            <a:off x="9116066" y="2003492"/>
            <a:ext cx="540000" cy="18000"/>
          </a:xfrm>
          <a:custGeom>
            <a:avLst/>
            <a:gdLst>
              <a:gd name="connsiteX0" fmla="*/ 0 w 3823588"/>
              <a:gd name="connsiteY0" fmla="*/ 101804 h 222454"/>
              <a:gd name="connsiteX1" fmla="*/ 203200 w 3823588"/>
              <a:gd name="connsiteY1" fmla="*/ 101804 h 222454"/>
              <a:gd name="connsiteX2" fmla="*/ 203200 w 3823588"/>
              <a:gd name="connsiteY2" fmla="*/ 222454 h 222454"/>
              <a:gd name="connsiteX3" fmla="*/ 0 w 3823588"/>
              <a:gd name="connsiteY3" fmla="*/ 222454 h 222454"/>
              <a:gd name="connsiteX4" fmla="*/ 3283588 w 3823588"/>
              <a:gd name="connsiteY4" fmla="*/ 0 h 222454"/>
              <a:gd name="connsiteX5" fmla="*/ 3823588 w 3823588"/>
              <a:gd name="connsiteY5" fmla="*/ 0 h 222454"/>
              <a:gd name="connsiteX6" fmla="*/ 3823588 w 3823588"/>
              <a:gd name="connsiteY6" fmla="*/ 18000 h 222454"/>
              <a:gd name="connsiteX7" fmla="*/ 3283588 w 3823588"/>
              <a:gd name="connsiteY7" fmla="*/ 18000 h 222454"/>
              <a:gd name="connsiteX0-1" fmla="*/ 0 w 3823588"/>
              <a:gd name="connsiteY0-2" fmla="*/ 222454 h 222454"/>
              <a:gd name="connsiteX1-3" fmla="*/ 203200 w 3823588"/>
              <a:gd name="connsiteY1-4" fmla="*/ 101804 h 222454"/>
              <a:gd name="connsiteX2-5" fmla="*/ 203200 w 3823588"/>
              <a:gd name="connsiteY2-6" fmla="*/ 222454 h 222454"/>
              <a:gd name="connsiteX3-7" fmla="*/ 0 w 3823588"/>
              <a:gd name="connsiteY3-8" fmla="*/ 222454 h 222454"/>
              <a:gd name="connsiteX4-9" fmla="*/ 3283588 w 3823588"/>
              <a:gd name="connsiteY4-10" fmla="*/ 0 h 222454"/>
              <a:gd name="connsiteX5-11" fmla="*/ 3823588 w 3823588"/>
              <a:gd name="connsiteY5-12" fmla="*/ 0 h 222454"/>
              <a:gd name="connsiteX6-13" fmla="*/ 3823588 w 3823588"/>
              <a:gd name="connsiteY6-14" fmla="*/ 18000 h 222454"/>
              <a:gd name="connsiteX7-15" fmla="*/ 3283588 w 3823588"/>
              <a:gd name="connsiteY7-16" fmla="*/ 18000 h 222454"/>
              <a:gd name="connsiteX8" fmla="*/ 3283588 w 3823588"/>
              <a:gd name="connsiteY8" fmla="*/ 0 h 222454"/>
              <a:gd name="connsiteX0-17" fmla="*/ 0 w 3823588"/>
              <a:gd name="connsiteY0-18" fmla="*/ 222454 h 222454"/>
              <a:gd name="connsiteX1-19" fmla="*/ 203200 w 3823588"/>
              <a:gd name="connsiteY1-20" fmla="*/ 222454 h 222454"/>
              <a:gd name="connsiteX2-21" fmla="*/ 0 w 3823588"/>
              <a:gd name="connsiteY2-22" fmla="*/ 222454 h 222454"/>
              <a:gd name="connsiteX3-23" fmla="*/ 3283588 w 3823588"/>
              <a:gd name="connsiteY3-24" fmla="*/ 0 h 222454"/>
              <a:gd name="connsiteX4-25" fmla="*/ 3823588 w 3823588"/>
              <a:gd name="connsiteY4-26" fmla="*/ 0 h 222454"/>
              <a:gd name="connsiteX5-27" fmla="*/ 3823588 w 3823588"/>
              <a:gd name="connsiteY5-28" fmla="*/ 18000 h 222454"/>
              <a:gd name="connsiteX6-29" fmla="*/ 3283588 w 3823588"/>
              <a:gd name="connsiteY6-30" fmla="*/ 18000 h 222454"/>
              <a:gd name="connsiteX7-31" fmla="*/ 3283588 w 3823588"/>
              <a:gd name="connsiteY7-32" fmla="*/ 0 h 222454"/>
              <a:gd name="connsiteX0-33" fmla="*/ 0 w 540000"/>
              <a:gd name="connsiteY0-34" fmla="*/ 0 h 18000"/>
              <a:gd name="connsiteX1-35" fmla="*/ 540000 w 540000"/>
              <a:gd name="connsiteY1-36" fmla="*/ 0 h 18000"/>
              <a:gd name="connsiteX2-37" fmla="*/ 540000 w 540000"/>
              <a:gd name="connsiteY2-38" fmla="*/ 18000 h 18000"/>
              <a:gd name="connsiteX3-39" fmla="*/ 0 w 540000"/>
              <a:gd name="connsiteY3-40" fmla="*/ 18000 h 18000"/>
              <a:gd name="connsiteX4-41" fmla="*/ 0 w 540000"/>
              <a:gd name="connsiteY4-42" fmla="*/ 0 h 18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40000" h="18000">
                <a:moveTo>
                  <a:pt x="0" y="0"/>
                </a:moveTo>
                <a:lnTo>
                  <a:pt x="540000" y="0"/>
                </a:lnTo>
                <a:lnTo>
                  <a:pt x="540000" y="18000"/>
                </a:lnTo>
                <a:lnTo>
                  <a:pt x="0" y="18000"/>
                </a:lnTo>
                <a:lnTo>
                  <a:pt x="0" y="0"/>
                </a:lnTo>
                <a:close/>
              </a:path>
            </a:pathLst>
          </a:custGeom>
          <a:solidFill>
            <a:schemeClr val="accent1">
              <a:lumMod val="20000"/>
              <a:lumOff val="80000"/>
            </a:schemeClr>
          </a:solidFill>
        </p:spPr>
        <p:txBody>
          <a:bodyPr wrap="square">
            <a:noAutofit/>
          </a:bodyPr>
          <a:lstStyle>
            <a:lvl1pPr marL="0" indent="0">
              <a:buNone/>
              <a:defRPr sz="100">
                <a:noFill/>
              </a:defRPr>
            </a:lvl1pPr>
          </a:lstStyle>
          <a:p>
            <a:pPr lvl="0"/>
            <a:r>
              <a:rPr lang="zh-CN" altLang="en-US"/>
              <a:t>单击此处编辑母版文本样式</a:t>
            </a:r>
          </a:p>
        </p:txBody>
      </p:sp>
      <p:sp>
        <p:nvSpPr>
          <p:cNvPr id="30" name="文本占位符 29"/>
          <p:cNvSpPr>
            <a:spLocks noGrp="1"/>
          </p:cNvSpPr>
          <p:nvPr>
            <p:ph type="body" sz="quarter" idx="34"/>
          </p:nvPr>
        </p:nvSpPr>
        <p:spPr>
          <a:xfrm>
            <a:off x="6096000" y="4312502"/>
            <a:ext cx="540000" cy="18000"/>
          </a:xfrm>
          <a:custGeom>
            <a:avLst/>
            <a:gdLst>
              <a:gd name="connsiteX0" fmla="*/ 263522 w 803522"/>
              <a:gd name="connsiteY0" fmla="*/ 2207205 h 2225205"/>
              <a:gd name="connsiteX1" fmla="*/ 803522 w 803522"/>
              <a:gd name="connsiteY1" fmla="*/ 2207205 h 2225205"/>
              <a:gd name="connsiteX2" fmla="*/ 803522 w 803522"/>
              <a:gd name="connsiteY2" fmla="*/ 2225205 h 2225205"/>
              <a:gd name="connsiteX3" fmla="*/ 263522 w 803522"/>
              <a:gd name="connsiteY3" fmla="*/ 2225205 h 2225205"/>
              <a:gd name="connsiteX4" fmla="*/ 0 w 803522"/>
              <a:gd name="connsiteY4" fmla="*/ 0 h 2225205"/>
              <a:gd name="connsiteX5" fmla="*/ 203200 w 803522"/>
              <a:gd name="connsiteY5" fmla="*/ 0 h 2225205"/>
              <a:gd name="connsiteX6" fmla="*/ 203200 w 803522"/>
              <a:gd name="connsiteY6" fmla="*/ 120650 h 2225205"/>
              <a:gd name="connsiteX7" fmla="*/ 0 w 803522"/>
              <a:gd name="connsiteY7" fmla="*/ 120650 h 2225205"/>
              <a:gd name="connsiteX0-1" fmla="*/ 263522 w 803522"/>
              <a:gd name="connsiteY0-2" fmla="*/ 2207205 h 2225205"/>
              <a:gd name="connsiteX1-3" fmla="*/ 803522 w 803522"/>
              <a:gd name="connsiteY1-4" fmla="*/ 2207205 h 2225205"/>
              <a:gd name="connsiteX2-5" fmla="*/ 803522 w 803522"/>
              <a:gd name="connsiteY2-6" fmla="*/ 2225205 h 2225205"/>
              <a:gd name="connsiteX3-7" fmla="*/ 263522 w 803522"/>
              <a:gd name="connsiteY3-8" fmla="*/ 2225205 h 2225205"/>
              <a:gd name="connsiteX4-9" fmla="*/ 263522 w 803522"/>
              <a:gd name="connsiteY4-10" fmla="*/ 2207205 h 2225205"/>
              <a:gd name="connsiteX5-11" fmla="*/ 0 w 803522"/>
              <a:gd name="connsiteY5-12" fmla="*/ 0 h 2225205"/>
              <a:gd name="connsiteX6-13" fmla="*/ 203200 w 803522"/>
              <a:gd name="connsiteY6-14" fmla="*/ 0 h 2225205"/>
              <a:gd name="connsiteX7-15" fmla="*/ 203200 w 803522"/>
              <a:gd name="connsiteY7-16" fmla="*/ 120650 h 2225205"/>
              <a:gd name="connsiteX8" fmla="*/ 0 w 803522"/>
              <a:gd name="connsiteY8" fmla="*/ 0 h 2225205"/>
              <a:gd name="connsiteX0-17" fmla="*/ 60322 w 600322"/>
              <a:gd name="connsiteY0-18" fmla="*/ 2207205 h 2225205"/>
              <a:gd name="connsiteX1-19" fmla="*/ 600322 w 600322"/>
              <a:gd name="connsiteY1-20" fmla="*/ 2207205 h 2225205"/>
              <a:gd name="connsiteX2-21" fmla="*/ 600322 w 600322"/>
              <a:gd name="connsiteY2-22" fmla="*/ 2225205 h 2225205"/>
              <a:gd name="connsiteX3-23" fmla="*/ 60322 w 600322"/>
              <a:gd name="connsiteY3-24" fmla="*/ 2225205 h 2225205"/>
              <a:gd name="connsiteX4-25" fmla="*/ 60322 w 600322"/>
              <a:gd name="connsiteY4-26" fmla="*/ 2207205 h 2225205"/>
              <a:gd name="connsiteX5-27" fmla="*/ 0 w 600322"/>
              <a:gd name="connsiteY5-28" fmla="*/ 120650 h 2225205"/>
              <a:gd name="connsiteX6-29" fmla="*/ 0 w 600322"/>
              <a:gd name="connsiteY6-30" fmla="*/ 0 h 2225205"/>
              <a:gd name="connsiteX7-31" fmla="*/ 0 w 600322"/>
              <a:gd name="connsiteY7-32" fmla="*/ 120650 h 2225205"/>
              <a:gd name="connsiteX0-33" fmla="*/ 0 w 540000"/>
              <a:gd name="connsiteY0-34" fmla="*/ 0 h 18000"/>
              <a:gd name="connsiteX1-35" fmla="*/ 540000 w 540000"/>
              <a:gd name="connsiteY1-36" fmla="*/ 0 h 18000"/>
              <a:gd name="connsiteX2-37" fmla="*/ 540000 w 540000"/>
              <a:gd name="connsiteY2-38" fmla="*/ 18000 h 18000"/>
              <a:gd name="connsiteX3-39" fmla="*/ 0 w 540000"/>
              <a:gd name="connsiteY3-40" fmla="*/ 18000 h 18000"/>
              <a:gd name="connsiteX4-41" fmla="*/ 0 w 540000"/>
              <a:gd name="connsiteY4-42" fmla="*/ 0 h 18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40000" h="18000">
                <a:moveTo>
                  <a:pt x="0" y="0"/>
                </a:moveTo>
                <a:lnTo>
                  <a:pt x="540000" y="0"/>
                </a:lnTo>
                <a:lnTo>
                  <a:pt x="540000" y="18000"/>
                </a:lnTo>
                <a:lnTo>
                  <a:pt x="0" y="18000"/>
                </a:lnTo>
                <a:lnTo>
                  <a:pt x="0" y="0"/>
                </a:lnTo>
                <a:close/>
              </a:path>
            </a:pathLst>
          </a:custGeom>
          <a:solidFill>
            <a:schemeClr val="accent1">
              <a:lumMod val="20000"/>
              <a:lumOff val="80000"/>
            </a:schemeClr>
          </a:solidFill>
        </p:spPr>
        <p:txBody>
          <a:bodyPr wrap="square">
            <a:noAutofit/>
          </a:bodyPr>
          <a:lstStyle>
            <a:lvl1pPr marL="0" indent="0">
              <a:buNone/>
              <a:defRPr sz="100">
                <a:noFill/>
              </a:defRPr>
            </a:lvl1pPr>
          </a:lstStyle>
          <a:p>
            <a:pPr lvl="0"/>
            <a:r>
              <a:rPr lang="zh-CN" altLang="en-US"/>
              <a:t>单击此处编辑母版文本样式</a:t>
            </a:r>
          </a:p>
        </p:txBody>
      </p:sp>
      <p:sp>
        <p:nvSpPr>
          <p:cNvPr id="34" name="文本占位符 33"/>
          <p:cNvSpPr>
            <a:spLocks noGrp="1"/>
          </p:cNvSpPr>
          <p:nvPr>
            <p:ph type="body" sz="quarter" idx="35"/>
          </p:nvPr>
        </p:nvSpPr>
        <p:spPr>
          <a:xfrm>
            <a:off x="9116066" y="4312502"/>
            <a:ext cx="540000" cy="18000"/>
          </a:xfrm>
          <a:custGeom>
            <a:avLst/>
            <a:gdLst>
              <a:gd name="connsiteX0" fmla="*/ 3283588 w 3823588"/>
              <a:gd name="connsiteY0" fmla="*/ 2207205 h 2225205"/>
              <a:gd name="connsiteX1" fmla="*/ 3823588 w 3823588"/>
              <a:gd name="connsiteY1" fmla="*/ 2207205 h 2225205"/>
              <a:gd name="connsiteX2" fmla="*/ 3823588 w 3823588"/>
              <a:gd name="connsiteY2" fmla="*/ 2225205 h 2225205"/>
              <a:gd name="connsiteX3" fmla="*/ 3283588 w 3823588"/>
              <a:gd name="connsiteY3" fmla="*/ 2225205 h 2225205"/>
              <a:gd name="connsiteX4" fmla="*/ 0 w 3823588"/>
              <a:gd name="connsiteY4" fmla="*/ 0 h 2225205"/>
              <a:gd name="connsiteX5" fmla="*/ 203200 w 3823588"/>
              <a:gd name="connsiteY5" fmla="*/ 0 h 2225205"/>
              <a:gd name="connsiteX6" fmla="*/ 203200 w 3823588"/>
              <a:gd name="connsiteY6" fmla="*/ 120650 h 2225205"/>
              <a:gd name="connsiteX7" fmla="*/ 0 w 3823588"/>
              <a:gd name="connsiteY7" fmla="*/ 120650 h 2225205"/>
              <a:gd name="connsiteX0-1" fmla="*/ 3283588 w 3823588"/>
              <a:gd name="connsiteY0-2" fmla="*/ 2207205 h 2225205"/>
              <a:gd name="connsiteX1-3" fmla="*/ 3823588 w 3823588"/>
              <a:gd name="connsiteY1-4" fmla="*/ 2207205 h 2225205"/>
              <a:gd name="connsiteX2-5" fmla="*/ 3823588 w 3823588"/>
              <a:gd name="connsiteY2-6" fmla="*/ 2225205 h 2225205"/>
              <a:gd name="connsiteX3-7" fmla="*/ 3283588 w 3823588"/>
              <a:gd name="connsiteY3-8" fmla="*/ 2225205 h 2225205"/>
              <a:gd name="connsiteX4-9" fmla="*/ 3283588 w 3823588"/>
              <a:gd name="connsiteY4-10" fmla="*/ 2207205 h 2225205"/>
              <a:gd name="connsiteX5-11" fmla="*/ 0 w 3823588"/>
              <a:gd name="connsiteY5-12" fmla="*/ 120650 h 2225205"/>
              <a:gd name="connsiteX6-13" fmla="*/ 203200 w 3823588"/>
              <a:gd name="connsiteY6-14" fmla="*/ 0 h 2225205"/>
              <a:gd name="connsiteX7-15" fmla="*/ 203200 w 3823588"/>
              <a:gd name="connsiteY7-16" fmla="*/ 120650 h 2225205"/>
              <a:gd name="connsiteX8" fmla="*/ 0 w 3823588"/>
              <a:gd name="connsiteY8" fmla="*/ 120650 h 2225205"/>
              <a:gd name="connsiteX0-17" fmla="*/ 3080388 w 3620388"/>
              <a:gd name="connsiteY0-18" fmla="*/ 2207205 h 2225205"/>
              <a:gd name="connsiteX1-19" fmla="*/ 3620388 w 3620388"/>
              <a:gd name="connsiteY1-20" fmla="*/ 2207205 h 2225205"/>
              <a:gd name="connsiteX2-21" fmla="*/ 3620388 w 3620388"/>
              <a:gd name="connsiteY2-22" fmla="*/ 2225205 h 2225205"/>
              <a:gd name="connsiteX3-23" fmla="*/ 3080388 w 3620388"/>
              <a:gd name="connsiteY3-24" fmla="*/ 2225205 h 2225205"/>
              <a:gd name="connsiteX4-25" fmla="*/ 3080388 w 3620388"/>
              <a:gd name="connsiteY4-26" fmla="*/ 2207205 h 2225205"/>
              <a:gd name="connsiteX5-27" fmla="*/ 0 w 3620388"/>
              <a:gd name="connsiteY5-28" fmla="*/ 120650 h 2225205"/>
              <a:gd name="connsiteX6-29" fmla="*/ 0 w 3620388"/>
              <a:gd name="connsiteY6-30" fmla="*/ 0 h 2225205"/>
              <a:gd name="connsiteX7-31" fmla="*/ 0 w 3620388"/>
              <a:gd name="connsiteY7-32" fmla="*/ 120650 h 2225205"/>
              <a:gd name="connsiteX0-33" fmla="*/ 0 w 540000"/>
              <a:gd name="connsiteY0-34" fmla="*/ 0 h 18000"/>
              <a:gd name="connsiteX1-35" fmla="*/ 540000 w 540000"/>
              <a:gd name="connsiteY1-36" fmla="*/ 0 h 18000"/>
              <a:gd name="connsiteX2-37" fmla="*/ 540000 w 540000"/>
              <a:gd name="connsiteY2-38" fmla="*/ 18000 h 18000"/>
              <a:gd name="connsiteX3-39" fmla="*/ 0 w 540000"/>
              <a:gd name="connsiteY3-40" fmla="*/ 18000 h 18000"/>
              <a:gd name="connsiteX4-41" fmla="*/ 0 w 540000"/>
              <a:gd name="connsiteY4-42" fmla="*/ 0 h 18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40000" h="18000">
                <a:moveTo>
                  <a:pt x="0" y="0"/>
                </a:moveTo>
                <a:lnTo>
                  <a:pt x="540000" y="0"/>
                </a:lnTo>
                <a:lnTo>
                  <a:pt x="540000" y="18000"/>
                </a:lnTo>
                <a:lnTo>
                  <a:pt x="0" y="18000"/>
                </a:lnTo>
                <a:lnTo>
                  <a:pt x="0" y="0"/>
                </a:lnTo>
                <a:close/>
              </a:path>
            </a:pathLst>
          </a:custGeom>
          <a:solidFill>
            <a:schemeClr val="accent1">
              <a:lumMod val="20000"/>
              <a:lumOff val="80000"/>
            </a:schemeClr>
          </a:solidFill>
        </p:spPr>
        <p:txBody>
          <a:bodyPr wrap="square">
            <a:noAutofit/>
          </a:bodyPr>
          <a:lstStyle>
            <a:lvl1pPr marL="0" indent="0">
              <a:buNone/>
              <a:defRPr sz="100">
                <a:noFill/>
              </a:defRPr>
            </a:lvl1pPr>
          </a:lstStyle>
          <a:p>
            <a:pPr lvl="0"/>
            <a:r>
              <a:rPr lang="zh-CN" altLang="en-US"/>
              <a:t>单击此处编辑母版文本样式</a:t>
            </a:r>
          </a:p>
        </p:txBody>
      </p:sp>
      <p:sp>
        <p:nvSpPr>
          <p:cNvPr id="36" name="文本占位符 35"/>
          <p:cNvSpPr>
            <a:spLocks noGrp="1"/>
          </p:cNvSpPr>
          <p:nvPr>
            <p:ph type="body" sz="quarter" idx="36"/>
          </p:nvPr>
        </p:nvSpPr>
        <p:spPr>
          <a:xfrm>
            <a:off x="8758556" y="1507463"/>
            <a:ext cx="6350" cy="4284662"/>
          </a:xfrm>
          <a:custGeom>
            <a:avLst/>
            <a:gdLst>
              <a:gd name="connsiteX0" fmla="*/ 0 w 2932427"/>
              <a:gd name="connsiteY0" fmla="*/ 597833 h 4284662"/>
              <a:gd name="connsiteX1" fmla="*/ 203200 w 2932427"/>
              <a:gd name="connsiteY1" fmla="*/ 597833 h 4284662"/>
              <a:gd name="connsiteX2" fmla="*/ 203200 w 2932427"/>
              <a:gd name="connsiteY2" fmla="*/ 718483 h 4284662"/>
              <a:gd name="connsiteX3" fmla="*/ 0 w 2932427"/>
              <a:gd name="connsiteY3" fmla="*/ 718483 h 4284662"/>
              <a:gd name="connsiteX4" fmla="*/ 2926077 w 2932427"/>
              <a:gd name="connsiteY4" fmla="*/ 0 h 4284662"/>
              <a:gd name="connsiteX5" fmla="*/ 2932427 w 2932427"/>
              <a:gd name="connsiteY5" fmla="*/ 0 h 4284662"/>
              <a:gd name="connsiteX6" fmla="*/ 2932427 w 2932427"/>
              <a:gd name="connsiteY6" fmla="*/ 4284662 h 4284662"/>
              <a:gd name="connsiteX7" fmla="*/ 2926077 w 2932427"/>
              <a:gd name="connsiteY7" fmla="*/ 4284662 h 4284662"/>
              <a:gd name="connsiteX0-1" fmla="*/ 0 w 2932427"/>
              <a:gd name="connsiteY0-2" fmla="*/ 597833 h 4284662"/>
              <a:gd name="connsiteX1-3" fmla="*/ 203200 w 2932427"/>
              <a:gd name="connsiteY1-4" fmla="*/ 718483 h 4284662"/>
              <a:gd name="connsiteX2-5" fmla="*/ 0 w 2932427"/>
              <a:gd name="connsiteY2-6" fmla="*/ 718483 h 4284662"/>
              <a:gd name="connsiteX3-7" fmla="*/ 0 w 2932427"/>
              <a:gd name="connsiteY3-8" fmla="*/ 597833 h 4284662"/>
              <a:gd name="connsiteX4-9" fmla="*/ 2926077 w 2932427"/>
              <a:gd name="connsiteY4-10" fmla="*/ 0 h 4284662"/>
              <a:gd name="connsiteX5-11" fmla="*/ 2932427 w 2932427"/>
              <a:gd name="connsiteY5-12" fmla="*/ 0 h 4284662"/>
              <a:gd name="connsiteX6-13" fmla="*/ 2932427 w 2932427"/>
              <a:gd name="connsiteY6-14" fmla="*/ 4284662 h 4284662"/>
              <a:gd name="connsiteX7-15" fmla="*/ 2926077 w 2932427"/>
              <a:gd name="connsiteY7-16" fmla="*/ 4284662 h 4284662"/>
              <a:gd name="connsiteX8" fmla="*/ 2926077 w 2932427"/>
              <a:gd name="connsiteY8" fmla="*/ 0 h 4284662"/>
              <a:gd name="connsiteX0-17" fmla="*/ 0 w 2932427"/>
              <a:gd name="connsiteY0-18" fmla="*/ 597833 h 4284662"/>
              <a:gd name="connsiteX1-19" fmla="*/ 0 w 2932427"/>
              <a:gd name="connsiteY1-20" fmla="*/ 718483 h 4284662"/>
              <a:gd name="connsiteX2-21" fmla="*/ 0 w 2932427"/>
              <a:gd name="connsiteY2-22" fmla="*/ 597833 h 4284662"/>
              <a:gd name="connsiteX3-23" fmla="*/ 2926077 w 2932427"/>
              <a:gd name="connsiteY3-24" fmla="*/ 0 h 4284662"/>
              <a:gd name="connsiteX4-25" fmla="*/ 2932427 w 2932427"/>
              <a:gd name="connsiteY4-26" fmla="*/ 0 h 4284662"/>
              <a:gd name="connsiteX5-27" fmla="*/ 2932427 w 2932427"/>
              <a:gd name="connsiteY5-28" fmla="*/ 4284662 h 4284662"/>
              <a:gd name="connsiteX6-29" fmla="*/ 2926077 w 2932427"/>
              <a:gd name="connsiteY6-30" fmla="*/ 4284662 h 4284662"/>
              <a:gd name="connsiteX7-31" fmla="*/ 2926077 w 2932427"/>
              <a:gd name="connsiteY7-32" fmla="*/ 0 h 4284662"/>
              <a:gd name="connsiteX0-33" fmla="*/ 0 w 6350"/>
              <a:gd name="connsiteY0-34" fmla="*/ 0 h 4284662"/>
              <a:gd name="connsiteX1-35" fmla="*/ 6350 w 6350"/>
              <a:gd name="connsiteY1-36" fmla="*/ 0 h 4284662"/>
              <a:gd name="connsiteX2-37" fmla="*/ 6350 w 6350"/>
              <a:gd name="connsiteY2-38" fmla="*/ 4284662 h 4284662"/>
              <a:gd name="connsiteX3-39" fmla="*/ 0 w 6350"/>
              <a:gd name="connsiteY3-40" fmla="*/ 4284662 h 4284662"/>
              <a:gd name="connsiteX4-41" fmla="*/ 0 w 6350"/>
              <a:gd name="connsiteY4-42" fmla="*/ 0 h 42846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350" h="4284662">
                <a:moveTo>
                  <a:pt x="0" y="0"/>
                </a:moveTo>
                <a:lnTo>
                  <a:pt x="6350" y="0"/>
                </a:lnTo>
                <a:lnTo>
                  <a:pt x="6350" y="4284662"/>
                </a:lnTo>
                <a:lnTo>
                  <a:pt x="0" y="4284662"/>
                </a:lnTo>
                <a:lnTo>
                  <a:pt x="0" y="0"/>
                </a:lnTo>
                <a:close/>
              </a:path>
            </a:pathLst>
          </a:custGeom>
          <a:solidFill>
            <a:schemeClr val="bg1">
              <a:lumMod val="75000"/>
            </a:schemeClr>
          </a:solidFill>
        </p:spPr>
        <p:txBody>
          <a:bodyPr wrap="square">
            <a:noAutofit/>
          </a:bodyPr>
          <a:lstStyle>
            <a:lvl1pPr marL="0" indent="0">
              <a:buNone/>
              <a:defRPr sz="100">
                <a:noFill/>
              </a:defRPr>
            </a:lvl1pPr>
          </a:lstStyle>
          <a:p>
            <a:pPr lvl="0"/>
            <a:r>
              <a:rPr lang="zh-CN" altLang="en-US"/>
              <a:t>单击此处编辑母版文本样式</a:t>
            </a:r>
          </a:p>
        </p:txBody>
      </p:sp>
      <p:sp>
        <p:nvSpPr>
          <p:cNvPr id="22" name="文本占位符 21"/>
          <p:cNvSpPr>
            <a:spLocks noGrp="1"/>
          </p:cNvSpPr>
          <p:nvPr>
            <p:ph type="body" sz="quarter" idx="37"/>
          </p:nvPr>
        </p:nvSpPr>
        <p:spPr>
          <a:xfrm>
            <a:off x="6096000" y="3652175"/>
            <a:ext cx="5422900" cy="6351"/>
          </a:xfrm>
          <a:custGeom>
            <a:avLst/>
            <a:gdLst>
              <a:gd name="connsiteX0" fmla="*/ 0 w 5422900"/>
              <a:gd name="connsiteY0" fmla="*/ 0 h 6351"/>
              <a:gd name="connsiteX1" fmla="*/ 3168000 w 5422900"/>
              <a:gd name="connsiteY1" fmla="*/ 0 h 6351"/>
              <a:gd name="connsiteX2" fmla="*/ 3168000 w 5422900"/>
              <a:gd name="connsiteY2" fmla="*/ 1 h 6351"/>
              <a:gd name="connsiteX3" fmla="*/ 5422900 w 5422900"/>
              <a:gd name="connsiteY3" fmla="*/ 1 h 6351"/>
              <a:gd name="connsiteX4" fmla="*/ 5422900 w 5422900"/>
              <a:gd name="connsiteY4" fmla="*/ 6351 h 6351"/>
              <a:gd name="connsiteX5" fmla="*/ 3046900 w 5422900"/>
              <a:gd name="connsiteY5" fmla="*/ 6351 h 6351"/>
              <a:gd name="connsiteX6" fmla="*/ 3046900 w 5422900"/>
              <a:gd name="connsiteY6" fmla="*/ 6350 h 6351"/>
              <a:gd name="connsiteX7" fmla="*/ 0 w 5422900"/>
              <a:gd name="connsiteY7" fmla="*/ 6350 h 63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2900" h="6351">
                <a:moveTo>
                  <a:pt x="0" y="0"/>
                </a:moveTo>
                <a:lnTo>
                  <a:pt x="3168000" y="0"/>
                </a:lnTo>
                <a:lnTo>
                  <a:pt x="3168000" y="1"/>
                </a:lnTo>
                <a:lnTo>
                  <a:pt x="5422900" y="1"/>
                </a:lnTo>
                <a:lnTo>
                  <a:pt x="5422900" y="6351"/>
                </a:lnTo>
                <a:lnTo>
                  <a:pt x="3046900" y="6351"/>
                </a:lnTo>
                <a:lnTo>
                  <a:pt x="3046900" y="6350"/>
                </a:lnTo>
                <a:lnTo>
                  <a:pt x="0" y="6350"/>
                </a:lnTo>
                <a:close/>
              </a:path>
            </a:pathLst>
          </a:custGeom>
          <a:solidFill>
            <a:schemeClr val="bg1">
              <a:lumMod val="75000"/>
            </a:schemeClr>
          </a:solidFill>
        </p:spPr>
        <p:txBody>
          <a:bodyPr wrap="square">
            <a:noAutofit/>
          </a:bodyPr>
          <a:lstStyle>
            <a:lvl1pPr marL="0" indent="0">
              <a:buNone/>
              <a:defRPr sz="100">
                <a:noFill/>
              </a:defRPr>
            </a:lvl1pPr>
          </a:lstStyle>
          <a:p>
            <a:pPr lvl="0"/>
            <a:r>
              <a:rPr lang="zh-CN" altLang="en-US"/>
              <a:t>单击此处编辑母版文本样式</a:t>
            </a:r>
          </a:p>
        </p:txBody>
      </p:sp>
      <p:sp>
        <p:nvSpPr>
          <p:cNvPr id="24" name="文本占位符 20"/>
          <p:cNvSpPr>
            <a:spLocks noGrp="1"/>
          </p:cNvSpPr>
          <p:nvPr>
            <p:ph type="body" sz="quarter" idx="38"/>
          </p:nvPr>
        </p:nvSpPr>
        <p:spPr>
          <a:xfrm rot="10800000">
            <a:off x="9142900" y="3652176"/>
            <a:ext cx="2376000" cy="6350"/>
          </a:xfrm>
          <a:custGeom>
            <a:avLst/>
            <a:gdLst>
              <a:gd name="connsiteX0" fmla="*/ 5422900 w 5422900"/>
              <a:gd name="connsiteY0" fmla="*/ 6350 h 146558"/>
              <a:gd name="connsiteX1" fmla="*/ 0 w 5422900"/>
              <a:gd name="connsiteY1" fmla="*/ 6350 h 146558"/>
              <a:gd name="connsiteX2" fmla="*/ 0 w 5422900"/>
              <a:gd name="connsiteY2" fmla="*/ 0 h 146558"/>
              <a:gd name="connsiteX3" fmla="*/ 5422900 w 5422900"/>
              <a:gd name="connsiteY3" fmla="*/ 0 h 146558"/>
              <a:gd name="connsiteX4" fmla="*/ 2711450 w 5422900"/>
              <a:gd name="connsiteY4" fmla="*/ 146558 h 146558"/>
              <a:gd name="connsiteX5" fmla="*/ 0 w 5422900"/>
              <a:gd name="connsiteY5" fmla="*/ 146558 h 146558"/>
              <a:gd name="connsiteX6" fmla="*/ 0 w 5422900"/>
              <a:gd name="connsiteY6" fmla="*/ 140208 h 146558"/>
              <a:gd name="connsiteX7" fmla="*/ 2711450 w 5422900"/>
              <a:gd name="connsiteY7" fmla="*/ 140208 h 146558"/>
              <a:gd name="connsiteX0-1" fmla="*/ 5422900 w 5422900"/>
              <a:gd name="connsiteY0-2" fmla="*/ 0 h 146558"/>
              <a:gd name="connsiteX1-3" fmla="*/ 0 w 5422900"/>
              <a:gd name="connsiteY1-4" fmla="*/ 6350 h 146558"/>
              <a:gd name="connsiteX2-5" fmla="*/ 0 w 5422900"/>
              <a:gd name="connsiteY2-6" fmla="*/ 0 h 146558"/>
              <a:gd name="connsiteX3-7" fmla="*/ 5422900 w 5422900"/>
              <a:gd name="connsiteY3-8" fmla="*/ 0 h 146558"/>
              <a:gd name="connsiteX4-9" fmla="*/ 2711450 w 5422900"/>
              <a:gd name="connsiteY4-10" fmla="*/ 146558 h 146558"/>
              <a:gd name="connsiteX5-11" fmla="*/ 0 w 5422900"/>
              <a:gd name="connsiteY5-12" fmla="*/ 146558 h 146558"/>
              <a:gd name="connsiteX6-13" fmla="*/ 0 w 5422900"/>
              <a:gd name="connsiteY6-14" fmla="*/ 140208 h 146558"/>
              <a:gd name="connsiteX7-15" fmla="*/ 2711450 w 5422900"/>
              <a:gd name="connsiteY7-16" fmla="*/ 140208 h 146558"/>
              <a:gd name="connsiteX8" fmla="*/ 2711450 w 5422900"/>
              <a:gd name="connsiteY8" fmla="*/ 146558 h 146558"/>
              <a:gd name="connsiteX0-17" fmla="*/ 0 w 2711450"/>
              <a:gd name="connsiteY0-18" fmla="*/ 0 h 146558"/>
              <a:gd name="connsiteX1-19" fmla="*/ 0 w 2711450"/>
              <a:gd name="connsiteY1-20" fmla="*/ 6350 h 146558"/>
              <a:gd name="connsiteX2-21" fmla="*/ 0 w 2711450"/>
              <a:gd name="connsiteY2-22" fmla="*/ 0 h 146558"/>
              <a:gd name="connsiteX3-23" fmla="*/ 2711450 w 2711450"/>
              <a:gd name="connsiteY3-24" fmla="*/ 146558 h 146558"/>
              <a:gd name="connsiteX4-25" fmla="*/ 0 w 2711450"/>
              <a:gd name="connsiteY4-26" fmla="*/ 146558 h 146558"/>
              <a:gd name="connsiteX5-27" fmla="*/ 0 w 2711450"/>
              <a:gd name="connsiteY5-28" fmla="*/ 140208 h 146558"/>
              <a:gd name="connsiteX6-29" fmla="*/ 2711450 w 2711450"/>
              <a:gd name="connsiteY6-30" fmla="*/ 140208 h 146558"/>
              <a:gd name="connsiteX7-31" fmla="*/ 2711450 w 2711450"/>
              <a:gd name="connsiteY7-32" fmla="*/ 146558 h 146558"/>
              <a:gd name="connsiteX0-33" fmla="*/ 2711450 w 2711450"/>
              <a:gd name="connsiteY0-34" fmla="*/ 6350 h 6350"/>
              <a:gd name="connsiteX1-35" fmla="*/ 0 w 2711450"/>
              <a:gd name="connsiteY1-36" fmla="*/ 6350 h 6350"/>
              <a:gd name="connsiteX2-37" fmla="*/ 0 w 2711450"/>
              <a:gd name="connsiteY2-38" fmla="*/ 0 h 6350"/>
              <a:gd name="connsiteX3-39" fmla="*/ 2711450 w 2711450"/>
              <a:gd name="connsiteY3-40" fmla="*/ 0 h 6350"/>
              <a:gd name="connsiteX4-41" fmla="*/ 2711450 w 2711450"/>
              <a:gd name="connsiteY4-42" fmla="*/ 6350 h 63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2711450" h="6350">
                <a:moveTo>
                  <a:pt x="2711450" y="6350"/>
                </a:moveTo>
                <a:lnTo>
                  <a:pt x="0" y="6350"/>
                </a:lnTo>
                <a:lnTo>
                  <a:pt x="0" y="0"/>
                </a:lnTo>
                <a:lnTo>
                  <a:pt x="2711450" y="0"/>
                </a:lnTo>
                <a:lnTo>
                  <a:pt x="2711450" y="6350"/>
                </a:lnTo>
                <a:close/>
              </a:path>
            </a:pathLst>
          </a:custGeom>
          <a:solidFill>
            <a:schemeClr val="bg1">
              <a:lumMod val="75000"/>
            </a:schemeClr>
          </a:solidFill>
        </p:spPr>
        <p:txBody>
          <a:bodyPr wrap="square">
            <a:noAutofit/>
          </a:bodyPr>
          <a:lstStyle>
            <a:lvl1pPr marL="0" indent="0">
              <a:buNone/>
              <a:defRPr sz="100">
                <a:noFill/>
              </a:defRPr>
            </a:lvl1pPr>
          </a:lstStyle>
          <a:p>
            <a:pPr lvl="0"/>
            <a:r>
              <a:rPr lang="zh-CN" altLang="en-US"/>
              <a:t>单击此处编辑母版文本样式</a:t>
            </a:r>
          </a:p>
        </p:txBody>
      </p:sp>
    </p:spTree>
    <p:extLst>
      <p:ext uri="{BB962C8B-B14F-4D97-AF65-F5344CB8AC3E}">
        <p14:creationId xmlns:p14="http://schemas.microsoft.com/office/powerpoint/2010/main" val="3513215039"/>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左文字右图表（四段）">
    <p:spTree>
      <p:nvGrpSpPr>
        <p:cNvPr id="1" name=""/>
        <p:cNvGrpSpPr/>
        <p:nvPr/>
      </p:nvGrpSpPr>
      <p:grpSpPr>
        <a:xfrm>
          <a:off x="0" y="0"/>
          <a:ext cx="0" cy="0"/>
          <a:chOff x="0" y="0"/>
          <a:chExt cx="0" cy="0"/>
        </a:xfrm>
      </p:grpSpPr>
      <p:sp>
        <p:nvSpPr>
          <p:cNvPr id="19" name="文本占位符 3"/>
          <p:cNvSpPr>
            <a:spLocks noGrp="1"/>
          </p:cNvSpPr>
          <p:nvPr>
            <p:ph type="body" sz="quarter" idx="22"/>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 name="文本占位符 2"/>
          <p:cNvSpPr>
            <a:spLocks noGrp="1"/>
          </p:cNvSpPr>
          <p:nvPr>
            <p:ph type="body" sz="quarter" idx="23"/>
          </p:nvPr>
        </p:nvSpPr>
        <p:spPr>
          <a:xfrm>
            <a:off x="3583946" y="1507464"/>
            <a:ext cx="2514593" cy="461665"/>
          </a:xfrm>
          <a:prstGeom prst="rect">
            <a:avLst/>
          </a:prstGeom>
        </p:spPr>
        <p:txBody>
          <a:bodyPr vert="horz" wrap="square" lIns="0" tIns="45720" rIns="9144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 name="文本占位符 3"/>
          <p:cNvSpPr>
            <a:spLocks noGrp="1"/>
          </p:cNvSpPr>
          <p:nvPr>
            <p:ph type="body" sz="quarter" idx="24"/>
          </p:nvPr>
        </p:nvSpPr>
        <p:spPr>
          <a:xfrm>
            <a:off x="3583944" y="2084936"/>
            <a:ext cx="2514595" cy="1393330"/>
          </a:xfrm>
          <a:prstGeom prst="rect">
            <a:avLst/>
          </a:prstGeom>
        </p:spPr>
        <p:txBody>
          <a:bodyPr vert="horz" wrap="square" lIns="0" tIns="45720" rIns="91440" bIns="45720" anchor="t" anchorCtr="0">
            <a:normAutofit/>
          </a:bodyPr>
          <a:lstStyle>
            <a:lvl1pPr marL="0" indent="0" algn="just"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 name="文本占位符 4"/>
          <p:cNvSpPr>
            <a:spLocks noGrp="1"/>
          </p:cNvSpPr>
          <p:nvPr>
            <p:ph type="body" sz="quarter" idx="25"/>
          </p:nvPr>
        </p:nvSpPr>
        <p:spPr>
          <a:xfrm>
            <a:off x="3583946" y="3815060"/>
            <a:ext cx="2514593" cy="461665"/>
          </a:xfrm>
          <a:prstGeom prst="rect">
            <a:avLst/>
          </a:prstGeom>
        </p:spPr>
        <p:txBody>
          <a:bodyPr vert="horz" wrap="square" lIns="0" tIns="45720" rIns="9144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7" name="文本占位符 6"/>
          <p:cNvSpPr>
            <a:spLocks noGrp="1"/>
          </p:cNvSpPr>
          <p:nvPr>
            <p:ph type="body" sz="quarter" idx="26"/>
          </p:nvPr>
        </p:nvSpPr>
        <p:spPr>
          <a:xfrm>
            <a:off x="3583944" y="4392532"/>
            <a:ext cx="2514595" cy="1393330"/>
          </a:xfrm>
          <a:prstGeom prst="rect">
            <a:avLst/>
          </a:prstGeom>
        </p:spPr>
        <p:txBody>
          <a:bodyPr vert="horz" wrap="square" lIns="0" tIns="45720" rIns="91440" bIns="45720" anchor="t" anchorCtr="0">
            <a:normAutofit/>
          </a:bodyPr>
          <a:lstStyle>
            <a:lvl1pPr marL="0" indent="0" algn="just"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8" name="文本占位符 7"/>
          <p:cNvSpPr>
            <a:spLocks noGrp="1"/>
          </p:cNvSpPr>
          <p:nvPr>
            <p:ph type="body" sz="quarter" idx="27"/>
          </p:nvPr>
        </p:nvSpPr>
        <p:spPr>
          <a:xfrm>
            <a:off x="680612" y="1506051"/>
            <a:ext cx="2514593" cy="461665"/>
          </a:xfrm>
          <a:prstGeom prst="rect">
            <a:avLst/>
          </a:prstGeom>
        </p:spPr>
        <p:txBody>
          <a:bodyPr vert="horz" wrap="square" lIns="0" tIns="45720" rIns="9144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9" name="文本占位符 8"/>
          <p:cNvSpPr>
            <a:spLocks noGrp="1"/>
          </p:cNvSpPr>
          <p:nvPr>
            <p:ph type="body" sz="quarter" idx="28"/>
          </p:nvPr>
        </p:nvSpPr>
        <p:spPr>
          <a:xfrm>
            <a:off x="680612" y="2083523"/>
            <a:ext cx="2514595" cy="1393330"/>
          </a:xfrm>
          <a:prstGeom prst="rect">
            <a:avLst/>
          </a:prstGeom>
        </p:spPr>
        <p:txBody>
          <a:bodyPr vert="horz" wrap="square" lIns="0" tIns="45720" rIns="91440" bIns="45720" anchor="t" anchorCtr="0">
            <a:noAutofit/>
          </a:bodyPr>
          <a:lstStyle>
            <a:lvl1pPr marL="0" marR="0" indent="0" algn="just" defTabSz="914400" rtl="0" eaLnBrk="1" fontAlgn="auto" latinLnBrk="0" hangingPunct="1">
              <a:lnSpc>
                <a:spcPct val="120000"/>
              </a:lnSpc>
              <a:spcBef>
                <a:spcPts val="0"/>
              </a:spcBef>
              <a:spcAft>
                <a:spcPts val="0"/>
              </a:spcAft>
              <a:buClrTx/>
              <a:buSzTx/>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0" name="文本占位符 9"/>
          <p:cNvSpPr>
            <a:spLocks noGrp="1"/>
          </p:cNvSpPr>
          <p:nvPr>
            <p:ph type="body" sz="quarter" idx="29"/>
          </p:nvPr>
        </p:nvSpPr>
        <p:spPr>
          <a:xfrm>
            <a:off x="680612" y="3815060"/>
            <a:ext cx="2514593" cy="461665"/>
          </a:xfrm>
          <a:prstGeom prst="rect">
            <a:avLst/>
          </a:prstGeom>
        </p:spPr>
        <p:txBody>
          <a:bodyPr vert="horz" wrap="square" lIns="0" tIns="45720" rIns="9144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1" name="文本占位符 10"/>
          <p:cNvSpPr>
            <a:spLocks noGrp="1"/>
          </p:cNvSpPr>
          <p:nvPr>
            <p:ph type="body" sz="quarter" idx="30"/>
          </p:nvPr>
        </p:nvSpPr>
        <p:spPr>
          <a:xfrm>
            <a:off x="680612" y="4392532"/>
            <a:ext cx="2514595" cy="1393330"/>
          </a:xfrm>
          <a:prstGeom prst="rect">
            <a:avLst/>
          </a:prstGeom>
        </p:spPr>
        <p:txBody>
          <a:bodyPr vert="horz" wrap="square" lIns="0" tIns="45720" rIns="91440" bIns="45720" anchor="t" anchorCtr="0">
            <a:normAutofit/>
          </a:bodyPr>
          <a:lstStyle>
            <a:lvl1pPr marL="0" indent="0" algn="just"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5" name="内容占位符 24"/>
          <p:cNvSpPr>
            <a:spLocks noGrp="1"/>
          </p:cNvSpPr>
          <p:nvPr>
            <p:ph sz="quarter" idx="31"/>
          </p:nvPr>
        </p:nvSpPr>
        <p:spPr>
          <a:xfrm>
            <a:off x="6513753" y="1394750"/>
            <a:ext cx="5007687" cy="4571999"/>
          </a:xfrm>
          <a:custGeom>
            <a:avLst/>
            <a:gdLst>
              <a:gd name="connsiteX0" fmla="*/ 0 w 5007687"/>
              <a:gd name="connsiteY0" fmla="*/ 0 h 4571999"/>
              <a:gd name="connsiteX1" fmla="*/ 5007687 w 5007687"/>
              <a:gd name="connsiteY1" fmla="*/ 0 h 4571999"/>
              <a:gd name="connsiteX2" fmla="*/ 5007687 w 5007687"/>
              <a:gd name="connsiteY2" fmla="*/ 4571999 h 4571999"/>
              <a:gd name="connsiteX3" fmla="*/ 0 w 5007687"/>
              <a:gd name="connsiteY3" fmla="*/ 4571999 h 4571999"/>
            </a:gdLst>
            <a:ahLst/>
            <a:cxnLst>
              <a:cxn ang="0">
                <a:pos x="connsiteX0" y="connsiteY0"/>
              </a:cxn>
              <a:cxn ang="0">
                <a:pos x="connsiteX1" y="connsiteY1"/>
              </a:cxn>
              <a:cxn ang="0">
                <a:pos x="connsiteX2" y="connsiteY2"/>
              </a:cxn>
              <a:cxn ang="0">
                <a:pos x="connsiteX3" y="connsiteY3"/>
              </a:cxn>
            </a:cxnLst>
            <a:rect l="l" t="t" r="r" b="b"/>
            <a:pathLst>
              <a:path w="5007687" h="4571999">
                <a:moveTo>
                  <a:pt x="0" y="0"/>
                </a:moveTo>
                <a:lnTo>
                  <a:pt x="5007687" y="0"/>
                </a:lnTo>
                <a:lnTo>
                  <a:pt x="5007687" y="4571999"/>
                </a:lnTo>
                <a:lnTo>
                  <a:pt x="0" y="4571999"/>
                </a:lnTo>
                <a:close/>
              </a:path>
            </a:pathLst>
          </a:custGeom>
        </p:spPr>
        <p:txBody>
          <a:bodyPr wrap="square">
            <a:no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ltLang="en-US" dirty="0"/>
          </a:p>
        </p:txBody>
      </p:sp>
      <p:sp>
        <p:nvSpPr>
          <p:cNvPr id="26" name="文本占位符 25"/>
          <p:cNvSpPr>
            <a:spLocks noGrp="1"/>
          </p:cNvSpPr>
          <p:nvPr>
            <p:ph type="body" sz="quarter" idx="32"/>
          </p:nvPr>
        </p:nvSpPr>
        <p:spPr>
          <a:xfrm>
            <a:off x="680612" y="2004905"/>
            <a:ext cx="540000" cy="18000"/>
          </a:xfrm>
          <a:custGeom>
            <a:avLst/>
            <a:gdLst>
              <a:gd name="connsiteX0" fmla="*/ 0 w 803521"/>
              <a:gd name="connsiteY0" fmla="*/ 100391 h 221041"/>
              <a:gd name="connsiteX1" fmla="*/ 203200 w 803521"/>
              <a:gd name="connsiteY1" fmla="*/ 100391 h 221041"/>
              <a:gd name="connsiteX2" fmla="*/ 203200 w 803521"/>
              <a:gd name="connsiteY2" fmla="*/ 221041 h 221041"/>
              <a:gd name="connsiteX3" fmla="*/ 0 w 803521"/>
              <a:gd name="connsiteY3" fmla="*/ 221041 h 221041"/>
              <a:gd name="connsiteX4" fmla="*/ 263521 w 803521"/>
              <a:gd name="connsiteY4" fmla="*/ 0 h 221041"/>
              <a:gd name="connsiteX5" fmla="*/ 803521 w 803521"/>
              <a:gd name="connsiteY5" fmla="*/ 0 h 221041"/>
              <a:gd name="connsiteX6" fmla="*/ 803521 w 803521"/>
              <a:gd name="connsiteY6" fmla="*/ 18000 h 221041"/>
              <a:gd name="connsiteX7" fmla="*/ 263521 w 803521"/>
              <a:gd name="connsiteY7" fmla="*/ 18000 h 221041"/>
              <a:gd name="connsiteX0-1" fmla="*/ 0 w 803521"/>
              <a:gd name="connsiteY0-2" fmla="*/ 100391 h 221041"/>
              <a:gd name="connsiteX1-3" fmla="*/ 203200 w 803521"/>
              <a:gd name="connsiteY1-4" fmla="*/ 221041 h 221041"/>
              <a:gd name="connsiteX2-5" fmla="*/ 0 w 803521"/>
              <a:gd name="connsiteY2-6" fmla="*/ 221041 h 221041"/>
              <a:gd name="connsiteX3-7" fmla="*/ 0 w 803521"/>
              <a:gd name="connsiteY3-8" fmla="*/ 100391 h 221041"/>
              <a:gd name="connsiteX4-9" fmla="*/ 263521 w 803521"/>
              <a:gd name="connsiteY4-10" fmla="*/ 0 h 221041"/>
              <a:gd name="connsiteX5-11" fmla="*/ 803521 w 803521"/>
              <a:gd name="connsiteY5-12" fmla="*/ 0 h 221041"/>
              <a:gd name="connsiteX6-13" fmla="*/ 803521 w 803521"/>
              <a:gd name="connsiteY6-14" fmla="*/ 18000 h 221041"/>
              <a:gd name="connsiteX7-15" fmla="*/ 263521 w 803521"/>
              <a:gd name="connsiteY7-16" fmla="*/ 18000 h 221041"/>
              <a:gd name="connsiteX8" fmla="*/ 263521 w 803521"/>
              <a:gd name="connsiteY8" fmla="*/ 0 h 221041"/>
              <a:gd name="connsiteX0-17" fmla="*/ 0 w 803521"/>
              <a:gd name="connsiteY0-18" fmla="*/ 100391 h 221041"/>
              <a:gd name="connsiteX1-19" fmla="*/ 0 w 803521"/>
              <a:gd name="connsiteY1-20" fmla="*/ 221041 h 221041"/>
              <a:gd name="connsiteX2-21" fmla="*/ 0 w 803521"/>
              <a:gd name="connsiteY2-22" fmla="*/ 100391 h 221041"/>
              <a:gd name="connsiteX3-23" fmla="*/ 263521 w 803521"/>
              <a:gd name="connsiteY3-24" fmla="*/ 0 h 221041"/>
              <a:gd name="connsiteX4-25" fmla="*/ 803521 w 803521"/>
              <a:gd name="connsiteY4-26" fmla="*/ 0 h 221041"/>
              <a:gd name="connsiteX5-27" fmla="*/ 803521 w 803521"/>
              <a:gd name="connsiteY5-28" fmla="*/ 18000 h 221041"/>
              <a:gd name="connsiteX6-29" fmla="*/ 263521 w 803521"/>
              <a:gd name="connsiteY6-30" fmla="*/ 18000 h 221041"/>
              <a:gd name="connsiteX7-31" fmla="*/ 263521 w 803521"/>
              <a:gd name="connsiteY7-32" fmla="*/ 0 h 221041"/>
              <a:gd name="connsiteX0-33" fmla="*/ 0 w 540000"/>
              <a:gd name="connsiteY0-34" fmla="*/ 0 h 18000"/>
              <a:gd name="connsiteX1-35" fmla="*/ 540000 w 540000"/>
              <a:gd name="connsiteY1-36" fmla="*/ 0 h 18000"/>
              <a:gd name="connsiteX2-37" fmla="*/ 540000 w 540000"/>
              <a:gd name="connsiteY2-38" fmla="*/ 18000 h 18000"/>
              <a:gd name="connsiteX3-39" fmla="*/ 0 w 540000"/>
              <a:gd name="connsiteY3-40" fmla="*/ 18000 h 18000"/>
              <a:gd name="connsiteX4-41" fmla="*/ 0 w 540000"/>
              <a:gd name="connsiteY4-42" fmla="*/ 0 h 18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40000" h="18000">
                <a:moveTo>
                  <a:pt x="0" y="0"/>
                </a:moveTo>
                <a:lnTo>
                  <a:pt x="540000" y="0"/>
                </a:lnTo>
                <a:lnTo>
                  <a:pt x="540000" y="18000"/>
                </a:lnTo>
                <a:lnTo>
                  <a:pt x="0" y="18000"/>
                </a:lnTo>
                <a:lnTo>
                  <a:pt x="0" y="0"/>
                </a:lnTo>
                <a:close/>
              </a:path>
            </a:pathLst>
          </a:custGeom>
          <a:solidFill>
            <a:schemeClr val="accent1">
              <a:lumMod val="20000"/>
              <a:lumOff val="80000"/>
            </a:schemeClr>
          </a:solidFill>
        </p:spPr>
        <p:txBody>
          <a:bodyPr wrap="square">
            <a:noAutofit/>
          </a:bodyPr>
          <a:lstStyle>
            <a:lvl1pPr marL="0" indent="0">
              <a:buNone/>
              <a:defRPr sz="100">
                <a:noFill/>
              </a:defRPr>
            </a:lvl1pPr>
          </a:lstStyle>
          <a:p>
            <a:pPr lvl="0"/>
            <a:r>
              <a:rPr lang="zh-CN" altLang="en-US"/>
              <a:t>单击此处编辑母版文本样式</a:t>
            </a:r>
          </a:p>
        </p:txBody>
      </p:sp>
      <p:sp>
        <p:nvSpPr>
          <p:cNvPr id="28" name="文本占位符 27"/>
          <p:cNvSpPr>
            <a:spLocks noGrp="1"/>
          </p:cNvSpPr>
          <p:nvPr>
            <p:ph type="body" sz="quarter" idx="33"/>
          </p:nvPr>
        </p:nvSpPr>
        <p:spPr>
          <a:xfrm>
            <a:off x="3583946" y="2003492"/>
            <a:ext cx="540000" cy="18000"/>
          </a:xfrm>
          <a:custGeom>
            <a:avLst/>
            <a:gdLst>
              <a:gd name="connsiteX0" fmla="*/ 0 w 3823588"/>
              <a:gd name="connsiteY0" fmla="*/ 101804 h 222454"/>
              <a:gd name="connsiteX1" fmla="*/ 203200 w 3823588"/>
              <a:gd name="connsiteY1" fmla="*/ 101804 h 222454"/>
              <a:gd name="connsiteX2" fmla="*/ 203200 w 3823588"/>
              <a:gd name="connsiteY2" fmla="*/ 222454 h 222454"/>
              <a:gd name="connsiteX3" fmla="*/ 0 w 3823588"/>
              <a:gd name="connsiteY3" fmla="*/ 222454 h 222454"/>
              <a:gd name="connsiteX4" fmla="*/ 3283588 w 3823588"/>
              <a:gd name="connsiteY4" fmla="*/ 0 h 222454"/>
              <a:gd name="connsiteX5" fmla="*/ 3823588 w 3823588"/>
              <a:gd name="connsiteY5" fmla="*/ 0 h 222454"/>
              <a:gd name="connsiteX6" fmla="*/ 3823588 w 3823588"/>
              <a:gd name="connsiteY6" fmla="*/ 18000 h 222454"/>
              <a:gd name="connsiteX7" fmla="*/ 3283588 w 3823588"/>
              <a:gd name="connsiteY7" fmla="*/ 18000 h 222454"/>
              <a:gd name="connsiteX0-1" fmla="*/ 0 w 3823588"/>
              <a:gd name="connsiteY0-2" fmla="*/ 222454 h 222454"/>
              <a:gd name="connsiteX1-3" fmla="*/ 203200 w 3823588"/>
              <a:gd name="connsiteY1-4" fmla="*/ 101804 h 222454"/>
              <a:gd name="connsiteX2-5" fmla="*/ 203200 w 3823588"/>
              <a:gd name="connsiteY2-6" fmla="*/ 222454 h 222454"/>
              <a:gd name="connsiteX3-7" fmla="*/ 0 w 3823588"/>
              <a:gd name="connsiteY3-8" fmla="*/ 222454 h 222454"/>
              <a:gd name="connsiteX4-9" fmla="*/ 3283588 w 3823588"/>
              <a:gd name="connsiteY4-10" fmla="*/ 0 h 222454"/>
              <a:gd name="connsiteX5-11" fmla="*/ 3823588 w 3823588"/>
              <a:gd name="connsiteY5-12" fmla="*/ 0 h 222454"/>
              <a:gd name="connsiteX6-13" fmla="*/ 3823588 w 3823588"/>
              <a:gd name="connsiteY6-14" fmla="*/ 18000 h 222454"/>
              <a:gd name="connsiteX7-15" fmla="*/ 3283588 w 3823588"/>
              <a:gd name="connsiteY7-16" fmla="*/ 18000 h 222454"/>
              <a:gd name="connsiteX8" fmla="*/ 3283588 w 3823588"/>
              <a:gd name="connsiteY8" fmla="*/ 0 h 222454"/>
              <a:gd name="connsiteX0-17" fmla="*/ 0 w 3823588"/>
              <a:gd name="connsiteY0-18" fmla="*/ 222454 h 222454"/>
              <a:gd name="connsiteX1-19" fmla="*/ 203200 w 3823588"/>
              <a:gd name="connsiteY1-20" fmla="*/ 222454 h 222454"/>
              <a:gd name="connsiteX2-21" fmla="*/ 0 w 3823588"/>
              <a:gd name="connsiteY2-22" fmla="*/ 222454 h 222454"/>
              <a:gd name="connsiteX3-23" fmla="*/ 3283588 w 3823588"/>
              <a:gd name="connsiteY3-24" fmla="*/ 0 h 222454"/>
              <a:gd name="connsiteX4-25" fmla="*/ 3823588 w 3823588"/>
              <a:gd name="connsiteY4-26" fmla="*/ 0 h 222454"/>
              <a:gd name="connsiteX5-27" fmla="*/ 3823588 w 3823588"/>
              <a:gd name="connsiteY5-28" fmla="*/ 18000 h 222454"/>
              <a:gd name="connsiteX6-29" fmla="*/ 3283588 w 3823588"/>
              <a:gd name="connsiteY6-30" fmla="*/ 18000 h 222454"/>
              <a:gd name="connsiteX7-31" fmla="*/ 3283588 w 3823588"/>
              <a:gd name="connsiteY7-32" fmla="*/ 0 h 222454"/>
              <a:gd name="connsiteX0-33" fmla="*/ 0 w 540000"/>
              <a:gd name="connsiteY0-34" fmla="*/ 0 h 18000"/>
              <a:gd name="connsiteX1-35" fmla="*/ 540000 w 540000"/>
              <a:gd name="connsiteY1-36" fmla="*/ 0 h 18000"/>
              <a:gd name="connsiteX2-37" fmla="*/ 540000 w 540000"/>
              <a:gd name="connsiteY2-38" fmla="*/ 18000 h 18000"/>
              <a:gd name="connsiteX3-39" fmla="*/ 0 w 540000"/>
              <a:gd name="connsiteY3-40" fmla="*/ 18000 h 18000"/>
              <a:gd name="connsiteX4-41" fmla="*/ 0 w 540000"/>
              <a:gd name="connsiteY4-42" fmla="*/ 0 h 18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40000" h="18000">
                <a:moveTo>
                  <a:pt x="0" y="0"/>
                </a:moveTo>
                <a:lnTo>
                  <a:pt x="540000" y="0"/>
                </a:lnTo>
                <a:lnTo>
                  <a:pt x="540000" y="18000"/>
                </a:lnTo>
                <a:lnTo>
                  <a:pt x="0" y="18000"/>
                </a:lnTo>
                <a:lnTo>
                  <a:pt x="0" y="0"/>
                </a:lnTo>
                <a:close/>
              </a:path>
            </a:pathLst>
          </a:custGeom>
          <a:solidFill>
            <a:schemeClr val="accent1">
              <a:lumMod val="20000"/>
              <a:lumOff val="80000"/>
            </a:schemeClr>
          </a:solidFill>
        </p:spPr>
        <p:txBody>
          <a:bodyPr wrap="square">
            <a:noAutofit/>
          </a:bodyPr>
          <a:lstStyle>
            <a:lvl1pPr marL="0" indent="0">
              <a:buNone/>
              <a:defRPr sz="100">
                <a:noFill/>
              </a:defRPr>
            </a:lvl1pPr>
          </a:lstStyle>
          <a:p>
            <a:pPr lvl="0"/>
            <a:r>
              <a:rPr lang="zh-CN" altLang="en-US"/>
              <a:t>单击此处编辑母版文本样式</a:t>
            </a:r>
          </a:p>
        </p:txBody>
      </p:sp>
      <p:sp>
        <p:nvSpPr>
          <p:cNvPr id="30" name="文本占位符 29"/>
          <p:cNvSpPr>
            <a:spLocks noGrp="1"/>
          </p:cNvSpPr>
          <p:nvPr>
            <p:ph type="body" sz="quarter" idx="34"/>
          </p:nvPr>
        </p:nvSpPr>
        <p:spPr>
          <a:xfrm>
            <a:off x="3583946" y="4312502"/>
            <a:ext cx="540000" cy="18000"/>
          </a:xfrm>
          <a:custGeom>
            <a:avLst/>
            <a:gdLst>
              <a:gd name="connsiteX0" fmla="*/ 263522 w 803522"/>
              <a:gd name="connsiteY0" fmla="*/ 2207205 h 2225205"/>
              <a:gd name="connsiteX1" fmla="*/ 803522 w 803522"/>
              <a:gd name="connsiteY1" fmla="*/ 2207205 h 2225205"/>
              <a:gd name="connsiteX2" fmla="*/ 803522 w 803522"/>
              <a:gd name="connsiteY2" fmla="*/ 2225205 h 2225205"/>
              <a:gd name="connsiteX3" fmla="*/ 263522 w 803522"/>
              <a:gd name="connsiteY3" fmla="*/ 2225205 h 2225205"/>
              <a:gd name="connsiteX4" fmla="*/ 0 w 803522"/>
              <a:gd name="connsiteY4" fmla="*/ 0 h 2225205"/>
              <a:gd name="connsiteX5" fmla="*/ 203200 w 803522"/>
              <a:gd name="connsiteY5" fmla="*/ 0 h 2225205"/>
              <a:gd name="connsiteX6" fmla="*/ 203200 w 803522"/>
              <a:gd name="connsiteY6" fmla="*/ 120650 h 2225205"/>
              <a:gd name="connsiteX7" fmla="*/ 0 w 803522"/>
              <a:gd name="connsiteY7" fmla="*/ 120650 h 2225205"/>
              <a:gd name="connsiteX0-1" fmla="*/ 263522 w 803522"/>
              <a:gd name="connsiteY0-2" fmla="*/ 2207205 h 2225205"/>
              <a:gd name="connsiteX1-3" fmla="*/ 803522 w 803522"/>
              <a:gd name="connsiteY1-4" fmla="*/ 2207205 h 2225205"/>
              <a:gd name="connsiteX2-5" fmla="*/ 803522 w 803522"/>
              <a:gd name="connsiteY2-6" fmla="*/ 2225205 h 2225205"/>
              <a:gd name="connsiteX3-7" fmla="*/ 263522 w 803522"/>
              <a:gd name="connsiteY3-8" fmla="*/ 2225205 h 2225205"/>
              <a:gd name="connsiteX4-9" fmla="*/ 263522 w 803522"/>
              <a:gd name="connsiteY4-10" fmla="*/ 2207205 h 2225205"/>
              <a:gd name="connsiteX5-11" fmla="*/ 0 w 803522"/>
              <a:gd name="connsiteY5-12" fmla="*/ 0 h 2225205"/>
              <a:gd name="connsiteX6-13" fmla="*/ 203200 w 803522"/>
              <a:gd name="connsiteY6-14" fmla="*/ 0 h 2225205"/>
              <a:gd name="connsiteX7-15" fmla="*/ 203200 w 803522"/>
              <a:gd name="connsiteY7-16" fmla="*/ 120650 h 2225205"/>
              <a:gd name="connsiteX8" fmla="*/ 0 w 803522"/>
              <a:gd name="connsiteY8" fmla="*/ 0 h 2225205"/>
              <a:gd name="connsiteX0-17" fmla="*/ 60322 w 600322"/>
              <a:gd name="connsiteY0-18" fmla="*/ 2207205 h 2225205"/>
              <a:gd name="connsiteX1-19" fmla="*/ 600322 w 600322"/>
              <a:gd name="connsiteY1-20" fmla="*/ 2207205 h 2225205"/>
              <a:gd name="connsiteX2-21" fmla="*/ 600322 w 600322"/>
              <a:gd name="connsiteY2-22" fmla="*/ 2225205 h 2225205"/>
              <a:gd name="connsiteX3-23" fmla="*/ 60322 w 600322"/>
              <a:gd name="connsiteY3-24" fmla="*/ 2225205 h 2225205"/>
              <a:gd name="connsiteX4-25" fmla="*/ 60322 w 600322"/>
              <a:gd name="connsiteY4-26" fmla="*/ 2207205 h 2225205"/>
              <a:gd name="connsiteX5-27" fmla="*/ 0 w 600322"/>
              <a:gd name="connsiteY5-28" fmla="*/ 120650 h 2225205"/>
              <a:gd name="connsiteX6-29" fmla="*/ 0 w 600322"/>
              <a:gd name="connsiteY6-30" fmla="*/ 0 h 2225205"/>
              <a:gd name="connsiteX7-31" fmla="*/ 0 w 600322"/>
              <a:gd name="connsiteY7-32" fmla="*/ 120650 h 2225205"/>
              <a:gd name="connsiteX0-33" fmla="*/ 0 w 540000"/>
              <a:gd name="connsiteY0-34" fmla="*/ 0 h 18000"/>
              <a:gd name="connsiteX1-35" fmla="*/ 540000 w 540000"/>
              <a:gd name="connsiteY1-36" fmla="*/ 0 h 18000"/>
              <a:gd name="connsiteX2-37" fmla="*/ 540000 w 540000"/>
              <a:gd name="connsiteY2-38" fmla="*/ 18000 h 18000"/>
              <a:gd name="connsiteX3-39" fmla="*/ 0 w 540000"/>
              <a:gd name="connsiteY3-40" fmla="*/ 18000 h 18000"/>
              <a:gd name="connsiteX4-41" fmla="*/ 0 w 540000"/>
              <a:gd name="connsiteY4-42" fmla="*/ 0 h 18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40000" h="18000">
                <a:moveTo>
                  <a:pt x="0" y="0"/>
                </a:moveTo>
                <a:lnTo>
                  <a:pt x="540000" y="0"/>
                </a:lnTo>
                <a:lnTo>
                  <a:pt x="540000" y="18000"/>
                </a:lnTo>
                <a:lnTo>
                  <a:pt x="0" y="18000"/>
                </a:lnTo>
                <a:lnTo>
                  <a:pt x="0" y="0"/>
                </a:lnTo>
                <a:close/>
              </a:path>
            </a:pathLst>
          </a:custGeom>
          <a:solidFill>
            <a:schemeClr val="accent1">
              <a:lumMod val="20000"/>
              <a:lumOff val="80000"/>
            </a:schemeClr>
          </a:solidFill>
        </p:spPr>
        <p:txBody>
          <a:bodyPr wrap="square">
            <a:noAutofit/>
          </a:bodyPr>
          <a:lstStyle>
            <a:lvl1pPr marL="0" indent="0">
              <a:buNone/>
              <a:defRPr sz="100">
                <a:noFill/>
              </a:defRPr>
            </a:lvl1pPr>
          </a:lstStyle>
          <a:p>
            <a:pPr lvl="0"/>
            <a:r>
              <a:rPr lang="zh-CN" altLang="en-US"/>
              <a:t>单击此处编辑母版文本样式</a:t>
            </a:r>
          </a:p>
        </p:txBody>
      </p:sp>
      <p:sp>
        <p:nvSpPr>
          <p:cNvPr id="34" name="文本占位符 33"/>
          <p:cNvSpPr>
            <a:spLocks noGrp="1"/>
          </p:cNvSpPr>
          <p:nvPr>
            <p:ph type="body" sz="quarter" idx="35"/>
          </p:nvPr>
        </p:nvSpPr>
        <p:spPr>
          <a:xfrm>
            <a:off x="680612" y="4312502"/>
            <a:ext cx="540000" cy="18000"/>
          </a:xfrm>
          <a:custGeom>
            <a:avLst/>
            <a:gdLst>
              <a:gd name="connsiteX0" fmla="*/ 3283588 w 3823588"/>
              <a:gd name="connsiteY0" fmla="*/ 2207205 h 2225205"/>
              <a:gd name="connsiteX1" fmla="*/ 3823588 w 3823588"/>
              <a:gd name="connsiteY1" fmla="*/ 2207205 h 2225205"/>
              <a:gd name="connsiteX2" fmla="*/ 3823588 w 3823588"/>
              <a:gd name="connsiteY2" fmla="*/ 2225205 h 2225205"/>
              <a:gd name="connsiteX3" fmla="*/ 3283588 w 3823588"/>
              <a:gd name="connsiteY3" fmla="*/ 2225205 h 2225205"/>
              <a:gd name="connsiteX4" fmla="*/ 0 w 3823588"/>
              <a:gd name="connsiteY4" fmla="*/ 0 h 2225205"/>
              <a:gd name="connsiteX5" fmla="*/ 203200 w 3823588"/>
              <a:gd name="connsiteY5" fmla="*/ 0 h 2225205"/>
              <a:gd name="connsiteX6" fmla="*/ 203200 w 3823588"/>
              <a:gd name="connsiteY6" fmla="*/ 120650 h 2225205"/>
              <a:gd name="connsiteX7" fmla="*/ 0 w 3823588"/>
              <a:gd name="connsiteY7" fmla="*/ 120650 h 2225205"/>
              <a:gd name="connsiteX0-1" fmla="*/ 3283588 w 3823588"/>
              <a:gd name="connsiteY0-2" fmla="*/ 2207205 h 2225205"/>
              <a:gd name="connsiteX1-3" fmla="*/ 3823588 w 3823588"/>
              <a:gd name="connsiteY1-4" fmla="*/ 2207205 h 2225205"/>
              <a:gd name="connsiteX2-5" fmla="*/ 3823588 w 3823588"/>
              <a:gd name="connsiteY2-6" fmla="*/ 2225205 h 2225205"/>
              <a:gd name="connsiteX3-7" fmla="*/ 3283588 w 3823588"/>
              <a:gd name="connsiteY3-8" fmla="*/ 2225205 h 2225205"/>
              <a:gd name="connsiteX4-9" fmla="*/ 3283588 w 3823588"/>
              <a:gd name="connsiteY4-10" fmla="*/ 2207205 h 2225205"/>
              <a:gd name="connsiteX5-11" fmla="*/ 0 w 3823588"/>
              <a:gd name="connsiteY5-12" fmla="*/ 120650 h 2225205"/>
              <a:gd name="connsiteX6-13" fmla="*/ 203200 w 3823588"/>
              <a:gd name="connsiteY6-14" fmla="*/ 0 h 2225205"/>
              <a:gd name="connsiteX7-15" fmla="*/ 203200 w 3823588"/>
              <a:gd name="connsiteY7-16" fmla="*/ 120650 h 2225205"/>
              <a:gd name="connsiteX8" fmla="*/ 0 w 3823588"/>
              <a:gd name="connsiteY8" fmla="*/ 120650 h 2225205"/>
              <a:gd name="connsiteX0-17" fmla="*/ 3080388 w 3620388"/>
              <a:gd name="connsiteY0-18" fmla="*/ 2207205 h 2225205"/>
              <a:gd name="connsiteX1-19" fmla="*/ 3620388 w 3620388"/>
              <a:gd name="connsiteY1-20" fmla="*/ 2207205 h 2225205"/>
              <a:gd name="connsiteX2-21" fmla="*/ 3620388 w 3620388"/>
              <a:gd name="connsiteY2-22" fmla="*/ 2225205 h 2225205"/>
              <a:gd name="connsiteX3-23" fmla="*/ 3080388 w 3620388"/>
              <a:gd name="connsiteY3-24" fmla="*/ 2225205 h 2225205"/>
              <a:gd name="connsiteX4-25" fmla="*/ 3080388 w 3620388"/>
              <a:gd name="connsiteY4-26" fmla="*/ 2207205 h 2225205"/>
              <a:gd name="connsiteX5-27" fmla="*/ 0 w 3620388"/>
              <a:gd name="connsiteY5-28" fmla="*/ 120650 h 2225205"/>
              <a:gd name="connsiteX6-29" fmla="*/ 0 w 3620388"/>
              <a:gd name="connsiteY6-30" fmla="*/ 0 h 2225205"/>
              <a:gd name="connsiteX7-31" fmla="*/ 0 w 3620388"/>
              <a:gd name="connsiteY7-32" fmla="*/ 120650 h 2225205"/>
              <a:gd name="connsiteX0-33" fmla="*/ 0 w 540000"/>
              <a:gd name="connsiteY0-34" fmla="*/ 0 h 18000"/>
              <a:gd name="connsiteX1-35" fmla="*/ 540000 w 540000"/>
              <a:gd name="connsiteY1-36" fmla="*/ 0 h 18000"/>
              <a:gd name="connsiteX2-37" fmla="*/ 540000 w 540000"/>
              <a:gd name="connsiteY2-38" fmla="*/ 18000 h 18000"/>
              <a:gd name="connsiteX3-39" fmla="*/ 0 w 540000"/>
              <a:gd name="connsiteY3-40" fmla="*/ 18000 h 18000"/>
              <a:gd name="connsiteX4-41" fmla="*/ 0 w 540000"/>
              <a:gd name="connsiteY4-42" fmla="*/ 0 h 18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40000" h="18000">
                <a:moveTo>
                  <a:pt x="0" y="0"/>
                </a:moveTo>
                <a:lnTo>
                  <a:pt x="540000" y="0"/>
                </a:lnTo>
                <a:lnTo>
                  <a:pt x="540000" y="18000"/>
                </a:lnTo>
                <a:lnTo>
                  <a:pt x="0" y="18000"/>
                </a:lnTo>
                <a:lnTo>
                  <a:pt x="0" y="0"/>
                </a:lnTo>
                <a:close/>
              </a:path>
            </a:pathLst>
          </a:custGeom>
          <a:solidFill>
            <a:schemeClr val="accent1">
              <a:lumMod val="20000"/>
              <a:lumOff val="80000"/>
            </a:schemeClr>
          </a:solidFill>
        </p:spPr>
        <p:txBody>
          <a:bodyPr wrap="square">
            <a:noAutofit/>
          </a:bodyPr>
          <a:lstStyle>
            <a:lvl1pPr marL="0" indent="0">
              <a:buNone/>
              <a:defRPr sz="100">
                <a:noFill/>
              </a:defRPr>
            </a:lvl1pPr>
          </a:lstStyle>
          <a:p>
            <a:pPr lvl="0"/>
            <a:r>
              <a:rPr lang="zh-CN" altLang="en-US"/>
              <a:t>单击此处编辑母版文本样式</a:t>
            </a:r>
          </a:p>
        </p:txBody>
      </p:sp>
      <p:sp>
        <p:nvSpPr>
          <p:cNvPr id="36" name="文本占位符 35"/>
          <p:cNvSpPr>
            <a:spLocks noGrp="1"/>
          </p:cNvSpPr>
          <p:nvPr>
            <p:ph type="body" sz="quarter" idx="36"/>
          </p:nvPr>
        </p:nvSpPr>
        <p:spPr>
          <a:xfrm>
            <a:off x="3343168" y="1507463"/>
            <a:ext cx="6350" cy="4284662"/>
          </a:xfrm>
          <a:custGeom>
            <a:avLst/>
            <a:gdLst>
              <a:gd name="connsiteX0" fmla="*/ 0 w 2932427"/>
              <a:gd name="connsiteY0" fmla="*/ 597833 h 4284662"/>
              <a:gd name="connsiteX1" fmla="*/ 203200 w 2932427"/>
              <a:gd name="connsiteY1" fmla="*/ 597833 h 4284662"/>
              <a:gd name="connsiteX2" fmla="*/ 203200 w 2932427"/>
              <a:gd name="connsiteY2" fmla="*/ 718483 h 4284662"/>
              <a:gd name="connsiteX3" fmla="*/ 0 w 2932427"/>
              <a:gd name="connsiteY3" fmla="*/ 718483 h 4284662"/>
              <a:gd name="connsiteX4" fmla="*/ 2926077 w 2932427"/>
              <a:gd name="connsiteY4" fmla="*/ 0 h 4284662"/>
              <a:gd name="connsiteX5" fmla="*/ 2932427 w 2932427"/>
              <a:gd name="connsiteY5" fmla="*/ 0 h 4284662"/>
              <a:gd name="connsiteX6" fmla="*/ 2932427 w 2932427"/>
              <a:gd name="connsiteY6" fmla="*/ 4284662 h 4284662"/>
              <a:gd name="connsiteX7" fmla="*/ 2926077 w 2932427"/>
              <a:gd name="connsiteY7" fmla="*/ 4284662 h 4284662"/>
              <a:gd name="connsiteX0-1" fmla="*/ 0 w 2932427"/>
              <a:gd name="connsiteY0-2" fmla="*/ 597833 h 4284662"/>
              <a:gd name="connsiteX1-3" fmla="*/ 203200 w 2932427"/>
              <a:gd name="connsiteY1-4" fmla="*/ 718483 h 4284662"/>
              <a:gd name="connsiteX2-5" fmla="*/ 0 w 2932427"/>
              <a:gd name="connsiteY2-6" fmla="*/ 718483 h 4284662"/>
              <a:gd name="connsiteX3-7" fmla="*/ 0 w 2932427"/>
              <a:gd name="connsiteY3-8" fmla="*/ 597833 h 4284662"/>
              <a:gd name="connsiteX4-9" fmla="*/ 2926077 w 2932427"/>
              <a:gd name="connsiteY4-10" fmla="*/ 0 h 4284662"/>
              <a:gd name="connsiteX5-11" fmla="*/ 2932427 w 2932427"/>
              <a:gd name="connsiteY5-12" fmla="*/ 0 h 4284662"/>
              <a:gd name="connsiteX6-13" fmla="*/ 2932427 w 2932427"/>
              <a:gd name="connsiteY6-14" fmla="*/ 4284662 h 4284662"/>
              <a:gd name="connsiteX7-15" fmla="*/ 2926077 w 2932427"/>
              <a:gd name="connsiteY7-16" fmla="*/ 4284662 h 4284662"/>
              <a:gd name="connsiteX8" fmla="*/ 2926077 w 2932427"/>
              <a:gd name="connsiteY8" fmla="*/ 0 h 4284662"/>
              <a:gd name="connsiteX0-17" fmla="*/ 0 w 2932427"/>
              <a:gd name="connsiteY0-18" fmla="*/ 597833 h 4284662"/>
              <a:gd name="connsiteX1-19" fmla="*/ 0 w 2932427"/>
              <a:gd name="connsiteY1-20" fmla="*/ 718483 h 4284662"/>
              <a:gd name="connsiteX2-21" fmla="*/ 0 w 2932427"/>
              <a:gd name="connsiteY2-22" fmla="*/ 597833 h 4284662"/>
              <a:gd name="connsiteX3-23" fmla="*/ 2926077 w 2932427"/>
              <a:gd name="connsiteY3-24" fmla="*/ 0 h 4284662"/>
              <a:gd name="connsiteX4-25" fmla="*/ 2932427 w 2932427"/>
              <a:gd name="connsiteY4-26" fmla="*/ 0 h 4284662"/>
              <a:gd name="connsiteX5-27" fmla="*/ 2932427 w 2932427"/>
              <a:gd name="connsiteY5-28" fmla="*/ 4284662 h 4284662"/>
              <a:gd name="connsiteX6-29" fmla="*/ 2926077 w 2932427"/>
              <a:gd name="connsiteY6-30" fmla="*/ 4284662 h 4284662"/>
              <a:gd name="connsiteX7-31" fmla="*/ 2926077 w 2932427"/>
              <a:gd name="connsiteY7-32" fmla="*/ 0 h 4284662"/>
              <a:gd name="connsiteX0-33" fmla="*/ 0 w 6350"/>
              <a:gd name="connsiteY0-34" fmla="*/ 0 h 4284662"/>
              <a:gd name="connsiteX1-35" fmla="*/ 6350 w 6350"/>
              <a:gd name="connsiteY1-36" fmla="*/ 0 h 4284662"/>
              <a:gd name="connsiteX2-37" fmla="*/ 6350 w 6350"/>
              <a:gd name="connsiteY2-38" fmla="*/ 4284662 h 4284662"/>
              <a:gd name="connsiteX3-39" fmla="*/ 0 w 6350"/>
              <a:gd name="connsiteY3-40" fmla="*/ 4284662 h 4284662"/>
              <a:gd name="connsiteX4-41" fmla="*/ 0 w 6350"/>
              <a:gd name="connsiteY4-42" fmla="*/ 0 h 42846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350" h="4284662">
                <a:moveTo>
                  <a:pt x="0" y="0"/>
                </a:moveTo>
                <a:lnTo>
                  <a:pt x="6350" y="0"/>
                </a:lnTo>
                <a:lnTo>
                  <a:pt x="6350" y="4284662"/>
                </a:lnTo>
                <a:lnTo>
                  <a:pt x="0" y="4284662"/>
                </a:lnTo>
                <a:lnTo>
                  <a:pt x="0" y="0"/>
                </a:lnTo>
                <a:close/>
              </a:path>
            </a:pathLst>
          </a:custGeom>
          <a:solidFill>
            <a:schemeClr val="bg1">
              <a:lumMod val="75000"/>
            </a:schemeClr>
          </a:solidFill>
        </p:spPr>
        <p:txBody>
          <a:bodyPr wrap="square">
            <a:noAutofit/>
          </a:bodyPr>
          <a:lstStyle>
            <a:lvl1pPr marL="0" indent="0">
              <a:buNone/>
              <a:defRPr sz="100">
                <a:noFill/>
              </a:defRPr>
            </a:lvl1pPr>
          </a:lstStyle>
          <a:p>
            <a:pPr lvl="0"/>
            <a:r>
              <a:rPr lang="zh-CN" altLang="en-US"/>
              <a:t>单击此处编辑母版文本样式</a:t>
            </a:r>
          </a:p>
        </p:txBody>
      </p:sp>
      <p:sp>
        <p:nvSpPr>
          <p:cNvPr id="38" name="文本占位符 37"/>
          <p:cNvSpPr>
            <a:spLocks noGrp="1"/>
          </p:cNvSpPr>
          <p:nvPr>
            <p:ph type="body" sz="quarter" idx="37"/>
          </p:nvPr>
        </p:nvSpPr>
        <p:spPr>
          <a:xfrm rot="10800000">
            <a:off x="670887" y="3652176"/>
            <a:ext cx="5422900" cy="6350"/>
          </a:xfrm>
          <a:custGeom>
            <a:avLst/>
            <a:gdLst>
              <a:gd name="connsiteX0" fmla="*/ 263522 w 5686422"/>
              <a:gd name="connsiteY0" fmla="*/ 1546879 h 1553229"/>
              <a:gd name="connsiteX1" fmla="*/ 5686422 w 5686422"/>
              <a:gd name="connsiteY1" fmla="*/ 1546879 h 1553229"/>
              <a:gd name="connsiteX2" fmla="*/ 5686422 w 5686422"/>
              <a:gd name="connsiteY2" fmla="*/ 1553229 h 1553229"/>
              <a:gd name="connsiteX3" fmla="*/ 263522 w 5686422"/>
              <a:gd name="connsiteY3" fmla="*/ 1553229 h 1553229"/>
              <a:gd name="connsiteX4" fmla="*/ 0 w 5686422"/>
              <a:gd name="connsiteY4" fmla="*/ 0 h 1553229"/>
              <a:gd name="connsiteX5" fmla="*/ 203200 w 5686422"/>
              <a:gd name="connsiteY5" fmla="*/ 0 h 1553229"/>
              <a:gd name="connsiteX6" fmla="*/ 203200 w 5686422"/>
              <a:gd name="connsiteY6" fmla="*/ 120650 h 1553229"/>
              <a:gd name="connsiteX7" fmla="*/ 0 w 5686422"/>
              <a:gd name="connsiteY7" fmla="*/ 120650 h 1553229"/>
              <a:gd name="connsiteX0-1" fmla="*/ 263522 w 5686422"/>
              <a:gd name="connsiteY0-2" fmla="*/ 1546879 h 1553229"/>
              <a:gd name="connsiteX1-3" fmla="*/ 5686422 w 5686422"/>
              <a:gd name="connsiteY1-4" fmla="*/ 1546879 h 1553229"/>
              <a:gd name="connsiteX2-5" fmla="*/ 5686422 w 5686422"/>
              <a:gd name="connsiteY2-6" fmla="*/ 1553229 h 1553229"/>
              <a:gd name="connsiteX3-7" fmla="*/ 263522 w 5686422"/>
              <a:gd name="connsiteY3-8" fmla="*/ 1553229 h 1553229"/>
              <a:gd name="connsiteX4-9" fmla="*/ 263522 w 5686422"/>
              <a:gd name="connsiteY4-10" fmla="*/ 1546879 h 1553229"/>
              <a:gd name="connsiteX5-11" fmla="*/ 0 w 5686422"/>
              <a:gd name="connsiteY5-12" fmla="*/ 0 h 1553229"/>
              <a:gd name="connsiteX6-13" fmla="*/ 203200 w 5686422"/>
              <a:gd name="connsiteY6-14" fmla="*/ 0 h 1553229"/>
              <a:gd name="connsiteX7-15" fmla="*/ 203200 w 5686422"/>
              <a:gd name="connsiteY7-16" fmla="*/ 120650 h 1553229"/>
              <a:gd name="connsiteX8" fmla="*/ 0 w 5686422"/>
              <a:gd name="connsiteY8" fmla="*/ 0 h 1553229"/>
              <a:gd name="connsiteX0-17" fmla="*/ 60322 w 5483222"/>
              <a:gd name="connsiteY0-18" fmla="*/ 1546879 h 1553229"/>
              <a:gd name="connsiteX1-19" fmla="*/ 5483222 w 5483222"/>
              <a:gd name="connsiteY1-20" fmla="*/ 1546879 h 1553229"/>
              <a:gd name="connsiteX2-21" fmla="*/ 5483222 w 5483222"/>
              <a:gd name="connsiteY2-22" fmla="*/ 1553229 h 1553229"/>
              <a:gd name="connsiteX3-23" fmla="*/ 60322 w 5483222"/>
              <a:gd name="connsiteY3-24" fmla="*/ 1553229 h 1553229"/>
              <a:gd name="connsiteX4-25" fmla="*/ 60322 w 5483222"/>
              <a:gd name="connsiteY4-26" fmla="*/ 1546879 h 1553229"/>
              <a:gd name="connsiteX5-27" fmla="*/ 0 w 5483222"/>
              <a:gd name="connsiteY5-28" fmla="*/ 120650 h 1553229"/>
              <a:gd name="connsiteX6-29" fmla="*/ 0 w 5483222"/>
              <a:gd name="connsiteY6-30" fmla="*/ 0 h 1553229"/>
              <a:gd name="connsiteX7-31" fmla="*/ 0 w 5483222"/>
              <a:gd name="connsiteY7-32" fmla="*/ 120650 h 1553229"/>
              <a:gd name="connsiteX0-33" fmla="*/ 0 w 5422900"/>
              <a:gd name="connsiteY0-34" fmla="*/ 0 h 6350"/>
              <a:gd name="connsiteX1-35" fmla="*/ 5422900 w 5422900"/>
              <a:gd name="connsiteY1-36" fmla="*/ 0 h 6350"/>
              <a:gd name="connsiteX2-37" fmla="*/ 5422900 w 5422900"/>
              <a:gd name="connsiteY2-38" fmla="*/ 6350 h 6350"/>
              <a:gd name="connsiteX3-39" fmla="*/ 0 w 5422900"/>
              <a:gd name="connsiteY3-40" fmla="*/ 6350 h 6350"/>
              <a:gd name="connsiteX4-41" fmla="*/ 0 w 5422900"/>
              <a:gd name="connsiteY4-42" fmla="*/ 0 h 63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422900" h="6350">
                <a:moveTo>
                  <a:pt x="0" y="0"/>
                </a:moveTo>
                <a:lnTo>
                  <a:pt x="5422900" y="0"/>
                </a:lnTo>
                <a:lnTo>
                  <a:pt x="5422900" y="6350"/>
                </a:lnTo>
                <a:lnTo>
                  <a:pt x="0" y="6350"/>
                </a:lnTo>
                <a:lnTo>
                  <a:pt x="0" y="0"/>
                </a:lnTo>
                <a:close/>
              </a:path>
            </a:pathLst>
          </a:custGeom>
          <a:solidFill>
            <a:schemeClr val="bg1">
              <a:lumMod val="75000"/>
            </a:schemeClr>
          </a:solidFill>
        </p:spPr>
        <p:txBody>
          <a:bodyPr wrap="square">
            <a:noAutofit/>
          </a:bodyPr>
          <a:lstStyle>
            <a:lvl1pPr marL="0" indent="0">
              <a:buNone/>
              <a:defRPr sz="100">
                <a:noFill/>
              </a:defRPr>
            </a:lvl1pPr>
          </a:lstStyle>
          <a:p>
            <a:pPr lvl="0"/>
            <a:r>
              <a:rPr lang="zh-CN" altLang="en-US"/>
              <a:t>单击此处编辑母版文本样式</a:t>
            </a:r>
          </a:p>
        </p:txBody>
      </p:sp>
      <p:sp>
        <p:nvSpPr>
          <p:cNvPr id="18" name="文本占位符 20"/>
          <p:cNvSpPr>
            <a:spLocks noGrp="1"/>
          </p:cNvSpPr>
          <p:nvPr>
            <p:ph type="body" sz="quarter" idx="38"/>
          </p:nvPr>
        </p:nvSpPr>
        <p:spPr>
          <a:xfrm rot="10800000">
            <a:off x="3717787" y="3652176"/>
            <a:ext cx="2376000" cy="6350"/>
          </a:xfrm>
          <a:custGeom>
            <a:avLst/>
            <a:gdLst>
              <a:gd name="connsiteX0" fmla="*/ 5422900 w 5422900"/>
              <a:gd name="connsiteY0" fmla="*/ 6350 h 146558"/>
              <a:gd name="connsiteX1" fmla="*/ 0 w 5422900"/>
              <a:gd name="connsiteY1" fmla="*/ 6350 h 146558"/>
              <a:gd name="connsiteX2" fmla="*/ 0 w 5422900"/>
              <a:gd name="connsiteY2" fmla="*/ 0 h 146558"/>
              <a:gd name="connsiteX3" fmla="*/ 5422900 w 5422900"/>
              <a:gd name="connsiteY3" fmla="*/ 0 h 146558"/>
              <a:gd name="connsiteX4" fmla="*/ 2711450 w 5422900"/>
              <a:gd name="connsiteY4" fmla="*/ 146558 h 146558"/>
              <a:gd name="connsiteX5" fmla="*/ 0 w 5422900"/>
              <a:gd name="connsiteY5" fmla="*/ 146558 h 146558"/>
              <a:gd name="connsiteX6" fmla="*/ 0 w 5422900"/>
              <a:gd name="connsiteY6" fmla="*/ 140208 h 146558"/>
              <a:gd name="connsiteX7" fmla="*/ 2711450 w 5422900"/>
              <a:gd name="connsiteY7" fmla="*/ 140208 h 146558"/>
              <a:gd name="connsiteX0-1" fmla="*/ 5422900 w 5422900"/>
              <a:gd name="connsiteY0-2" fmla="*/ 0 h 146558"/>
              <a:gd name="connsiteX1-3" fmla="*/ 0 w 5422900"/>
              <a:gd name="connsiteY1-4" fmla="*/ 6350 h 146558"/>
              <a:gd name="connsiteX2-5" fmla="*/ 0 w 5422900"/>
              <a:gd name="connsiteY2-6" fmla="*/ 0 h 146558"/>
              <a:gd name="connsiteX3-7" fmla="*/ 5422900 w 5422900"/>
              <a:gd name="connsiteY3-8" fmla="*/ 0 h 146558"/>
              <a:gd name="connsiteX4-9" fmla="*/ 2711450 w 5422900"/>
              <a:gd name="connsiteY4-10" fmla="*/ 146558 h 146558"/>
              <a:gd name="connsiteX5-11" fmla="*/ 0 w 5422900"/>
              <a:gd name="connsiteY5-12" fmla="*/ 146558 h 146558"/>
              <a:gd name="connsiteX6-13" fmla="*/ 0 w 5422900"/>
              <a:gd name="connsiteY6-14" fmla="*/ 140208 h 146558"/>
              <a:gd name="connsiteX7-15" fmla="*/ 2711450 w 5422900"/>
              <a:gd name="connsiteY7-16" fmla="*/ 140208 h 146558"/>
              <a:gd name="connsiteX8" fmla="*/ 2711450 w 5422900"/>
              <a:gd name="connsiteY8" fmla="*/ 146558 h 146558"/>
              <a:gd name="connsiteX0-17" fmla="*/ 0 w 2711450"/>
              <a:gd name="connsiteY0-18" fmla="*/ 0 h 146558"/>
              <a:gd name="connsiteX1-19" fmla="*/ 0 w 2711450"/>
              <a:gd name="connsiteY1-20" fmla="*/ 6350 h 146558"/>
              <a:gd name="connsiteX2-21" fmla="*/ 0 w 2711450"/>
              <a:gd name="connsiteY2-22" fmla="*/ 0 h 146558"/>
              <a:gd name="connsiteX3-23" fmla="*/ 2711450 w 2711450"/>
              <a:gd name="connsiteY3-24" fmla="*/ 146558 h 146558"/>
              <a:gd name="connsiteX4-25" fmla="*/ 0 w 2711450"/>
              <a:gd name="connsiteY4-26" fmla="*/ 146558 h 146558"/>
              <a:gd name="connsiteX5-27" fmla="*/ 0 w 2711450"/>
              <a:gd name="connsiteY5-28" fmla="*/ 140208 h 146558"/>
              <a:gd name="connsiteX6-29" fmla="*/ 2711450 w 2711450"/>
              <a:gd name="connsiteY6-30" fmla="*/ 140208 h 146558"/>
              <a:gd name="connsiteX7-31" fmla="*/ 2711450 w 2711450"/>
              <a:gd name="connsiteY7-32" fmla="*/ 146558 h 146558"/>
              <a:gd name="connsiteX0-33" fmla="*/ 2711450 w 2711450"/>
              <a:gd name="connsiteY0-34" fmla="*/ 6350 h 6350"/>
              <a:gd name="connsiteX1-35" fmla="*/ 0 w 2711450"/>
              <a:gd name="connsiteY1-36" fmla="*/ 6350 h 6350"/>
              <a:gd name="connsiteX2-37" fmla="*/ 0 w 2711450"/>
              <a:gd name="connsiteY2-38" fmla="*/ 0 h 6350"/>
              <a:gd name="connsiteX3-39" fmla="*/ 2711450 w 2711450"/>
              <a:gd name="connsiteY3-40" fmla="*/ 0 h 6350"/>
              <a:gd name="connsiteX4-41" fmla="*/ 2711450 w 2711450"/>
              <a:gd name="connsiteY4-42" fmla="*/ 6350 h 63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2711450" h="6350">
                <a:moveTo>
                  <a:pt x="2711450" y="6350"/>
                </a:moveTo>
                <a:lnTo>
                  <a:pt x="0" y="6350"/>
                </a:lnTo>
                <a:lnTo>
                  <a:pt x="0" y="0"/>
                </a:lnTo>
                <a:lnTo>
                  <a:pt x="2711450" y="0"/>
                </a:lnTo>
                <a:lnTo>
                  <a:pt x="2711450" y="6350"/>
                </a:lnTo>
                <a:close/>
              </a:path>
            </a:pathLst>
          </a:custGeom>
          <a:solidFill>
            <a:schemeClr val="bg1">
              <a:lumMod val="75000"/>
            </a:schemeClr>
          </a:solidFill>
        </p:spPr>
        <p:txBody>
          <a:bodyPr wrap="square">
            <a:noAutofit/>
          </a:bodyPr>
          <a:lstStyle>
            <a:lvl1pPr marL="0" indent="0">
              <a:buNone/>
              <a:defRPr sz="100">
                <a:noFill/>
              </a:defRPr>
            </a:lvl1pPr>
          </a:lstStyle>
          <a:p>
            <a:pPr lvl="0"/>
            <a:r>
              <a:rPr lang="zh-CN" altLang="en-US"/>
              <a:t>单击此处编辑母版文本样式</a:t>
            </a:r>
          </a:p>
        </p:txBody>
      </p:sp>
    </p:spTree>
    <p:extLst>
      <p:ext uri="{BB962C8B-B14F-4D97-AF65-F5344CB8AC3E}">
        <p14:creationId xmlns:p14="http://schemas.microsoft.com/office/powerpoint/2010/main" val="258902967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三段环形图-百分比">
    <p:spTree>
      <p:nvGrpSpPr>
        <p:cNvPr id="1" name=""/>
        <p:cNvGrpSpPr/>
        <p:nvPr/>
      </p:nvGrpSpPr>
      <p:grpSpPr>
        <a:xfrm>
          <a:off x="0" y="0"/>
          <a:ext cx="0" cy="0"/>
          <a:chOff x="0" y="0"/>
          <a:chExt cx="0" cy="0"/>
        </a:xfrm>
      </p:grpSpPr>
      <p:cxnSp>
        <p:nvCxnSpPr>
          <p:cNvPr id="15" name="直接连接符 14">
            <a:extLst>
              <a:ext uri="{FF2B5EF4-FFF2-40B4-BE49-F238E27FC236}">
                <a16:creationId xmlns:a16="http://schemas.microsoft.com/office/drawing/2014/main" id="{871AE47B-BFCC-4EFA-B9C9-A1500254561C}"/>
              </a:ext>
            </a:extLst>
          </p:cNvPr>
          <p:cNvCxnSpPr/>
          <p:nvPr/>
        </p:nvCxnSpPr>
        <p:spPr>
          <a:xfrm>
            <a:off x="4244975" y="1519238"/>
            <a:ext cx="0" cy="424815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8854D6CD-6042-4361-A2CE-0E0779967E6A}"/>
              </a:ext>
            </a:extLst>
          </p:cNvPr>
          <p:cNvCxnSpPr/>
          <p:nvPr/>
        </p:nvCxnSpPr>
        <p:spPr>
          <a:xfrm>
            <a:off x="8059738" y="1519238"/>
            <a:ext cx="0" cy="424815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7" name="图表占位符 16"/>
          <p:cNvSpPr>
            <a:spLocks noGrp="1"/>
          </p:cNvSpPr>
          <p:nvPr>
            <p:ph type="chart" sz="quarter" idx="19"/>
          </p:nvPr>
        </p:nvSpPr>
        <p:spPr>
          <a:xfrm>
            <a:off x="601501" y="1519767"/>
            <a:ext cx="3471718" cy="3110106"/>
          </a:xfrm>
          <a:custGeom>
            <a:avLst/>
            <a:gdLst>
              <a:gd name="connsiteX0" fmla="*/ 0 w 3471718"/>
              <a:gd name="connsiteY0" fmla="*/ 0 h 3110106"/>
              <a:gd name="connsiteX1" fmla="*/ 3471718 w 3471718"/>
              <a:gd name="connsiteY1" fmla="*/ 0 h 3110106"/>
              <a:gd name="connsiteX2" fmla="*/ 3471718 w 3471718"/>
              <a:gd name="connsiteY2" fmla="*/ 3110106 h 3110106"/>
              <a:gd name="connsiteX3" fmla="*/ 0 w 3471718"/>
              <a:gd name="connsiteY3" fmla="*/ 3110106 h 3110106"/>
            </a:gdLst>
            <a:ahLst/>
            <a:cxnLst>
              <a:cxn ang="0">
                <a:pos x="connsiteX0" y="connsiteY0"/>
              </a:cxn>
              <a:cxn ang="0">
                <a:pos x="connsiteX1" y="connsiteY1"/>
              </a:cxn>
              <a:cxn ang="0">
                <a:pos x="connsiteX2" y="connsiteY2"/>
              </a:cxn>
              <a:cxn ang="0">
                <a:pos x="connsiteX3" y="connsiteY3"/>
              </a:cxn>
            </a:cxnLst>
            <a:rect l="l" t="t" r="r" b="b"/>
            <a:pathLst>
              <a:path w="3471718" h="3110106">
                <a:moveTo>
                  <a:pt x="0" y="0"/>
                </a:moveTo>
                <a:lnTo>
                  <a:pt x="3471718" y="0"/>
                </a:lnTo>
                <a:lnTo>
                  <a:pt x="3471718" y="3110106"/>
                </a:lnTo>
                <a:lnTo>
                  <a:pt x="0" y="3110106"/>
                </a:lnTo>
                <a:close/>
              </a:path>
            </a:pathLst>
          </a:custGeom>
        </p:spPr>
        <p:txBody>
          <a:bodyPr wrap="square">
            <a:noAutofit/>
          </a:bodyPr>
          <a:lstStyle/>
          <a:p>
            <a:pPr lvl="0"/>
            <a:r>
              <a:rPr lang="zh-CN" altLang="en-US" noProof="0"/>
              <a:t>单击图标添加图表</a:t>
            </a:r>
          </a:p>
        </p:txBody>
      </p:sp>
      <p:sp>
        <p:nvSpPr>
          <p:cNvPr id="18" name="图表占位符 17"/>
          <p:cNvSpPr>
            <a:spLocks noGrp="1"/>
          </p:cNvSpPr>
          <p:nvPr>
            <p:ph type="chart" sz="quarter" idx="20"/>
          </p:nvPr>
        </p:nvSpPr>
        <p:spPr>
          <a:xfrm>
            <a:off x="4416698" y="1519767"/>
            <a:ext cx="3471718" cy="3110106"/>
          </a:xfrm>
          <a:custGeom>
            <a:avLst/>
            <a:gdLst>
              <a:gd name="connsiteX0" fmla="*/ 0 w 3471718"/>
              <a:gd name="connsiteY0" fmla="*/ 0 h 3110106"/>
              <a:gd name="connsiteX1" fmla="*/ 3471718 w 3471718"/>
              <a:gd name="connsiteY1" fmla="*/ 0 h 3110106"/>
              <a:gd name="connsiteX2" fmla="*/ 3471718 w 3471718"/>
              <a:gd name="connsiteY2" fmla="*/ 3110106 h 3110106"/>
              <a:gd name="connsiteX3" fmla="*/ 0 w 3471718"/>
              <a:gd name="connsiteY3" fmla="*/ 3110106 h 3110106"/>
            </a:gdLst>
            <a:ahLst/>
            <a:cxnLst>
              <a:cxn ang="0">
                <a:pos x="connsiteX0" y="connsiteY0"/>
              </a:cxn>
              <a:cxn ang="0">
                <a:pos x="connsiteX1" y="connsiteY1"/>
              </a:cxn>
              <a:cxn ang="0">
                <a:pos x="connsiteX2" y="connsiteY2"/>
              </a:cxn>
              <a:cxn ang="0">
                <a:pos x="connsiteX3" y="connsiteY3"/>
              </a:cxn>
            </a:cxnLst>
            <a:rect l="l" t="t" r="r" b="b"/>
            <a:pathLst>
              <a:path w="3471718" h="3110106">
                <a:moveTo>
                  <a:pt x="0" y="0"/>
                </a:moveTo>
                <a:lnTo>
                  <a:pt x="3471718" y="0"/>
                </a:lnTo>
                <a:lnTo>
                  <a:pt x="3471718" y="3110106"/>
                </a:lnTo>
                <a:lnTo>
                  <a:pt x="0" y="3110106"/>
                </a:lnTo>
                <a:close/>
              </a:path>
            </a:pathLst>
          </a:custGeom>
        </p:spPr>
        <p:txBody>
          <a:bodyPr wrap="square">
            <a:noAutofit/>
          </a:bodyPr>
          <a:lstStyle/>
          <a:p>
            <a:pPr lvl="0"/>
            <a:r>
              <a:rPr lang="zh-CN" altLang="en-US" noProof="0"/>
              <a:t>单击图标添加图表</a:t>
            </a:r>
          </a:p>
        </p:txBody>
      </p:sp>
      <p:sp>
        <p:nvSpPr>
          <p:cNvPr id="19" name="图表占位符 18"/>
          <p:cNvSpPr>
            <a:spLocks noGrp="1"/>
          </p:cNvSpPr>
          <p:nvPr>
            <p:ph type="chart" sz="quarter" idx="21"/>
          </p:nvPr>
        </p:nvSpPr>
        <p:spPr>
          <a:xfrm>
            <a:off x="8231895" y="1519767"/>
            <a:ext cx="3471718" cy="3110106"/>
          </a:xfrm>
          <a:custGeom>
            <a:avLst/>
            <a:gdLst>
              <a:gd name="connsiteX0" fmla="*/ 0 w 3471718"/>
              <a:gd name="connsiteY0" fmla="*/ 0 h 3110106"/>
              <a:gd name="connsiteX1" fmla="*/ 3471718 w 3471718"/>
              <a:gd name="connsiteY1" fmla="*/ 0 h 3110106"/>
              <a:gd name="connsiteX2" fmla="*/ 3471718 w 3471718"/>
              <a:gd name="connsiteY2" fmla="*/ 3110106 h 3110106"/>
              <a:gd name="connsiteX3" fmla="*/ 0 w 3471718"/>
              <a:gd name="connsiteY3" fmla="*/ 3110106 h 3110106"/>
            </a:gdLst>
            <a:ahLst/>
            <a:cxnLst>
              <a:cxn ang="0">
                <a:pos x="connsiteX0" y="connsiteY0"/>
              </a:cxn>
              <a:cxn ang="0">
                <a:pos x="connsiteX1" y="connsiteY1"/>
              </a:cxn>
              <a:cxn ang="0">
                <a:pos x="connsiteX2" y="connsiteY2"/>
              </a:cxn>
              <a:cxn ang="0">
                <a:pos x="connsiteX3" y="connsiteY3"/>
              </a:cxn>
            </a:cxnLst>
            <a:rect l="l" t="t" r="r" b="b"/>
            <a:pathLst>
              <a:path w="3471718" h="3110106">
                <a:moveTo>
                  <a:pt x="0" y="0"/>
                </a:moveTo>
                <a:lnTo>
                  <a:pt x="3471718" y="0"/>
                </a:lnTo>
                <a:lnTo>
                  <a:pt x="3471718" y="3110106"/>
                </a:lnTo>
                <a:lnTo>
                  <a:pt x="0" y="3110106"/>
                </a:lnTo>
                <a:close/>
              </a:path>
            </a:pathLst>
          </a:custGeom>
        </p:spPr>
        <p:txBody>
          <a:bodyPr wrap="square">
            <a:noAutofit/>
          </a:bodyPr>
          <a:lstStyle/>
          <a:p>
            <a:pPr lvl="0"/>
            <a:r>
              <a:rPr lang="zh-CN" altLang="en-US" noProof="0"/>
              <a:t>单击图标添加图表</a:t>
            </a:r>
          </a:p>
        </p:txBody>
      </p:sp>
      <p:sp>
        <p:nvSpPr>
          <p:cNvPr id="2" name="文本占位符 1"/>
          <p:cNvSpPr>
            <a:spLocks noGrp="1"/>
          </p:cNvSpPr>
          <p:nvPr>
            <p:ph type="body" sz="quarter" idx="10"/>
          </p:nvPr>
        </p:nvSpPr>
        <p:spPr>
          <a:xfrm>
            <a:off x="1527716" y="2361605"/>
            <a:ext cx="1611724" cy="646331"/>
          </a:xfrm>
          <a:prstGeom prst="rect">
            <a:avLst/>
          </a:prstGeom>
        </p:spPr>
        <p:txBody>
          <a:bodyPr vert="horz" wrap="square" lIns="91440" tIns="45720" rIns="91440" bIns="45720" anchor="t" anchorCtr="0">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4400" b="1"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 name="文本占位符 2"/>
          <p:cNvSpPr>
            <a:spLocks noGrp="1"/>
          </p:cNvSpPr>
          <p:nvPr>
            <p:ph type="body" sz="quarter" idx="11"/>
          </p:nvPr>
        </p:nvSpPr>
        <p:spPr>
          <a:xfrm>
            <a:off x="1359063" y="3088108"/>
            <a:ext cx="1949031" cy="646331"/>
          </a:xfrm>
          <a:prstGeom prst="rect">
            <a:avLst/>
          </a:prstGeom>
        </p:spPr>
        <p:txBody>
          <a:bodyPr vert="horz" wrap="square" lIns="91440" tIns="45720" rIns="91440" bIns="45720" anchor="ctr"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 name="文本占位符 3"/>
          <p:cNvSpPr>
            <a:spLocks noGrp="1"/>
          </p:cNvSpPr>
          <p:nvPr>
            <p:ph type="body" sz="quarter" idx="12"/>
          </p:nvPr>
        </p:nvSpPr>
        <p:spPr>
          <a:xfrm>
            <a:off x="5344804" y="2361605"/>
            <a:ext cx="1611724" cy="646331"/>
          </a:xfrm>
          <a:prstGeom prst="rect">
            <a:avLst/>
          </a:prstGeom>
        </p:spPr>
        <p:txBody>
          <a:bodyPr vert="horz" wrap="square" lIns="91440" tIns="45720" rIns="91440" bIns="45720" anchor="t" anchorCtr="0">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4400" b="1"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 name="文本占位符 4"/>
          <p:cNvSpPr>
            <a:spLocks noGrp="1"/>
          </p:cNvSpPr>
          <p:nvPr>
            <p:ph type="body" sz="quarter" idx="13"/>
          </p:nvPr>
        </p:nvSpPr>
        <p:spPr>
          <a:xfrm>
            <a:off x="5176151" y="3088108"/>
            <a:ext cx="1949031" cy="646331"/>
          </a:xfrm>
          <a:prstGeom prst="rect">
            <a:avLst/>
          </a:prstGeom>
        </p:spPr>
        <p:txBody>
          <a:bodyPr vert="horz" wrap="square" lIns="91440" tIns="45720" rIns="91440" bIns="45720" anchor="ctr"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 name="文本占位符 5"/>
          <p:cNvSpPr>
            <a:spLocks noGrp="1"/>
          </p:cNvSpPr>
          <p:nvPr>
            <p:ph type="body" sz="quarter" idx="14"/>
          </p:nvPr>
        </p:nvSpPr>
        <p:spPr>
          <a:xfrm>
            <a:off x="9161892" y="2361605"/>
            <a:ext cx="1611724" cy="646331"/>
          </a:xfrm>
          <a:prstGeom prst="rect">
            <a:avLst/>
          </a:prstGeom>
        </p:spPr>
        <p:txBody>
          <a:bodyPr vert="horz" wrap="square" lIns="91440" tIns="45720" rIns="91440" bIns="45720" anchor="t" anchorCtr="0">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4400" b="1"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7" name="文本占位符 6"/>
          <p:cNvSpPr>
            <a:spLocks noGrp="1"/>
          </p:cNvSpPr>
          <p:nvPr>
            <p:ph type="body" sz="quarter" idx="15"/>
          </p:nvPr>
        </p:nvSpPr>
        <p:spPr>
          <a:xfrm>
            <a:off x="8993239" y="3088108"/>
            <a:ext cx="1949031" cy="646331"/>
          </a:xfrm>
          <a:prstGeom prst="rect">
            <a:avLst/>
          </a:prstGeom>
        </p:spPr>
        <p:txBody>
          <a:bodyPr vert="horz" wrap="square" lIns="91440" tIns="45720" rIns="91440" bIns="45720" anchor="ctr"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8" name="文本占位符 7"/>
          <p:cNvSpPr>
            <a:spLocks noGrp="1"/>
          </p:cNvSpPr>
          <p:nvPr>
            <p:ph type="body" sz="quarter" idx="16"/>
          </p:nvPr>
        </p:nvSpPr>
        <p:spPr>
          <a:xfrm>
            <a:off x="673102" y="4809551"/>
            <a:ext cx="3320953" cy="960422"/>
          </a:xfrm>
          <a:prstGeom prst="rect">
            <a:avLst/>
          </a:prstGeom>
        </p:spPr>
        <p:txBody>
          <a:bodyPr vert="horz" wrap="square" lIns="0" tIns="45720" rIns="0" bIns="45720" anchor="t" anchorCtr="0">
            <a:noAutofit/>
          </a:bodyPr>
          <a:lstStyle>
            <a:lvl1pPr marL="0" marR="0" indent="0" algn="l" defTabSz="914400" rtl="0" eaLnBrk="1" fontAlgn="auto" latinLnBrk="0" hangingPunct="1">
              <a:lnSpc>
                <a:spcPct val="120000"/>
              </a:lnSpc>
              <a:spcBef>
                <a:spcPts val="0"/>
              </a:spcBef>
              <a:spcAft>
                <a:spcPts val="0"/>
              </a:spcAft>
              <a:buClrTx/>
              <a:buSzTx/>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9" name="文本占位符 8"/>
          <p:cNvSpPr>
            <a:spLocks noGrp="1"/>
          </p:cNvSpPr>
          <p:nvPr>
            <p:ph type="body" sz="quarter" idx="17"/>
          </p:nvPr>
        </p:nvSpPr>
        <p:spPr>
          <a:xfrm>
            <a:off x="4490190" y="4809551"/>
            <a:ext cx="3320953" cy="960422"/>
          </a:xfrm>
          <a:prstGeom prst="rect">
            <a:avLst/>
          </a:prstGeom>
        </p:spPr>
        <p:txBody>
          <a:bodyPr vert="horz" wrap="square" lIns="0" tIns="45720" rIns="0" bIns="45720" anchor="t" anchorCtr="0">
            <a:noAutofit/>
          </a:bodyPr>
          <a:lstStyle>
            <a:lvl1pPr marL="0" marR="0" indent="0" algn="l" defTabSz="914400" rtl="0" eaLnBrk="1" fontAlgn="auto" latinLnBrk="0" hangingPunct="1">
              <a:lnSpc>
                <a:spcPct val="120000"/>
              </a:lnSpc>
              <a:spcBef>
                <a:spcPts val="0"/>
              </a:spcBef>
              <a:spcAft>
                <a:spcPts val="0"/>
              </a:spcAft>
              <a:buClrTx/>
              <a:buSzTx/>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0" name="文本占位符 9"/>
          <p:cNvSpPr>
            <a:spLocks noGrp="1"/>
          </p:cNvSpPr>
          <p:nvPr>
            <p:ph type="body" sz="quarter" idx="18"/>
          </p:nvPr>
        </p:nvSpPr>
        <p:spPr>
          <a:xfrm>
            <a:off x="8307278" y="4809551"/>
            <a:ext cx="3320953" cy="960422"/>
          </a:xfrm>
          <a:prstGeom prst="rect">
            <a:avLst/>
          </a:prstGeom>
        </p:spPr>
        <p:txBody>
          <a:bodyPr vert="horz" wrap="square" lIns="0" tIns="45720" rIns="0" bIns="45720" anchor="t" anchorCtr="0">
            <a:noAutofit/>
          </a:bodyPr>
          <a:lstStyle>
            <a:lvl1pPr marL="0" marR="0" indent="0" algn="l" defTabSz="914400" rtl="0" eaLnBrk="1" fontAlgn="auto" latinLnBrk="0" hangingPunct="1">
              <a:lnSpc>
                <a:spcPct val="120000"/>
              </a:lnSpc>
              <a:spcBef>
                <a:spcPts val="0"/>
              </a:spcBef>
              <a:spcAft>
                <a:spcPts val="0"/>
              </a:spcAft>
              <a:buClrTx/>
              <a:buSzTx/>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1" name="文本占位符 10"/>
          <p:cNvSpPr>
            <a:spLocks noGrp="1"/>
          </p:cNvSpPr>
          <p:nvPr>
            <p:ph type="body" sz="quarter" idx="22"/>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Tree>
    <p:extLst>
      <p:ext uri="{BB962C8B-B14F-4D97-AF65-F5344CB8AC3E}">
        <p14:creationId xmlns:p14="http://schemas.microsoft.com/office/powerpoint/2010/main" val="85659717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1_三段环形图-百分比">
    <p:spTree>
      <p:nvGrpSpPr>
        <p:cNvPr id="1" name=""/>
        <p:cNvGrpSpPr/>
        <p:nvPr/>
      </p:nvGrpSpPr>
      <p:grpSpPr>
        <a:xfrm>
          <a:off x="0" y="0"/>
          <a:ext cx="0" cy="0"/>
          <a:chOff x="0" y="0"/>
          <a:chExt cx="0" cy="0"/>
        </a:xfrm>
      </p:grpSpPr>
      <p:sp>
        <p:nvSpPr>
          <p:cNvPr id="17" name="图表占位符 16"/>
          <p:cNvSpPr>
            <a:spLocks noGrp="1"/>
          </p:cNvSpPr>
          <p:nvPr>
            <p:ph type="chart" sz="quarter" idx="19"/>
          </p:nvPr>
        </p:nvSpPr>
        <p:spPr>
          <a:xfrm>
            <a:off x="577766" y="1562686"/>
            <a:ext cx="2676422" cy="2397648"/>
          </a:xfrm>
          <a:custGeom>
            <a:avLst/>
            <a:gdLst>
              <a:gd name="connsiteX0" fmla="*/ 0 w 3471718"/>
              <a:gd name="connsiteY0" fmla="*/ 0 h 3110106"/>
              <a:gd name="connsiteX1" fmla="*/ 3471718 w 3471718"/>
              <a:gd name="connsiteY1" fmla="*/ 0 h 3110106"/>
              <a:gd name="connsiteX2" fmla="*/ 3471718 w 3471718"/>
              <a:gd name="connsiteY2" fmla="*/ 3110106 h 3110106"/>
              <a:gd name="connsiteX3" fmla="*/ 0 w 3471718"/>
              <a:gd name="connsiteY3" fmla="*/ 3110106 h 3110106"/>
            </a:gdLst>
            <a:ahLst/>
            <a:cxnLst>
              <a:cxn ang="0">
                <a:pos x="connsiteX0" y="connsiteY0"/>
              </a:cxn>
              <a:cxn ang="0">
                <a:pos x="connsiteX1" y="connsiteY1"/>
              </a:cxn>
              <a:cxn ang="0">
                <a:pos x="connsiteX2" y="connsiteY2"/>
              </a:cxn>
              <a:cxn ang="0">
                <a:pos x="connsiteX3" y="connsiteY3"/>
              </a:cxn>
            </a:cxnLst>
            <a:rect l="l" t="t" r="r" b="b"/>
            <a:pathLst>
              <a:path w="3471718" h="3110106">
                <a:moveTo>
                  <a:pt x="0" y="0"/>
                </a:moveTo>
                <a:lnTo>
                  <a:pt x="3471718" y="0"/>
                </a:lnTo>
                <a:lnTo>
                  <a:pt x="3471718" y="3110106"/>
                </a:lnTo>
                <a:lnTo>
                  <a:pt x="0" y="3110106"/>
                </a:lnTo>
                <a:close/>
              </a:path>
            </a:pathLst>
          </a:custGeom>
        </p:spPr>
        <p:txBody>
          <a:bodyPr wrap="square">
            <a:noAutofit/>
          </a:bodyPr>
          <a:lstStyle/>
          <a:p>
            <a:pPr lvl="0"/>
            <a:r>
              <a:rPr lang="zh-CN" altLang="en-US" noProof="0"/>
              <a:t>单击图标添加图表</a:t>
            </a:r>
          </a:p>
        </p:txBody>
      </p:sp>
      <p:sp>
        <p:nvSpPr>
          <p:cNvPr id="18" name="图表占位符 17"/>
          <p:cNvSpPr>
            <a:spLocks noGrp="1"/>
          </p:cNvSpPr>
          <p:nvPr>
            <p:ph type="chart" sz="quarter" idx="20"/>
          </p:nvPr>
        </p:nvSpPr>
        <p:spPr>
          <a:xfrm>
            <a:off x="3360215" y="1562686"/>
            <a:ext cx="2676422" cy="2397648"/>
          </a:xfrm>
          <a:custGeom>
            <a:avLst/>
            <a:gdLst>
              <a:gd name="connsiteX0" fmla="*/ 0 w 3471718"/>
              <a:gd name="connsiteY0" fmla="*/ 0 h 3110106"/>
              <a:gd name="connsiteX1" fmla="*/ 3471718 w 3471718"/>
              <a:gd name="connsiteY1" fmla="*/ 0 h 3110106"/>
              <a:gd name="connsiteX2" fmla="*/ 3471718 w 3471718"/>
              <a:gd name="connsiteY2" fmla="*/ 3110106 h 3110106"/>
              <a:gd name="connsiteX3" fmla="*/ 0 w 3471718"/>
              <a:gd name="connsiteY3" fmla="*/ 3110106 h 3110106"/>
            </a:gdLst>
            <a:ahLst/>
            <a:cxnLst>
              <a:cxn ang="0">
                <a:pos x="connsiteX0" y="connsiteY0"/>
              </a:cxn>
              <a:cxn ang="0">
                <a:pos x="connsiteX1" y="connsiteY1"/>
              </a:cxn>
              <a:cxn ang="0">
                <a:pos x="connsiteX2" y="connsiteY2"/>
              </a:cxn>
              <a:cxn ang="0">
                <a:pos x="connsiteX3" y="connsiteY3"/>
              </a:cxn>
            </a:cxnLst>
            <a:rect l="l" t="t" r="r" b="b"/>
            <a:pathLst>
              <a:path w="3471718" h="3110106">
                <a:moveTo>
                  <a:pt x="0" y="0"/>
                </a:moveTo>
                <a:lnTo>
                  <a:pt x="3471718" y="0"/>
                </a:lnTo>
                <a:lnTo>
                  <a:pt x="3471718" y="3110106"/>
                </a:lnTo>
                <a:lnTo>
                  <a:pt x="0" y="3110106"/>
                </a:lnTo>
                <a:close/>
              </a:path>
            </a:pathLst>
          </a:custGeom>
        </p:spPr>
        <p:txBody>
          <a:bodyPr wrap="square">
            <a:noAutofit/>
          </a:bodyPr>
          <a:lstStyle/>
          <a:p>
            <a:pPr lvl="0"/>
            <a:r>
              <a:rPr lang="zh-CN" altLang="en-US" noProof="0"/>
              <a:t>单击图标添加图表</a:t>
            </a:r>
          </a:p>
        </p:txBody>
      </p:sp>
      <p:sp>
        <p:nvSpPr>
          <p:cNvPr id="19" name="图表占位符 18"/>
          <p:cNvSpPr>
            <a:spLocks noGrp="1"/>
          </p:cNvSpPr>
          <p:nvPr>
            <p:ph type="chart" sz="quarter" idx="21"/>
          </p:nvPr>
        </p:nvSpPr>
        <p:spPr>
          <a:xfrm>
            <a:off x="6149669" y="1562686"/>
            <a:ext cx="2676422" cy="2397648"/>
          </a:xfrm>
          <a:custGeom>
            <a:avLst/>
            <a:gdLst>
              <a:gd name="connsiteX0" fmla="*/ 0 w 3471718"/>
              <a:gd name="connsiteY0" fmla="*/ 0 h 3110106"/>
              <a:gd name="connsiteX1" fmla="*/ 3471718 w 3471718"/>
              <a:gd name="connsiteY1" fmla="*/ 0 h 3110106"/>
              <a:gd name="connsiteX2" fmla="*/ 3471718 w 3471718"/>
              <a:gd name="connsiteY2" fmla="*/ 3110106 h 3110106"/>
              <a:gd name="connsiteX3" fmla="*/ 0 w 3471718"/>
              <a:gd name="connsiteY3" fmla="*/ 3110106 h 3110106"/>
            </a:gdLst>
            <a:ahLst/>
            <a:cxnLst>
              <a:cxn ang="0">
                <a:pos x="connsiteX0" y="connsiteY0"/>
              </a:cxn>
              <a:cxn ang="0">
                <a:pos x="connsiteX1" y="connsiteY1"/>
              </a:cxn>
              <a:cxn ang="0">
                <a:pos x="connsiteX2" y="connsiteY2"/>
              </a:cxn>
              <a:cxn ang="0">
                <a:pos x="connsiteX3" y="connsiteY3"/>
              </a:cxn>
            </a:cxnLst>
            <a:rect l="l" t="t" r="r" b="b"/>
            <a:pathLst>
              <a:path w="3471718" h="3110106">
                <a:moveTo>
                  <a:pt x="0" y="0"/>
                </a:moveTo>
                <a:lnTo>
                  <a:pt x="3471718" y="0"/>
                </a:lnTo>
                <a:lnTo>
                  <a:pt x="3471718" y="3110106"/>
                </a:lnTo>
                <a:lnTo>
                  <a:pt x="0" y="3110106"/>
                </a:lnTo>
                <a:close/>
              </a:path>
            </a:pathLst>
          </a:custGeom>
        </p:spPr>
        <p:txBody>
          <a:bodyPr wrap="square">
            <a:noAutofit/>
          </a:bodyPr>
          <a:lstStyle/>
          <a:p>
            <a:pPr lvl="0"/>
            <a:r>
              <a:rPr lang="zh-CN" altLang="en-US" noProof="0"/>
              <a:t>单击图标添加图表</a:t>
            </a:r>
          </a:p>
        </p:txBody>
      </p:sp>
      <p:sp>
        <p:nvSpPr>
          <p:cNvPr id="8" name="文本占位符 7"/>
          <p:cNvSpPr>
            <a:spLocks noGrp="1"/>
          </p:cNvSpPr>
          <p:nvPr>
            <p:ph type="body" sz="quarter" idx="16"/>
          </p:nvPr>
        </p:nvSpPr>
        <p:spPr>
          <a:xfrm>
            <a:off x="724105" y="4628131"/>
            <a:ext cx="2383742" cy="1146627"/>
          </a:xfrm>
          <a:prstGeom prst="rect">
            <a:avLst/>
          </a:prstGeom>
        </p:spPr>
        <p:txBody>
          <a:bodyPr vert="horz" wrap="square" lIns="0" tIns="45720" rIns="0" bIns="45720" anchor="t" anchorCtr="0">
            <a:noAutofit/>
          </a:bodyPr>
          <a:lstStyle>
            <a:lvl1pPr marL="0" marR="0" indent="0" algn="l" defTabSz="914400" rtl="0" eaLnBrk="1" fontAlgn="auto" latinLnBrk="0" hangingPunct="1">
              <a:lnSpc>
                <a:spcPct val="120000"/>
              </a:lnSpc>
              <a:spcBef>
                <a:spcPts val="0"/>
              </a:spcBef>
              <a:spcAft>
                <a:spcPts val="0"/>
              </a:spcAft>
              <a:buClrTx/>
              <a:buSzTx/>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1" name="文本占位符 10"/>
          <p:cNvSpPr>
            <a:spLocks noGrp="1"/>
          </p:cNvSpPr>
          <p:nvPr>
            <p:ph type="body" sz="quarter" idx="22"/>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1" name="图表占位符 18"/>
          <p:cNvSpPr>
            <a:spLocks noGrp="1"/>
          </p:cNvSpPr>
          <p:nvPr>
            <p:ph type="chart" sz="quarter" idx="23"/>
          </p:nvPr>
        </p:nvSpPr>
        <p:spPr>
          <a:xfrm>
            <a:off x="8925113" y="1562686"/>
            <a:ext cx="2676422" cy="2397648"/>
          </a:xfrm>
          <a:custGeom>
            <a:avLst/>
            <a:gdLst>
              <a:gd name="connsiteX0" fmla="*/ 0 w 3471718"/>
              <a:gd name="connsiteY0" fmla="*/ 0 h 3110106"/>
              <a:gd name="connsiteX1" fmla="*/ 3471718 w 3471718"/>
              <a:gd name="connsiteY1" fmla="*/ 0 h 3110106"/>
              <a:gd name="connsiteX2" fmla="*/ 3471718 w 3471718"/>
              <a:gd name="connsiteY2" fmla="*/ 3110106 h 3110106"/>
              <a:gd name="connsiteX3" fmla="*/ 0 w 3471718"/>
              <a:gd name="connsiteY3" fmla="*/ 3110106 h 3110106"/>
            </a:gdLst>
            <a:ahLst/>
            <a:cxnLst>
              <a:cxn ang="0">
                <a:pos x="connsiteX0" y="connsiteY0"/>
              </a:cxn>
              <a:cxn ang="0">
                <a:pos x="connsiteX1" y="connsiteY1"/>
              </a:cxn>
              <a:cxn ang="0">
                <a:pos x="connsiteX2" y="connsiteY2"/>
              </a:cxn>
              <a:cxn ang="0">
                <a:pos x="connsiteX3" y="connsiteY3"/>
              </a:cxn>
            </a:cxnLst>
            <a:rect l="l" t="t" r="r" b="b"/>
            <a:pathLst>
              <a:path w="3471718" h="3110106">
                <a:moveTo>
                  <a:pt x="0" y="0"/>
                </a:moveTo>
                <a:lnTo>
                  <a:pt x="3471718" y="0"/>
                </a:lnTo>
                <a:lnTo>
                  <a:pt x="3471718" y="3110106"/>
                </a:lnTo>
                <a:lnTo>
                  <a:pt x="0" y="3110106"/>
                </a:lnTo>
                <a:close/>
              </a:path>
            </a:pathLst>
          </a:custGeom>
        </p:spPr>
        <p:txBody>
          <a:bodyPr wrap="square">
            <a:noAutofit/>
          </a:bodyPr>
          <a:lstStyle/>
          <a:p>
            <a:pPr lvl="0"/>
            <a:r>
              <a:rPr lang="zh-CN" altLang="en-US" noProof="0"/>
              <a:t>单击图标添加图表</a:t>
            </a:r>
          </a:p>
        </p:txBody>
      </p:sp>
      <p:sp>
        <p:nvSpPr>
          <p:cNvPr id="22" name="文本占位符 7"/>
          <p:cNvSpPr>
            <a:spLocks noGrp="1"/>
          </p:cNvSpPr>
          <p:nvPr>
            <p:ph type="body" sz="quarter" idx="24"/>
          </p:nvPr>
        </p:nvSpPr>
        <p:spPr>
          <a:xfrm>
            <a:off x="3506554" y="4628131"/>
            <a:ext cx="2383742" cy="1146627"/>
          </a:xfrm>
          <a:prstGeom prst="rect">
            <a:avLst/>
          </a:prstGeom>
        </p:spPr>
        <p:txBody>
          <a:bodyPr vert="horz" wrap="square" lIns="0" tIns="45720" rIns="0" bIns="45720" anchor="t" anchorCtr="0">
            <a:noAutofit/>
          </a:bodyPr>
          <a:lstStyle>
            <a:lvl1pPr marL="0" marR="0" indent="0" algn="l" defTabSz="914400" rtl="0" eaLnBrk="1" fontAlgn="auto" latinLnBrk="0" hangingPunct="1">
              <a:lnSpc>
                <a:spcPct val="120000"/>
              </a:lnSpc>
              <a:spcBef>
                <a:spcPts val="0"/>
              </a:spcBef>
              <a:spcAft>
                <a:spcPts val="0"/>
              </a:spcAft>
              <a:buClrTx/>
              <a:buSzTx/>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3" name="文本占位符 7"/>
          <p:cNvSpPr>
            <a:spLocks noGrp="1"/>
          </p:cNvSpPr>
          <p:nvPr>
            <p:ph type="body" sz="quarter" idx="25"/>
          </p:nvPr>
        </p:nvSpPr>
        <p:spPr>
          <a:xfrm>
            <a:off x="6296008" y="4628131"/>
            <a:ext cx="2383742" cy="1146627"/>
          </a:xfrm>
          <a:prstGeom prst="rect">
            <a:avLst/>
          </a:prstGeom>
        </p:spPr>
        <p:txBody>
          <a:bodyPr vert="horz" wrap="square" lIns="0" tIns="45720" rIns="0" bIns="45720" anchor="t" anchorCtr="0">
            <a:noAutofit/>
          </a:bodyPr>
          <a:lstStyle>
            <a:lvl1pPr marL="0" marR="0" indent="0" algn="l" defTabSz="914400" rtl="0" eaLnBrk="1" fontAlgn="auto" latinLnBrk="0" hangingPunct="1">
              <a:lnSpc>
                <a:spcPct val="120000"/>
              </a:lnSpc>
              <a:spcBef>
                <a:spcPts val="0"/>
              </a:spcBef>
              <a:spcAft>
                <a:spcPts val="0"/>
              </a:spcAft>
              <a:buClrTx/>
              <a:buSzTx/>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4" name="文本占位符 7"/>
          <p:cNvSpPr>
            <a:spLocks noGrp="1"/>
          </p:cNvSpPr>
          <p:nvPr>
            <p:ph type="body" sz="quarter" idx="26"/>
          </p:nvPr>
        </p:nvSpPr>
        <p:spPr>
          <a:xfrm>
            <a:off x="9071452" y="4628131"/>
            <a:ext cx="2383742" cy="1146627"/>
          </a:xfrm>
          <a:prstGeom prst="rect">
            <a:avLst/>
          </a:prstGeom>
        </p:spPr>
        <p:txBody>
          <a:bodyPr vert="horz" wrap="square" lIns="0" tIns="45720" rIns="0" bIns="45720" anchor="t" anchorCtr="0">
            <a:noAutofit/>
          </a:bodyPr>
          <a:lstStyle>
            <a:lvl1pPr marL="0" marR="0" indent="0" algn="l" defTabSz="914400" rtl="0" eaLnBrk="1" fontAlgn="auto" latinLnBrk="0" hangingPunct="1">
              <a:lnSpc>
                <a:spcPct val="120000"/>
              </a:lnSpc>
              <a:spcBef>
                <a:spcPts val="0"/>
              </a:spcBef>
              <a:spcAft>
                <a:spcPts val="0"/>
              </a:spcAft>
              <a:buClrTx/>
              <a:buSzTx/>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5" name="文本占位符 1"/>
          <p:cNvSpPr>
            <a:spLocks noGrp="1"/>
          </p:cNvSpPr>
          <p:nvPr>
            <p:ph type="body" sz="quarter" idx="10"/>
          </p:nvPr>
        </p:nvSpPr>
        <p:spPr>
          <a:xfrm>
            <a:off x="1125355" y="2377385"/>
            <a:ext cx="1611724" cy="646331"/>
          </a:xfrm>
          <a:prstGeom prst="rect">
            <a:avLst/>
          </a:prstGeom>
        </p:spPr>
        <p:txBody>
          <a:bodyPr vert="horz" wrap="square" lIns="0" tIns="45720" rIns="0" bIns="45720" anchor="t" anchorCtr="0">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4400" b="1"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6" name="文本占位符 2"/>
          <p:cNvSpPr>
            <a:spLocks noGrp="1"/>
          </p:cNvSpPr>
          <p:nvPr>
            <p:ph type="body" sz="quarter" idx="11"/>
          </p:nvPr>
        </p:nvSpPr>
        <p:spPr>
          <a:xfrm>
            <a:off x="724105" y="4165118"/>
            <a:ext cx="2383742" cy="386969"/>
          </a:xfrm>
          <a:prstGeom prst="rect">
            <a:avLst/>
          </a:prstGeom>
        </p:spPr>
        <p:txBody>
          <a:bodyPr vert="horz" wrap="square" lIns="91440" tIns="45720" rIns="91440" bIns="45720" anchor="ctr" anchorCtr="0">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0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7" name="文本占位符 2"/>
          <p:cNvSpPr>
            <a:spLocks noGrp="1"/>
          </p:cNvSpPr>
          <p:nvPr>
            <p:ph type="body" sz="quarter" idx="27"/>
          </p:nvPr>
        </p:nvSpPr>
        <p:spPr>
          <a:xfrm>
            <a:off x="3506554" y="4165118"/>
            <a:ext cx="2383742" cy="386969"/>
          </a:xfrm>
          <a:prstGeom prst="rect">
            <a:avLst/>
          </a:prstGeom>
        </p:spPr>
        <p:txBody>
          <a:bodyPr vert="horz" wrap="square" lIns="91440" tIns="45720" rIns="91440" bIns="45720" anchor="ctr" anchorCtr="0">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0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8" name="文本占位符 2"/>
          <p:cNvSpPr>
            <a:spLocks noGrp="1"/>
          </p:cNvSpPr>
          <p:nvPr>
            <p:ph type="body" sz="quarter" idx="28"/>
          </p:nvPr>
        </p:nvSpPr>
        <p:spPr>
          <a:xfrm>
            <a:off x="6296008" y="4165118"/>
            <a:ext cx="2383742" cy="386969"/>
          </a:xfrm>
          <a:prstGeom prst="rect">
            <a:avLst/>
          </a:prstGeom>
        </p:spPr>
        <p:txBody>
          <a:bodyPr vert="horz" wrap="square" lIns="91440" tIns="45720" rIns="91440" bIns="45720" anchor="ctr" anchorCtr="0">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0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9" name="文本占位符 2"/>
          <p:cNvSpPr>
            <a:spLocks noGrp="1"/>
          </p:cNvSpPr>
          <p:nvPr>
            <p:ph type="body" sz="quarter" idx="29"/>
          </p:nvPr>
        </p:nvSpPr>
        <p:spPr>
          <a:xfrm>
            <a:off x="9071452" y="4165118"/>
            <a:ext cx="2383742" cy="386969"/>
          </a:xfrm>
          <a:prstGeom prst="rect">
            <a:avLst/>
          </a:prstGeom>
        </p:spPr>
        <p:txBody>
          <a:bodyPr vert="horz" wrap="square" lIns="91440" tIns="45720" rIns="91440" bIns="45720" anchor="ctr" anchorCtr="0">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0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0" name="文本占位符 1"/>
          <p:cNvSpPr>
            <a:spLocks noGrp="1"/>
          </p:cNvSpPr>
          <p:nvPr>
            <p:ph type="body" sz="quarter" idx="30"/>
          </p:nvPr>
        </p:nvSpPr>
        <p:spPr>
          <a:xfrm>
            <a:off x="3907804" y="2377385"/>
            <a:ext cx="1611724" cy="646331"/>
          </a:xfrm>
          <a:prstGeom prst="rect">
            <a:avLst/>
          </a:prstGeom>
        </p:spPr>
        <p:txBody>
          <a:bodyPr vert="horz" wrap="square" lIns="0" tIns="45720" rIns="0" bIns="45720" anchor="t" anchorCtr="0">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4400" b="1"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1" name="文本占位符 1"/>
          <p:cNvSpPr>
            <a:spLocks noGrp="1"/>
          </p:cNvSpPr>
          <p:nvPr>
            <p:ph type="body" sz="quarter" idx="31"/>
          </p:nvPr>
        </p:nvSpPr>
        <p:spPr>
          <a:xfrm>
            <a:off x="6697258" y="2377385"/>
            <a:ext cx="1611724" cy="646331"/>
          </a:xfrm>
          <a:prstGeom prst="rect">
            <a:avLst/>
          </a:prstGeom>
        </p:spPr>
        <p:txBody>
          <a:bodyPr vert="horz" wrap="square" lIns="0" tIns="45720" rIns="0" bIns="45720" anchor="t" anchorCtr="0">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4400" b="1"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2" name="文本占位符 1"/>
          <p:cNvSpPr>
            <a:spLocks noGrp="1"/>
          </p:cNvSpPr>
          <p:nvPr>
            <p:ph type="body" sz="quarter" idx="32"/>
          </p:nvPr>
        </p:nvSpPr>
        <p:spPr>
          <a:xfrm>
            <a:off x="9472702" y="2377385"/>
            <a:ext cx="1611724" cy="646331"/>
          </a:xfrm>
          <a:prstGeom prst="rect">
            <a:avLst/>
          </a:prstGeom>
        </p:spPr>
        <p:txBody>
          <a:bodyPr vert="horz" wrap="square" lIns="0" tIns="45720" rIns="0" bIns="45720" anchor="t" anchorCtr="0">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4400" b="1"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Tree>
    <p:extLst>
      <p:ext uri="{BB962C8B-B14F-4D97-AF65-F5344CB8AC3E}">
        <p14:creationId xmlns:p14="http://schemas.microsoft.com/office/powerpoint/2010/main" val="233277499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p:cSld name="环形图四段内容">
    <p:spTree>
      <p:nvGrpSpPr>
        <p:cNvPr id="1" name=""/>
        <p:cNvGrpSpPr/>
        <p:nvPr/>
      </p:nvGrpSpPr>
      <p:grpSpPr>
        <a:xfrm>
          <a:off x="0" y="0"/>
          <a:ext cx="0" cy="0"/>
          <a:chOff x="0" y="0"/>
          <a:chExt cx="0" cy="0"/>
        </a:xfrm>
      </p:grpSpPr>
      <p:sp>
        <p:nvSpPr>
          <p:cNvPr id="18" name="矩形 17">
            <a:extLst>
              <a:ext uri="{FF2B5EF4-FFF2-40B4-BE49-F238E27FC236}">
                <a16:creationId xmlns:a16="http://schemas.microsoft.com/office/drawing/2014/main" id="{56849CBB-6B21-43AD-A040-053394114EC1}"/>
              </a:ext>
            </a:extLst>
          </p:cNvPr>
          <p:cNvSpPr/>
          <p:nvPr/>
        </p:nvSpPr>
        <p:spPr>
          <a:xfrm>
            <a:off x="6096000" y="1981200"/>
            <a:ext cx="539750" cy="19050"/>
          </a:xfrm>
          <a:prstGeom prst="rect">
            <a:avLst/>
          </a:prstGeom>
          <a:solidFill>
            <a:schemeClr val="accent1">
              <a:lumMod val="20000"/>
              <a:lumOff val="8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0" name="矩形 19">
            <a:extLst>
              <a:ext uri="{FF2B5EF4-FFF2-40B4-BE49-F238E27FC236}">
                <a16:creationId xmlns:a16="http://schemas.microsoft.com/office/drawing/2014/main" id="{3E2D1C16-DB32-4510-90FF-128E25A9375C}"/>
              </a:ext>
            </a:extLst>
          </p:cNvPr>
          <p:cNvSpPr/>
          <p:nvPr/>
        </p:nvSpPr>
        <p:spPr>
          <a:xfrm>
            <a:off x="9115425" y="1979613"/>
            <a:ext cx="541338" cy="19050"/>
          </a:xfrm>
          <a:prstGeom prst="rect">
            <a:avLst/>
          </a:prstGeom>
          <a:solidFill>
            <a:schemeClr val="accent1">
              <a:lumMod val="20000"/>
              <a:lumOff val="8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1" name="矩形 20">
            <a:extLst>
              <a:ext uri="{FF2B5EF4-FFF2-40B4-BE49-F238E27FC236}">
                <a16:creationId xmlns:a16="http://schemas.microsoft.com/office/drawing/2014/main" id="{EE6F6551-4108-4997-A7E9-34FC18BA0947}"/>
              </a:ext>
            </a:extLst>
          </p:cNvPr>
          <p:cNvSpPr/>
          <p:nvPr/>
        </p:nvSpPr>
        <p:spPr>
          <a:xfrm>
            <a:off x="6096000" y="4289425"/>
            <a:ext cx="539750" cy="17463"/>
          </a:xfrm>
          <a:prstGeom prst="rect">
            <a:avLst/>
          </a:prstGeom>
          <a:solidFill>
            <a:schemeClr val="accent1">
              <a:lumMod val="20000"/>
              <a:lumOff val="8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2" name="矩形 21">
            <a:extLst>
              <a:ext uri="{FF2B5EF4-FFF2-40B4-BE49-F238E27FC236}">
                <a16:creationId xmlns:a16="http://schemas.microsoft.com/office/drawing/2014/main" id="{385C3D23-12D0-43B1-A37B-73F826299BE1}"/>
              </a:ext>
            </a:extLst>
          </p:cNvPr>
          <p:cNvSpPr/>
          <p:nvPr/>
        </p:nvSpPr>
        <p:spPr>
          <a:xfrm>
            <a:off x="9115425" y="4289425"/>
            <a:ext cx="541338" cy="17463"/>
          </a:xfrm>
          <a:prstGeom prst="rect">
            <a:avLst/>
          </a:prstGeom>
          <a:solidFill>
            <a:schemeClr val="accent1">
              <a:lumMod val="20000"/>
              <a:lumOff val="8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图表占位符 5"/>
          <p:cNvSpPr>
            <a:spLocks noGrp="1"/>
          </p:cNvSpPr>
          <p:nvPr>
            <p:ph type="chart" sz="quarter" idx="10"/>
          </p:nvPr>
        </p:nvSpPr>
        <p:spPr>
          <a:xfrm>
            <a:off x="676833" y="1371600"/>
            <a:ext cx="5007687" cy="4571999"/>
          </a:xfrm>
          <a:prstGeom prst="rect">
            <a:avLst/>
          </a:prstGeom>
        </p:spPr>
        <p:txBody>
          <a:bodyPr/>
          <a:lstStyle/>
          <a:p>
            <a:pPr lvl="0"/>
            <a:r>
              <a:rPr lang="zh-CN" altLang="en-US" noProof="0"/>
              <a:t>单击图标添加图表</a:t>
            </a:r>
            <a:endParaRPr lang="zh-CN" altLang="en-US" noProof="0" dirty="0"/>
          </a:p>
        </p:txBody>
      </p:sp>
      <p:sp>
        <p:nvSpPr>
          <p:cNvPr id="16" name="文本占位符 1"/>
          <p:cNvSpPr>
            <a:spLocks noGrp="1"/>
          </p:cNvSpPr>
          <p:nvPr>
            <p:ph type="body" sz="quarter" idx="20"/>
          </p:nvPr>
        </p:nvSpPr>
        <p:spPr>
          <a:xfrm>
            <a:off x="2519277" y="3084143"/>
            <a:ext cx="1322798" cy="584775"/>
          </a:xfrm>
          <a:prstGeom prst="rect">
            <a:avLst/>
          </a:prstGeom>
        </p:spPr>
        <p:txBody>
          <a:bodyPr vert="horz" wrap="none" lIns="91440" tIns="45720" rIns="91440" bIns="45720" anchor="t" anchorCtr="0">
            <a:sp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3200" b="1"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7" name="文本占位符 2"/>
          <p:cNvSpPr>
            <a:spLocks noGrp="1"/>
          </p:cNvSpPr>
          <p:nvPr>
            <p:ph type="body" sz="quarter" idx="21"/>
          </p:nvPr>
        </p:nvSpPr>
        <p:spPr>
          <a:xfrm>
            <a:off x="2206161" y="3657601"/>
            <a:ext cx="1949031" cy="646331"/>
          </a:xfrm>
          <a:prstGeom prst="rect">
            <a:avLst/>
          </a:prstGeom>
        </p:spPr>
        <p:txBody>
          <a:bodyPr vert="horz" wrap="square" lIns="91440" tIns="45720" rIns="91440" bIns="45720" anchor="t"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9" name="文本占位符 3"/>
          <p:cNvSpPr>
            <a:spLocks noGrp="1"/>
          </p:cNvSpPr>
          <p:nvPr>
            <p:ph type="body" sz="quarter" idx="22"/>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 name="文本占位符 2"/>
          <p:cNvSpPr>
            <a:spLocks noGrp="1"/>
          </p:cNvSpPr>
          <p:nvPr>
            <p:ph type="body" sz="quarter" idx="23"/>
          </p:nvPr>
        </p:nvSpPr>
        <p:spPr>
          <a:xfrm>
            <a:off x="6096001" y="1484314"/>
            <a:ext cx="2514593" cy="461665"/>
          </a:xfrm>
          <a:prstGeom prst="rect">
            <a:avLst/>
          </a:prstGeom>
        </p:spPr>
        <p:txBody>
          <a:bodyPr vert="horz" wrap="square" lIns="0" tIns="45720" rIns="9144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 name="文本占位符 3"/>
          <p:cNvSpPr>
            <a:spLocks noGrp="1"/>
          </p:cNvSpPr>
          <p:nvPr>
            <p:ph type="body" sz="quarter" idx="24"/>
          </p:nvPr>
        </p:nvSpPr>
        <p:spPr>
          <a:xfrm>
            <a:off x="6096001" y="2061786"/>
            <a:ext cx="2514595" cy="1393330"/>
          </a:xfrm>
          <a:prstGeom prst="rect">
            <a:avLst/>
          </a:prstGeom>
        </p:spPr>
        <p:txBody>
          <a:bodyPr vert="horz" wrap="square" lIns="0" tIns="45720" rIns="91440" bIns="45720" anchor="t" anchorCtr="0">
            <a:normAutofit/>
          </a:bodyPr>
          <a:lstStyle>
            <a:lvl1pPr marL="0" indent="0" algn="l"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 name="文本占位符 4"/>
          <p:cNvSpPr>
            <a:spLocks noGrp="1"/>
          </p:cNvSpPr>
          <p:nvPr>
            <p:ph type="body" sz="quarter" idx="25"/>
          </p:nvPr>
        </p:nvSpPr>
        <p:spPr>
          <a:xfrm>
            <a:off x="6096002" y="3791910"/>
            <a:ext cx="2514593" cy="461665"/>
          </a:xfrm>
          <a:prstGeom prst="rect">
            <a:avLst/>
          </a:prstGeom>
        </p:spPr>
        <p:txBody>
          <a:bodyPr vert="horz" wrap="square" lIns="0" tIns="45720" rIns="9144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7" name="文本占位符 6"/>
          <p:cNvSpPr>
            <a:spLocks noGrp="1"/>
          </p:cNvSpPr>
          <p:nvPr>
            <p:ph type="body" sz="quarter" idx="26"/>
          </p:nvPr>
        </p:nvSpPr>
        <p:spPr>
          <a:xfrm>
            <a:off x="6096002" y="4369382"/>
            <a:ext cx="2514595" cy="1393330"/>
          </a:xfrm>
          <a:prstGeom prst="rect">
            <a:avLst/>
          </a:prstGeom>
        </p:spPr>
        <p:txBody>
          <a:bodyPr vert="horz" wrap="square" lIns="0" tIns="45720" rIns="91440" bIns="45720" anchor="t" anchorCtr="0">
            <a:normAutofit/>
          </a:bodyPr>
          <a:lstStyle>
            <a:lvl1pPr marL="0" indent="0" algn="l"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8" name="文本占位符 7"/>
          <p:cNvSpPr>
            <a:spLocks noGrp="1"/>
          </p:cNvSpPr>
          <p:nvPr>
            <p:ph type="body" sz="quarter" idx="27"/>
          </p:nvPr>
        </p:nvSpPr>
        <p:spPr>
          <a:xfrm>
            <a:off x="9116066" y="1482901"/>
            <a:ext cx="2514593" cy="461665"/>
          </a:xfrm>
          <a:prstGeom prst="rect">
            <a:avLst/>
          </a:prstGeom>
        </p:spPr>
        <p:txBody>
          <a:bodyPr vert="horz" wrap="square" lIns="0" tIns="45720" rIns="9144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9" name="文本占位符 8"/>
          <p:cNvSpPr>
            <a:spLocks noGrp="1"/>
          </p:cNvSpPr>
          <p:nvPr>
            <p:ph type="body" sz="quarter" idx="28"/>
          </p:nvPr>
        </p:nvSpPr>
        <p:spPr>
          <a:xfrm>
            <a:off x="9116066" y="2060373"/>
            <a:ext cx="2514595" cy="1393330"/>
          </a:xfrm>
          <a:prstGeom prst="rect">
            <a:avLst/>
          </a:prstGeom>
        </p:spPr>
        <p:txBody>
          <a:bodyPr vert="horz" wrap="square" lIns="0" tIns="45720" rIns="91440" bIns="45720" anchor="t" anchorCtr="0">
            <a:normAutofit/>
          </a:bodyPr>
          <a:lstStyle>
            <a:lvl1pPr marL="0" indent="0" algn="l"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0" name="文本占位符 9"/>
          <p:cNvSpPr>
            <a:spLocks noGrp="1"/>
          </p:cNvSpPr>
          <p:nvPr>
            <p:ph type="body" sz="quarter" idx="29"/>
          </p:nvPr>
        </p:nvSpPr>
        <p:spPr>
          <a:xfrm>
            <a:off x="9116066" y="3791910"/>
            <a:ext cx="2514593" cy="461665"/>
          </a:xfrm>
          <a:prstGeom prst="rect">
            <a:avLst/>
          </a:prstGeom>
        </p:spPr>
        <p:txBody>
          <a:bodyPr vert="horz" wrap="square" lIns="0" tIns="45720" rIns="9144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2400"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1" name="文本占位符 10"/>
          <p:cNvSpPr>
            <a:spLocks noGrp="1"/>
          </p:cNvSpPr>
          <p:nvPr>
            <p:ph type="body" sz="quarter" idx="30"/>
          </p:nvPr>
        </p:nvSpPr>
        <p:spPr>
          <a:xfrm>
            <a:off x="9116066" y="4369382"/>
            <a:ext cx="2514595" cy="1393330"/>
          </a:xfrm>
          <a:prstGeom prst="rect">
            <a:avLst/>
          </a:prstGeom>
        </p:spPr>
        <p:txBody>
          <a:bodyPr vert="horz" wrap="square" lIns="0" tIns="45720" rIns="91440" bIns="45720" anchor="t" anchorCtr="0">
            <a:normAutofit/>
          </a:bodyPr>
          <a:lstStyle>
            <a:lvl1pPr marL="0" indent="0" algn="l"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4" name="文本占位符 23"/>
          <p:cNvSpPr>
            <a:spLocks noGrp="1"/>
          </p:cNvSpPr>
          <p:nvPr>
            <p:ph type="body" sz="quarter" idx="37"/>
          </p:nvPr>
        </p:nvSpPr>
        <p:spPr>
          <a:xfrm>
            <a:off x="6096000" y="3652175"/>
            <a:ext cx="5422900" cy="6351"/>
          </a:xfrm>
          <a:custGeom>
            <a:avLst/>
            <a:gdLst>
              <a:gd name="connsiteX0" fmla="*/ 0 w 5422900"/>
              <a:gd name="connsiteY0" fmla="*/ 0 h 6351"/>
              <a:gd name="connsiteX1" fmla="*/ 3168000 w 5422900"/>
              <a:gd name="connsiteY1" fmla="*/ 0 h 6351"/>
              <a:gd name="connsiteX2" fmla="*/ 3168000 w 5422900"/>
              <a:gd name="connsiteY2" fmla="*/ 1 h 6351"/>
              <a:gd name="connsiteX3" fmla="*/ 5422900 w 5422900"/>
              <a:gd name="connsiteY3" fmla="*/ 1 h 6351"/>
              <a:gd name="connsiteX4" fmla="*/ 5422900 w 5422900"/>
              <a:gd name="connsiteY4" fmla="*/ 6351 h 6351"/>
              <a:gd name="connsiteX5" fmla="*/ 3046900 w 5422900"/>
              <a:gd name="connsiteY5" fmla="*/ 6351 h 6351"/>
              <a:gd name="connsiteX6" fmla="*/ 3046900 w 5422900"/>
              <a:gd name="connsiteY6" fmla="*/ 6350 h 6351"/>
              <a:gd name="connsiteX7" fmla="*/ 0 w 5422900"/>
              <a:gd name="connsiteY7" fmla="*/ 6350 h 63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2900" h="6351">
                <a:moveTo>
                  <a:pt x="0" y="0"/>
                </a:moveTo>
                <a:lnTo>
                  <a:pt x="3168000" y="0"/>
                </a:lnTo>
                <a:lnTo>
                  <a:pt x="3168000" y="1"/>
                </a:lnTo>
                <a:lnTo>
                  <a:pt x="5422900" y="1"/>
                </a:lnTo>
                <a:lnTo>
                  <a:pt x="5422900" y="6351"/>
                </a:lnTo>
                <a:lnTo>
                  <a:pt x="3046900" y="6351"/>
                </a:lnTo>
                <a:lnTo>
                  <a:pt x="3046900" y="6350"/>
                </a:lnTo>
                <a:lnTo>
                  <a:pt x="0" y="6350"/>
                </a:lnTo>
                <a:close/>
              </a:path>
            </a:pathLst>
          </a:custGeom>
          <a:solidFill>
            <a:schemeClr val="bg1">
              <a:lumMod val="75000"/>
            </a:schemeClr>
          </a:solidFill>
        </p:spPr>
        <p:txBody>
          <a:bodyPr wrap="square">
            <a:noAutofit/>
          </a:bodyPr>
          <a:lstStyle>
            <a:lvl1pPr marL="0" indent="0">
              <a:buNone/>
              <a:defRPr sz="100">
                <a:noFill/>
              </a:defRPr>
            </a:lvl1pPr>
          </a:lstStyle>
          <a:p>
            <a:pPr lvl="0"/>
            <a:r>
              <a:rPr lang="zh-CN" altLang="en-US"/>
              <a:t>单击此处编辑母版文本样式</a:t>
            </a:r>
          </a:p>
        </p:txBody>
      </p:sp>
      <p:sp>
        <p:nvSpPr>
          <p:cNvPr id="25" name="文本占位符 20"/>
          <p:cNvSpPr>
            <a:spLocks noGrp="1"/>
          </p:cNvSpPr>
          <p:nvPr>
            <p:ph type="body" sz="quarter" idx="38"/>
          </p:nvPr>
        </p:nvSpPr>
        <p:spPr>
          <a:xfrm rot="10800000">
            <a:off x="9142900" y="3652176"/>
            <a:ext cx="2376000" cy="6350"/>
          </a:xfrm>
          <a:custGeom>
            <a:avLst/>
            <a:gdLst>
              <a:gd name="connsiteX0" fmla="*/ 5422900 w 5422900"/>
              <a:gd name="connsiteY0" fmla="*/ 6350 h 146558"/>
              <a:gd name="connsiteX1" fmla="*/ 0 w 5422900"/>
              <a:gd name="connsiteY1" fmla="*/ 6350 h 146558"/>
              <a:gd name="connsiteX2" fmla="*/ 0 w 5422900"/>
              <a:gd name="connsiteY2" fmla="*/ 0 h 146558"/>
              <a:gd name="connsiteX3" fmla="*/ 5422900 w 5422900"/>
              <a:gd name="connsiteY3" fmla="*/ 0 h 146558"/>
              <a:gd name="connsiteX4" fmla="*/ 2711450 w 5422900"/>
              <a:gd name="connsiteY4" fmla="*/ 146558 h 146558"/>
              <a:gd name="connsiteX5" fmla="*/ 0 w 5422900"/>
              <a:gd name="connsiteY5" fmla="*/ 146558 h 146558"/>
              <a:gd name="connsiteX6" fmla="*/ 0 w 5422900"/>
              <a:gd name="connsiteY6" fmla="*/ 140208 h 146558"/>
              <a:gd name="connsiteX7" fmla="*/ 2711450 w 5422900"/>
              <a:gd name="connsiteY7" fmla="*/ 140208 h 146558"/>
              <a:gd name="connsiteX0-1" fmla="*/ 5422900 w 5422900"/>
              <a:gd name="connsiteY0-2" fmla="*/ 0 h 146558"/>
              <a:gd name="connsiteX1-3" fmla="*/ 0 w 5422900"/>
              <a:gd name="connsiteY1-4" fmla="*/ 6350 h 146558"/>
              <a:gd name="connsiteX2-5" fmla="*/ 0 w 5422900"/>
              <a:gd name="connsiteY2-6" fmla="*/ 0 h 146558"/>
              <a:gd name="connsiteX3-7" fmla="*/ 5422900 w 5422900"/>
              <a:gd name="connsiteY3-8" fmla="*/ 0 h 146558"/>
              <a:gd name="connsiteX4-9" fmla="*/ 2711450 w 5422900"/>
              <a:gd name="connsiteY4-10" fmla="*/ 146558 h 146558"/>
              <a:gd name="connsiteX5-11" fmla="*/ 0 w 5422900"/>
              <a:gd name="connsiteY5-12" fmla="*/ 146558 h 146558"/>
              <a:gd name="connsiteX6-13" fmla="*/ 0 w 5422900"/>
              <a:gd name="connsiteY6-14" fmla="*/ 140208 h 146558"/>
              <a:gd name="connsiteX7-15" fmla="*/ 2711450 w 5422900"/>
              <a:gd name="connsiteY7-16" fmla="*/ 140208 h 146558"/>
              <a:gd name="connsiteX8" fmla="*/ 2711450 w 5422900"/>
              <a:gd name="connsiteY8" fmla="*/ 146558 h 146558"/>
              <a:gd name="connsiteX0-17" fmla="*/ 0 w 2711450"/>
              <a:gd name="connsiteY0-18" fmla="*/ 0 h 146558"/>
              <a:gd name="connsiteX1-19" fmla="*/ 0 w 2711450"/>
              <a:gd name="connsiteY1-20" fmla="*/ 6350 h 146558"/>
              <a:gd name="connsiteX2-21" fmla="*/ 0 w 2711450"/>
              <a:gd name="connsiteY2-22" fmla="*/ 0 h 146558"/>
              <a:gd name="connsiteX3-23" fmla="*/ 2711450 w 2711450"/>
              <a:gd name="connsiteY3-24" fmla="*/ 146558 h 146558"/>
              <a:gd name="connsiteX4-25" fmla="*/ 0 w 2711450"/>
              <a:gd name="connsiteY4-26" fmla="*/ 146558 h 146558"/>
              <a:gd name="connsiteX5-27" fmla="*/ 0 w 2711450"/>
              <a:gd name="connsiteY5-28" fmla="*/ 140208 h 146558"/>
              <a:gd name="connsiteX6-29" fmla="*/ 2711450 w 2711450"/>
              <a:gd name="connsiteY6-30" fmla="*/ 140208 h 146558"/>
              <a:gd name="connsiteX7-31" fmla="*/ 2711450 w 2711450"/>
              <a:gd name="connsiteY7-32" fmla="*/ 146558 h 146558"/>
              <a:gd name="connsiteX0-33" fmla="*/ 2711450 w 2711450"/>
              <a:gd name="connsiteY0-34" fmla="*/ 6350 h 6350"/>
              <a:gd name="connsiteX1-35" fmla="*/ 0 w 2711450"/>
              <a:gd name="connsiteY1-36" fmla="*/ 6350 h 6350"/>
              <a:gd name="connsiteX2-37" fmla="*/ 0 w 2711450"/>
              <a:gd name="connsiteY2-38" fmla="*/ 0 h 6350"/>
              <a:gd name="connsiteX3-39" fmla="*/ 2711450 w 2711450"/>
              <a:gd name="connsiteY3-40" fmla="*/ 0 h 6350"/>
              <a:gd name="connsiteX4-41" fmla="*/ 2711450 w 2711450"/>
              <a:gd name="connsiteY4-42" fmla="*/ 6350 h 63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2711450" h="6350">
                <a:moveTo>
                  <a:pt x="2711450" y="6350"/>
                </a:moveTo>
                <a:lnTo>
                  <a:pt x="0" y="6350"/>
                </a:lnTo>
                <a:lnTo>
                  <a:pt x="0" y="0"/>
                </a:lnTo>
                <a:lnTo>
                  <a:pt x="2711450" y="0"/>
                </a:lnTo>
                <a:lnTo>
                  <a:pt x="2711450" y="6350"/>
                </a:lnTo>
                <a:close/>
              </a:path>
            </a:pathLst>
          </a:custGeom>
          <a:solidFill>
            <a:schemeClr val="bg1">
              <a:lumMod val="75000"/>
            </a:schemeClr>
          </a:solidFill>
        </p:spPr>
        <p:txBody>
          <a:bodyPr wrap="square">
            <a:noAutofit/>
          </a:bodyPr>
          <a:lstStyle>
            <a:lvl1pPr marL="0" indent="0">
              <a:buNone/>
              <a:defRPr sz="100">
                <a:noFill/>
              </a:defRPr>
            </a:lvl1pPr>
          </a:lstStyle>
          <a:p>
            <a:pPr lvl="0"/>
            <a:r>
              <a:rPr lang="zh-CN" altLang="en-US"/>
              <a:t>单击此处编辑母版文本样式</a:t>
            </a:r>
          </a:p>
        </p:txBody>
      </p:sp>
      <p:sp>
        <p:nvSpPr>
          <p:cNvPr id="26" name="文本占位符 35"/>
          <p:cNvSpPr>
            <a:spLocks noGrp="1"/>
          </p:cNvSpPr>
          <p:nvPr>
            <p:ph type="body" sz="quarter" idx="36"/>
          </p:nvPr>
        </p:nvSpPr>
        <p:spPr>
          <a:xfrm>
            <a:off x="8758556" y="1507463"/>
            <a:ext cx="6350" cy="4284662"/>
          </a:xfrm>
          <a:custGeom>
            <a:avLst/>
            <a:gdLst>
              <a:gd name="connsiteX0" fmla="*/ 0 w 2932427"/>
              <a:gd name="connsiteY0" fmla="*/ 597833 h 4284662"/>
              <a:gd name="connsiteX1" fmla="*/ 203200 w 2932427"/>
              <a:gd name="connsiteY1" fmla="*/ 597833 h 4284662"/>
              <a:gd name="connsiteX2" fmla="*/ 203200 w 2932427"/>
              <a:gd name="connsiteY2" fmla="*/ 718483 h 4284662"/>
              <a:gd name="connsiteX3" fmla="*/ 0 w 2932427"/>
              <a:gd name="connsiteY3" fmla="*/ 718483 h 4284662"/>
              <a:gd name="connsiteX4" fmla="*/ 2926077 w 2932427"/>
              <a:gd name="connsiteY4" fmla="*/ 0 h 4284662"/>
              <a:gd name="connsiteX5" fmla="*/ 2932427 w 2932427"/>
              <a:gd name="connsiteY5" fmla="*/ 0 h 4284662"/>
              <a:gd name="connsiteX6" fmla="*/ 2932427 w 2932427"/>
              <a:gd name="connsiteY6" fmla="*/ 4284662 h 4284662"/>
              <a:gd name="connsiteX7" fmla="*/ 2926077 w 2932427"/>
              <a:gd name="connsiteY7" fmla="*/ 4284662 h 4284662"/>
              <a:gd name="connsiteX0-1" fmla="*/ 0 w 2932427"/>
              <a:gd name="connsiteY0-2" fmla="*/ 597833 h 4284662"/>
              <a:gd name="connsiteX1-3" fmla="*/ 203200 w 2932427"/>
              <a:gd name="connsiteY1-4" fmla="*/ 718483 h 4284662"/>
              <a:gd name="connsiteX2-5" fmla="*/ 0 w 2932427"/>
              <a:gd name="connsiteY2-6" fmla="*/ 718483 h 4284662"/>
              <a:gd name="connsiteX3-7" fmla="*/ 0 w 2932427"/>
              <a:gd name="connsiteY3-8" fmla="*/ 597833 h 4284662"/>
              <a:gd name="connsiteX4-9" fmla="*/ 2926077 w 2932427"/>
              <a:gd name="connsiteY4-10" fmla="*/ 0 h 4284662"/>
              <a:gd name="connsiteX5-11" fmla="*/ 2932427 w 2932427"/>
              <a:gd name="connsiteY5-12" fmla="*/ 0 h 4284662"/>
              <a:gd name="connsiteX6-13" fmla="*/ 2932427 w 2932427"/>
              <a:gd name="connsiteY6-14" fmla="*/ 4284662 h 4284662"/>
              <a:gd name="connsiteX7-15" fmla="*/ 2926077 w 2932427"/>
              <a:gd name="connsiteY7-16" fmla="*/ 4284662 h 4284662"/>
              <a:gd name="connsiteX8" fmla="*/ 2926077 w 2932427"/>
              <a:gd name="connsiteY8" fmla="*/ 0 h 4284662"/>
              <a:gd name="connsiteX0-17" fmla="*/ 0 w 2932427"/>
              <a:gd name="connsiteY0-18" fmla="*/ 597833 h 4284662"/>
              <a:gd name="connsiteX1-19" fmla="*/ 0 w 2932427"/>
              <a:gd name="connsiteY1-20" fmla="*/ 718483 h 4284662"/>
              <a:gd name="connsiteX2-21" fmla="*/ 0 w 2932427"/>
              <a:gd name="connsiteY2-22" fmla="*/ 597833 h 4284662"/>
              <a:gd name="connsiteX3-23" fmla="*/ 2926077 w 2932427"/>
              <a:gd name="connsiteY3-24" fmla="*/ 0 h 4284662"/>
              <a:gd name="connsiteX4-25" fmla="*/ 2932427 w 2932427"/>
              <a:gd name="connsiteY4-26" fmla="*/ 0 h 4284662"/>
              <a:gd name="connsiteX5-27" fmla="*/ 2932427 w 2932427"/>
              <a:gd name="connsiteY5-28" fmla="*/ 4284662 h 4284662"/>
              <a:gd name="connsiteX6-29" fmla="*/ 2926077 w 2932427"/>
              <a:gd name="connsiteY6-30" fmla="*/ 4284662 h 4284662"/>
              <a:gd name="connsiteX7-31" fmla="*/ 2926077 w 2932427"/>
              <a:gd name="connsiteY7-32" fmla="*/ 0 h 4284662"/>
              <a:gd name="connsiteX0-33" fmla="*/ 0 w 6350"/>
              <a:gd name="connsiteY0-34" fmla="*/ 0 h 4284662"/>
              <a:gd name="connsiteX1-35" fmla="*/ 6350 w 6350"/>
              <a:gd name="connsiteY1-36" fmla="*/ 0 h 4284662"/>
              <a:gd name="connsiteX2-37" fmla="*/ 6350 w 6350"/>
              <a:gd name="connsiteY2-38" fmla="*/ 4284662 h 4284662"/>
              <a:gd name="connsiteX3-39" fmla="*/ 0 w 6350"/>
              <a:gd name="connsiteY3-40" fmla="*/ 4284662 h 4284662"/>
              <a:gd name="connsiteX4-41" fmla="*/ 0 w 6350"/>
              <a:gd name="connsiteY4-42" fmla="*/ 0 h 42846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350" h="4284662">
                <a:moveTo>
                  <a:pt x="0" y="0"/>
                </a:moveTo>
                <a:lnTo>
                  <a:pt x="6350" y="0"/>
                </a:lnTo>
                <a:lnTo>
                  <a:pt x="6350" y="4284662"/>
                </a:lnTo>
                <a:lnTo>
                  <a:pt x="0" y="4284662"/>
                </a:lnTo>
                <a:lnTo>
                  <a:pt x="0" y="0"/>
                </a:lnTo>
                <a:close/>
              </a:path>
            </a:pathLst>
          </a:custGeom>
          <a:solidFill>
            <a:schemeClr val="bg1">
              <a:lumMod val="75000"/>
            </a:schemeClr>
          </a:solidFill>
        </p:spPr>
        <p:txBody>
          <a:bodyPr wrap="square">
            <a:noAutofit/>
          </a:bodyPr>
          <a:lstStyle>
            <a:lvl1pPr marL="0" indent="0">
              <a:buNone/>
              <a:defRPr sz="100">
                <a:noFill/>
              </a:defRPr>
            </a:lvl1pPr>
          </a:lstStyle>
          <a:p>
            <a:pPr lvl="0"/>
            <a:r>
              <a:rPr lang="zh-CN" altLang="en-US"/>
              <a:t>单击此处编辑母版文本样式</a:t>
            </a:r>
          </a:p>
        </p:txBody>
      </p:sp>
    </p:spTree>
    <p:extLst>
      <p:ext uri="{BB962C8B-B14F-4D97-AF65-F5344CB8AC3E}">
        <p14:creationId xmlns:p14="http://schemas.microsoft.com/office/powerpoint/2010/main" val="4200897608"/>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环形图三段内容">
    <p:spTree>
      <p:nvGrpSpPr>
        <p:cNvPr id="1" name=""/>
        <p:cNvGrpSpPr/>
        <p:nvPr/>
      </p:nvGrpSpPr>
      <p:grpSpPr>
        <a:xfrm>
          <a:off x="0" y="0"/>
          <a:ext cx="0" cy="0"/>
          <a:chOff x="0" y="0"/>
          <a:chExt cx="0" cy="0"/>
        </a:xfrm>
      </p:grpSpPr>
      <p:sp>
        <p:nvSpPr>
          <p:cNvPr id="6" name="图表占位符 5"/>
          <p:cNvSpPr>
            <a:spLocks noGrp="1"/>
          </p:cNvSpPr>
          <p:nvPr>
            <p:ph type="chart" sz="quarter" idx="10"/>
          </p:nvPr>
        </p:nvSpPr>
        <p:spPr>
          <a:xfrm>
            <a:off x="676833" y="1371600"/>
            <a:ext cx="5256827" cy="4571999"/>
          </a:xfrm>
          <a:prstGeom prst="rect">
            <a:avLst/>
          </a:prstGeom>
        </p:spPr>
        <p:txBody>
          <a:bodyPr/>
          <a:lstStyle/>
          <a:p>
            <a:pPr lvl="0"/>
            <a:r>
              <a:rPr lang="zh-CN" altLang="en-US" noProof="0"/>
              <a:t>单击图标添加图表</a:t>
            </a:r>
            <a:endParaRPr lang="zh-CN" altLang="en-US" noProof="0" dirty="0"/>
          </a:p>
        </p:txBody>
      </p:sp>
      <p:sp>
        <p:nvSpPr>
          <p:cNvPr id="53" name="文本占位符 2"/>
          <p:cNvSpPr>
            <a:spLocks noGrp="1"/>
          </p:cNvSpPr>
          <p:nvPr>
            <p:ph type="body" sz="quarter" idx="12"/>
          </p:nvPr>
        </p:nvSpPr>
        <p:spPr>
          <a:xfrm>
            <a:off x="6447413" y="5009764"/>
            <a:ext cx="5071487" cy="636200"/>
          </a:xfrm>
          <a:prstGeom prst="rect">
            <a:avLst/>
          </a:prstGeom>
        </p:spPr>
        <p:txBody>
          <a:bodyPr vert="horz" wrap="square" lIns="0" tIns="0" rIns="0" bIns="0" anchor="t" anchorCtr="0">
            <a:spAutoFit/>
          </a:bodyPr>
          <a:lstStyle>
            <a:lvl1pPr marL="0" indent="0" algn="l"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4" name="文本占位符 3"/>
          <p:cNvSpPr>
            <a:spLocks noGrp="1"/>
          </p:cNvSpPr>
          <p:nvPr>
            <p:ph type="body" sz="quarter" idx="13"/>
          </p:nvPr>
        </p:nvSpPr>
        <p:spPr>
          <a:xfrm>
            <a:off x="6447413" y="3573306"/>
            <a:ext cx="5071487" cy="636200"/>
          </a:xfrm>
          <a:prstGeom prst="rect">
            <a:avLst/>
          </a:prstGeom>
        </p:spPr>
        <p:txBody>
          <a:bodyPr vert="horz" wrap="square" lIns="0" tIns="0" rIns="0" bIns="0" anchor="t" anchorCtr="0">
            <a:spAutoFit/>
          </a:bodyPr>
          <a:lstStyle>
            <a:lvl1pPr marL="0" indent="0" algn="l"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56" name="文本占位符 6"/>
          <p:cNvSpPr>
            <a:spLocks noGrp="1"/>
          </p:cNvSpPr>
          <p:nvPr>
            <p:ph type="body" sz="quarter" idx="15"/>
          </p:nvPr>
        </p:nvSpPr>
        <p:spPr>
          <a:xfrm>
            <a:off x="6447413" y="2136848"/>
            <a:ext cx="5071487" cy="636200"/>
          </a:xfrm>
          <a:prstGeom prst="rect">
            <a:avLst/>
          </a:prstGeom>
        </p:spPr>
        <p:txBody>
          <a:bodyPr vert="horz" wrap="square" lIns="0" tIns="0" rIns="0" bIns="0" anchor="t" anchorCtr="0">
            <a:spAutoFit/>
          </a:bodyPr>
          <a:lstStyle>
            <a:lvl1pPr marL="0" indent="0" algn="l" defTabSz="914400" rtl="0" eaLnBrk="1" fontAlgn="auto" latinLnBrk="0" hangingPunct="1">
              <a:lnSpc>
                <a:spcPct val="120000"/>
              </a:lnSpc>
              <a:spcBef>
                <a:spcPts val="0"/>
              </a:spcBef>
              <a:spcAft>
                <a:spcPts val="0"/>
              </a:spcAft>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 name="文本占位符 1"/>
          <p:cNvSpPr>
            <a:spLocks noGrp="1"/>
          </p:cNvSpPr>
          <p:nvPr>
            <p:ph type="body" sz="quarter" idx="20"/>
          </p:nvPr>
        </p:nvSpPr>
        <p:spPr>
          <a:xfrm>
            <a:off x="2643776" y="3084143"/>
            <a:ext cx="1322798" cy="584775"/>
          </a:xfrm>
          <a:prstGeom prst="rect">
            <a:avLst/>
          </a:prstGeom>
        </p:spPr>
        <p:txBody>
          <a:bodyPr vert="horz" wrap="none" lIns="91440" tIns="45720" rIns="91440" bIns="45720" anchor="t" anchorCtr="0">
            <a:sp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3200" b="1" spc="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 name="文本占位符 2"/>
          <p:cNvSpPr>
            <a:spLocks noGrp="1"/>
          </p:cNvSpPr>
          <p:nvPr>
            <p:ph type="body" sz="quarter" idx="21"/>
          </p:nvPr>
        </p:nvSpPr>
        <p:spPr>
          <a:xfrm>
            <a:off x="2330659" y="3657601"/>
            <a:ext cx="1949031" cy="646331"/>
          </a:xfrm>
          <a:prstGeom prst="rect">
            <a:avLst/>
          </a:prstGeom>
        </p:spPr>
        <p:txBody>
          <a:bodyPr vert="horz" wrap="square" lIns="91440" tIns="45720" rIns="91440" bIns="45720" anchor="t" anchorCtr="0">
            <a:norm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1800" spc="0">
                <a:solidFill>
                  <a:srgbClr val="000000"/>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 name="文本占位符 3"/>
          <p:cNvSpPr>
            <a:spLocks noGrp="1"/>
          </p:cNvSpPr>
          <p:nvPr>
            <p:ph type="body" sz="quarter" idx="22"/>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8" name="文本占位符 8"/>
          <p:cNvSpPr>
            <a:spLocks noGrp="1"/>
          </p:cNvSpPr>
          <p:nvPr>
            <p:ph type="body" sz="quarter" idx="23"/>
          </p:nvPr>
        </p:nvSpPr>
        <p:spPr>
          <a:xfrm>
            <a:off x="6447411" y="1654942"/>
            <a:ext cx="5071488" cy="369332"/>
          </a:xfrm>
          <a:prstGeom prst="rect">
            <a:avLst/>
          </a:prstGeom>
        </p:spPr>
        <p:txBody>
          <a:bodyPr vert="horz" wrap="none" lIns="0" tIns="0" rIns="0" bIns="0" anchor="t" anchorCtr="0">
            <a:noAutofit/>
          </a:bodyPr>
          <a:lstStyle>
            <a:lvl1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defRPr sz="2400" spc="-150">
                <a:solidFill>
                  <a:schemeClr val="accent1"/>
                </a:solidFill>
                <a:latin typeface="+mn-lt"/>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19" name="文本占位符 9"/>
          <p:cNvSpPr>
            <a:spLocks noGrp="1"/>
          </p:cNvSpPr>
          <p:nvPr>
            <p:ph type="body" sz="quarter" idx="24"/>
          </p:nvPr>
        </p:nvSpPr>
        <p:spPr>
          <a:xfrm>
            <a:off x="6447411" y="3091400"/>
            <a:ext cx="5071488" cy="369332"/>
          </a:xfrm>
          <a:prstGeom prst="rect">
            <a:avLst/>
          </a:prstGeom>
        </p:spPr>
        <p:txBody>
          <a:bodyPr vert="horz" wrap="none" lIns="0" tIns="0" rIns="0" bIns="0" anchor="t" anchorCtr="0">
            <a:noAutofit/>
          </a:bodyPr>
          <a:lstStyle>
            <a:lvl1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defRPr lang="zh-CN" altLang="en-US" sz="2400" kern="1200" spc="-150" dirty="0">
                <a:solidFill>
                  <a:schemeClr val="accent1"/>
                </a:solidFill>
                <a:latin typeface="+mn-lt"/>
                <a:ea typeface="微软雅黑" panose="020B0503020204020204" charset="-122"/>
                <a:cs typeface="+mn-cs"/>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0" name="文本占位符 10"/>
          <p:cNvSpPr>
            <a:spLocks noGrp="1"/>
          </p:cNvSpPr>
          <p:nvPr>
            <p:ph type="body" sz="quarter" idx="25"/>
          </p:nvPr>
        </p:nvSpPr>
        <p:spPr>
          <a:xfrm>
            <a:off x="6447412" y="4527858"/>
            <a:ext cx="5071488" cy="369332"/>
          </a:xfrm>
          <a:prstGeom prst="rect">
            <a:avLst/>
          </a:prstGeom>
        </p:spPr>
        <p:txBody>
          <a:bodyPr vert="horz" wrap="none" lIns="0" tIns="0" rIns="0" bIns="0" anchor="t" anchorCtr="0">
            <a:noAutofit/>
          </a:bodyPr>
          <a:lstStyle>
            <a:lvl1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defRPr lang="zh-CN" altLang="en-US" sz="2400" kern="1200" spc="-150" dirty="0">
                <a:solidFill>
                  <a:schemeClr val="accent1"/>
                </a:solidFill>
                <a:latin typeface="+mn-lt"/>
                <a:ea typeface="微软雅黑" panose="020B0503020204020204" charset="-122"/>
                <a:cs typeface="+mn-cs"/>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Tree>
    <p:extLst>
      <p:ext uri="{BB962C8B-B14F-4D97-AF65-F5344CB8AC3E}">
        <p14:creationId xmlns:p14="http://schemas.microsoft.com/office/powerpoint/2010/main" val="8651838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5" name="Slide Number Placeholder 4"/>
          <p:cNvSpPr>
            <a:spLocks noGrp="1"/>
          </p:cNvSpPr>
          <p:nvPr>
            <p:ph type="sldNum" sz="quarter" idx="12"/>
          </p:nvPr>
        </p:nvSpPr>
        <p:spPr/>
        <p:txBody>
          <a:bodyPr/>
          <a:lstStyle/>
          <a:p>
            <a:fld id="{E5E9A20C-C30B-40F4-87BC-2D1F8CE01352}" type="slidenum">
              <a:rPr lang="en-US" altLang="zh-CN" smtClean="0"/>
              <a:pPr/>
              <a:t>‹#›</a:t>
            </a:fld>
            <a:endParaRPr lang="en-US" altLang="zh-CN"/>
          </a:p>
        </p:txBody>
      </p:sp>
    </p:spTree>
    <p:extLst>
      <p:ext uri="{BB962C8B-B14F-4D97-AF65-F5344CB8AC3E}">
        <p14:creationId xmlns:p14="http://schemas.microsoft.com/office/powerpoint/2010/main" val="615062295"/>
      </p:ext>
    </p:extLst>
  </p:cSld>
  <p:clrMapOvr>
    <a:masterClrMapping/>
  </p:clrMapOvr>
  <p:transition>
    <p:wheel/>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cSld name="参考文献">
    <p:spTree>
      <p:nvGrpSpPr>
        <p:cNvPr id="1" name=""/>
        <p:cNvGrpSpPr/>
        <p:nvPr/>
      </p:nvGrpSpPr>
      <p:grpSpPr>
        <a:xfrm>
          <a:off x="0" y="0"/>
          <a:ext cx="0" cy="0"/>
          <a:chOff x="0" y="0"/>
          <a:chExt cx="0" cy="0"/>
        </a:xfrm>
      </p:grpSpPr>
      <p:sp>
        <p:nvSpPr>
          <p:cNvPr id="7" name="文本占位符 3"/>
          <p:cNvSpPr>
            <a:spLocks noGrp="1"/>
          </p:cNvSpPr>
          <p:nvPr>
            <p:ph type="body" sz="quarter" idx="22"/>
          </p:nvPr>
        </p:nvSpPr>
        <p:spPr>
          <a:xfrm>
            <a:off x="988342" y="434779"/>
            <a:ext cx="8168358" cy="584775"/>
          </a:xfrm>
          <a:prstGeom prst="rect">
            <a:avLst/>
          </a:prstGeom>
        </p:spPr>
        <p:txBody>
          <a:bodyPr vert="horz" wrap="square" lIns="91440" tIns="45720" rIns="91440" bIns="45720" anchor="t" anchorCtr="0">
            <a:norm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6" name="表格占位符 5"/>
          <p:cNvSpPr>
            <a:spLocks noGrp="1"/>
          </p:cNvSpPr>
          <p:nvPr>
            <p:ph type="tbl" sz="quarter" idx="23"/>
          </p:nvPr>
        </p:nvSpPr>
        <p:spPr>
          <a:xfrm>
            <a:off x="660399" y="1447799"/>
            <a:ext cx="10858500" cy="4419600"/>
          </a:xfrm>
          <a:custGeom>
            <a:avLst/>
            <a:gdLst>
              <a:gd name="connsiteX0" fmla="*/ 0 w 10858500"/>
              <a:gd name="connsiteY0" fmla="*/ 0 h 4419600"/>
              <a:gd name="connsiteX1" fmla="*/ 10858500 w 10858500"/>
              <a:gd name="connsiteY1" fmla="*/ 0 h 4419600"/>
              <a:gd name="connsiteX2" fmla="*/ 10858500 w 10858500"/>
              <a:gd name="connsiteY2" fmla="*/ 4419600 h 4419600"/>
              <a:gd name="connsiteX3" fmla="*/ 0 w 10858500"/>
              <a:gd name="connsiteY3" fmla="*/ 4419600 h 4419600"/>
            </a:gdLst>
            <a:ahLst/>
            <a:cxnLst>
              <a:cxn ang="0">
                <a:pos x="connsiteX0" y="connsiteY0"/>
              </a:cxn>
              <a:cxn ang="0">
                <a:pos x="connsiteX1" y="connsiteY1"/>
              </a:cxn>
              <a:cxn ang="0">
                <a:pos x="connsiteX2" y="connsiteY2"/>
              </a:cxn>
              <a:cxn ang="0">
                <a:pos x="connsiteX3" y="connsiteY3"/>
              </a:cxn>
            </a:cxnLst>
            <a:rect l="l" t="t" r="r" b="b"/>
            <a:pathLst>
              <a:path w="10858500" h="4419600">
                <a:moveTo>
                  <a:pt x="0" y="0"/>
                </a:moveTo>
                <a:lnTo>
                  <a:pt x="10858500" y="0"/>
                </a:lnTo>
                <a:lnTo>
                  <a:pt x="10858500" y="4419600"/>
                </a:lnTo>
                <a:lnTo>
                  <a:pt x="0" y="4419600"/>
                </a:lnTo>
                <a:close/>
              </a:path>
            </a:pathLst>
          </a:custGeom>
        </p:spPr>
        <p:txBody>
          <a:bodyPr wrap="square">
            <a:noAutofit/>
          </a:bodyPr>
          <a:lstStyle/>
          <a:p>
            <a:pPr lvl="0"/>
            <a:r>
              <a:rPr lang="zh-CN" altLang="en-US" noProof="0"/>
              <a:t>单击图标添加表格</a:t>
            </a:r>
          </a:p>
        </p:txBody>
      </p:sp>
    </p:spTree>
    <p:extLst>
      <p:ext uri="{BB962C8B-B14F-4D97-AF65-F5344CB8AC3E}">
        <p14:creationId xmlns:p14="http://schemas.microsoft.com/office/powerpoint/2010/main" val="206034833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p:cSld name="获奖经历">
    <p:spTree>
      <p:nvGrpSpPr>
        <p:cNvPr id="1" name=""/>
        <p:cNvGrpSpPr/>
        <p:nvPr/>
      </p:nvGrpSpPr>
      <p:grpSpPr>
        <a:xfrm>
          <a:off x="0" y="0"/>
          <a:ext cx="0" cy="0"/>
          <a:chOff x="0" y="0"/>
          <a:chExt cx="0" cy="0"/>
        </a:xfrm>
      </p:grpSpPr>
      <p:sp>
        <p:nvSpPr>
          <p:cNvPr id="12" name="Freeform 110">
            <a:extLst>
              <a:ext uri="{FF2B5EF4-FFF2-40B4-BE49-F238E27FC236}">
                <a16:creationId xmlns:a16="http://schemas.microsoft.com/office/drawing/2014/main" id="{743A16DD-AB4A-4EBD-9AC5-B3EB0559D5E9}"/>
              </a:ext>
            </a:extLst>
          </p:cNvPr>
          <p:cNvSpPr>
            <a:spLocks/>
          </p:cNvSpPr>
          <p:nvPr/>
        </p:nvSpPr>
        <p:spPr bwMode="auto">
          <a:xfrm>
            <a:off x="4514850" y="2133600"/>
            <a:ext cx="1844675" cy="2890838"/>
          </a:xfrm>
          <a:custGeom>
            <a:avLst/>
            <a:gdLst>
              <a:gd name="T0" fmla="*/ 562187 w 105"/>
              <a:gd name="T1" fmla="*/ 18772 h 154"/>
              <a:gd name="T2" fmla="*/ 140547 w 105"/>
              <a:gd name="T3" fmla="*/ 657009 h 154"/>
              <a:gd name="T4" fmla="*/ 70273 w 105"/>
              <a:gd name="T5" fmla="*/ 1520506 h 154"/>
              <a:gd name="T6" fmla="*/ 456777 w 105"/>
              <a:gd name="T7" fmla="*/ 2233829 h 154"/>
              <a:gd name="T8" fmla="*/ 1159510 w 105"/>
              <a:gd name="T9" fmla="*/ 2646806 h 154"/>
              <a:gd name="T10" fmla="*/ 1844675 w 105"/>
              <a:gd name="T11" fmla="*/ 2834523 h 154"/>
              <a:gd name="T12" fmla="*/ 1827107 w 105"/>
              <a:gd name="T13" fmla="*/ 2890838 h 154"/>
              <a:gd name="T14" fmla="*/ 1141942 w 105"/>
              <a:gd name="T15" fmla="*/ 2684350 h 154"/>
              <a:gd name="T16" fmla="*/ 439208 w 105"/>
              <a:gd name="T17" fmla="*/ 2271373 h 154"/>
              <a:gd name="T18" fmla="*/ 52705 w 105"/>
              <a:gd name="T19" fmla="*/ 1520506 h 154"/>
              <a:gd name="T20" fmla="*/ 122978 w 105"/>
              <a:gd name="T21" fmla="*/ 657009 h 154"/>
              <a:gd name="T22" fmla="*/ 544618 w 105"/>
              <a:gd name="T23" fmla="*/ 0 h 154"/>
              <a:gd name="T24" fmla="*/ 562187 w 105"/>
              <a:gd name="T25" fmla="*/ 18772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5" h="154">
                <a:moveTo>
                  <a:pt x="32" y="1"/>
                </a:moveTo>
                <a:cubicBezTo>
                  <a:pt x="21" y="11"/>
                  <a:pt x="14" y="21"/>
                  <a:pt x="8" y="35"/>
                </a:cubicBezTo>
                <a:cubicBezTo>
                  <a:pt x="2" y="51"/>
                  <a:pt x="1" y="64"/>
                  <a:pt x="4" y="81"/>
                </a:cubicBezTo>
                <a:cubicBezTo>
                  <a:pt x="8" y="97"/>
                  <a:pt x="15" y="108"/>
                  <a:pt x="26" y="119"/>
                </a:cubicBezTo>
                <a:cubicBezTo>
                  <a:pt x="39" y="131"/>
                  <a:pt x="51" y="137"/>
                  <a:pt x="66" y="141"/>
                </a:cubicBezTo>
                <a:cubicBezTo>
                  <a:pt x="80" y="144"/>
                  <a:pt x="91" y="146"/>
                  <a:pt x="105" y="151"/>
                </a:cubicBezTo>
                <a:cubicBezTo>
                  <a:pt x="105" y="152"/>
                  <a:pt x="104" y="153"/>
                  <a:pt x="104" y="154"/>
                </a:cubicBezTo>
                <a:cubicBezTo>
                  <a:pt x="90" y="148"/>
                  <a:pt x="79" y="146"/>
                  <a:pt x="65" y="143"/>
                </a:cubicBezTo>
                <a:cubicBezTo>
                  <a:pt x="50" y="139"/>
                  <a:pt x="38" y="133"/>
                  <a:pt x="25" y="121"/>
                </a:cubicBezTo>
                <a:cubicBezTo>
                  <a:pt x="13" y="109"/>
                  <a:pt x="7" y="97"/>
                  <a:pt x="3" y="81"/>
                </a:cubicBezTo>
                <a:cubicBezTo>
                  <a:pt x="0" y="64"/>
                  <a:pt x="1" y="51"/>
                  <a:pt x="7" y="35"/>
                </a:cubicBezTo>
                <a:cubicBezTo>
                  <a:pt x="13" y="20"/>
                  <a:pt x="20" y="11"/>
                  <a:pt x="31" y="0"/>
                </a:cubicBezTo>
                <a:cubicBezTo>
                  <a:pt x="31" y="0"/>
                  <a:pt x="31" y="0"/>
                  <a:pt x="32" y="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 name="Freeform 112">
            <a:extLst>
              <a:ext uri="{FF2B5EF4-FFF2-40B4-BE49-F238E27FC236}">
                <a16:creationId xmlns:a16="http://schemas.microsoft.com/office/drawing/2014/main" id="{FBCD005F-97C1-4011-BBE8-B09EBC4DE6FE}"/>
              </a:ext>
            </a:extLst>
          </p:cNvPr>
          <p:cNvSpPr>
            <a:spLocks/>
          </p:cNvSpPr>
          <p:nvPr/>
        </p:nvSpPr>
        <p:spPr bwMode="auto">
          <a:xfrm>
            <a:off x="5832475" y="2133600"/>
            <a:ext cx="1844675" cy="2890838"/>
          </a:xfrm>
          <a:custGeom>
            <a:avLst/>
            <a:gdLst>
              <a:gd name="T0" fmla="*/ 1282488 w 105"/>
              <a:gd name="T1" fmla="*/ 18772 h 154"/>
              <a:gd name="T2" fmla="*/ 1704128 w 105"/>
              <a:gd name="T3" fmla="*/ 657009 h 154"/>
              <a:gd name="T4" fmla="*/ 1756833 w 105"/>
              <a:gd name="T5" fmla="*/ 1520506 h 154"/>
              <a:gd name="T6" fmla="*/ 1370330 w 105"/>
              <a:gd name="T7" fmla="*/ 2233829 h 154"/>
              <a:gd name="T8" fmla="*/ 667597 w 105"/>
              <a:gd name="T9" fmla="*/ 2646806 h 154"/>
              <a:gd name="T10" fmla="*/ 0 w 105"/>
              <a:gd name="T11" fmla="*/ 2834523 h 154"/>
              <a:gd name="T12" fmla="*/ 17568 w 105"/>
              <a:gd name="T13" fmla="*/ 2890838 h 154"/>
              <a:gd name="T14" fmla="*/ 685165 w 105"/>
              <a:gd name="T15" fmla="*/ 2684350 h 154"/>
              <a:gd name="T16" fmla="*/ 1405467 w 105"/>
              <a:gd name="T17" fmla="*/ 2271373 h 154"/>
              <a:gd name="T18" fmla="*/ 1791970 w 105"/>
              <a:gd name="T19" fmla="*/ 1520506 h 154"/>
              <a:gd name="T20" fmla="*/ 1721697 w 105"/>
              <a:gd name="T21" fmla="*/ 657009 h 154"/>
              <a:gd name="T22" fmla="*/ 1300057 w 105"/>
              <a:gd name="T23" fmla="*/ 0 h 154"/>
              <a:gd name="T24" fmla="*/ 1282488 w 105"/>
              <a:gd name="T25" fmla="*/ 18772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5" h="154">
                <a:moveTo>
                  <a:pt x="73" y="1"/>
                </a:moveTo>
                <a:cubicBezTo>
                  <a:pt x="84" y="11"/>
                  <a:pt x="91" y="21"/>
                  <a:pt x="97" y="35"/>
                </a:cubicBezTo>
                <a:cubicBezTo>
                  <a:pt x="102" y="51"/>
                  <a:pt x="104" y="64"/>
                  <a:pt x="100" y="81"/>
                </a:cubicBezTo>
                <a:cubicBezTo>
                  <a:pt x="96" y="97"/>
                  <a:pt x="90" y="108"/>
                  <a:pt x="78" y="119"/>
                </a:cubicBezTo>
                <a:cubicBezTo>
                  <a:pt x="66" y="131"/>
                  <a:pt x="54" y="137"/>
                  <a:pt x="38" y="141"/>
                </a:cubicBezTo>
                <a:cubicBezTo>
                  <a:pt x="25" y="144"/>
                  <a:pt x="13" y="146"/>
                  <a:pt x="0" y="151"/>
                </a:cubicBezTo>
                <a:cubicBezTo>
                  <a:pt x="0" y="152"/>
                  <a:pt x="0" y="153"/>
                  <a:pt x="1" y="154"/>
                </a:cubicBezTo>
                <a:cubicBezTo>
                  <a:pt x="14" y="148"/>
                  <a:pt x="26" y="146"/>
                  <a:pt x="39" y="143"/>
                </a:cubicBezTo>
                <a:cubicBezTo>
                  <a:pt x="55" y="139"/>
                  <a:pt x="67" y="133"/>
                  <a:pt x="80" y="121"/>
                </a:cubicBezTo>
                <a:cubicBezTo>
                  <a:pt x="92" y="109"/>
                  <a:pt x="98" y="97"/>
                  <a:pt x="102" y="81"/>
                </a:cubicBezTo>
                <a:cubicBezTo>
                  <a:pt x="105" y="64"/>
                  <a:pt x="104" y="51"/>
                  <a:pt x="98" y="35"/>
                </a:cubicBezTo>
                <a:cubicBezTo>
                  <a:pt x="92" y="20"/>
                  <a:pt x="85" y="11"/>
                  <a:pt x="74" y="0"/>
                </a:cubicBezTo>
                <a:cubicBezTo>
                  <a:pt x="74" y="0"/>
                  <a:pt x="73" y="0"/>
                  <a:pt x="73" y="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 name="任意多边形: 形状 21">
            <a:extLst>
              <a:ext uri="{FF2B5EF4-FFF2-40B4-BE49-F238E27FC236}">
                <a16:creationId xmlns:a16="http://schemas.microsoft.com/office/drawing/2014/main" id="{9780CD48-1D1B-41A9-A23F-C77B30D0AF27}"/>
              </a:ext>
            </a:extLst>
          </p:cNvPr>
          <p:cNvSpPr/>
          <p:nvPr/>
        </p:nvSpPr>
        <p:spPr>
          <a:xfrm>
            <a:off x="6083300" y="2847975"/>
            <a:ext cx="698500" cy="2584450"/>
          </a:xfrm>
          <a:custGeom>
            <a:avLst/>
            <a:gdLst>
              <a:gd name="connsiteX0" fmla="*/ 9588 w 569505"/>
              <a:gd name="connsiteY0" fmla="*/ 1459830 h 1755461"/>
              <a:gd name="connsiteX1" fmla="*/ 569505 w 569505"/>
              <a:gd name="connsiteY1" fmla="*/ 1755461 h 1755461"/>
              <a:gd name="connsiteX2" fmla="*/ 289538 w 569505"/>
              <a:gd name="connsiteY2" fmla="*/ 1755461 h 1755461"/>
              <a:gd name="connsiteX3" fmla="*/ 9588 w 569505"/>
              <a:gd name="connsiteY3" fmla="*/ 1459830 h 1755461"/>
              <a:gd name="connsiteX4" fmla="*/ 0 w 569505"/>
              <a:gd name="connsiteY4" fmla="*/ 1053056 h 1755461"/>
              <a:gd name="connsiteX5" fmla="*/ 97518 w 569505"/>
              <a:gd name="connsiteY5" fmla="*/ 1053056 h 1755461"/>
              <a:gd name="connsiteX6" fmla="*/ 97518 w 569505"/>
              <a:gd name="connsiteY6" fmla="*/ 1416153 h 1755461"/>
              <a:gd name="connsiteX7" fmla="*/ 0 w 569505"/>
              <a:gd name="connsiteY7" fmla="*/ 1416153 h 1755461"/>
              <a:gd name="connsiteX8" fmla="*/ 267996 w 569505"/>
              <a:gd name="connsiteY8" fmla="*/ 0 h 1755461"/>
              <a:gd name="connsiteX9" fmla="*/ 526271 w 569505"/>
              <a:gd name="connsiteY9" fmla="*/ 0 h 1755461"/>
              <a:gd name="connsiteX10" fmla="*/ 528477 w 569505"/>
              <a:gd name="connsiteY10" fmla="*/ 514237 h 1755461"/>
              <a:gd name="connsiteX11" fmla="*/ 13302 w 569505"/>
              <a:gd name="connsiteY11" fmla="*/ 997778 h 1755461"/>
              <a:gd name="connsiteX12" fmla="*/ 270202 w 569505"/>
              <a:gd name="connsiteY12" fmla="*/ 514237 h 17554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69505" h="1755461">
                <a:moveTo>
                  <a:pt x="9588" y="1459830"/>
                </a:moveTo>
                <a:cubicBezTo>
                  <a:pt x="318812" y="1459830"/>
                  <a:pt x="569505" y="1581124"/>
                  <a:pt x="569505" y="1755461"/>
                </a:cubicBezTo>
                <a:lnTo>
                  <a:pt x="289538" y="1755461"/>
                </a:lnTo>
                <a:cubicBezTo>
                  <a:pt x="289538" y="1527685"/>
                  <a:pt x="76084" y="1459830"/>
                  <a:pt x="9588" y="1459830"/>
                </a:cubicBezTo>
                <a:close/>
                <a:moveTo>
                  <a:pt x="0" y="1053056"/>
                </a:moveTo>
                <a:lnTo>
                  <a:pt x="97518" y="1053056"/>
                </a:lnTo>
                <a:lnTo>
                  <a:pt x="97518" y="1416153"/>
                </a:lnTo>
                <a:lnTo>
                  <a:pt x="0" y="1416153"/>
                </a:lnTo>
                <a:close/>
                <a:moveTo>
                  <a:pt x="267996" y="0"/>
                </a:moveTo>
                <a:lnTo>
                  <a:pt x="526271" y="0"/>
                </a:lnTo>
                <a:lnTo>
                  <a:pt x="528477" y="514237"/>
                </a:lnTo>
                <a:cubicBezTo>
                  <a:pt x="528477" y="798759"/>
                  <a:pt x="297826" y="997778"/>
                  <a:pt x="13302" y="997778"/>
                </a:cubicBezTo>
                <a:cubicBezTo>
                  <a:pt x="194264" y="995696"/>
                  <a:pt x="270202" y="754796"/>
                  <a:pt x="270202" y="514237"/>
                </a:cubicBezTo>
                <a:close/>
              </a:path>
            </a:pathLst>
          </a:custGeom>
          <a:solidFill>
            <a:schemeClr val="accent1">
              <a:lumMod val="60000"/>
              <a:lumOff val="4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5" name="任意多边形: 形状 22">
            <a:extLst>
              <a:ext uri="{FF2B5EF4-FFF2-40B4-BE49-F238E27FC236}">
                <a16:creationId xmlns:a16="http://schemas.microsoft.com/office/drawing/2014/main" id="{0279D52F-D491-4F8A-B3B1-DCD83544BCCD}"/>
              </a:ext>
            </a:extLst>
          </p:cNvPr>
          <p:cNvSpPr/>
          <p:nvPr/>
        </p:nvSpPr>
        <p:spPr>
          <a:xfrm>
            <a:off x="4964113" y="2755900"/>
            <a:ext cx="2263775" cy="2768600"/>
          </a:xfrm>
          <a:custGeom>
            <a:avLst/>
            <a:gdLst>
              <a:gd name="connsiteX0" fmla="*/ 897778 w 1847850"/>
              <a:gd name="connsiteY0" fmla="*/ 1153488 h 1879545"/>
              <a:gd name="connsiteX1" fmla="*/ 897778 w 1847850"/>
              <a:gd name="connsiteY1" fmla="*/ 1441194 h 1879545"/>
              <a:gd name="connsiteX2" fmla="*/ 923672 w 1847850"/>
              <a:gd name="connsiteY2" fmla="*/ 1439802 h 1879545"/>
              <a:gd name="connsiteX3" fmla="*/ 949555 w 1847850"/>
              <a:gd name="connsiteY3" fmla="*/ 1441341 h 1879545"/>
              <a:gd name="connsiteX4" fmla="*/ 949555 w 1847850"/>
              <a:gd name="connsiteY4" fmla="*/ 1153488 h 1879545"/>
              <a:gd name="connsiteX5" fmla="*/ 924777 w 1847850"/>
              <a:gd name="connsiteY5" fmla="*/ 1153488 h 1879545"/>
              <a:gd name="connsiteX6" fmla="*/ 924770 w 1847850"/>
              <a:gd name="connsiteY6" fmla="*/ 1153489 h 1879545"/>
              <a:gd name="connsiteX7" fmla="*/ 924762 w 1847850"/>
              <a:gd name="connsiteY7" fmla="*/ 1153488 h 1879545"/>
              <a:gd name="connsiteX8" fmla="*/ 759427 w 1847850"/>
              <a:gd name="connsiteY8" fmla="*/ 0 h 1879545"/>
              <a:gd name="connsiteX9" fmla="*/ 763306 w 1847850"/>
              <a:gd name="connsiteY9" fmla="*/ 0 h 1879545"/>
              <a:gd name="connsiteX10" fmla="*/ 825345 w 1847850"/>
              <a:gd name="connsiteY10" fmla="*/ 62038 h 1879545"/>
              <a:gd name="connsiteX11" fmla="*/ 763306 w 1847850"/>
              <a:gd name="connsiteY11" fmla="*/ 124077 h 1879545"/>
              <a:gd name="connsiteX12" fmla="*/ 759427 w 1847850"/>
              <a:gd name="connsiteY12" fmla="*/ 124077 h 1879545"/>
              <a:gd name="connsiteX13" fmla="*/ 697390 w 1847850"/>
              <a:gd name="connsiteY13" fmla="*/ 62038 h 1879545"/>
              <a:gd name="connsiteX14" fmla="*/ 759427 w 1847850"/>
              <a:gd name="connsiteY14" fmla="*/ 0 h 1879545"/>
              <a:gd name="connsiteX15" fmla="*/ 62039 w 1847850"/>
              <a:gd name="connsiteY15" fmla="*/ 0 h 1879545"/>
              <a:gd name="connsiteX16" fmla="*/ 407397 w 1847850"/>
              <a:gd name="connsiteY16" fmla="*/ 0 h 1879545"/>
              <a:gd name="connsiteX17" fmla="*/ 571391 w 1847850"/>
              <a:gd name="connsiteY17" fmla="*/ 0 h 1879545"/>
              <a:gd name="connsiteX18" fmla="*/ 633430 w 1847850"/>
              <a:gd name="connsiteY18" fmla="*/ 62038 h 1879545"/>
              <a:gd name="connsiteX19" fmla="*/ 571391 w 1847850"/>
              <a:gd name="connsiteY19" fmla="*/ 124077 h 1879545"/>
              <a:gd name="connsiteX20" fmla="*/ 469701 w 1847850"/>
              <a:gd name="connsiteY20" fmla="*/ 124077 h 1879545"/>
              <a:gd name="connsiteX21" fmla="*/ 471631 w 1847850"/>
              <a:gd name="connsiteY21" fmla="*/ 576011 h 1879545"/>
              <a:gd name="connsiteX22" fmla="*/ 833561 w 1847850"/>
              <a:gd name="connsiteY22" fmla="*/ 1020191 h 1879545"/>
              <a:gd name="connsiteX23" fmla="*/ 924748 w 1847850"/>
              <a:gd name="connsiteY23" fmla="*/ 1029412 h 1879545"/>
              <a:gd name="connsiteX24" fmla="*/ 924792 w 1847850"/>
              <a:gd name="connsiteY24" fmla="*/ 1029412 h 1879545"/>
              <a:gd name="connsiteX25" fmla="*/ 1015980 w 1847850"/>
              <a:gd name="connsiteY25" fmla="*/ 1020192 h 1879545"/>
              <a:gd name="connsiteX26" fmla="*/ 1377908 w 1847850"/>
              <a:gd name="connsiteY26" fmla="*/ 576276 h 1879545"/>
              <a:gd name="connsiteX27" fmla="*/ 1375961 w 1847850"/>
              <a:gd name="connsiteY27" fmla="*/ 124077 h 1879545"/>
              <a:gd name="connsiteX28" fmla="*/ 957183 w 1847850"/>
              <a:gd name="connsiteY28" fmla="*/ 124077 h 1879545"/>
              <a:gd name="connsiteX29" fmla="*/ 895143 w 1847850"/>
              <a:gd name="connsiteY29" fmla="*/ 62038 h 1879545"/>
              <a:gd name="connsiteX30" fmla="*/ 957183 w 1847850"/>
              <a:gd name="connsiteY30" fmla="*/ 0 h 1879545"/>
              <a:gd name="connsiteX31" fmla="*/ 1437736 w 1847850"/>
              <a:gd name="connsiteY31" fmla="*/ 0 h 1879545"/>
              <a:gd name="connsiteX32" fmla="*/ 1439091 w 1847850"/>
              <a:gd name="connsiteY32" fmla="*/ 273 h 1879545"/>
              <a:gd name="connsiteX33" fmla="*/ 1440442 w 1847850"/>
              <a:gd name="connsiteY33" fmla="*/ 0 h 1879545"/>
              <a:gd name="connsiteX34" fmla="*/ 1785798 w 1847850"/>
              <a:gd name="connsiteY34" fmla="*/ 0 h 1879545"/>
              <a:gd name="connsiteX35" fmla="*/ 1847850 w 1847850"/>
              <a:gd name="connsiteY35" fmla="*/ 62038 h 1879545"/>
              <a:gd name="connsiteX36" fmla="*/ 1847850 w 1847850"/>
              <a:gd name="connsiteY36" fmla="*/ 148453 h 1879545"/>
              <a:gd name="connsiteX37" fmla="*/ 1660841 w 1847850"/>
              <a:gd name="connsiteY37" fmla="*/ 491084 h 1879545"/>
              <a:gd name="connsiteX38" fmla="*/ 1627303 w 1847850"/>
              <a:gd name="connsiteY38" fmla="*/ 500977 h 1879545"/>
              <a:gd name="connsiteX39" fmla="*/ 1575095 w 1847850"/>
              <a:gd name="connsiteY39" fmla="*/ 472526 h 1879545"/>
              <a:gd name="connsiteX40" fmla="*/ 1593653 w 1847850"/>
              <a:gd name="connsiteY40" fmla="*/ 386777 h 1879545"/>
              <a:gd name="connsiteX41" fmla="*/ 1723764 w 1847850"/>
              <a:gd name="connsiteY41" fmla="*/ 148453 h 1879545"/>
              <a:gd name="connsiteX42" fmla="*/ 1723764 w 1847850"/>
              <a:gd name="connsiteY42" fmla="*/ 124077 h 1879545"/>
              <a:gd name="connsiteX43" fmla="*/ 1500053 w 1847850"/>
              <a:gd name="connsiteY43" fmla="*/ 124077 h 1879545"/>
              <a:gd name="connsiteX44" fmla="*/ 1501975 w 1847850"/>
              <a:gd name="connsiteY44" fmla="*/ 576011 h 1879545"/>
              <a:gd name="connsiteX45" fmla="*/ 1149233 w 1847850"/>
              <a:gd name="connsiteY45" fmla="*/ 1108053 h 1879545"/>
              <a:gd name="connsiteX46" fmla="*/ 1073630 w 1847850"/>
              <a:gd name="connsiteY46" fmla="*/ 1131574 h 1879545"/>
              <a:gd name="connsiteX47" fmla="*/ 1073630 w 1847850"/>
              <a:gd name="connsiteY47" fmla="*/ 1451611 h 1879545"/>
              <a:gd name="connsiteX48" fmla="*/ 1167978 w 1847850"/>
              <a:gd name="connsiteY48" fmla="*/ 1469035 h 1879545"/>
              <a:gd name="connsiteX49" fmla="*/ 1545617 w 1847850"/>
              <a:gd name="connsiteY49" fmla="*/ 1817506 h 1879545"/>
              <a:gd name="connsiteX50" fmla="*/ 1483565 w 1847850"/>
              <a:gd name="connsiteY50" fmla="*/ 1879545 h 1879545"/>
              <a:gd name="connsiteX51" fmla="*/ 363762 w 1847850"/>
              <a:gd name="connsiteY51" fmla="*/ 1879545 h 1879545"/>
              <a:gd name="connsiteX52" fmla="*/ 301725 w 1847850"/>
              <a:gd name="connsiteY52" fmla="*/ 1817504 h 1879545"/>
              <a:gd name="connsiteX53" fmla="*/ 502490 w 1847850"/>
              <a:gd name="connsiteY53" fmla="*/ 1537355 h 1879545"/>
              <a:gd name="connsiteX54" fmla="*/ 586755 w 1847850"/>
              <a:gd name="connsiteY54" fmla="*/ 1561763 h 1879545"/>
              <a:gd name="connsiteX55" fmla="*/ 562347 w 1847850"/>
              <a:gd name="connsiteY55" fmla="*/ 1646027 h 1879545"/>
              <a:gd name="connsiteX56" fmla="*/ 442459 w 1847850"/>
              <a:gd name="connsiteY56" fmla="*/ 1755465 h 1879545"/>
              <a:gd name="connsiteX57" fmla="*/ 1404160 w 1847850"/>
              <a:gd name="connsiteY57" fmla="*/ 1755465 h 1879545"/>
              <a:gd name="connsiteX58" fmla="*/ 923672 w 1847850"/>
              <a:gd name="connsiteY58" fmla="*/ 1563876 h 1879545"/>
              <a:gd name="connsiteX59" fmla="*/ 727932 w 1847850"/>
              <a:gd name="connsiteY59" fmla="*/ 1585173 h 1879545"/>
              <a:gd name="connsiteX60" fmla="*/ 653674 w 1847850"/>
              <a:gd name="connsiteY60" fmla="*/ 1538447 h 1879545"/>
              <a:gd name="connsiteX61" fmla="*/ 700397 w 1847850"/>
              <a:gd name="connsiteY61" fmla="*/ 1464189 h 1879545"/>
              <a:gd name="connsiteX62" fmla="*/ 773701 w 1847850"/>
              <a:gd name="connsiteY62" fmla="*/ 1451952 h 1879545"/>
              <a:gd name="connsiteX63" fmla="*/ 773701 w 1847850"/>
              <a:gd name="connsiteY63" fmla="*/ 1130889 h 1879545"/>
              <a:gd name="connsiteX64" fmla="*/ 700306 w 1847850"/>
              <a:gd name="connsiteY64" fmla="*/ 1108057 h 1879545"/>
              <a:gd name="connsiteX65" fmla="*/ 347556 w 1847850"/>
              <a:gd name="connsiteY65" fmla="*/ 576276 h 1879545"/>
              <a:gd name="connsiteX66" fmla="*/ 345623 w 1847850"/>
              <a:gd name="connsiteY66" fmla="*/ 124077 h 1879545"/>
              <a:gd name="connsiteX67" fmla="*/ 124078 w 1847850"/>
              <a:gd name="connsiteY67" fmla="*/ 124077 h 1879545"/>
              <a:gd name="connsiteX68" fmla="*/ 124078 w 1847850"/>
              <a:gd name="connsiteY68" fmla="*/ 148455 h 1879545"/>
              <a:gd name="connsiteX69" fmla="*/ 254137 w 1847850"/>
              <a:gd name="connsiteY69" fmla="*/ 386739 h 1879545"/>
              <a:gd name="connsiteX70" fmla="*/ 272677 w 1847850"/>
              <a:gd name="connsiteY70" fmla="*/ 472496 h 1879545"/>
              <a:gd name="connsiteX71" fmla="*/ 220465 w 1847850"/>
              <a:gd name="connsiteY71" fmla="*/ 500931 h 1879545"/>
              <a:gd name="connsiteX72" fmla="*/ 186916 w 1847850"/>
              <a:gd name="connsiteY72" fmla="*/ 491032 h 1879545"/>
              <a:gd name="connsiteX73" fmla="*/ 0 w 1847850"/>
              <a:gd name="connsiteY73" fmla="*/ 148453 h 1879545"/>
              <a:gd name="connsiteX74" fmla="*/ 0 w 1847850"/>
              <a:gd name="connsiteY74" fmla="*/ 62038 h 1879545"/>
              <a:gd name="connsiteX75" fmla="*/ 62039 w 1847850"/>
              <a:gd name="connsiteY75" fmla="*/ 0 h 18795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1847850" h="1879545">
                <a:moveTo>
                  <a:pt x="897778" y="1153488"/>
                </a:moveTo>
                <a:lnTo>
                  <a:pt x="897778" y="1441194"/>
                </a:lnTo>
                <a:lnTo>
                  <a:pt x="923672" y="1439802"/>
                </a:lnTo>
                <a:lnTo>
                  <a:pt x="949555" y="1441341"/>
                </a:lnTo>
                <a:lnTo>
                  <a:pt x="949555" y="1153488"/>
                </a:lnTo>
                <a:lnTo>
                  <a:pt x="924777" y="1153488"/>
                </a:lnTo>
                <a:lnTo>
                  <a:pt x="924770" y="1153489"/>
                </a:lnTo>
                <a:lnTo>
                  <a:pt x="924762" y="1153488"/>
                </a:lnTo>
                <a:close/>
                <a:moveTo>
                  <a:pt x="759427" y="0"/>
                </a:moveTo>
                <a:lnTo>
                  <a:pt x="763306" y="0"/>
                </a:lnTo>
                <a:cubicBezTo>
                  <a:pt x="797567" y="0"/>
                  <a:pt x="825345" y="27777"/>
                  <a:pt x="825345" y="62038"/>
                </a:cubicBezTo>
                <a:cubicBezTo>
                  <a:pt x="825345" y="96300"/>
                  <a:pt x="797566" y="124077"/>
                  <a:pt x="763306" y="124077"/>
                </a:cubicBezTo>
                <a:lnTo>
                  <a:pt x="759427" y="124077"/>
                </a:lnTo>
                <a:cubicBezTo>
                  <a:pt x="725166" y="124077"/>
                  <a:pt x="697390" y="96300"/>
                  <a:pt x="697390" y="62038"/>
                </a:cubicBezTo>
                <a:cubicBezTo>
                  <a:pt x="697390" y="27777"/>
                  <a:pt x="725166" y="0"/>
                  <a:pt x="759427" y="0"/>
                </a:cubicBezTo>
                <a:close/>
                <a:moveTo>
                  <a:pt x="62039" y="0"/>
                </a:moveTo>
                <a:lnTo>
                  <a:pt x="407397" y="0"/>
                </a:lnTo>
                <a:lnTo>
                  <a:pt x="571391" y="0"/>
                </a:lnTo>
                <a:cubicBezTo>
                  <a:pt x="605652" y="0"/>
                  <a:pt x="633430" y="27777"/>
                  <a:pt x="633430" y="62038"/>
                </a:cubicBezTo>
                <a:cubicBezTo>
                  <a:pt x="633430" y="96300"/>
                  <a:pt x="605650" y="124077"/>
                  <a:pt x="571391" y="124077"/>
                </a:cubicBezTo>
                <a:lnTo>
                  <a:pt x="469701" y="124077"/>
                </a:lnTo>
                <a:lnTo>
                  <a:pt x="471631" y="576011"/>
                </a:lnTo>
                <a:cubicBezTo>
                  <a:pt x="471631" y="794874"/>
                  <a:pt x="627263" y="977864"/>
                  <a:pt x="833561" y="1020191"/>
                </a:cubicBezTo>
                <a:lnTo>
                  <a:pt x="924748" y="1029412"/>
                </a:lnTo>
                <a:lnTo>
                  <a:pt x="924792" y="1029412"/>
                </a:lnTo>
                <a:lnTo>
                  <a:pt x="1015980" y="1020192"/>
                </a:lnTo>
                <a:cubicBezTo>
                  <a:pt x="1222280" y="977868"/>
                  <a:pt x="1377908" y="794907"/>
                  <a:pt x="1377908" y="576276"/>
                </a:cubicBezTo>
                <a:lnTo>
                  <a:pt x="1375961" y="124077"/>
                </a:lnTo>
                <a:lnTo>
                  <a:pt x="957183" y="124077"/>
                </a:lnTo>
                <a:cubicBezTo>
                  <a:pt x="922921" y="124077"/>
                  <a:pt x="895143" y="96300"/>
                  <a:pt x="895143" y="62038"/>
                </a:cubicBezTo>
                <a:cubicBezTo>
                  <a:pt x="895143" y="27777"/>
                  <a:pt x="922921" y="0"/>
                  <a:pt x="957183" y="0"/>
                </a:cubicBezTo>
                <a:lnTo>
                  <a:pt x="1437736" y="0"/>
                </a:lnTo>
                <a:lnTo>
                  <a:pt x="1439091" y="273"/>
                </a:lnTo>
                <a:lnTo>
                  <a:pt x="1440442" y="0"/>
                </a:lnTo>
                <a:lnTo>
                  <a:pt x="1785798" y="0"/>
                </a:lnTo>
                <a:cubicBezTo>
                  <a:pt x="1820059" y="0"/>
                  <a:pt x="1847850" y="27777"/>
                  <a:pt x="1847850" y="62038"/>
                </a:cubicBezTo>
                <a:lnTo>
                  <a:pt x="1847850" y="148453"/>
                </a:lnTo>
                <a:cubicBezTo>
                  <a:pt x="1847850" y="287569"/>
                  <a:pt x="1777937" y="415658"/>
                  <a:pt x="1660841" y="491084"/>
                </a:cubicBezTo>
                <a:cubicBezTo>
                  <a:pt x="1650848" y="497545"/>
                  <a:pt x="1639205" y="500981"/>
                  <a:pt x="1627303" y="500977"/>
                </a:cubicBezTo>
                <a:cubicBezTo>
                  <a:pt x="1606928" y="500977"/>
                  <a:pt x="1586942" y="490943"/>
                  <a:pt x="1575095" y="472526"/>
                </a:cubicBezTo>
                <a:cubicBezTo>
                  <a:pt x="1556537" y="443725"/>
                  <a:pt x="1564843" y="405331"/>
                  <a:pt x="1593653" y="386777"/>
                </a:cubicBezTo>
                <a:cubicBezTo>
                  <a:pt x="1675116" y="334295"/>
                  <a:pt x="1723764" y="245201"/>
                  <a:pt x="1723764" y="148453"/>
                </a:cubicBezTo>
                <a:lnTo>
                  <a:pt x="1723764" y="124077"/>
                </a:lnTo>
                <a:lnTo>
                  <a:pt x="1500053" y="124077"/>
                </a:lnTo>
                <a:lnTo>
                  <a:pt x="1501975" y="576011"/>
                </a:lnTo>
                <a:cubicBezTo>
                  <a:pt x="1501975" y="814916"/>
                  <a:pt x="1356330" y="1020295"/>
                  <a:pt x="1149233" y="1108053"/>
                </a:cubicBezTo>
                <a:lnTo>
                  <a:pt x="1073630" y="1131574"/>
                </a:lnTo>
                <a:lnTo>
                  <a:pt x="1073630" y="1451611"/>
                </a:lnTo>
                <a:lnTo>
                  <a:pt x="1167978" y="1469035"/>
                </a:lnTo>
                <a:cubicBezTo>
                  <a:pt x="1391942" y="1525625"/>
                  <a:pt x="1545617" y="1658661"/>
                  <a:pt x="1545617" y="1817506"/>
                </a:cubicBezTo>
                <a:cubicBezTo>
                  <a:pt x="1545617" y="1851773"/>
                  <a:pt x="1517826" y="1879545"/>
                  <a:pt x="1483565" y="1879545"/>
                </a:cubicBezTo>
                <a:lnTo>
                  <a:pt x="363762" y="1879545"/>
                </a:lnTo>
                <a:cubicBezTo>
                  <a:pt x="329501" y="1879545"/>
                  <a:pt x="301725" y="1851773"/>
                  <a:pt x="301725" y="1817504"/>
                </a:cubicBezTo>
                <a:cubicBezTo>
                  <a:pt x="301725" y="1708157"/>
                  <a:pt x="373024" y="1608664"/>
                  <a:pt x="502490" y="1537355"/>
                </a:cubicBezTo>
                <a:cubicBezTo>
                  <a:pt x="532495" y="1520816"/>
                  <a:pt x="570225" y="1531751"/>
                  <a:pt x="586755" y="1561763"/>
                </a:cubicBezTo>
                <a:cubicBezTo>
                  <a:pt x="603286" y="1591767"/>
                  <a:pt x="592359" y="1629505"/>
                  <a:pt x="562347" y="1646027"/>
                </a:cubicBezTo>
                <a:cubicBezTo>
                  <a:pt x="504990" y="1677628"/>
                  <a:pt x="463792" y="1715655"/>
                  <a:pt x="442459" y="1755465"/>
                </a:cubicBezTo>
                <a:lnTo>
                  <a:pt x="1404160" y="1755465"/>
                </a:lnTo>
                <a:cubicBezTo>
                  <a:pt x="1348967" y="1655714"/>
                  <a:pt x="1166871" y="1563876"/>
                  <a:pt x="923672" y="1563876"/>
                </a:cubicBezTo>
                <a:cubicBezTo>
                  <a:pt x="855863" y="1563876"/>
                  <a:pt x="790009" y="1571040"/>
                  <a:pt x="727932" y="1585173"/>
                </a:cubicBezTo>
                <a:cubicBezTo>
                  <a:pt x="694475" y="1592776"/>
                  <a:pt x="661275" y="1571860"/>
                  <a:pt x="653674" y="1538447"/>
                </a:cubicBezTo>
                <a:cubicBezTo>
                  <a:pt x="646068" y="1505045"/>
                  <a:pt x="666987" y="1471790"/>
                  <a:pt x="700397" y="1464189"/>
                </a:cubicBezTo>
                <a:lnTo>
                  <a:pt x="773701" y="1451952"/>
                </a:lnTo>
                <a:lnTo>
                  <a:pt x="773701" y="1130889"/>
                </a:lnTo>
                <a:lnTo>
                  <a:pt x="700306" y="1108057"/>
                </a:lnTo>
                <a:cubicBezTo>
                  <a:pt x="493207" y="1020311"/>
                  <a:pt x="347556" y="814983"/>
                  <a:pt x="347556" y="576276"/>
                </a:cubicBezTo>
                <a:lnTo>
                  <a:pt x="345623" y="124077"/>
                </a:lnTo>
                <a:lnTo>
                  <a:pt x="124078" y="124077"/>
                </a:lnTo>
                <a:lnTo>
                  <a:pt x="124078" y="148455"/>
                </a:lnTo>
                <a:cubicBezTo>
                  <a:pt x="124078" y="245186"/>
                  <a:pt x="172696" y="334259"/>
                  <a:pt x="254137" y="386739"/>
                </a:cubicBezTo>
                <a:cubicBezTo>
                  <a:pt x="282937" y="405301"/>
                  <a:pt x="291235" y="443695"/>
                  <a:pt x="272677" y="472496"/>
                </a:cubicBezTo>
                <a:cubicBezTo>
                  <a:pt x="260815" y="490897"/>
                  <a:pt x="240852" y="500931"/>
                  <a:pt x="220465" y="500931"/>
                </a:cubicBezTo>
                <a:cubicBezTo>
                  <a:pt x="208563" y="500934"/>
                  <a:pt x="196913" y="497497"/>
                  <a:pt x="186916" y="491032"/>
                </a:cubicBezTo>
                <a:cubicBezTo>
                  <a:pt x="69877" y="415606"/>
                  <a:pt x="0" y="287539"/>
                  <a:pt x="0" y="148453"/>
                </a:cubicBezTo>
                <a:lnTo>
                  <a:pt x="0" y="62038"/>
                </a:lnTo>
                <a:cubicBezTo>
                  <a:pt x="0" y="27777"/>
                  <a:pt x="27778" y="0"/>
                  <a:pt x="62039" y="0"/>
                </a:cubicBezTo>
                <a:close/>
              </a:path>
            </a:pathLst>
          </a:custGeom>
          <a:solidFill>
            <a:schemeClr val="accent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6" name="星形: 五角 27">
            <a:extLst>
              <a:ext uri="{FF2B5EF4-FFF2-40B4-BE49-F238E27FC236}">
                <a16:creationId xmlns:a16="http://schemas.microsoft.com/office/drawing/2014/main" id="{3AF5EEB0-E555-490A-9D96-3A098ABF29FE}"/>
              </a:ext>
            </a:extLst>
          </p:cNvPr>
          <p:cNvSpPr/>
          <p:nvPr/>
        </p:nvSpPr>
        <p:spPr>
          <a:xfrm>
            <a:off x="5721350" y="3151188"/>
            <a:ext cx="749300" cy="749300"/>
          </a:xfrm>
          <a:prstGeom prst="star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文本占位符 3"/>
          <p:cNvSpPr>
            <a:spLocks noGrp="1"/>
          </p:cNvSpPr>
          <p:nvPr>
            <p:ph type="body" sz="quarter" idx="22"/>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29" name="文本占位符 28"/>
          <p:cNvSpPr>
            <a:spLocks noGrp="1"/>
          </p:cNvSpPr>
          <p:nvPr>
            <p:ph type="body" sz="quarter" idx="23"/>
          </p:nvPr>
        </p:nvSpPr>
        <p:spPr>
          <a:xfrm>
            <a:off x="1293237" y="2237232"/>
            <a:ext cx="4223672" cy="503758"/>
          </a:xfrm>
          <a:prstGeom prst="roundRect">
            <a:avLst>
              <a:gd name="adj" fmla="val 50000"/>
            </a:avLst>
          </a:prstGeom>
          <a:gradFill flip="none" rotWithShape="1">
            <a:gsLst>
              <a:gs pos="62000">
                <a:schemeClr val="bg1">
                  <a:lumMod val="85000"/>
                  <a:alpha val="50000"/>
                </a:schemeClr>
              </a:gs>
              <a:gs pos="0">
                <a:schemeClr val="bg1">
                  <a:lumMod val="85000"/>
                  <a:alpha val="90000"/>
                </a:schemeClr>
              </a:gs>
              <a:gs pos="90000">
                <a:schemeClr val="bg1">
                  <a:lumMod val="85000"/>
                  <a:alpha val="0"/>
                </a:schemeClr>
              </a:gs>
            </a:gsLst>
            <a:lin ang="0" scaled="1"/>
            <a:tileRect/>
          </a:gradFill>
          <a:ln w="12700">
            <a:gradFill flip="none" rotWithShape="1">
              <a:gsLst>
                <a:gs pos="0">
                  <a:schemeClr val="accent1">
                    <a:alpha val="70000"/>
                  </a:schemeClr>
                </a:gs>
                <a:gs pos="77000">
                  <a:schemeClr val="accent1">
                    <a:alpha val="0"/>
                  </a:schemeClr>
                </a:gs>
              </a:gsLst>
              <a:lin ang="0" scaled="1"/>
              <a:tileRect/>
            </a:gradFill>
          </a:ln>
        </p:spPr>
        <p:txBody>
          <a:bodyPr vert="horz" wrap="square" lIns="360000" tIns="36000" rIns="0" bIns="0" anchor="ctr" anchorCtr="0">
            <a:no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1800"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0" name="文本占位符 29"/>
          <p:cNvSpPr>
            <a:spLocks noGrp="1"/>
          </p:cNvSpPr>
          <p:nvPr>
            <p:ph type="body" sz="quarter" idx="24"/>
          </p:nvPr>
        </p:nvSpPr>
        <p:spPr>
          <a:xfrm>
            <a:off x="660399" y="2957778"/>
            <a:ext cx="4223672" cy="503758"/>
          </a:xfrm>
          <a:prstGeom prst="roundRect">
            <a:avLst>
              <a:gd name="adj" fmla="val 50000"/>
            </a:avLst>
          </a:prstGeom>
          <a:gradFill flip="none" rotWithShape="1">
            <a:gsLst>
              <a:gs pos="62000">
                <a:schemeClr val="bg1">
                  <a:lumMod val="85000"/>
                  <a:alpha val="50000"/>
                </a:schemeClr>
              </a:gs>
              <a:gs pos="0">
                <a:schemeClr val="bg1">
                  <a:lumMod val="85000"/>
                  <a:alpha val="90000"/>
                </a:schemeClr>
              </a:gs>
              <a:gs pos="90000">
                <a:schemeClr val="bg1">
                  <a:lumMod val="85000"/>
                  <a:alpha val="0"/>
                </a:schemeClr>
              </a:gs>
            </a:gsLst>
            <a:lin ang="0" scaled="1"/>
            <a:tileRect/>
          </a:gradFill>
          <a:ln w="12700">
            <a:gradFill flip="none" rotWithShape="1">
              <a:gsLst>
                <a:gs pos="0">
                  <a:schemeClr val="accent1">
                    <a:alpha val="70000"/>
                  </a:schemeClr>
                </a:gs>
                <a:gs pos="77000">
                  <a:schemeClr val="accent1">
                    <a:alpha val="0"/>
                  </a:schemeClr>
                </a:gs>
              </a:gsLst>
              <a:lin ang="0" scaled="1"/>
              <a:tileRect/>
            </a:gradFill>
          </a:ln>
        </p:spPr>
        <p:txBody>
          <a:bodyPr vert="horz" wrap="square" lIns="360000" tIns="36000" rIns="0" bIns="0" anchor="ctr" anchorCtr="0">
            <a:no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1800"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1" name="文本占位符 30"/>
          <p:cNvSpPr>
            <a:spLocks noGrp="1"/>
          </p:cNvSpPr>
          <p:nvPr>
            <p:ph type="body" sz="quarter" idx="25"/>
          </p:nvPr>
        </p:nvSpPr>
        <p:spPr>
          <a:xfrm>
            <a:off x="998393" y="3678324"/>
            <a:ext cx="4293136" cy="503758"/>
          </a:xfrm>
          <a:prstGeom prst="roundRect">
            <a:avLst>
              <a:gd name="adj" fmla="val 50000"/>
            </a:avLst>
          </a:prstGeom>
          <a:gradFill flip="none" rotWithShape="1">
            <a:gsLst>
              <a:gs pos="62000">
                <a:schemeClr val="bg1">
                  <a:lumMod val="85000"/>
                  <a:alpha val="50000"/>
                </a:schemeClr>
              </a:gs>
              <a:gs pos="0">
                <a:schemeClr val="bg1">
                  <a:lumMod val="85000"/>
                  <a:alpha val="90000"/>
                </a:schemeClr>
              </a:gs>
              <a:gs pos="90000">
                <a:schemeClr val="bg1">
                  <a:lumMod val="85000"/>
                  <a:alpha val="0"/>
                </a:schemeClr>
              </a:gs>
            </a:gsLst>
            <a:lin ang="0" scaled="1"/>
            <a:tileRect/>
          </a:gradFill>
          <a:ln w="12700">
            <a:gradFill flip="none" rotWithShape="1">
              <a:gsLst>
                <a:gs pos="0">
                  <a:schemeClr val="accent1">
                    <a:alpha val="70000"/>
                  </a:schemeClr>
                </a:gs>
                <a:gs pos="77000">
                  <a:schemeClr val="accent1">
                    <a:alpha val="0"/>
                  </a:schemeClr>
                </a:gs>
              </a:gsLst>
              <a:lin ang="0" scaled="1"/>
              <a:tileRect/>
            </a:gradFill>
          </a:ln>
        </p:spPr>
        <p:txBody>
          <a:bodyPr vert="horz" wrap="square" lIns="360000" tIns="36000" rIns="0" bIns="0" anchor="ctr" anchorCtr="0">
            <a:no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1800"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2" name="文本占位符 31"/>
          <p:cNvSpPr>
            <a:spLocks noGrp="1"/>
          </p:cNvSpPr>
          <p:nvPr>
            <p:ph type="body" sz="quarter" idx="26"/>
          </p:nvPr>
        </p:nvSpPr>
        <p:spPr>
          <a:xfrm>
            <a:off x="1708270" y="4398869"/>
            <a:ext cx="4293136" cy="503758"/>
          </a:xfrm>
          <a:prstGeom prst="roundRect">
            <a:avLst>
              <a:gd name="adj" fmla="val 50000"/>
            </a:avLst>
          </a:prstGeom>
          <a:gradFill flip="none" rotWithShape="1">
            <a:gsLst>
              <a:gs pos="62000">
                <a:schemeClr val="bg1">
                  <a:lumMod val="85000"/>
                  <a:alpha val="50000"/>
                </a:schemeClr>
              </a:gs>
              <a:gs pos="0">
                <a:schemeClr val="bg1">
                  <a:lumMod val="85000"/>
                  <a:alpha val="90000"/>
                </a:schemeClr>
              </a:gs>
              <a:gs pos="90000">
                <a:schemeClr val="bg1">
                  <a:lumMod val="85000"/>
                  <a:alpha val="0"/>
                </a:schemeClr>
              </a:gs>
            </a:gsLst>
            <a:lin ang="0" scaled="1"/>
            <a:tileRect/>
          </a:gradFill>
          <a:ln w="12700">
            <a:gradFill flip="none" rotWithShape="1">
              <a:gsLst>
                <a:gs pos="0">
                  <a:schemeClr val="accent1">
                    <a:alpha val="70000"/>
                  </a:schemeClr>
                </a:gs>
                <a:gs pos="77000">
                  <a:schemeClr val="accent1">
                    <a:alpha val="0"/>
                  </a:schemeClr>
                </a:gs>
              </a:gsLst>
              <a:lin ang="0" scaled="1"/>
              <a:tileRect/>
            </a:gradFill>
          </a:ln>
        </p:spPr>
        <p:txBody>
          <a:bodyPr vert="horz" wrap="square" lIns="360000" tIns="36000" rIns="0" bIns="0" anchor="ctr" anchorCtr="0">
            <a:no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1800"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6" name="文本占位符 35"/>
          <p:cNvSpPr>
            <a:spLocks noGrp="1"/>
          </p:cNvSpPr>
          <p:nvPr>
            <p:ph type="body" sz="quarter" idx="27"/>
          </p:nvPr>
        </p:nvSpPr>
        <p:spPr>
          <a:xfrm>
            <a:off x="6218787" y="4703669"/>
            <a:ext cx="4223672" cy="503758"/>
          </a:xfrm>
          <a:prstGeom prst="roundRect">
            <a:avLst>
              <a:gd name="adj" fmla="val 50000"/>
            </a:avLst>
          </a:prstGeom>
          <a:gradFill flip="none" rotWithShape="1">
            <a:gsLst>
              <a:gs pos="62000">
                <a:schemeClr val="bg1">
                  <a:lumMod val="85000"/>
                  <a:alpha val="50000"/>
                </a:schemeClr>
              </a:gs>
              <a:gs pos="0">
                <a:schemeClr val="bg1">
                  <a:lumMod val="85000"/>
                  <a:alpha val="90000"/>
                </a:schemeClr>
              </a:gs>
              <a:gs pos="90000">
                <a:schemeClr val="bg1">
                  <a:lumMod val="85000"/>
                  <a:alpha val="0"/>
                </a:schemeClr>
              </a:gs>
            </a:gsLst>
            <a:lin ang="10800000" scaled="1"/>
            <a:tileRect/>
          </a:gradFill>
          <a:ln w="12700">
            <a:gradFill flip="none" rotWithShape="1">
              <a:gsLst>
                <a:gs pos="0">
                  <a:schemeClr val="accent1">
                    <a:alpha val="70000"/>
                  </a:schemeClr>
                </a:gs>
                <a:gs pos="77000">
                  <a:schemeClr val="accent1">
                    <a:alpha val="0"/>
                  </a:schemeClr>
                </a:gs>
              </a:gsLst>
              <a:lin ang="10800000" scaled="1"/>
              <a:tileRect/>
            </a:gradFill>
          </a:ln>
        </p:spPr>
        <p:txBody>
          <a:bodyPr vert="horz" wrap="square" lIns="0" tIns="36000" rIns="360000" bIns="0" anchor="ctr" anchorCtr="0">
            <a:noAutofit/>
          </a:bodyPr>
          <a:lstStyle>
            <a:lvl1pPr marL="0" indent="0" algn="r" defTabSz="914400" rtl="0" eaLnBrk="1" fontAlgn="auto" latinLnBrk="0" hangingPunct="1">
              <a:lnSpc>
                <a:spcPct val="100000"/>
              </a:lnSpc>
              <a:spcBef>
                <a:spcPts val="0"/>
              </a:spcBef>
              <a:spcAft>
                <a:spcPts val="0"/>
              </a:spcAft>
              <a:buFont typeface="Arial" panose="020B0604020202020204" pitchFamily="34" charset="0"/>
              <a:buNone/>
              <a:defRPr sz="1800"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5" name="文本占位符 34"/>
          <p:cNvSpPr>
            <a:spLocks noGrp="1"/>
          </p:cNvSpPr>
          <p:nvPr>
            <p:ph type="body" sz="quarter" idx="28"/>
          </p:nvPr>
        </p:nvSpPr>
        <p:spPr>
          <a:xfrm>
            <a:off x="6858275" y="3983124"/>
            <a:ext cx="4223672" cy="503758"/>
          </a:xfrm>
          <a:prstGeom prst="roundRect">
            <a:avLst>
              <a:gd name="adj" fmla="val 50000"/>
            </a:avLst>
          </a:prstGeom>
          <a:gradFill flip="none" rotWithShape="1">
            <a:gsLst>
              <a:gs pos="62000">
                <a:schemeClr val="bg1">
                  <a:lumMod val="85000"/>
                  <a:alpha val="50000"/>
                </a:schemeClr>
              </a:gs>
              <a:gs pos="0">
                <a:schemeClr val="bg1">
                  <a:lumMod val="85000"/>
                  <a:alpha val="90000"/>
                </a:schemeClr>
              </a:gs>
              <a:gs pos="90000">
                <a:schemeClr val="bg1">
                  <a:lumMod val="85000"/>
                  <a:alpha val="0"/>
                </a:schemeClr>
              </a:gs>
            </a:gsLst>
            <a:lin ang="10800000" scaled="1"/>
            <a:tileRect/>
          </a:gradFill>
          <a:ln w="12700">
            <a:gradFill flip="none" rotWithShape="1">
              <a:gsLst>
                <a:gs pos="0">
                  <a:schemeClr val="accent1">
                    <a:alpha val="70000"/>
                  </a:schemeClr>
                </a:gs>
                <a:gs pos="77000">
                  <a:schemeClr val="accent1">
                    <a:alpha val="0"/>
                  </a:schemeClr>
                </a:gs>
              </a:gsLst>
              <a:lin ang="10800000" scaled="1"/>
              <a:tileRect/>
            </a:gradFill>
          </a:ln>
        </p:spPr>
        <p:txBody>
          <a:bodyPr vert="horz" wrap="square" lIns="0" tIns="36000" rIns="360000" bIns="0" anchor="ctr" anchorCtr="0">
            <a:noAutofit/>
          </a:bodyPr>
          <a:lstStyle>
            <a:lvl1pPr marL="0" indent="0" algn="r" defTabSz="914400" rtl="0" eaLnBrk="1" fontAlgn="auto" latinLnBrk="0" hangingPunct="1">
              <a:lnSpc>
                <a:spcPct val="100000"/>
              </a:lnSpc>
              <a:spcBef>
                <a:spcPts val="0"/>
              </a:spcBef>
              <a:spcAft>
                <a:spcPts val="0"/>
              </a:spcAft>
              <a:buFont typeface="Arial" panose="020B0604020202020204" pitchFamily="34" charset="0"/>
              <a:buNone/>
              <a:defRPr sz="1800"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3" name="文本占位符 32"/>
          <p:cNvSpPr>
            <a:spLocks noGrp="1"/>
          </p:cNvSpPr>
          <p:nvPr>
            <p:ph type="body" sz="quarter" idx="29"/>
          </p:nvPr>
        </p:nvSpPr>
        <p:spPr>
          <a:xfrm>
            <a:off x="7296897" y="3262578"/>
            <a:ext cx="4223672" cy="503758"/>
          </a:xfrm>
          <a:prstGeom prst="roundRect">
            <a:avLst>
              <a:gd name="adj" fmla="val 50000"/>
            </a:avLst>
          </a:prstGeom>
          <a:gradFill flip="none" rotWithShape="1">
            <a:gsLst>
              <a:gs pos="62000">
                <a:schemeClr val="bg1">
                  <a:lumMod val="85000"/>
                  <a:alpha val="50000"/>
                </a:schemeClr>
              </a:gs>
              <a:gs pos="0">
                <a:schemeClr val="bg1">
                  <a:lumMod val="85000"/>
                  <a:alpha val="90000"/>
                </a:schemeClr>
              </a:gs>
              <a:gs pos="90000">
                <a:schemeClr val="bg1">
                  <a:lumMod val="85000"/>
                  <a:alpha val="0"/>
                </a:schemeClr>
              </a:gs>
            </a:gsLst>
            <a:lin ang="10800000" scaled="1"/>
            <a:tileRect/>
          </a:gradFill>
          <a:ln w="12700">
            <a:gradFill flip="none" rotWithShape="1">
              <a:gsLst>
                <a:gs pos="0">
                  <a:schemeClr val="accent1">
                    <a:alpha val="70000"/>
                  </a:schemeClr>
                </a:gs>
                <a:gs pos="77000">
                  <a:schemeClr val="accent1">
                    <a:alpha val="0"/>
                  </a:schemeClr>
                </a:gs>
              </a:gsLst>
              <a:lin ang="10800000" scaled="1"/>
              <a:tileRect/>
            </a:gradFill>
          </a:ln>
        </p:spPr>
        <p:txBody>
          <a:bodyPr vert="horz" wrap="square" lIns="0" tIns="36000" rIns="360000" bIns="0" anchor="ctr" anchorCtr="0">
            <a:noAutofit/>
          </a:bodyPr>
          <a:lstStyle>
            <a:lvl1pPr marL="0" indent="0" algn="r" defTabSz="914400" rtl="0" eaLnBrk="1" fontAlgn="auto" latinLnBrk="0" hangingPunct="1">
              <a:lnSpc>
                <a:spcPct val="100000"/>
              </a:lnSpc>
              <a:spcBef>
                <a:spcPts val="0"/>
              </a:spcBef>
              <a:spcAft>
                <a:spcPts val="0"/>
              </a:spcAft>
              <a:buFont typeface="Arial" panose="020B0604020202020204" pitchFamily="34" charset="0"/>
              <a:buNone/>
              <a:defRPr sz="1800"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34" name="文本占位符 33"/>
          <p:cNvSpPr>
            <a:spLocks noGrp="1"/>
          </p:cNvSpPr>
          <p:nvPr>
            <p:ph type="body" sz="quarter" idx="30"/>
          </p:nvPr>
        </p:nvSpPr>
        <p:spPr>
          <a:xfrm>
            <a:off x="6572813" y="2542032"/>
            <a:ext cx="4223672" cy="503758"/>
          </a:xfrm>
          <a:prstGeom prst="roundRect">
            <a:avLst>
              <a:gd name="adj" fmla="val 50000"/>
            </a:avLst>
          </a:prstGeom>
          <a:gradFill flip="none" rotWithShape="1">
            <a:gsLst>
              <a:gs pos="62000">
                <a:schemeClr val="bg1">
                  <a:lumMod val="85000"/>
                  <a:alpha val="50000"/>
                </a:schemeClr>
              </a:gs>
              <a:gs pos="0">
                <a:schemeClr val="bg1">
                  <a:lumMod val="85000"/>
                  <a:alpha val="90000"/>
                </a:schemeClr>
              </a:gs>
              <a:gs pos="90000">
                <a:schemeClr val="bg1">
                  <a:lumMod val="85000"/>
                  <a:alpha val="0"/>
                </a:schemeClr>
              </a:gs>
            </a:gsLst>
            <a:lin ang="10800000" scaled="1"/>
            <a:tileRect/>
          </a:gradFill>
          <a:ln w="12700">
            <a:gradFill flip="none" rotWithShape="1">
              <a:gsLst>
                <a:gs pos="0">
                  <a:schemeClr val="accent1">
                    <a:alpha val="70000"/>
                  </a:schemeClr>
                </a:gs>
                <a:gs pos="77000">
                  <a:schemeClr val="accent1">
                    <a:alpha val="0"/>
                  </a:schemeClr>
                </a:gs>
              </a:gsLst>
              <a:lin ang="10800000" scaled="1"/>
              <a:tileRect/>
            </a:gradFill>
          </a:ln>
        </p:spPr>
        <p:txBody>
          <a:bodyPr vert="horz" wrap="square" lIns="0" tIns="36000" rIns="360000" bIns="0" anchor="ctr" anchorCtr="0">
            <a:noAutofit/>
          </a:bodyPr>
          <a:lstStyle>
            <a:lvl1pPr marL="0" indent="0" algn="r" defTabSz="914400" rtl="0" eaLnBrk="1" fontAlgn="auto" latinLnBrk="0" hangingPunct="1">
              <a:lnSpc>
                <a:spcPct val="100000"/>
              </a:lnSpc>
              <a:spcBef>
                <a:spcPts val="0"/>
              </a:spcBef>
              <a:spcAft>
                <a:spcPts val="0"/>
              </a:spcAft>
              <a:buFont typeface="Arial" panose="020B0604020202020204" pitchFamily="34" charset="0"/>
              <a:buNone/>
              <a:defRPr sz="1800" spc="0">
                <a:solidFill>
                  <a:schemeClr val="accent1"/>
                </a:solidFill>
                <a:latin typeface="微软雅黑" panose="020B0503020204020204" charset="-122"/>
                <a:ea typeface="微软雅黑" panose="020B0503020204020204" charset="-122"/>
                <a:sym typeface="微软雅黑" panose="020B050302020402020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
        <p:nvSpPr>
          <p:cNvPr id="46" name="文本占位符 45"/>
          <p:cNvSpPr>
            <a:spLocks noGrp="1"/>
          </p:cNvSpPr>
          <p:nvPr>
            <p:ph type="body" sz="quarter" idx="31"/>
          </p:nvPr>
        </p:nvSpPr>
        <p:spPr>
          <a:xfrm>
            <a:off x="4378961" y="1920242"/>
            <a:ext cx="3413760" cy="3164844"/>
          </a:xfrm>
          <a:custGeom>
            <a:avLst/>
            <a:gdLst>
              <a:gd name="connsiteX0" fmla="*/ 2332271 w 3413760"/>
              <a:gd name="connsiteY0" fmla="*/ 2931316 h 3505627"/>
              <a:gd name="connsiteX1" fmla="*/ 2336595 w 3413760"/>
              <a:gd name="connsiteY1" fmla="*/ 2932541 h 3505627"/>
              <a:gd name="connsiteX2" fmla="*/ 2327146 w 3413760"/>
              <a:gd name="connsiteY2" fmla="*/ 2953124 h 3505627"/>
              <a:gd name="connsiteX3" fmla="*/ 2227146 w 3413760"/>
              <a:gd name="connsiteY3" fmla="*/ 3190759 h 3505627"/>
              <a:gd name="connsiteX4" fmla="*/ 2409324 w 3413760"/>
              <a:gd name="connsiteY4" fmla="*/ 3248023 h 3505627"/>
              <a:gd name="connsiteX5" fmla="*/ 2517364 w 3413760"/>
              <a:gd name="connsiteY5" fmla="*/ 3258064 h 3505627"/>
              <a:gd name="connsiteX6" fmla="*/ 2486584 w 3413760"/>
              <a:gd name="connsiteY6" fmla="*/ 3278856 h 3505627"/>
              <a:gd name="connsiteX7" fmla="*/ 2409625 w 3413760"/>
              <a:gd name="connsiteY7" fmla="*/ 3317472 h 3505627"/>
              <a:gd name="connsiteX8" fmla="*/ 2095478 w 3413760"/>
              <a:gd name="connsiteY8" fmla="*/ 3264096 h 3505627"/>
              <a:gd name="connsiteX9" fmla="*/ 1871249 w 3413760"/>
              <a:gd name="connsiteY9" fmla="*/ 3327715 h 3505627"/>
              <a:gd name="connsiteX10" fmla="*/ 2089031 w 3413760"/>
              <a:gd name="connsiteY10" fmla="*/ 3394294 h 3505627"/>
              <a:gd name="connsiteX11" fmla="*/ 2089229 w 3413760"/>
              <a:gd name="connsiteY11" fmla="*/ 3406682 h 3505627"/>
              <a:gd name="connsiteX12" fmla="*/ 2042251 w 3413760"/>
              <a:gd name="connsiteY12" fmla="*/ 3490053 h 3505627"/>
              <a:gd name="connsiteX13" fmla="*/ 1783835 w 3413760"/>
              <a:gd name="connsiteY13" fmla="*/ 3370630 h 3505627"/>
              <a:gd name="connsiteX14" fmla="*/ 1474100 w 3413760"/>
              <a:gd name="connsiteY14" fmla="*/ 3505627 h 3505627"/>
              <a:gd name="connsiteX15" fmla="*/ 1455193 w 3413760"/>
              <a:gd name="connsiteY15" fmla="*/ 3496618 h 3505627"/>
              <a:gd name="connsiteX16" fmla="*/ 1419684 w 3413760"/>
              <a:gd name="connsiteY16" fmla="*/ 3429015 h 3505627"/>
              <a:gd name="connsiteX17" fmla="*/ 1634758 w 3413760"/>
              <a:gd name="connsiteY17" fmla="*/ 3339595 h 3505627"/>
              <a:gd name="connsiteX18" fmla="*/ 1396943 w 3413760"/>
              <a:gd name="connsiteY18" fmla="*/ 3273008 h 3505627"/>
              <a:gd name="connsiteX19" fmla="*/ 1223018 w 3413760"/>
              <a:gd name="connsiteY19" fmla="*/ 3352798 h 3505627"/>
              <a:gd name="connsiteX20" fmla="*/ 1081188 w 3413760"/>
              <a:gd name="connsiteY20" fmla="*/ 3354959 h 3505627"/>
              <a:gd name="connsiteX21" fmla="*/ 989030 w 3413760"/>
              <a:gd name="connsiteY21" fmla="*/ 3315730 h 3505627"/>
              <a:gd name="connsiteX22" fmla="*/ 1080175 w 3413760"/>
              <a:gd name="connsiteY22" fmla="*/ 3276501 h 3505627"/>
              <a:gd name="connsiteX23" fmla="*/ 1235090 w 3413760"/>
              <a:gd name="connsiteY23" fmla="*/ 3217907 h 3505627"/>
              <a:gd name="connsiteX24" fmla="*/ 1237402 w 3413760"/>
              <a:gd name="connsiteY24" fmla="*/ 3206938 h 3505627"/>
              <a:gd name="connsiteX25" fmla="*/ 1175034 w 3413760"/>
              <a:gd name="connsiteY25" fmla="*/ 3121317 h 3505627"/>
              <a:gd name="connsiteX26" fmla="*/ 1135097 w 3413760"/>
              <a:gd name="connsiteY26" fmla="*/ 2954866 h 3505627"/>
              <a:gd name="connsiteX27" fmla="*/ 1385181 w 3413760"/>
              <a:gd name="connsiteY27" fmla="*/ 3195985 h 3505627"/>
              <a:gd name="connsiteX28" fmla="*/ 2050306 w 3413760"/>
              <a:gd name="connsiteY28" fmla="*/ 3215762 h 3505627"/>
              <a:gd name="connsiteX29" fmla="*/ 2332271 w 3413760"/>
              <a:gd name="connsiteY29" fmla="*/ 2931316 h 3505627"/>
              <a:gd name="connsiteX30" fmla="*/ 917410 w 3413760"/>
              <a:gd name="connsiteY30" fmla="*/ 2829080 h 3505627"/>
              <a:gd name="connsiteX31" fmla="*/ 1076951 w 3413760"/>
              <a:gd name="connsiteY31" fmla="*/ 2988571 h 3505627"/>
              <a:gd name="connsiteX32" fmla="*/ 1170718 w 3413760"/>
              <a:gd name="connsiteY32" fmla="*/ 3185847 h 3505627"/>
              <a:gd name="connsiteX33" fmla="*/ 1079367 w 3413760"/>
              <a:gd name="connsiteY33" fmla="*/ 3202438 h 3505627"/>
              <a:gd name="connsiteX34" fmla="*/ 869933 w 3413760"/>
              <a:gd name="connsiteY34" fmla="*/ 3239828 h 3505627"/>
              <a:gd name="connsiteX35" fmla="*/ 838646 w 3413760"/>
              <a:gd name="connsiteY35" fmla="*/ 3232859 h 3505627"/>
              <a:gd name="connsiteX36" fmla="*/ 734337 w 3413760"/>
              <a:gd name="connsiteY36" fmla="*/ 3158401 h 3505627"/>
              <a:gd name="connsiteX37" fmla="*/ 820642 w 3413760"/>
              <a:gd name="connsiteY37" fmla="*/ 3150707 h 3505627"/>
              <a:gd name="connsiteX38" fmla="*/ 837339 w 3413760"/>
              <a:gd name="connsiteY38" fmla="*/ 3144456 h 3505627"/>
              <a:gd name="connsiteX39" fmla="*/ 1001410 w 3413760"/>
              <a:gd name="connsiteY39" fmla="*/ 3104823 h 3505627"/>
              <a:gd name="connsiteX40" fmla="*/ 998495 w 3413760"/>
              <a:gd name="connsiteY40" fmla="*/ 3095605 h 3505627"/>
              <a:gd name="connsiteX41" fmla="*/ 915509 w 3413760"/>
              <a:gd name="connsiteY41" fmla="*/ 2830314 h 3505627"/>
              <a:gd name="connsiteX42" fmla="*/ 2531954 w 3413760"/>
              <a:gd name="connsiteY42" fmla="*/ 2817515 h 3505627"/>
              <a:gd name="connsiteX43" fmla="*/ 2479241 w 3413760"/>
              <a:gd name="connsiteY43" fmla="*/ 3067546 h 3505627"/>
              <a:gd name="connsiteX44" fmla="*/ 2631938 w 3413760"/>
              <a:gd name="connsiteY44" fmla="*/ 3109130 h 3505627"/>
              <a:gd name="connsiteX45" fmla="*/ 2731534 w 3413760"/>
              <a:gd name="connsiteY45" fmla="*/ 3103081 h 3505627"/>
              <a:gd name="connsiteX46" fmla="*/ 2646528 w 3413760"/>
              <a:gd name="connsiteY46" fmla="*/ 3167717 h 3505627"/>
              <a:gd name="connsiteX47" fmla="*/ 2632548 w 3413760"/>
              <a:gd name="connsiteY47" fmla="*/ 3177758 h 3505627"/>
              <a:gd name="connsiteX48" fmla="*/ 2408318 w 3413760"/>
              <a:gd name="connsiteY48" fmla="*/ 3188412 h 3505627"/>
              <a:gd name="connsiteX49" fmla="*/ 2299978 w 3413760"/>
              <a:gd name="connsiteY49" fmla="*/ 3155836 h 3505627"/>
              <a:gd name="connsiteX50" fmla="*/ 2405308 w 3413760"/>
              <a:gd name="connsiteY50" fmla="*/ 2926194 h 3505627"/>
              <a:gd name="connsiteX51" fmla="*/ 2528928 w 3413760"/>
              <a:gd name="connsiteY51" fmla="*/ 2817716 h 3505627"/>
              <a:gd name="connsiteX52" fmla="*/ 722559 w 3413760"/>
              <a:gd name="connsiteY52" fmla="*/ 2685067 h 3505627"/>
              <a:gd name="connsiteX53" fmla="*/ 762693 w 3413760"/>
              <a:gd name="connsiteY53" fmla="*/ 2698076 h 3505627"/>
              <a:gd name="connsiteX54" fmla="*/ 833624 w 3413760"/>
              <a:gd name="connsiteY54" fmla="*/ 2766502 h 3505627"/>
              <a:gd name="connsiteX55" fmla="*/ 941260 w 3413760"/>
              <a:gd name="connsiteY55" fmla="*/ 3051157 h 3505627"/>
              <a:gd name="connsiteX56" fmla="*/ 836935 w 3413760"/>
              <a:gd name="connsiteY56" fmla="*/ 3055553 h 3505627"/>
              <a:gd name="connsiteX57" fmla="*/ 684634 w 3413760"/>
              <a:gd name="connsiteY57" fmla="*/ 3060981 h 3505627"/>
              <a:gd name="connsiteX58" fmla="*/ 592697 w 3413760"/>
              <a:gd name="connsiteY58" fmla="*/ 3031172 h 3505627"/>
              <a:gd name="connsiteX59" fmla="*/ 532642 w 3413760"/>
              <a:gd name="connsiteY59" fmla="*/ 2980578 h 3505627"/>
              <a:gd name="connsiteX60" fmla="*/ 528309 w 3413760"/>
              <a:gd name="connsiteY60" fmla="*/ 2963980 h 3505627"/>
              <a:gd name="connsiteX61" fmla="*/ 532745 w 3413760"/>
              <a:gd name="connsiteY61" fmla="*/ 2964907 h 3505627"/>
              <a:gd name="connsiteX62" fmla="*/ 683533 w 3413760"/>
              <a:gd name="connsiteY62" fmla="*/ 2945849 h 3505627"/>
              <a:gd name="connsiteX63" fmla="*/ 785529 w 3413760"/>
              <a:gd name="connsiteY63" fmla="*/ 2949035 h 3505627"/>
              <a:gd name="connsiteX64" fmla="*/ 785331 w 3413760"/>
              <a:gd name="connsiteY64" fmla="*/ 2934170 h 3505627"/>
              <a:gd name="connsiteX65" fmla="*/ 722559 w 3413760"/>
              <a:gd name="connsiteY65" fmla="*/ 2685067 h 3505627"/>
              <a:gd name="connsiteX66" fmla="*/ 2742592 w 3413760"/>
              <a:gd name="connsiteY66" fmla="*/ 2638264 h 3505627"/>
              <a:gd name="connsiteX67" fmla="*/ 2711716 w 3413760"/>
              <a:gd name="connsiteY67" fmla="*/ 2865543 h 3505627"/>
              <a:gd name="connsiteX68" fmla="*/ 2768445 w 3413760"/>
              <a:gd name="connsiteY68" fmla="*/ 2865543 h 3505627"/>
              <a:gd name="connsiteX69" fmla="*/ 2825079 w 3413760"/>
              <a:gd name="connsiteY69" fmla="*/ 2875383 h 3505627"/>
              <a:gd name="connsiteX70" fmla="*/ 2953246 w 3413760"/>
              <a:gd name="connsiteY70" fmla="*/ 2896796 h 3505627"/>
              <a:gd name="connsiteX71" fmla="*/ 2825990 w 3413760"/>
              <a:gd name="connsiteY71" fmla="*/ 2979247 h 3505627"/>
              <a:gd name="connsiteX72" fmla="*/ 2769649 w 3413760"/>
              <a:gd name="connsiteY72" fmla="*/ 2999007 h 3505627"/>
              <a:gd name="connsiteX73" fmla="*/ 2630940 w 3413760"/>
              <a:gd name="connsiteY73" fmla="*/ 3018985 h 3505627"/>
              <a:gd name="connsiteX74" fmla="*/ 2531756 w 3413760"/>
              <a:gd name="connsiteY74" fmla="*/ 3005984 h 3505627"/>
              <a:gd name="connsiteX75" fmla="*/ 2628516 w 3413760"/>
              <a:gd name="connsiteY75" fmla="*/ 2750323 h 3505627"/>
              <a:gd name="connsiteX76" fmla="*/ 2742592 w 3413760"/>
              <a:gd name="connsiteY76" fmla="*/ 2638264 h 3505627"/>
              <a:gd name="connsiteX77" fmla="*/ 573283 w 3413760"/>
              <a:gd name="connsiteY77" fmla="*/ 2506018 h 3505627"/>
              <a:gd name="connsiteX78" fmla="*/ 680610 w 3413760"/>
              <a:gd name="connsiteY78" fmla="*/ 2724304 h 3505627"/>
              <a:gd name="connsiteX79" fmla="*/ 731121 w 3413760"/>
              <a:gd name="connsiteY79" fmla="*/ 2899345 h 3505627"/>
              <a:gd name="connsiteX80" fmla="*/ 682527 w 3413760"/>
              <a:gd name="connsiteY80" fmla="*/ 2891368 h 3505627"/>
              <a:gd name="connsiteX81" fmla="*/ 629814 w 3413760"/>
              <a:gd name="connsiteY81" fmla="*/ 2886956 h 3505627"/>
              <a:gd name="connsiteX82" fmla="*/ 531335 w 3413760"/>
              <a:gd name="connsiteY82" fmla="*/ 2860534 h 3505627"/>
              <a:gd name="connsiteX83" fmla="*/ 381853 w 3413760"/>
              <a:gd name="connsiteY83" fmla="*/ 2775519 h 3505627"/>
              <a:gd name="connsiteX84" fmla="*/ 334876 w 3413760"/>
              <a:gd name="connsiteY84" fmla="*/ 2710875 h 3505627"/>
              <a:gd name="connsiteX85" fmla="*/ 381054 w 3413760"/>
              <a:gd name="connsiteY85" fmla="*/ 2716102 h 3505627"/>
              <a:gd name="connsiteX86" fmla="*/ 529719 w 3413760"/>
              <a:gd name="connsiteY86" fmla="*/ 2738846 h 3505627"/>
              <a:gd name="connsiteX87" fmla="*/ 567945 w 3413760"/>
              <a:gd name="connsiteY87" fmla="*/ 2750427 h 3505627"/>
              <a:gd name="connsiteX88" fmla="*/ 572080 w 3413760"/>
              <a:gd name="connsiteY88" fmla="*/ 2509203 h 3505627"/>
              <a:gd name="connsiteX89" fmla="*/ 2901332 w 3413760"/>
              <a:gd name="connsiteY89" fmla="*/ 2426026 h 3505627"/>
              <a:gd name="connsiteX90" fmla="*/ 2930813 w 3413760"/>
              <a:gd name="connsiteY90" fmla="*/ 2678316 h 3505627"/>
              <a:gd name="connsiteX91" fmla="*/ 3051122 w 3413760"/>
              <a:gd name="connsiteY91" fmla="*/ 2655056 h 3505627"/>
              <a:gd name="connsiteX92" fmla="*/ 3132794 w 3413760"/>
              <a:gd name="connsiteY92" fmla="*/ 2639490 h 3505627"/>
              <a:gd name="connsiteX93" fmla="*/ 3051827 w 3413760"/>
              <a:gd name="connsiteY93" fmla="*/ 2728708 h 3505627"/>
              <a:gd name="connsiteX94" fmla="*/ 2995392 w 3413760"/>
              <a:gd name="connsiteY94" fmla="*/ 2787294 h 3505627"/>
              <a:gd name="connsiteX95" fmla="*/ 2824786 w 3413760"/>
              <a:gd name="connsiteY95" fmla="*/ 2823765 h 3505627"/>
              <a:gd name="connsiteX96" fmla="*/ 2768350 w 3413760"/>
              <a:gd name="connsiteY96" fmla="*/ 2819555 h 3505627"/>
              <a:gd name="connsiteX97" fmla="*/ 2763511 w 3413760"/>
              <a:gd name="connsiteY97" fmla="*/ 2819555 h 3505627"/>
              <a:gd name="connsiteX98" fmla="*/ 2768152 w 3413760"/>
              <a:gd name="connsiteY98" fmla="*/ 2804610 h 3505627"/>
              <a:gd name="connsiteX99" fmla="*/ 2821657 w 3413760"/>
              <a:gd name="connsiteY99" fmla="*/ 2546691 h 3505627"/>
              <a:gd name="connsiteX100" fmla="*/ 2894996 w 3413760"/>
              <a:gd name="connsiteY100" fmla="*/ 2426228 h 3505627"/>
              <a:gd name="connsiteX101" fmla="*/ 468562 w 3413760"/>
              <a:gd name="connsiteY101" fmla="*/ 2267358 h 3505627"/>
              <a:gd name="connsiteX102" fmla="*/ 486368 w 3413760"/>
              <a:gd name="connsiteY102" fmla="*/ 2287336 h 3505627"/>
              <a:gd name="connsiteX103" fmla="*/ 502360 w 3413760"/>
              <a:gd name="connsiteY103" fmla="*/ 2682099 h 3505627"/>
              <a:gd name="connsiteX104" fmla="*/ 400261 w 3413760"/>
              <a:gd name="connsiteY104" fmla="*/ 2642466 h 3505627"/>
              <a:gd name="connsiteX105" fmla="*/ 380348 w 3413760"/>
              <a:gd name="connsiteY105" fmla="*/ 2633852 h 3505627"/>
              <a:gd name="connsiteX106" fmla="*/ 193845 w 3413760"/>
              <a:gd name="connsiteY106" fmla="*/ 2519446 h 3505627"/>
              <a:gd name="connsiteX107" fmla="*/ 152000 w 3413760"/>
              <a:gd name="connsiteY107" fmla="*/ 2455828 h 3505627"/>
              <a:gd name="connsiteX108" fmla="*/ 172016 w 3413760"/>
              <a:gd name="connsiteY108" fmla="*/ 2458392 h 3505627"/>
              <a:gd name="connsiteX109" fmla="*/ 193133 w 3413760"/>
              <a:gd name="connsiteY109" fmla="*/ 2459424 h 3505627"/>
              <a:gd name="connsiteX110" fmla="*/ 378931 w 3413760"/>
              <a:gd name="connsiteY110" fmla="*/ 2506840 h 3505627"/>
              <a:gd name="connsiteX111" fmla="*/ 387485 w 3413760"/>
              <a:gd name="connsiteY111" fmla="*/ 2511865 h 3505627"/>
              <a:gd name="connsiteX112" fmla="*/ 467160 w 3413760"/>
              <a:gd name="connsiteY112" fmla="*/ 2271569 h 3505627"/>
              <a:gd name="connsiteX113" fmla="*/ 3002124 w 3413760"/>
              <a:gd name="connsiteY113" fmla="*/ 2206006 h 3505627"/>
              <a:gd name="connsiteX114" fmla="*/ 3004944 w 3413760"/>
              <a:gd name="connsiteY114" fmla="*/ 2206006 h 3505627"/>
              <a:gd name="connsiteX115" fmla="*/ 3047400 w 3413760"/>
              <a:gd name="connsiteY115" fmla="*/ 2339470 h 3505627"/>
              <a:gd name="connsiteX116" fmla="*/ 3076865 w 3413760"/>
              <a:gd name="connsiteY116" fmla="*/ 2431866 h 3505627"/>
              <a:gd name="connsiteX117" fmla="*/ 3246267 w 3413760"/>
              <a:gd name="connsiteY117" fmla="*/ 2382289 h 3505627"/>
              <a:gd name="connsiteX118" fmla="*/ 3303210 w 3413760"/>
              <a:gd name="connsiteY118" fmla="*/ 2375118 h 3505627"/>
              <a:gd name="connsiteX119" fmla="*/ 3287004 w 3413760"/>
              <a:gd name="connsiteY119" fmla="*/ 2396734 h 3505627"/>
              <a:gd name="connsiteX120" fmla="*/ 3247075 w 3413760"/>
              <a:gd name="connsiteY120" fmla="*/ 2457166 h 3505627"/>
              <a:gd name="connsiteX121" fmla="*/ 3050204 w 3413760"/>
              <a:gd name="connsiteY121" fmla="*/ 2577629 h 3505627"/>
              <a:gd name="connsiteX122" fmla="*/ 2995083 w 3413760"/>
              <a:gd name="connsiteY122" fmla="*/ 2600357 h 3505627"/>
              <a:gd name="connsiteX123" fmla="*/ 2992976 w 3413760"/>
              <a:gd name="connsiteY123" fmla="*/ 2590937 h 3505627"/>
              <a:gd name="connsiteX124" fmla="*/ 3002124 w 3413760"/>
              <a:gd name="connsiteY124" fmla="*/ 2206006 h 3505627"/>
              <a:gd name="connsiteX125" fmla="*/ 367169 w 3413760"/>
              <a:gd name="connsiteY125" fmla="*/ 2047556 h 3505627"/>
              <a:gd name="connsiteX126" fmla="*/ 372499 w 3413760"/>
              <a:gd name="connsiteY126" fmla="*/ 2050838 h 3505627"/>
              <a:gd name="connsiteX127" fmla="*/ 373909 w 3413760"/>
              <a:gd name="connsiteY127" fmla="*/ 2052983 h 3505627"/>
              <a:gd name="connsiteX128" fmla="*/ 389188 w 3413760"/>
              <a:gd name="connsiteY128" fmla="*/ 2074389 h 3505627"/>
              <a:gd name="connsiteX129" fmla="*/ 377925 w 3413760"/>
              <a:gd name="connsiteY129" fmla="*/ 2412308 h 3505627"/>
              <a:gd name="connsiteX130" fmla="*/ 357212 w 3413760"/>
              <a:gd name="connsiteY130" fmla="*/ 2463304 h 3505627"/>
              <a:gd name="connsiteX131" fmla="*/ 192127 w 3413760"/>
              <a:gd name="connsiteY131" fmla="*/ 2365698 h 3505627"/>
              <a:gd name="connsiteX132" fmla="*/ 177450 w 3413760"/>
              <a:gd name="connsiteY132" fmla="*/ 2355253 h 3505627"/>
              <a:gd name="connsiteX133" fmla="*/ 90123 w 3413760"/>
              <a:gd name="connsiteY133" fmla="*/ 2174148 h 3505627"/>
              <a:gd name="connsiteX134" fmla="*/ 190622 w 3413760"/>
              <a:gd name="connsiteY134" fmla="*/ 2217386 h 3505627"/>
              <a:gd name="connsiteX135" fmla="*/ 284673 w 3413760"/>
              <a:gd name="connsiteY135" fmla="*/ 2285190 h 3505627"/>
              <a:gd name="connsiteX136" fmla="*/ 364950 w 3413760"/>
              <a:gd name="connsiteY136" fmla="*/ 2050733 h 3505627"/>
              <a:gd name="connsiteX137" fmla="*/ 3072041 w 3413760"/>
              <a:gd name="connsiteY137" fmla="*/ 1986614 h 3505627"/>
              <a:gd name="connsiteX138" fmla="*/ 3102124 w 3413760"/>
              <a:gd name="connsiteY138" fmla="*/ 2061073 h 3505627"/>
              <a:gd name="connsiteX139" fmla="*/ 3182497 w 3413760"/>
              <a:gd name="connsiteY139" fmla="*/ 2192900 h 3505627"/>
              <a:gd name="connsiteX140" fmla="*/ 3243748 w 3413760"/>
              <a:gd name="connsiteY140" fmla="*/ 2151106 h 3505627"/>
              <a:gd name="connsiteX141" fmla="*/ 3363265 w 3413760"/>
              <a:gd name="connsiteY141" fmla="*/ 2047048 h 3505627"/>
              <a:gd name="connsiteX142" fmla="*/ 3274331 w 3413760"/>
              <a:gd name="connsiteY142" fmla="*/ 2282731 h 3505627"/>
              <a:gd name="connsiteX143" fmla="*/ 3245665 w 3413760"/>
              <a:gd name="connsiteY143" fmla="*/ 2306806 h 3505627"/>
              <a:gd name="connsiteX144" fmla="*/ 3105435 w 3413760"/>
              <a:gd name="connsiteY144" fmla="*/ 2359246 h 3505627"/>
              <a:gd name="connsiteX145" fmla="*/ 3068620 w 3413760"/>
              <a:gd name="connsiteY145" fmla="*/ 1988760 h 3505627"/>
              <a:gd name="connsiteX146" fmla="*/ 323097 w 3413760"/>
              <a:gd name="connsiteY146" fmla="*/ 1804993 h 3505627"/>
              <a:gd name="connsiteX147" fmla="*/ 243929 w 3413760"/>
              <a:gd name="connsiteY147" fmla="*/ 2210313 h 3505627"/>
              <a:gd name="connsiteX148" fmla="*/ 189917 w 3413760"/>
              <a:gd name="connsiteY148" fmla="*/ 2162889 h 3505627"/>
              <a:gd name="connsiteX149" fmla="*/ 85307 w 3413760"/>
              <a:gd name="connsiteY149" fmla="*/ 2065888 h 3505627"/>
              <a:gd name="connsiteX150" fmla="*/ 13267 w 3413760"/>
              <a:gd name="connsiteY150" fmla="*/ 1865434 h 3505627"/>
              <a:gd name="connsiteX151" fmla="*/ 38923 w 3413760"/>
              <a:gd name="connsiteY151" fmla="*/ 1885508 h 3505627"/>
              <a:gd name="connsiteX152" fmla="*/ 188111 w 3413760"/>
              <a:gd name="connsiteY152" fmla="*/ 2007302 h 3505627"/>
              <a:gd name="connsiteX153" fmla="*/ 190622 w 3413760"/>
              <a:gd name="connsiteY153" fmla="*/ 2010262 h 3505627"/>
              <a:gd name="connsiteX154" fmla="*/ 318368 w 3413760"/>
              <a:gd name="connsiteY154" fmla="*/ 1805106 h 3505627"/>
              <a:gd name="connsiteX155" fmla="*/ 3098489 w 3413760"/>
              <a:gd name="connsiteY155" fmla="*/ 1746302 h 3505627"/>
              <a:gd name="connsiteX156" fmla="*/ 3101309 w 3413760"/>
              <a:gd name="connsiteY156" fmla="*/ 1746302 h 3505627"/>
              <a:gd name="connsiteX157" fmla="*/ 3241436 w 3413760"/>
              <a:gd name="connsiteY157" fmla="*/ 1945328 h 3505627"/>
              <a:gd name="connsiteX158" fmla="*/ 3250901 w 3413760"/>
              <a:gd name="connsiteY158" fmla="*/ 1958845 h 3505627"/>
              <a:gd name="connsiteX159" fmla="*/ 3413760 w 3413760"/>
              <a:gd name="connsiteY159" fmla="*/ 1778991 h 3505627"/>
              <a:gd name="connsiteX160" fmla="*/ 3328358 w 3413760"/>
              <a:gd name="connsiteY160" fmla="*/ 2012222 h 3505627"/>
              <a:gd name="connsiteX161" fmla="*/ 3242956 w 3413760"/>
              <a:gd name="connsiteY161" fmla="*/ 2096608 h 3505627"/>
              <a:gd name="connsiteX162" fmla="*/ 3210655 w 3413760"/>
              <a:gd name="connsiteY162" fmla="*/ 2122216 h 3505627"/>
              <a:gd name="connsiteX163" fmla="*/ 3098489 w 3413760"/>
              <a:gd name="connsiteY163" fmla="*/ 1746302 h 3505627"/>
              <a:gd name="connsiteX164" fmla="*/ 315866 w 3413760"/>
              <a:gd name="connsiteY164" fmla="*/ 1553735 h 3505627"/>
              <a:gd name="connsiteX165" fmla="*/ 288998 w 3413760"/>
              <a:gd name="connsiteY165" fmla="*/ 1720194 h 3505627"/>
              <a:gd name="connsiteX166" fmla="*/ 187208 w 3413760"/>
              <a:gd name="connsiteY166" fmla="*/ 1904768 h 3505627"/>
              <a:gd name="connsiteX167" fmla="*/ 172919 w 3413760"/>
              <a:gd name="connsiteY167" fmla="*/ 1945127 h 3505627"/>
              <a:gd name="connsiteX168" fmla="*/ 0 w 3413760"/>
              <a:gd name="connsiteY168" fmla="*/ 1602393 h 3505627"/>
              <a:gd name="connsiteX169" fmla="*/ 165275 w 3413760"/>
              <a:gd name="connsiteY169" fmla="*/ 1728389 h 3505627"/>
              <a:gd name="connsiteX170" fmla="*/ 184990 w 3413760"/>
              <a:gd name="connsiteY170" fmla="*/ 1693659 h 3505627"/>
              <a:gd name="connsiteX171" fmla="*/ 307319 w 3413760"/>
              <a:gd name="connsiteY171" fmla="*/ 1555687 h 3505627"/>
              <a:gd name="connsiteX172" fmla="*/ 3111772 w 3413760"/>
              <a:gd name="connsiteY172" fmla="*/ 1466066 h 3505627"/>
              <a:gd name="connsiteX173" fmla="*/ 3115495 w 3413760"/>
              <a:gd name="connsiteY173" fmla="*/ 1475800 h 3505627"/>
              <a:gd name="connsiteX174" fmla="*/ 3238315 w 3413760"/>
              <a:gd name="connsiteY174" fmla="*/ 1632614 h 3505627"/>
              <a:gd name="connsiteX175" fmla="*/ 3262164 w 3413760"/>
              <a:gd name="connsiteY175" fmla="*/ 1680554 h 3505627"/>
              <a:gd name="connsiteX176" fmla="*/ 3399780 w 3413760"/>
              <a:gd name="connsiteY176" fmla="*/ 1510514 h 3505627"/>
              <a:gd name="connsiteX177" fmla="*/ 3406410 w 3413760"/>
              <a:gd name="connsiteY177" fmla="*/ 1534992 h 3505627"/>
              <a:gd name="connsiteX178" fmla="*/ 3255027 w 3413760"/>
              <a:gd name="connsiteY178" fmla="*/ 1885508 h 3505627"/>
              <a:gd name="connsiteX179" fmla="*/ 3240635 w 3413760"/>
              <a:gd name="connsiteY179" fmla="*/ 1864821 h 3505627"/>
              <a:gd name="connsiteX180" fmla="*/ 3110671 w 3413760"/>
              <a:gd name="connsiteY180" fmla="*/ 1469130 h 3505627"/>
              <a:gd name="connsiteX181" fmla="*/ 63367 w 3413760"/>
              <a:gd name="connsiteY181" fmla="*/ 1270628 h 3505627"/>
              <a:gd name="connsiteX182" fmla="*/ 69909 w 3413760"/>
              <a:gd name="connsiteY182" fmla="*/ 1271757 h 3505627"/>
              <a:gd name="connsiteX183" fmla="*/ 172919 w 3413760"/>
              <a:gd name="connsiteY183" fmla="*/ 1439225 h 3505627"/>
              <a:gd name="connsiteX184" fmla="*/ 181972 w 3413760"/>
              <a:gd name="connsiteY184" fmla="*/ 1431652 h 3505627"/>
              <a:gd name="connsiteX185" fmla="*/ 269291 w 3413760"/>
              <a:gd name="connsiteY185" fmla="*/ 1368242 h 3505627"/>
              <a:gd name="connsiteX186" fmla="*/ 365862 w 3413760"/>
              <a:gd name="connsiteY186" fmla="*/ 1323383 h 3505627"/>
              <a:gd name="connsiteX187" fmla="*/ 371287 w 3413760"/>
              <a:gd name="connsiteY187" fmla="*/ 1322770 h 3505627"/>
              <a:gd name="connsiteX188" fmla="*/ 366266 w 3413760"/>
              <a:gd name="connsiteY188" fmla="*/ 1360363 h 3505627"/>
              <a:gd name="connsiteX189" fmla="*/ 183889 w 3413760"/>
              <a:gd name="connsiteY189" fmla="*/ 1608442 h 3505627"/>
              <a:gd name="connsiteX190" fmla="*/ 151192 w 3413760"/>
              <a:gd name="connsiteY190" fmla="*/ 1656374 h 3505627"/>
              <a:gd name="connsiteX191" fmla="*/ 60357 w 3413760"/>
              <a:gd name="connsiteY191" fmla="*/ 1271854 h 3505627"/>
              <a:gd name="connsiteX192" fmla="*/ 3335091 w 3413760"/>
              <a:gd name="connsiteY192" fmla="*/ 1199339 h 3505627"/>
              <a:gd name="connsiteX193" fmla="*/ 3361040 w 3413760"/>
              <a:gd name="connsiteY193" fmla="*/ 1356467 h 3505627"/>
              <a:gd name="connsiteX194" fmla="*/ 3263669 w 3413760"/>
              <a:gd name="connsiteY194" fmla="*/ 1576487 h 3505627"/>
              <a:gd name="connsiteX195" fmla="*/ 3236818 w 3413760"/>
              <a:gd name="connsiteY195" fmla="*/ 1520563 h 3505627"/>
              <a:gd name="connsiteX196" fmla="*/ 3181990 w 3413760"/>
              <a:gd name="connsiteY196" fmla="*/ 1456339 h 3505627"/>
              <a:gd name="connsiteX197" fmla="*/ 3035321 w 3413760"/>
              <a:gd name="connsiteY197" fmla="*/ 1239278 h 3505627"/>
              <a:gd name="connsiteX198" fmla="*/ 3031408 w 3413760"/>
              <a:gd name="connsiteY198" fmla="*/ 1224439 h 3505627"/>
              <a:gd name="connsiteX199" fmla="*/ 3035115 w 3413760"/>
              <a:gd name="connsiteY199" fmla="*/ 1225665 h 3505627"/>
              <a:gd name="connsiteX200" fmla="*/ 3234695 w 3413760"/>
              <a:gd name="connsiteY200" fmla="*/ 1342022 h 3505627"/>
              <a:gd name="connsiteX201" fmla="*/ 3247479 w 3413760"/>
              <a:gd name="connsiteY201" fmla="*/ 1357894 h 3505627"/>
              <a:gd name="connsiteX202" fmla="*/ 176443 w 3413760"/>
              <a:gd name="connsiteY202" fmla="*/ 955550 h 3505627"/>
              <a:gd name="connsiteX203" fmla="*/ 176443 w 3413760"/>
              <a:gd name="connsiteY203" fmla="*/ 956074 h 3505627"/>
              <a:gd name="connsiteX204" fmla="*/ 257814 w 3413760"/>
              <a:gd name="connsiteY204" fmla="*/ 1173224 h 3505627"/>
              <a:gd name="connsiteX205" fmla="*/ 363548 w 3413760"/>
              <a:gd name="connsiteY205" fmla="*/ 1138092 h 3505627"/>
              <a:gd name="connsiteX206" fmla="*/ 457798 w 3413760"/>
              <a:gd name="connsiteY206" fmla="*/ 1107363 h 3505627"/>
              <a:gd name="connsiteX207" fmla="*/ 384467 w 3413760"/>
              <a:gd name="connsiteY207" fmla="*/ 1221865 h 3505627"/>
              <a:gd name="connsiteX208" fmla="*/ 364649 w 3413760"/>
              <a:gd name="connsiteY208" fmla="*/ 1238779 h 3505627"/>
              <a:gd name="connsiteX209" fmla="*/ 295144 w 3413760"/>
              <a:gd name="connsiteY209" fmla="*/ 1304437 h 3505627"/>
              <a:gd name="connsiteX210" fmla="*/ 185386 w 3413760"/>
              <a:gd name="connsiteY210" fmla="*/ 1374896 h 3505627"/>
              <a:gd name="connsiteX211" fmla="*/ 180967 w 3413760"/>
              <a:gd name="connsiteY211" fmla="*/ 1368557 h 3505627"/>
              <a:gd name="connsiteX212" fmla="*/ 174328 w 3413760"/>
              <a:gd name="connsiteY212" fmla="*/ 959866 h 3505627"/>
              <a:gd name="connsiteX213" fmla="*/ 3202101 w 3413760"/>
              <a:gd name="connsiteY213" fmla="*/ 853121 h 3505627"/>
              <a:gd name="connsiteX214" fmla="*/ 3230370 w 3413760"/>
              <a:gd name="connsiteY214" fmla="*/ 926879 h 3505627"/>
              <a:gd name="connsiteX215" fmla="*/ 3272429 w 3413760"/>
              <a:gd name="connsiteY215" fmla="*/ 1064125 h 3505627"/>
              <a:gd name="connsiteX216" fmla="*/ 3233903 w 3413760"/>
              <a:gd name="connsiteY216" fmla="*/ 1239392 h 3505627"/>
              <a:gd name="connsiteX217" fmla="*/ 3216493 w 3413760"/>
              <a:gd name="connsiteY217" fmla="*/ 1258651 h 3505627"/>
              <a:gd name="connsiteX218" fmla="*/ 3042069 w 3413760"/>
              <a:gd name="connsiteY218" fmla="*/ 1156319 h 3505627"/>
              <a:gd name="connsiteX219" fmla="*/ 3034814 w 3413760"/>
              <a:gd name="connsiteY219" fmla="*/ 1151294 h 3505627"/>
              <a:gd name="connsiteX220" fmla="*/ 2945792 w 3413760"/>
              <a:gd name="connsiteY220" fmla="*/ 1020193 h 3505627"/>
              <a:gd name="connsiteX221" fmla="*/ 3033412 w 3413760"/>
              <a:gd name="connsiteY221" fmla="*/ 1034122 h 3505627"/>
              <a:gd name="connsiteX222" fmla="*/ 3154433 w 3413760"/>
              <a:gd name="connsiteY222" fmla="*/ 1065367 h 3505627"/>
              <a:gd name="connsiteX223" fmla="*/ 3198687 w 3413760"/>
              <a:gd name="connsiteY223" fmla="*/ 857533 h 3505627"/>
              <a:gd name="connsiteX224" fmla="*/ 313045 w 3413760"/>
              <a:gd name="connsiteY224" fmla="*/ 743934 h 3505627"/>
              <a:gd name="connsiteX225" fmla="*/ 360230 w 3413760"/>
              <a:gd name="connsiteY225" fmla="*/ 821175 h 3505627"/>
              <a:gd name="connsiteX226" fmla="*/ 376919 w 3413760"/>
              <a:gd name="connsiteY226" fmla="*/ 968060 h 3505627"/>
              <a:gd name="connsiteX227" fmla="*/ 510107 w 3413760"/>
              <a:gd name="connsiteY227" fmla="*/ 936919 h 3505627"/>
              <a:gd name="connsiteX228" fmla="*/ 602852 w 3413760"/>
              <a:gd name="connsiteY228" fmla="*/ 937121 h 3505627"/>
              <a:gd name="connsiteX229" fmla="*/ 511121 w 3413760"/>
              <a:gd name="connsiteY229" fmla="*/ 1027057 h 3505627"/>
              <a:gd name="connsiteX230" fmla="*/ 363137 w 3413760"/>
              <a:gd name="connsiteY230" fmla="*/ 1086877 h 3505627"/>
              <a:gd name="connsiteX231" fmla="*/ 294138 w 3413760"/>
              <a:gd name="connsiteY231" fmla="*/ 1117300 h 3505627"/>
              <a:gd name="connsiteX232" fmla="*/ 313045 w 3413760"/>
              <a:gd name="connsiteY232" fmla="*/ 743934 h 3505627"/>
              <a:gd name="connsiteX233" fmla="*/ 3053839 w 3413760"/>
              <a:gd name="connsiteY233" fmla="*/ 640182 h 3505627"/>
              <a:gd name="connsiteX234" fmla="*/ 3089443 w 3413760"/>
              <a:gd name="connsiteY234" fmla="*/ 744240 h 3505627"/>
              <a:gd name="connsiteX235" fmla="*/ 3089237 w 3413760"/>
              <a:gd name="connsiteY235" fmla="*/ 998175 h 3505627"/>
              <a:gd name="connsiteX236" fmla="*/ 3032406 w 3413760"/>
              <a:gd name="connsiteY236" fmla="*/ 977787 h 3505627"/>
              <a:gd name="connsiteX237" fmla="*/ 2922449 w 3413760"/>
              <a:gd name="connsiteY237" fmla="*/ 967947 h 3505627"/>
              <a:gd name="connsiteX238" fmla="*/ 2802948 w 3413760"/>
              <a:gd name="connsiteY238" fmla="*/ 901892 h 3505627"/>
              <a:gd name="connsiteX239" fmla="*/ 2775693 w 3413760"/>
              <a:gd name="connsiteY239" fmla="*/ 856509 h 3505627"/>
              <a:gd name="connsiteX240" fmla="*/ 2802750 w 3413760"/>
              <a:gd name="connsiteY240" fmla="*/ 859888 h 3505627"/>
              <a:gd name="connsiteX241" fmla="*/ 3006552 w 3413760"/>
              <a:gd name="connsiteY241" fmla="*/ 875455 h 3505627"/>
              <a:gd name="connsiteX242" fmla="*/ 3013285 w 3413760"/>
              <a:gd name="connsiteY242" fmla="*/ 792487 h 3505627"/>
              <a:gd name="connsiteX243" fmla="*/ 3029594 w 3413760"/>
              <a:gd name="connsiteY243" fmla="*/ 732465 h 3505627"/>
              <a:gd name="connsiteX244" fmla="*/ 3051915 w 3413760"/>
              <a:gd name="connsiteY244" fmla="*/ 644586 h 3505627"/>
              <a:gd name="connsiteX245" fmla="*/ 474297 w 3413760"/>
              <a:gd name="connsiteY245" fmla="*/ 490733 h 3505627"/>
              <a:gd name="connsiteX246" fmla="*/ 505782 w 3413760"/>
              <a:gd name="connsiteY246" fmla="*/ 548303 h 3505627"/>
              <a:gd name="connsiteX247" fmla="*/ 535857 w 3413760"/>
              <a:gd name="connsiteY247" fmla="*/ 755104 h 3505627"/>
              <a:gd name="connsiteX248" fmla="*/ 658986 w 3413760"/>
              <a:gd name="connsiteY248" fmla="*/ 729497 h 3505627"/>
              <a:gd name="connsiteX249" fmla="*/ 749925 w 3413760"/>
              <a:gd name="connsiteY249" fmla="*/ 710551 h 3505627"/>
              <a:gd name="connsiteX250" fmla="*/ 741069 w 3413760"/>
              <a:gd name="connsiteY250" fmla="*/ 730416 h 3505627"/>
              <a:gd name="connsiteX251" fmla="*/ 660000 w 3413760"/>
              <a:gd name="connsiteY251" fmla="*/ 823417 h 3505627"/>
              <a:gd name="connsiteX252" fmla="*/ 554368 w 3413760"/>
              <a:gd name="connsiteY252" fmla="*/ 875253 h 3505627"/>
              <a:gd name="connsiteX253" fmla="*/ 509600 w 3413760"/>
              <a:gd name="connsiteY253" fmla="*/ 884479 h 3505627"/>
              <a:gd name="connsiteX254" fmla="*/ 421592 w 3413760"/>
              <a:gd name="connsiteY254" fmla="*/ 913869 h 3505627"/>
              <a:gd name="connsiteX255" fmla="*/ 425315 w 3413760"/>
              <a:gd name="connsiteY255" fmla="*/ 884785 h 3505627"/>
              <a:gd name="connsiteX256" fmla="*/ 471279 w 3413760"/>
              <a:gd name="connsiteY256" fmla="*/ 490829 h 3505627"/>
              <a:gd name="connsiteX257" fmla="*/ 2886544 w 3413760"/>
              <a:gd name="connsiteY257" fmla="*/ 412887 h 3505627"/>
              <a:gd name="connsiteX258" fmla="*/ 2955653 w 3413760"/>
              <a:gd name="connsiteY258" fmla="*/ 837362 h 3505627"/>
              <a:gd name="connsiteX259" fmla="*/ 2801744 w 3413760"/>
              <a:gd name="connsiteY259" fmla="*/ 810625 h 3505627"/>
              <a:gd name="connsiteX260" fmla="*/ 2745213 w 3413760"/>
              <a:gd name="connsiteY260" fmla="*/ 785938 h 3505627"/>
              <a:gd name="connsiteX261" fmla="*/ 2732437 w 3413760"/>
              <a:gd name="connsiteY261" fmla="*/ 777437 h 3505627"/>
              <a:gd name="connsiteX262" fmla="*/ 2659906 w 3413760"/>
              <a:gd name="connsiteY262" fmla="*/ 642432 h 3505627"/>
              <a:gd name="connsiteX263" fmla="*/ 2743796 w 3413760"/>
              <a:gd name="connsiteY263" fmla="*/ 667330 h 3505627"/>
              <a:gd name="connsiteX264" fmla="*/ 2800342 w 3413760"/>
              <a:gd name="connsiteY264" fmla="*/ 684638 h 3505627"/>
              <a:gd name="connsiteX265" fmla="*/ 2860699 w 3413760"/>
              <a:gd name="connsiteY265" fmla="*/ 702454 h 3505627"/>
              <a:gd name="connsiteX266" fmla="*/ 2885237 w 3413760"/>
              <a:gd name="connsiteY266" fmla="*/ 418621 h 3505627"/>
              <a:gd name="connsiteX267" fmla="*/ 811588 w 3413760"/>
              <a:gd name="connsiteY267" fmla="*/ 370076 h 3505627"/>
              <a:gd name="connsiteX268" fmla="*/ 818123 w 3413760"/>
              <a:gd name="connsiteY268" fmla="*/ 373141 h 3505627"/>
              <a:gd name="connsiteX269" fmla="*/ 807256 w 3413760"/>
              <a:gd name="connsiteY269" fmla="*/ 385650 h 3505627"/>
              <a:gd name="connsiteX270" fmla="*/ 736048 w 3413760"/>
              <a:gd name="connsiteY270" fmla="*/ 529970 h 3505627"/>
              <a:gd name="connsiteX271" fmla="*/ 690273 w 3413760"/>
              <a:gd name="connsiteY271" fmla="*/ 617438 h 3505627"/>
              <a:gd name="connsiteX272" fmla="*/ 657989 w 3413760"/>
              <a:gd name="connsiteY272" fmla="*/ 648788 h 3505627"/>
              <a:gd name="connsiteX273" fmla="*/ 566947 w 3413760"/>
              <a:gd name="connsiteY273" fmla="*/ 701640 h 3505627"/>
              <a:gd name="connsiteX274" fmla="*/ 589576 w 3413760"/>
              <a:gd name="connsiteY274" fmla="*/ 541544 h 3505627"/>
              <a:gd name="connsiteX275" fmla="*/ 655977 w 3413760"/>
              <a:gd name="connsiteY275" fmla="*/ 454681 h 3505627"/>
              <a:gd name="connsiteX276" fmla="*/ 807256 w 3413760"/>
              <a:gd name="connsiteY276" fmla="*/ 371512 h 3505627"/>
              <a:gd name="connsiteX277" fmla="*/ 811588 w 3413760"/>
              <a:gd name="connsiteY277" fmla="*/ 370076 h 3505627"/>
              <a:gd name="connsiteX278" fmla="*/ 2574306 w 3413760"/>
              <a:gd name="connsiteY278" fmla="*/ 340783 h 3505627"/>
              <a:gd name="connsiteX279" fmla="*/ 2601562 w 3413760"/>
              <a:gd name="connsiteY279" fmla="*/ 345493 h 3505627"/>
              <a:gd name="connsiteX280" fmla="*/ 2741586 w 3413760"/>
              <a:gd name="connsiteY280" fmla="*/ 437680 h 3505627"/>
              <a:gd name="connsiteX281" fmla="*/ 2744604 w 3413760"/>
              <a:gd name="connsiteY281" fmla="*/ 440639 h 3505627"/>
              <a:gd name="connsiteX282" fmla="*/ 2799027 w 3413760"/>
              <a:gd name="connsiteY282" fmla="*/ 537027 h 3505627"/>
              <a:gd name="connsiteX283" fmla="*/ 2826893 w 3413760"/>
              <a:gd name="connsiteY283" fmla="*/ 662200 h 3505627"/>
              <a:gd name="connsiteX284" fmla="*/ 2800136 w 3413760"/>
              <a:gd name="connsiteY284" fmla="*/ 651853 h 3505627"/>
              <a:gd name="connsiteX285" fmla="*/ 2743400 w 3413760"/>
              <a:gd name="connsiteY285" fmla="*/ 626044 h 3505627"/>
              <a:gd name="connsiteX286" fmla="*/ 2656382 w 3413760"/>
              <a:gd name="connsiteY286" fmla="*/ 544923 h 3505627"/>
              <a:gd name="connsiteX287" fmla="*/ 2602370 w 3413760"/>
              <a:gd name="connsiteY287" fmla="*/ 416379 h 3505627"/>
              <a:gd name="connsiteX288" fmla="*/ 2574306 w 3413760"/>
              <a:gd name="connsiteY288" fmla="*/ 340783 h 3505627"/>
              <a:gd name="connsiteX289" fmla="*/ 1577339 w 3413760"/>
              <a:gd name="connsiteY289" fmla="*/ 0 h 3505627"/>
              <a:gd name="connsiteX290" fmla="*/ 1856739 w 3413760"/>
              <a:gd name="connsiteY290" fmla="*/ 0 h 3505627"/>
              <a:gd name="connsiteX291" fmla="*/ 1856739 w 3413760"/>
              <a:gd name="connsiteY291" fmla="*/ 157163 h 3505627"/>
              <a:gd name="connsiteX292" fmla="*/ 1577339 w 3413760"/>
              <a:gd name="connsiteY292" fmla="*/ 157163 h 3505627"/>
              <a:gd name="connsiteX0-1" fmla="*/ 2332271 w 3413760"/>
              <a:gd name="connsiteY0-2" fmla="*/ 2931316 h 3505627"/>
              <a:gd name="connsiteX1-3" fmla="*/ 2336595 w 3413760"/>
              <a:gd name="connsiteY1-4" fmla="*/ 2932541 h 3505627"/>
              <a:gd name="connsiteX2-5" fmla="*/ 2327146 w 3413760"/>
              <a:gd name="connsiteY2-6" fmla="*/ 2953124 h 3505627"/>
              <a:gd name="connsiteX3-7" fmla="*/ 2227146 w 3413760"/>
              <a:gd name="connsiteY3-8" fmla="*/ 3190759 h 3505627"/>
              <a:gd name="connsiteX4-9" fmla="*/ 2409324 w 3413760"/>
              <a:gd name="connsiteY4-10" fmla="*/ 3248023 h 3505627"/>
              <a:gd name="connsiteX5-11" fmla="*/ 2517364 w 3413760"/>
              <a:gd name="connsiteY5-12" fmla="*/ 3258064 h 3505627"/>
              <a:gd name="connsiteX6-13" fmla="*/ 2486584 w 3413760"/>
              <a:gd name="connsiteY6-14" fmla="*/ 3278856 h 3505627"/>
              <a:gd name="connsiteX7-15" fmla="*/ 2409625 w 3413760"/>
              <a:gd name="connsiteY7-16" fmla="*/ 3317472 h 3505627"/>
              <a:gd name="connsiteX8-17" fmla="*/ 2095478 w 3413760"/>
              <a:gd name="connsiteY8-18" fmla="*/ 3264096 h 3505627"/>
              <a:gd name="connsiteX9-19" fmla="*/ 1871249 w 3413760"/>
              <a:gd name="connsiteY9-20" fmla="*/ 3327715 h 3505627"/>
              <a:gd name="connsiteX10-21" fmla="*/ 2089031 w 3413760"/>
              <a:gd name="connsiteY10-22" fmla="*/ 3394294 h 3505627"/>
              <a:gd name="connsiteX11-23" fmla="*/ 2089229 w 3413760"/>
              <a:gd name="connsiteY11-24" fmla="*/ 3406682 h 3505627"/>
              <a:gd name="connsiteX12-25" fmla="*/ 2042251 w 3413760"/>
              <a:gd name="connsiteY12-26" fmla="*/ 3490053 h 3505627"/>
              <a:gd name="connsiteX13-27" fmla="*/ 1783835 w 3413760"/>
              <a:gd name="connsiteY13-28" fmla="*/ 3370630 h 3505627"/>
              <a:gd name="connsiteX14-29" fmla="*/ 1474100 w 3413760"/>
              <a:gd name="connsiteY14-30" fmla="*/ 3505627 h 3505627"/>
              <a:gd name="connsiteX15-31" fmla="*/ 1455193 w 3413760"/>
              <a:gd name="connsiteY15-32" fmla="*/ 3496618 h 3505627"/>
              <a:gd name="connsiteX16-33" fmla="*/ 1419684 w 3413760"/>
              <a:gd name="connsiteY16-34" fmla="*/ 3429015 h 3505627"/>
              <a:gd name="connsiteX17-35" fmla="*/ 1634758 w 3413760"/>
              <a:gd name="connsiteY17-36" fmla="*/ 3339595 h 3505627"/>
              <a:gd name="connsiteX18-37" fmla="*/ 1396943 w 3413760"/>
              <a:gd name="connsiteY18-38" fmla="*/ 3273008 h 3505627"/>
              <a:gd name="connsiteX19-39" fmla="*/ 1223018 w 3413760"/>
              <a:gd name="connsiteY19-40" fmla="*/ 3352798 h 3505627"/>
              <a:gd name="connsiteX20-41" fmla="*/ 1081188 w 3413760"/>
              <a:gd name="connsiteY20-42" fmla="*/ 3354959 h 3505627"/>
              <a:gd name="connsiteX21-43" fmla="*/ 989030 w 3413760"/>
              <a:gd name="connsiteY21-44" fmla="*/ 3315730 h 3505627"/>
              <a:gd name="connsiteX22-45" fmla="*/ 1080175 w 3413760"/>
              <a:gd name="connsiteY22-46" fmla="*/ 3276501 h 3505627"/>
              <a:gd name="connsiteX23-47" fmla="*/ 1235090 w 3413760"/>
              <a:gd name="connsiteY23-48" fmla="*/ 3217907 h 3505627"/>
              <a:gd name="connsiteX24-49" fmla="*/ 1237402 w 3413760"/>
              <a:gd name="connsiteY24-50" fmla="*/ 3206938 h 3505627"/>
              <a:gd name="connsiteX25-51" fmla="*/ 1175034 w 3413760"/>
              <a:gd name="connsiteY25-52" fmla="*/ 3121317 h 3505627"/>
              <a:gd name="connsiteX26-53" fmla="*/ 1135097 w 3413760"/>
              <a:gd name="connsiteY26-54" fmla="*/ 2954866 h 3505627"/>
              <a:gd name="connsiteX27-55" fmla="*/ 1385181 w 3413760"/>
              <a:gd name="connsiteY27-56" fmla="*/ 3195985 h 3505627"/>
              <a:gd name="connsiteX28-57" fmla="*/ 2050306 w 3413760"/>
              <a:gd name="connsiteY28-58" fmla="*/ 3215762 h 3505627"/>
              <a:gd name="connsiteX29-59" fmla="*/ 2332271 w 3413760"/>
              <a:gd name="connsiteY29-60" fmla="*/ 2931316 h 3505627"/>
              <a:gd name="connsiteX30-61" fmla="*/ 917410 w 3413760"/>
              <a:gd name="connsiteY30-62" fmla="*/ 2829080 h 3505627"/>
              <a:gd name="connsiteX31-63" fmla="*/ 1076951 w 3413760"/>
              <a:gd name="connsiteY31-64" fmla="*/ 2988571 h 3505627"/>
              <a:gd name="connsiteX32-65" fmla="*/ 1170718 w 3413760"/>
              <a:gd name="connsiteY32-66" fmla="*/ 3185847 h 3505627"/>
              <a:gd name="connsiteX33-67" fmla="*/ 1079367 w 3413760"/>
              <a:gd name="connsiteY33-68" fmla="*/ 3202438 h 3505627"/>
              <a:gd name="connsiteX34-69" fmla="*/ 869933 w 3413760"/>
              <a:gd name="connsiteY34-70" fmla="*/ 3239828 h 3505627"/>
              <a:gd name="connsiteX35-71" fmla="*/ 838646 w 3413760"/>
              <a:gd name="connsiteY35-72" fmla="*/ 3232859 h 3505627"/>
              <a:gd name="connsiteX36-73" fmla="*/ 734337 w 3413760"/>
              <a:gd name="connsiteY36-74" fmla="*/ 3158401 h 3505627"/>
              <a:gd name="connsiteX37-75" fmla="*/ 820642 w 3413760"/>
              <a:gd name="connsiteY37-76" fmla="*/ 3150707 h 3505627"/>
              <a:gd name="connsiteX38-77" fmla="*/ 837339 w 3413760"/>
              <a:gd name="connsiteY38-78" fmla="*/ 3144456 h 3505627"/>
              <a:gd name="connsiteX39-79" fmla="*/ 1001410 w 3413760"/>
              <a:gd name="connsiteY39-80" fmla="*/ 3104823 h 3505627"/>
              <a:gd name="connsiteX40-81" fmla="*/ 998495 w 3413760"/>
              <a:gd name="connsiteY40-82" fmla="*/ 3095605 h 3505627"/>
              <a:gd name="connsiteX41-83" fmla="*/ 915509 w 3413760"/>
              <a:gd name="connsiteY41-84" fmla="*/ 2830314 h 3505627"/>
              <a:gd name="connsiteX42-85" fmla="*/ 917410 w 3413760"/>
              <a:gd name="connsiteY42-86" fmla="*/ 2829080 h 3505627"/>
              <a:gd name="connsiteX43-87" fmla="*/ 2531954 w 3413760"/>
              <a:gd name="connsiteY43-88" fmla="*/ 2817515 h 3505627"/>
              <a:gd name="connsiteX44-89" fmla="*/ 2479241 w 3413760"/>
              <a:gd name="connsiteY44-90" fmla="*/ 3067546 h 3505627"/>
              <a:gd name="connsiteX45-91" fmla="*/ 2631938 w 3413760"/>
              <a:gd name="connsiteY45-92" fmla="*/ 3109130 h 3505627"/>
              <a:gd name="connsiteX46-93" fmla="*/ 2731534 w 3413760"/>
              <a:gd name="connsiteY46-94" fmla="*/ 3103081 h 3505627"/>
              <a:gd name="connsiteX47-95" fmla="*/ 2646528 w 3413760"/>
              <a:gd name="connsiteY47-96" fmla="*/ 3167717 h 3505627"/>
              <a:gd name="connsiteX48-97" fmla="*/ 2632548 w 3413760"/>
              <a:gd name="connsiteY48-98" fmla="*/ 3177758 h 3505627"/>
              <a:gd name="connsiteX49-99" fmla="*/ 2408318 w 3413760"/>
              <a:gd name="connsiteY49-100" fmla="*/ 3188412 h 3505627"/>
              <a:gd name="connsiteX50-101" fmla="*/ 2299978 w 3413760"/>
              <a:gd name="connsiteY50-102" fmla="*/ 3155836 h 3505627"/>
              <a:gd name="connsiteX51-103" fmla="*/ 2405308 w 3413760"/>
              <a:gd name="connsiteY51-104" fmla="*/ 2926194 h 3505627"/>
              <a:gd name="connsiteX52-105" fmla="*/ 2528928 w 3413760"/>
              <a:gd name="connsiteY52-106" fmla="*/ 2817716 h 3505627"/>
              <a:gd name="connsiteX53-107" fmla="*/ 2531954 w 3413760"/>
              <a:gd name="connsiteY53-108" fmla="*/ 2817515 h 3505627"/>
              <a:gd name="connsiteX54-109" fmla="*/ 722559 w 3413760"/>
              <a:gd name="connsiteY54-110" fmla="*/ 2685067 h 3505627"/>
              <a:gd name="connsiteX55-111" fmla="*/ 762693 w 3413760"/>
              <a:gd name="connsiteY55-112" fmla="*/ 2698076 h 3505627"/>
              <a:gd name="connsiteX56-113" fmla="*/ 833624 w 3413760"/>
              <a:gd name="connsiteY56-114" fmla="*/ 2766502 h 3505627"/>
              <a:gd name="connsiteX57-115" fmla="*/ 941260 w 3413760"/>
              <a:gd name="connsiteY57-116" fmla="*/ 3051157 h 3505627"/>
              <a:gd name="connsiteX58-117" fmla="*/ 836935 w 3413760"/>
              <a:gd name="connsiteY58-118" fmla="*/ 3055553 h 3505627"/>
              <a:gd name="connsiteX59-119" fmla="*/ 684634 w 3413760"/>
              <a:gd name="connsiteY59-120" fmla="*/ 3060981 h 3505627"/>
              <a:gd name="connsiteX60-121" fmla="*/ 592697 w 3413760"/>
              <a:gd name="connsiteY60-122" fmla="*/ 3031172 h 3505627"/>
              <a:gd name="connsiteX61-123" fmla="*/ 532642 w 3413760"/>
              <a:gd name="connsiteY61-124" fmla="*/ 2980578 h 3505627"/>
              <a:gd name="connsiteX62-125" fmla="*/ 528309 w 3413760"/>
              <a:gd name="connsiteY62-126" fmla="*/ 2963980 h 3505627"/>
              <a:gd name="connsiteX63-127" fmla="*/ 532745 w 3413760"/>
              <a:gd name="connsiteY63-128" fmla="*/ 2964907 h 3505627"/>
              <a:gd name="connsiteX64-129" fmla="*/ 683533 w 3413760"/>
              <a:gd name="connsiteY64-130" fmla="*/ 2945849 h 3505627"/>
              <a:gd name="connsiteX65-131" fmla="*/ 785529 w 3413760"/>
              <a:gd name="connsiteY65-132" fmla="*/ 2949035 h 3505627"/>
              <a:gd name="connsiteX66-133" fmla="*/ 785331 w 3413760"/>
              <a:gd name="connsiteY66-134" fmla="*/ 2934170 h 3505627"/>
              <a:gd name="connsiteX67-135" fmla="*/ 722559 w 3413760"/>
              <a:gd name="connsiteY67-136" fmla="*/ 2685067 h 3505627"/>
              <a:gd name="connsiteX68-137" fmla="*/ 2742592 w 3413760"/>
              <a:gd name="connsiteY68-138" fmla="*/ 2638264 h 3505627"/>
              <a:gd name="connsiteX69-139" fmla="*/ 2711716 w 3413760"/>
              <a:gd name="connsiteY69-140" fmla="*/ 2865543 h 3505627"/>
              <a:gd name="connsiteX70-141" fmla="*/ 2768445 w 3413760"/>
              <a:gd name="connsiteY70-142" fmla="*/ 2865543 h 3505627"/>
              <a:gd name="connsiteX71-143" fmla="*/ 2825079 w 3413760"/>
              <a:gd name="connsiteY71-144" fmla="*/ 2875383 h 3505627"/>
              <a:gd name="connsiteX72-145" fmla="*/ 2953246 w 3413760"/>
              <a:gd name="connsiteY72-146" fmla="*/ 2896796 h 3505627"/>
              <a:gd name="connsiteX73-147" fmla="*/ 2825990 w 3413760"/>
              <a:gd name="connsiteY73-148" fmla="*/ 2979247 h 3505627"/>
              <a:gd name="connsiteX74-149" fmla="*/ 2769649 w 3413760"/>
              <a:gd name="connsiteY74-150" fmla="*/ 2999007 h 3505627"/>
              <a:gd name="connsiteX75-151" fmla="*/ 2630940 w 3413760"/>
              <a:gd name="connsiteY75-152" fmla="*/ 3018985 h 3505627"/>
              <a:gd name="connsiteX76-153" fmla="*/ 2531756 w 3413760"/>
              <a:gd name="connsiteY76-154" fmla="*/ 3005984 h 3505627"/>
              <a:gd name="connsiteX77-155" fmla="*/ 2628516 w 3413760"/>
              <a:gd name="connsiteY77-156" fmla="*/ 2750323 h 3505627"/>
              <a:gd name="connsiteX78-157" fmla="*/ 2742592 w 3413760"/>
              <a:gd name="connsiteY78-158" fmla="*/ 2638264 h 3505627"/>
              <a:gd name="connsiteX79-159" fmla="*/ 573283 w 3413760"/>
              <a:gd name="connsiteY79-160" fmla="*/ 2506018 h 3505627"/>
              <a:gd name="connsiteX80-161" fmla="*/ 680610 w 3413760"/>
              <a:gd name="connsiteY80-162" fmla="*/ 2724304 h 3505627"/>
              <a:gd name="connsiteX81-163" fmla="*/ 731121 w 3413760"/>
              <a:gd name="connsiteY81-164" fmla="*/ 2899345 h 3505627"/>
              <a:gd name="connsiteX82-165" fmla="*/ 682527 w 3413760"/>
              <a:gd name="connsiteY82-166" fmla="*/ 2891368 h 3505627"/>
              <a:gd name="connsiteX83-167" fmla="*/ 629814 w 3413760"/>
              <a:gd name="connsiteY83-168" fmla="*/ 2886956 h 3505627"/>
              <a:gd name="connsiteX84-169" fmla="*/ 531335 w 3413760"/>
              <a:gd name="connsiteY84-170" fmla="*/ 2860534 h 3505627"/>
              <a:gd name="connsiteX85-171" fmla="*/ 381853 w 3413760"/>
              <a:gd name="connsiteY85-172" fmla="*/ 2775519 h 3505627"/>
              <a:gd name="connsiteX86-173" fmla="*/ 334876 w 3413760"/>
              <a:gd name="connsiteY86-174" fmla="*/ 2710875 h 3505627"/>
              <a:gd name="connsiteX87-175" fmla="*/ 381054 w 3413760"/>
              <a:gd name="connsiteY87-176" fmla="*/ 2716102 h 3505627"/>
              <a:gd name="connsiteX88-177" fmla="*/ 529719 w 3413760"/>
              <a:gd name="connsiteY88-178" fmla="*/ 2738846 h 3505627"/>
              <a:gd name="connsiteX89-179" fmla="*/ 567945 w 3413760"/>
              <a:gd name="connsiteY89-180" fmla="*/ 2750427 h 3505627"/>
              <a:gd name="connsiteX90-181" fmla="*/ 572080 w 3413760"/>
              <a:gd name="connsiteY90-182" fmla="*/ 2509203 h 3505627"/>
              <a:gd name="connsiteX91-183" fmla="*/ 573283 w 3413760"/>
              <a:gd name="connsiteY91-184" fmla="*/ 2506018 h 3505627"/>
              <a:gd name="connsiteX92-185" fmla="*/ 2901332 w 3413760"/>
              <a:gd name="connsiteY92-186" fmla="*/ 2426026 h 3505627"/>
              <a:gd name="connsiteX93-187" fmla="*/ 2930813 w 3413760"/>
              <a:gd name="connsiteY93-188" fmla="*/ 2678316 h 3505627"/>
              <a:gd name="connsiteX94-189" fmla="*/ 3051122 w 3413760"/>
              <a:gd name="connsiteY94-190" fmla="*/ 2655056 h 3505627"/>
              <a:gd name="connsiteX95-191" fmla="*/ 3132794 w 3413760"/>
              <a:gd name="connsiteY95-192" fmla="*/ 2639490 h 3505627"/>
              <a:gd name="connsiteX96-193" fmla="*/ 3051827 w 3413760"/>
              <a:gd name="connsiteY96-194" fmla="*/ 2728708 h 3505627"/>
              <a:gd name="connsiteX97-195" fmla="*/ 2995392 w 3413760"/>
              <a:gd name="connsiteY97-196" fmla="*/ 2787294 h 3505627"/>
              <a:gd name="connsiteX98-197" fmla="*/ 2824786 w 3413760"/>
              <a:gd name="connsiteY98-198" fmla="*/ 2823765 h 3505627"/>
              <a:gd name="connsiteX99-199" fmla="*/ 2768350 w 3413760"/>
              <a:gd name="connsiteY99-200" fmla="*/ 2819555 h 3505627"/>
              <a:gd name="connsiteX100-201" fmla="*/ 2763511 w 3413760"/>
              <a:gd name="connsiteY100-202" fmla="*/ 2819555 h 3505627"/>
              <a:gd name="connsiteX101-203" fmla="*/ 2768152 w 3413760"/>
              <a:gd name="connsiteY101-204" fmla="*/ 2804610 h 3505627"/>
              <a:gd name="connsiteX102-205" fmla="*/ 2821657 w 3413760"/>
              <a:gd name="connsiteY102-206" fmla="*/ 2546691 h 3505627"/>
              <a:gd name="connsiteX103-207" fmla="*/ 2894996 w 3413760"/>
              <a:gd name="connsiteY103-208" fmla="*/ 2426228 h 3505627"/>
              <a:gd name="connsiteX104-209" fmla="*/ 2901332 w 3413760"/>
              <a:gd name="connsiteY104-210" fmla="*/ 2426026 h 3505627"/>
              <a:gd name="connsiteX105-211" fmla="*/ 468562 w 3413760"/>
              <a:gd name="connsiteY105-212" fmla="*/ 2267358 h 3505627"/>
              <a:gd name="connsiteX106-213" fmla="*/ 486368 w 3413760"/>
              <a:gd name="connsiteY106-214" fmla="*/ 2287336 h 3505627"/>
              <a:gd name="connsiteX107-215" fmla="*/ 502360 w 3413760"/>
              <a:gd name="connsiteY107-216" fmla="*/ 2682099 h 3505627"/>
              <a:gd name="connsiteX108-217" fmla="*/ 400261 w 3413760"/>
              <a:gd name="connsiteY108-218" fmla="*/ 2642466 h 3505627"/>
              <a:gd name="connsiteX109-219" fmla="*/ 380348 w 3413760"/>
              <a:gd name="connsiteY109-220" fmla="*/ 2633852 h 3505627"/>
              <a:gd name="connsiteX110-221" fmla="*/ 193845 w 3413760"/>
              <a:gd name="connsiteY110-222" fmla="*/ 2519446 h 3505627"/>
              <a:gd name="connsiteX111-223" fmla="*/ 152000 w 3413760"/>
              <a:gd name="connsiteY111-224" fmla="*/ 2455828 h 3505627"/>
              <a:gd name="connsiteX112-225" fmla="*/ 172016 w 3413760"/>
              <a:gd name="connsiteY112-226" fmla="*/ 2458392 h 3505627"/>
              <a:gd name="connsiteX113-227" fmla="*/ 193133 w 3413760"/>
              <a:gd name="connsiteY113-228" fmla="*/ 2459424 h 3505627"/>
              <a:gd name="connsiteX114-229" fmla="*/ 378931 w 3413760"/>
              <a:gd name="connsiteY114-230" fmla="*/ 2506840 h 3505627"/>
              <a:gd name="connsiteX115-231" fmla="*/ 387485 w 3413760"/>
              <a:gd name="connsiteY115-232" fmla="*/ 2511865 h 3505627"/>
              <a:gd name="connsiteX116-233" fmla="*/ 467160 w 3413760"/>
              <a:gd name="connsiteY116-234" fmla="*/ 2271569 h 3505627"/>
              <a:gd name="connsiteX117-235" fmla="*/ 468562 w 3413760"/>
              <a:gd name="connsiteY117-236" fmla="*/ 2267358 h 3505627"/>
              <a:gd name="connsiteX118-237" fmla="*/ 3002124 w 3413760"/>
              <a:gd name="connsiteY118-238" fmla="*/ 2206006 h 3505627"/>
              <a:gd name="connsiteX119-239" fmla="*/ 3004944 w 3413760"/>
              <a:gd name="connsiteY119-240" fmla="*/ 2206006 h 3505627"/>
              <a:gd name="connsiteX120-241" fmla="*/ 3047400 w 3413760"/>
              <a:gd name="connsiteY120-242" fmla="*/ 2339470 h 3505627"/>
              <a:gd name="connsiteX121-243" fmla="*/ 3076865 w 3413760"/>
              <a:gd name="connsiteY121-244" fmla="*/ 2431866 h 3505627"/>
              <a:gd name="connsiteX122-245" fmla="*/ 3246267 w 3413760"/>
              <a:gd name="connsiteY122-246" fmla="*/ 2382289 h 3505627"/>
              <a:gd name="connsiteX123-247" fmla="*/ 3303210 w 3413760"/>
              <a:gd name="connsiteY123-248" fmla="*/ 2375118 h 3505627"/>
              <a:gd name="connsiteX124-249" fmla="*/ 3287004 w 3413760"/>
              <a:gd name="connsiteY124-250" fmla="*/ 2396734 h 3505627"/>
              <a:gd name="connsiteX125-251" fmla="*/ 3247075 w 3413760"/>
              <a:gd name="connsiteY125-252" fmla="*/ 2457166 h 3505627"/>
              <a:gd name="connsiteX126-253" fmla="*/ 3050204 w 3413760"/>
              <a:gd name="connsiteY126-254" fmla="*/ 2577629 h 3505627"/>
              <a:gd name="connsiteX127-255" fmla="*/ 2995083 w 3413760"/>
              <a:gd name="connsiteY127-256" fmla="*/ 2600357 h 3505627"/>
              <a:gd name="connsiteX128-257" fmla="*/ 2992976 w 3413760"/>
              <a:gd name="connsiteY128-258" fmla="*/ 2590937 h 3505627"/>
              <a:gd name="connsiteX129-259" fmla="*/ 3002124 w 3413760"/>
              <a:gd name="connsiteY129-260" fmla="*/ 2206006 h 3505627"/>
              <a:gd name="connsiteX130-261" fmla="*/ 367169 w 3413760"/>
              <a:gd name="connsiteY130-262" fmla="*/ 2047556 h 3505627"/>
              <a:gd name="connsiteX131-263" fmla="*/ 372499 w 3413760"/>
              <a:gd name="connsiteY131-264" fmla="*/ 2050838 h 3505627"/>
              <a:gd name="connsiteX132-265" fmla="*/ 373909 w 3413760"/>
              <a:gd name="connsiteY132-266" fmla="*/ 2052983 h 3505627"/>
              <a:gd name="connsiteX133-267" fmla="*/ 389188 w 3413760"/>
              <a:gd name="connsiteY133-268" fmla="*/ 2074389 h 3505627"/>
              <a:gd name="connsiteX134-269" fmla="*/ 377925 w 3413760"/>
              <a:gd name="connsiteY134-270" fmla="*/ 2412308 h 3505627"/>
              <a:gd name="connsiteX135-271" fmla="*/ 357212 w 3413760"/>
              <a:gd name="connsiteY135-272" fmla="*/ 2463304 h 3505627"/>
              <a:gd name="connsiteX136-273" fmla="*/ 192127 w 3413760"/>
              <a:gd name="connsiteY136-274" fmla="*/ 2365698 h 3505627"/>
              <a:gd name="connsiteX137-275" fmla="*/ 177450 w 3413760"/>
              <a:gd name="connsiteY137-276" fmla="*/ 2355253 h 3505627"/>
              <a:gd name="connsiteX138-277" fmla="*/ 90123 w 3413760"/>
              <a:gd name="connsiteY138-278" fmla="*/ 2174148 h 3505627"/>
              <a:gd name="connsiteX139-279" fmla="*/ 190622 w 3413760"/>
              <a:gd name="connsiteY139-280" fmla="*/ 2217386 h 3505627"/>
              <a:gd name="connsiteX140-281" fmla="*/ 284673 w 3413760"/>
              <a:gd name="connsiteY140-282" fmla="*/ 2285190 h 3505627"/>
              <a:gd name="connsiteX141-283" fmla="*/ 364950 w 3413760"/>
              <a:gd name="connsiteY141-284" fmla="*/ 2050733 h 3505627"/>
              <a:gd name="connsiteX142-285" fmla="*/ 367169 w 3413760"/>
              <a:gd name="connsiteY142-286" fmla="*/ 2047556 h 3505627"/>
              <a:gd name="connsiteX143-287" fmla="*/ 3072041 w 3413760"/>
              <a:gd name="connsiteY143-288" fmla="*/ 1986614 h 3505627"/>
              <a:gd name="connsiteX144-289" fmla="*/ 3102124 w 3413760"/>
              <a:gd name="connsiteY144-290" fmla="*/ 2061073 h 3505627"/>
              <a:gd name="connsiteX145-291" fmla="*/ 3182497 w 3413760"/>
              <a:gd name="connsiteY145-292" fmla="*/ 2192900 h 3505627"/>
              <a:gd name="connsiteX146-293" fmla="*/ 3243748 w 3413760"/>
              <a:gd name="connsiteY146-294" fmla="*/ 2151106 h 3505627"/>
              <a:gd name="connsiteX147-295" fmla="*/ 3363265 w 3413760"/>
              <a:gd name="connsiteY147-296" fmla="*/ 2047048 h 3505627"/>
              <a:gd name="connsiteX148-297" fmla="*/ 3274331 w 3413760"/>
              <a:gd name="connsiteY148-298" fmla="*/ 2282731 h 3505627"/>
              <a:gd name="connsiteX149-299" fmla="*/ 3245665 w 3413760"/>
              <a:gd name="connsiteY149-300" fmla="*/ 2306806 h 3505627"/>
              <a:gd name="connsiteX150-301" fmla="*/ 3105435 w 3413760"/>
              <a:gd name="connsiteY150-302" fmla="*/ 2359246 h 3505627"/>
              <a:gd name="connsiteX151-303" fmla="*/ 3068620 w 3413760"/>
              <a:gd name="connsiteY151-304" fmla="*/ 1988760 h 3505627"/>
              <a:gd name="connsiteX152-305" fmla="*/ 3072041 w 3413760"/>
              <a:gd name="connsiteY152-306" fmla="*/ 1986614 h 3505627"/>
              <a:gd name="connsiteX153-307" fmla="*/ 323097 w 3413760"/>
              <a:gd name="connsiteY153-308" fmla="*/ 1804993 h 3505627"/>
              <a:gd name="connsiteX154-309" fmla="*/ 243929 w 3413760"/>
              <a:gd name="connsiteY154-310" fmla="*/ 2210313 h 3505627"/>
              <a:gd name="connsiteX155-311" fmla="*/ 189917 w 3413760"/>
              <a:gd name="connsiteY155-312" fmla="*/ 2162889 h 3505627"/>
              <a:gd name="connsiteX156-313" fmla="*/ 85307 w 3413760"/>
              <a:gd name="connsiteY156-314" fmla="*/ 2065888 h 3505627"/>
              <a:gd name="connsiteX157-315" fmla="*/ 13267 w 3413760"/>
              <a:gd name="connsiteY157-316" fmla="*/ 1865434 h 3505627"/>
              <a:gd name="connsiteX158-317" fmla="*/ 38923 w 3413760"/>
              <a:gd name="connsiteY158-318" fmla="*/ 1885508 h 3505627"/>
              <a:gd name="connsiteX159-319" fmla="*/ 188111 w 3413760"/>
              <a:gd name="connsiteY159-320" fmla="*/ 2007302 h 3505627"/>
              <a:gd name="connsiteX160-321" fmla="*/ 190622 w 3413760"/>
              <a:gd name="connsiteY160-322" fmla="*/ 2010262 h 3505627"/>
              <a:gd name="connsiteX161-323" fmla="*/ 318368 w 3413760"/>
              <a:gd name="connsiteY161-324" fmla="*/ 1805106 h 3505627"/>
              <a:gd name="connsiteX162-325" fmla="*/ 323097 w 3413760"/>
              <a:gd name="connsiteY162-326" fmla="*/ 1804993 h 3505627"/>
              <a:gd name="connsiteX163-327" fmla="*/ 3098489 w 3413760"/>
              <a:gd name="connsiteY163-328" fmla="*/ 1746302 h 3505627"/>
              <a:gd name="connsiteX164-329" fmla="*/ 3101309 w 3413760"/>
              <a:gd name="connsiteY164-330" fmla="*/ 1746302 h 3505627"/>
              <a:gd name="connsiteX165-331" fmla="*/ 3241436 w 3413760"/>
              <a:gd name="connsiteY165-332" fmla="*/ 1945328 h 3505627"/>
              <a:gd name="connsiteX166-333" fmla="*/ 3250901 w 3413760"/>
              <a:gd name="connsiteY166-334" fmla="*/ 1958845 h 3505627"/>
              <a:gd name="connsiteX167-335" fmla="*/ 3413760 w 3413760"/>
              <a:gd name="connsiteY167-336" fmla="*/ 1778991 h 3505627"/>
              <a:gd name="connsiteX168-337" fmla="*/ 3328358 w 3413760"/>
              <a:gd name="connsiteY168-338" fmla="*/ 2012222 h 3505627"/>
              <a:gd name="connsiteX169-339" fmla="*/ 3242956 w 3413760"/>
              <a:gd name="connsiteY169-340" fmla="*/ 2096608 h 3505627"/>
              <a:gd name="connsiteX170-341" fmla="*/ 3210655 w 3413760"/>
              <a:gd name="connsiteY170-342" fmla="*/ 2122216 h 3505627"/>
              <a:gd name="connsiteX171-343" fmla="*/ 3098489 w 3413760"/>
              <a:gd name="connsiteY171-344" fmla="*/ 1746302 h 3505627"/>
              <a:gd name="connsiteX172-345" fmla="*/ 315866 w 3413760"/>
              <a:gd name="connsiteY172-346" fmla="*/ 1553735 h 3505627"/>
              <a:gd name="connsiteX173-347" fmla="*/ 288998 w 3413760"/>
              <a:gd name="connsiteY173-348" fmla="*/ 1720194 h 3505627"/>
              <a:gd name="connsiteX174-349" fmla="*/ 187208 w 3413760"/>
              <a:gd name="connsiteY174-350" fmla="*/ 1904768 h 3505627"/>
              <a:gd name="connsiteX175-351" fmla="*/ 172919 w 3413760"/>
              <a:gd name="connsiteY175-352" fmla="*/ 1945127 h 3505627"/>
              <a:gd name="connsiteX176-353" fmla="*/ 0 w 3413760"/>
              <a:gd name="connsiteY176-354" fmla="*/ 1602393 h 3505627"/>
              <a:gd name="connsiteX177-355" fmla="*/ 165275 w 3413760"/>
              <a:gd name="connsiteY177-356" fmla="*/ 1728389 h 3505627"/>
              <a:gd name="connsiteX178-357" fmla="*/ 184990 w 3413760"/>
              <a:gd name="connsiteY178-358" fmla="*/ 1693659 h 3505627"/>
              <a:gd name="connsiteX179-359" fmla="*/ 307319 w 3413760"/>
              <a:gd name="connsiteY179-360" fmla="*/ 1555687 h 3505627"/>
              <a:gd name="connsiteX180-361" fmla="*/ 315866 w 3413760"/>
              <a:gd name="connsiteY180-362" fmla="*/ 1553735 h 3505627"/>
              <a:gd name="connsiteX181-363" fmla="*/ 3111772 w 3413760"/>
              <a:gd name="connsiteY181-364" fmla="*/ 1466066 h 3505627"/>
              <a:gd name="connsiteX182-365" fmla="*/ 3115495 w 3413760"/>
              <a:gd name="connsiteY182-366" fmla="*/ 1475800 h 3505627"/>
              <a:gd name="connsiteX183-367" fmla="*/ 3238315 w 3413760"/>
              <a:gd name="connsiteY183-368" fmla="*/ 1632614 h 3505627"/>
              <a:gd name="connsiteX184-369" fmla="*/ 3262164 w 3413760"/>
              <a:gd name="connsiteY184-370" fmla="*/ 1680554 h 3505627"/>
              <a:gd name="connsiteX185-371" fmla="*/ 3399780 w 3413760"/>
              <a:gd name="connsiteY185-372" fmla="*/ 1510514 h 3505627"/>
              <a:gd name="connsiteX186-373" fmla="*/ 3406410 w 3413760"/>
              <a:gd name="connsiteY186-374" fmla="*/ 1534992 h 3505627"/>
              <a:gd name="connsiteX187-375" fmla="*/ 3255027 w 3413760"/>
              <a:gd name="connsiteY187-376" fmla="*/ 1885508 h 3505627"/>
              <a:gd name="connsiteX188-377" fmla="*/ 3240635 w 3413760"/>
              <a:gd name="connsiteY188-378" fmla="*/ 1864821 h 3505627"/>
              <a:gd name="connsiteX189-379" fmla="*/ 3110671 w 3413760"/>
              <a:gd name="connsiteY189-380" fmla="*/ 1469130 h 3505627"/>
              <a:gd name="connsiteX190-381" fmla="*/ 3111772 w 3413760"/>
              <a:gd name="connsiteY190-382" fmla="*/ 1466066 h 3505627"/>
              <a:gd name="connsiteX191-383" fmla="*/ 63367 w 3413760"/>
              <a:gd name="connsiteY191-384" fmla="*/ 1270628 h 3505627"/>
              <a:gd name="connsiteX192-385" fmla="*/ 69909 w 3413760"/>
              <a:gd name="connsiteY192-386" fmla="*/ 1271757 h 3505627"/>
              <a:gd name="connsiteX193-387" fmla="*/ 172919 w 3413760"/>
              <a:gd name="connsiteY193-388" fmla="*/ 1439225 h 3505627"/>
              <a:gd name="connsiteX194-389" fmla="*/ 181972 w 3413760"/>
              <a:gd name="connsiteY194-390" fmla="*/ 1431652 h 3505627"/>
              <a:gd name="connsiteX195-391" fmla="*/ 269291 w 3413760"/>
              <a:gd name="connsiteY195-392" fmla="*/ 1368242 h 3505627"/>
              <a:gd name="connsiteX196-393" fmla="*/ 365862 w 3413760"/>
              <a:gd name="connsiteY196-394" fmla="*/ 1323383 h 3505627"/>
              <a:gd name="connsiteX197-395" fmla="*/ 371287 w 3413760"/>
              <a:gd name="connsiteY197-396" fmla="*/ 1322770 h 3505627"/>
              <a:gd name="connsiteX198-397" fmla="*/ 366266 w 3413760"/>
              <a:gd name="connsiteY198-398" fmla="*/ 1360363 h 3505627"/>
              <a:gd name="connsiteX199-399" fmla="*/ 183889 w 3413760"/>
              <a:gd name="connsiteY199-400" fmla="*/ 1608442 h 3505627"/>
              <a:gd name="connsiteX200-401" fmla="*/ 151192 w 3413760"/>
              <a:gd name="connsiteY200-402" fmla="*/ 1656374 h 3505627"/>
              <a:gd name="connsiteX201-403" fmla="*/ 60357 w 3413760"/>
              <a:gd name="connsiteY201-404" fmla="*/ 1271854 h 3505627"/>
              <a:gd name="connsiteX202-405" fmla="*/ 63367 w 3413760"/>
              <a:gd name="connsiteY202-406" fmla="*/ 1270628 h 3505627"/>
              <a:gd name="connsiteX203-407" fmla="*/ 3335091 w 3413760"/>
              <a:gd name="connsiteY203-408" fmla="*/ 1199339 h 3505627"/>
              <a:gd name="connsiteX204-409" fmla="*/ 3361040 w 3413760"/>
              <a:gd name="connsiteY204-410" fmla="*/ 1356467 h 3505627"/>
              <a:gd name="connsiteX205-411" fmla="*/ 3263669 w 3413760"/>
              <a:gd name="connsiteY205-412" fmla="*/ 1576487 h 3505627"/>
              <a:gd name="connsiteX206-413" fmla="*/ 3236818 w 3413760"/>
              <a:gd name="connsiteY206-414" fmla="*/ 1520563 h 3505627"/>
              <a:gd name="connsiteX207-415" fmla="*/ 3181990 w 3413760"/>
              <a:gd name="connsiteY207-416" fmla="*/ 1456339 h 3505627"/>
              <a:gd name="connsiteX208-417" fmla="*/ 3035321 w 3413760"/>
              <a:gd name="connsiteY208-418" fmla="*/ 1239278 h 3505627"/>
              <a:gd name="connsiteX209-419" fmla="*/ 3031408 w 3413760"/>
              <a:gd name="connsiteY209-420" fmla="*/ 1224439 h 3505627"/>
              <a:gd name="connsiteX210-421" fmla="*/ 3035115 w 3413760"/>
              <a:gd name="connsiteY210-422" fmla="*/ 1225665 h 3505627"/>
              <a:gd name="connsiteX211-423" fmla="*/ 3234695 w 3413760"/>
              <a:gd name="connsiteY211-424" fmla="*/ 1342022 h 3505627"/>
              <a:gd name="connsiteX212-425" fmla="*/ 3247479 w 3413760"/>
              <a:gd name="connsiteY212-426" fmla="*/ 1357894 h 3505627"/>
              <a:gd name="connsiteX213-427" fmla="*/ 3335091 w 3413760"/>
              <a:gd name="connsiteY213-428" fmla="*/ 1199339 h 3505627"/>
              <a:gd name="connsiteX214-429" fmla="*/ 176443 w 3413760"/>
              <a:gd name="connsiteY214-430" fmla="*/ 955550 h 3505627"/>
              <a:gd name="connsiteX215-431" fmla="*/ 176443 w 3413760"/>
              <a:gd name="connsiteY215-432" fmla="*/ 956074 h 3505627"/>
              <a:gd name="connsiteX216-433" fmla="*/ 257814 w 3413760"/>
              <a:gd name="connsiteY216-434" fmla="*/ 1173224 h 3505627"/>
              <a:gd name="connsiteX217-435" fmla="*/ 363548 w 3413760"/>
              <a:gd name="connsiteY217-436" fmla="*/ 1138092 h 3505627"/>
              <a:gd name="connsiteX218-437" fmla="*/ 457798 w 3413760"/>
              <a:gd name="connsiteY218-438" fmla="*/ 1107363 h 3505627"/>
              <a:gd name="connsiteX219-439" fmla="*/ 384467 w 3413760"/>
              <a:gd name="connsiteY219-440" fmla="*/ 1221865 h 3505627"/>
              <a:gd name="connsiteX220-441" fmla="*/ 364649 w 3413760"/>
              <a:gd name="connsiteY220-442" fmla="*/ 1238779 h 3505627"/>
              <a:gd name="connsiteX221-443" fmla="*/ 295144 w 3413760"/>
              <a:gd name="connsiteY221-444" fmla="*/ 1304437 h 3505627"/>
              <a:gd name="connsiteX222-445" fmla="*/ 185386 w 3413760"/>
              <a:gd name="connsiteY222-446" fmla="*/ 1374896 h 3505627"/>
              <a:gd name="connsiteX223-447" fmla="*/ 180967 w 3413760"/>
              <a:gd name="connsiteY223-448" fmla="*/ 1368557 h 3505627"/>
              <a:gd name="connsiteX224-449" fmla="*/ 174328 w 3413760"/>
              <a:gd name="connsiteY224-450" fmla="*/ 959866 h 3505627"/>
              <a:gd name="connsiteX225-451" fmla="*/ 176443 w 3413760"/>
              <a:gd name="connsiteY225-452" fmla="*/ 955550 h 3505627"/>
              <a:gd name="connsiteX226-453" fmla="*/ 3202101 w 3413760"/>
              <a:gd name="connsiteY226-454" fmla="*/ 853121 h 3505627"/>
              <a:gd name="connsiteX227-455" fmla="*/ 3230370 w 3413760"/>
              <a:gd name="connsiteY227-456" fmla="*/ 926879 h 3505627"/>
              <a:gd name="connsiteX228-457" fmla="*/ 3272429 w 3413760"/>
              <a:gd name="connsiteY228-458" fmla="*/ 1064125 h 3505627"/>
              <a:gd name="connsiteX229-459" fmla="*/ 3233903 w 3413760"/>
              <a:gd name="connsiteY229-460" fmla="*/ 1239392 h 3505627"/>
              <a:gd name="connsiteX230-461" fmla="*/ 3216493 w 3413760"/>
              <a:gd name="connsiteY230-462" fmla="*/ 1258651 h 3505627"/>
              <a:gd name="connsiteX231-463" fmla="*/ 3042069 w 3413760"/>
              <a:gd name="connsiteY231-464" fmla="*/ 1156319 h 3505627"/>
              <a:gd name="connsiteX232-465" fmla="*/ 3034814 w 3413760"/>
              <a:gd name="connsiteY232-466" fmla="*/ 1151294 h 3505627"/>
              <a:gd name="connsiteX233-467" fmla="*/ 2945792 w 3413760"/>
              <a:gd name="connsiteY233-468" fmla="*/ 1020193 h 3505627"/>
              <a:gd name="connsiteX234-469" fmla="*/ 3033412 w 3413760"/>
              <a:gd name="connsiteY234-470" fmla="*/ 1034122 h 3505627"/>
              <a:gd name="connsiteX235-471" fmla="*/ 3154433 w 3413760"/>
              <a:gd name="connsiteY235-472" fmla="*/ 1065367 h 3505627"/>
              <a:gd name="connsiteX236-473" fmla="*/ 3198687 w 3413760"/>
              <a:gd name="connsiteY236-474" fmla="*/ 857533 h 3505627"/>
              <a:gd name="connsiteX237-475" fmla="*/ 3202101 w 3413760"/>
              <a:gd name="connsiteY237-476" fmla="*/ 853121 h 3505627"/>
              <a:gd name="connsiteX238-477" fmla="*/ 313045 w 3413760"/>
              <a:gd name="connsiteY238-478" fmla="*/ 743934 h 3505627"/>
              <a:gd name="connsiteX239-479" fmla="*/ 360230 w 3413760"/>
              <a:gd name="connsiteY239-480" fmla="*/ 821175 h 3505627"/>
              <a:gd name="connsiteX240-481" fmla="*/ 376919 w 3413760"/>
              <a:gd name="connsiteY240-482" fmla="*/ 968060 h 3505627"/>
              <a:gd name="connsiteX241-483" fmla="*/ 510107 w 3413760"/>
              <a:gd name="connsiteY241-484" fmla="*/ 936919 h 3505627"/>
              <a:gd name="connsiteX242-485" fmla="*/ 602852 w 3413760"/>
              <a:gd name="connsiteY242-486" fmla="*/ 937121 h 3505627"/>
              <a:gd name="connsiteX243-487" fmla="*/ 511121 w 3413760"/>
              <a:gd name="connsiteY243-488" fmla="*/ 1027057 h 3505627"/>
              <a:gd name="connsiteX244-489" fmla="*/ 363137 w 3413760"/>
              <a:gd name="connsiteY244-490" fmla="*/ 1086877 h 3505627"/>
              <a:gd name="connsiteX245-491" fmla="*/ 294138 w 3413760"/>
              <a:gd name="connsiteY245-492" fmla="*/ 1117300 h 3505627"/>
              <a:gd name="connsiteX246-493" fmla="*/ 313045 w 3413760"/>
              <a:gd name="connsiteY246-494" fmla="*/ 743934 h 3505627"/>
              <a:gd name="connsiteX247-495" fmla="*/ 3053839 w 3413760"/>
              <a:gd name="connsiteY247-496" fmla="*/ 640182 h 3505627"/>
              <a:gd name="connsiteX248-497" fmla="*/ 3089443 w 3413760"/>
              <a:gd name="connsiteY248-498" fmla="*/ 744240 h 3505627"/>
              <a:gd name="connsiteX249-499" fmla="*/ 3089237 w 3413760"/>
              <a:gd name="connsiteY249-500" fmla="*/ 998175 h 3505627"/>
              <a:gd name="connsiteX250-501" fmla="*/ 3032406 w 3413760"/>
              <a:gd name="connsiteY250-502" fmla="*/ 977787 h 3505627"/>
              <a:gd name="connsiteX251-503" fmla="*/ 2922449 w 3413760"/>
              <a:gd name="connsiteY251-504" fmla="*/ 967947 h 3505627"/>
              <a:gd name="connsiteX252-505" fmla="*/ 2802948 w 3413760"/>
              <a:gd name="connsiteY252-506" fmla="*/ 901892 h 3505627"/>
              <a:gd name="connsiteX253-507" fmla="*/ 2775693 w 3413760"/>
              <a:gd name="connsiteY253-508" fmla="*/ 856509 h 3505627"/>
              <a:gd name="connsiteX254-509" fmla="*/ 2802750 w 3413760"/>
              <a:gd name="connsiteY254-510" fmla="*/ 859888 h 3505627"/>
              <a:gd name="connsiteX255-511" fmla="*/ 3006552 w 3413760"/>
              <a:gd name="connsiteY255-512" fmla="*/ 875455 h 3505627"/>
              <a:gd name="connsiteX256-513" fmla="*/ 3013285 w 3413760"/>
              <a:gd name="connsiteY256-514" fmla="*/ 792487 h 3505627"/>
              <a:gd name="connsiteX257-515" fmla="*/ 3029594 w 3413760"/>
              <a:gd name="connsiteY257-516" fmla="*/ 732465 h 3505627"/>
              <a:gd name="connsiteX258-517" fmla="*/ 3051915 w 3413760"/>
              <a:gd name="connsiteY258-518" fmla="*/ 644586 h 3505627"/>
              <a:gd name="connsiteX259-519" fmla="*/ 3053839 w 3413760"/>
              <a:gd name="connsiteY259-520" fmla="*/ 640182 h 3505627"/>
              <a:gd name="connsiteX260-521" fmla="*/ 474297 w 3413760"/>
              <a:gd name="connsiteY260-522" fmla="*/ 490733 h 3505627"/>
              <a:gd name="connsiteX261-523" fmla="*/ 505782 w 3413760"/>
              <a:gd name="connsiteY261-524" fmla="*/ 548303 h 3505627"/>
              <a:gd name="connsiteX262-525" fmla="*/ 535857 w 3413760"/>
              <a:gd name="connsiteY262-526" fmla="*/ 755104 h 3505627"/>
              <a:gd name="connsiteX263-527" fmla="*/ 658986 w 3413760"/>
              <a:gd name="connsiteY263-528" fmla="*/ 729497 h 3505627"/>
              <a:gd name="connsiteX264-529" fmla="*/ 749925 w 3413760"/>
              <a:gd name="connsiteY264-530" fmla="*/ 710551 h 3505627"/>
              <a:gd name="connsiteX265-531" fmla="*/ 741069 w 3413760"/>
              <a:gd name="connsiteY265-532" fmla="*/ 730416 h 3505627"/>
              <a:gd name="connsiteX266-533" fmla="*/ 660000 w 3413760"/>
              <a:gd name="connsiteY266-534" fmla="*/ 823417 h 3505627"/>
              <a:gd name="connsiteX267-535" fmla="*/ 554368 w 3413760"/>
              <a:gd name="connsiteY267-536" fmla="*/ 875253 h 3505627"/>
              <a:gd name="connsiteX268-537" fmla="*/ 509600 w 3413760"/>
              <a:gd name="connsiteY268-538" fmla="*/ 884479 h 3505627"/>
              <a:gd name="connsiteX269-539" fmla="*/ 421592 w 3413760"/>
              <a:gd name="connsiteY269-540" fmla="*/ 913869 h 3505627"/>
              <a:gd name="connsiteX270-541" fmla="*/ 425315 w 3413760"/>
              <a:gd name="connsiteY270-542" fmla="*/ 884785 h 3505627"/>
              <a:gd name="connsiteX271-543" fmla="*/ 471279 w 3413760"/>
              <a:gd name="connsiteY271-544" fmla="*/ 490829 h 3505627"/>
              <a:gd name="connsiteX272-545" fmla="*/ 474297 w 3413760"/>
              <a:gd name="connsiteY272-546" fmla="*/ 490733 h 3505627"/>
              <a:gd name="connsiteX273-547" fmla="*/ 2886544 w 3413760"/>
              <a:gd name="connsiteY273-548" fmla="*/ 412887 h 3505627"/>
              <a:gd name="connsiteX274-549" fmla="*/ 2955653 w 3413760"/>
              <a:gd name="connsiteY274-550" fmla="*/ 837362 h 3505627"/>
              <a:gd name="connsiteX275-551" fmla="*/ 2801744 w 3413760"/>
              <a:gd name="connsiteY275-552" fmla="*/ 810625 h 3505627"/>
              <a:gd name="connsiteX276-553" fmla="*/ 2745213 w 3413760"/>
              <a:gd name="connsiteY276-554" fmla="*/ 785938 h 3505627"/>
              <a:gd name="connsiteX277-555" fmla="*/ 2732437 w 3413760"/>
              <a:gd name="connsiteY277-556" fmla="*/ 777437 h 3505627"/>
              <a:gd name="connsiteX278-557" fmla="*/ 2659906 w 3413760"/>
              <a:gd name="connsiteY278-558" fmla="*/ 642432 h 3505627"/>
              <a:gd name="connsiteX279-559" fmla="*/ 2743796 w 3413760"/>
              <a:gd name="connsiteY279-560" fmla="*/ 667330 h 3505627"/>
              <a:gd name="connsiteX280-561" fmla="*/ 2800342 w 3413760"/>
              <a:gd name="connsiteY280-562" fmla="*/ 684638 h 3505627"/>
              <a:gd name="connsiteX281-563" fmla="*/ 2860699 w 3413760"/>
              <a:gd name="connsiteY281-564" fmla="*/ 702454 h 3505627"/>
              <a:gd name="connsiteX282-565" fmla="*/ 2885237 w 3413760"/>
              <a:gd name="connsiteY282-566" fmla="*/ 418621 h 3505627"/>
              <a:gd name="connsiteX283-567" fmla="*/ 2886544 w 3413760"/>
              <a:gd name="connsiteY283-568" fmla="*/ 412887 h 3505627"/>
              <a:gd name="connsiteX284-569" fmla="*/ 811588 w 3413760"/>
              <a:gd name="connsiteY284-570" fmla="*/ 370076 h 3505627"/>
              <a:gd name="connsiteX285-571" fmla="*/ 818123 w 3413760"/>
              <a:gd name="connsiteY285-572" fmla="*/ 373141 h 3505627"/>
              <a:gd name="connsiteX286-573" fmla="*/ 807256 w 3413760"/>
              <a:gd name="connsiteY286-574" fmla="*/ 385650 h 3505627"/>
              <a:gd name="connsiteX287-575" fmla="*/ 736048 w 3413760"/>
              <a:gd name="connsiteY287-576" fmla="*/ 529970 h 3505627"/>
              <a:gd name="connsiteX288-577" fmla="*/ 690273 w 3413760"/>
              <a:gd name="connsiteY288-578" fmla="*/ 617438 h 3505627"/>
              <a:gd name="connsiteX289-579" fmla="*/ 657989 w 3413760"/>
              <a:gd name="connsiteY289-580" fmla="*/ 648788 h 3505627"/>
              <a:gd name="connsiteX290-581" fmla="*/ 566947 w 3413760"/>
              <a:gd name="connsiteY290-582" fmla="*/ 701640 h 3505627"/>
              <a:gd name="connsiteX291-583" fmla="*/ 589576 w 3413760"/>
              <a:gd name="connsiteY291-584" fmla="*/ 541544 h 3505627"/>
              <a:gd name="connsiteX292-585" fmla="*/ 655977 w 3413760"/>
              <a:gd name="connsiteY292-586" fmla="*/ 454681 h 3505627"/>
              <a:gd name="connsiteX293" fmla="*/ 807256 w 3413760"/>
              <a:gd name="connsiteY293" fmla="*/ 371512 h 3505627"/>
              <a:gd name="connsiteX294" fmla="*/ 811588 w 3413760"/>
              <a:gd name="connsiteY294" fmla="*/ 370076 h 3505627"/>
              <a:gd name="connsiteX295" fmla="*/ 2574306 w 3413760"/>
              <a:gd name="connsiteY295" fmla="*/ 340783 h 3505627"/>
              <a:gd name="connsiteX296" fmla="*/ 2601562 w 3413760"/>
              <a:gd name="connsiteY296" fmla="*/ 345493 h 3505627"/>
              <a:gd name="connsiteX297" fmla="*/ 2741586 w 3413760"/>
              <a:gd name="connsiteY297" fmla="*/ 437680 h 3505627"/>
              <a:gd name="connsiteX298" fmla="*/ 2744604 w 3413760"/>
              <a:gd name="connsiteY298" fmla="*/ 440639 h 3505627"/>
              <a:gd name="connsiteX299" fmla="*/ 2799027 w 3413760"/>
              <a:gd name="connsiteY299" fmla="*/ 537027 h 3505627"/>
              <a:gd name="connsiteX300" fmla="*/ 2826893 w 3413760"/>
              <a:gd name="connsiteY300" fmla="*/ 662200 h 3505627"/>
              <a:gd name="connsiteX301" fmla="*/ 2800136 w 3413760"/>
              <a:gd name="connsiteY301" fmla="*/ 651853 h 3505627"/>
              <a:gd name="connsiteX302" fmla="*/ 2743400 w 3413760"/>
              <a:gd name="connsiteY302" fmla="*/ 626044 h 3505627"/>
              <a:gd name="connsiteX303" fmla="*/ 2656382 w 3413760"/>
              <a:gd name="connsiteY303" fmla="*/ 544923 h 3505627"/>
              <a:gd name="connsiteX304" fmla="*/ 2602370 w 3413760"/>
              <a:gd name="connsiteY304" fmla="*/ 416379 h 3505627"/>
              <a:gd name="connsiteX305" fmla="*/ 2574306 w 3413760"/>
              <a:gd name="connsiteY305" fmla="*/ 340783 h 3505627"/>
              <a:gd name="connsiteX306" fmla="*/ 1577339 w 3413760"/>
              <a:gd name="connsiteY306" fmla="*/ 0 h 3505627"/>
              <a:gd name="connsiteX307" fmla="*/ 1856739 w 3413760"/>
              <a:gd name="connsiteY307" fmla="*/ 0 h 3505627"/>
              <a:gd name="connsiteX308" fmla="*/ 1856739 w 3413760"/>
              <a:gd name="connsiteY308" fmla="*/ 157163 h 3505627"/>
              <a:gd name="connsiteX309" fmla="*/ 1577339 w 3413760"/>
              <a:gd name="connsiteY309" fmla="*/ 0 h 3505627"/>
              <a:gd name="connsiteX0-587" fmla="*/ 2332271 w 3413760"/>
              <a:gd name="connsiteY0-588" fmla="*/ 2931316 h 3505627"/>
              <a:gd name="connsiteX1-589" fmla="*/ 2336595 w 3413760"/>
              <a:gd name="connsiteY1-590" fmla="*/ 2932541 h 3505627"/>
              <a:gd name="connsiteX2-591" fmla="*/ 2327146 w 3413760"/>
              <a:gd name="connsiteY2-592" fmla="*/ 2953124 h 3505627"/>
              <a:gd name="connsiteX3-593" fmla="*/ 2227146 w 3413760"/>
              <a:gd name="connsiteY3-594" fmla="*/ 3190759 h 3505627"/>
              <a:gd name="connsiteX4-595" fmla="*/ 2409324 w 3413760"/>
              <a:gd name="connsiteY4-596" fmla="*/ 3248023 h 3505627"/>
              <a:gd name="connsiteX5-597" fmla="*/ 2517364 w 3413760"/>
              <a:gd name="connsiteY5-598" fmla="*/ 3258064 h 3505627"/>
              <a:gd name="connsiteX6-599" fmla="*/ 2486584 w 3413760"/>
              <a:gd name="connsiteY6-600" fmla="*/ 3278856 h 3505627"/>
              <a:gd name="connsiteX7-601" fmla="*/ 2409625 w 3413760"/>
              <a:gd name="connsiteY7-602" fmla="*/ 3317472 h 3505627"/>
              <a:gd name="connsiteX8-603" fmla="*/ 2095478 w 3413760"/>
              <a:gd name="connsiteY8-604" fmla="*/ 3264096 h 3505627"/>
              <a:gd name="connsiteX9-605" fmla="*/ 1871249 w 3413760"/>
              <a:gd name="connsiteY9-606" fmla="*/ 3327715 h 3505627"/>
              <a:gd name="connsiteX10-607" fmla="*/ 2089031 w 3413760"/>
              <a:gd name="connsiteY10-608" fmla="*/ 3394294 h 3505627"/>
              <a:gd name="connsiteX11-609" fmla="*/ 2089229 w 3413760"/>
              <a:gd name="connsiteY11-610" fmla="*/ 3406682 h 3505627"/>
              <a:gd name="connsiteX12-611" fmla="*/ 2042251 w 3413760"/>
              <a:gd name="connsiteY12-612" fmla="*/ 3490053 h 3505627"/>
              <a:gd name="connsiteX13-613" fmla="*/ 1783835 w 3413760"/>
              <a:gd name="connsiteY13-614" fmla="*/ 3370630 h 3505627"/>
              <a:gd name="connsiteX14-615" fmla="*/ 1474100 w 3413760"/>
              <a:gd name="connsiteY14-616" fmla="*/ 3505627 h 3505627"/>
              <a:gd name="connsiteX15-617" fmla="*/ 1455193 w 3413760"/>
              <a:gd name="connsiteY15-618" fmla="*/ 3496618 h 3505627"/>
              <a:gd name="connsiteX16-619" fmla="*/ 1419684 w 3413760"/>
              <a:gd name="connsiteY16-620" fmla="*/ 3429015 h 3505627"/>
              <a:gd name="connsiteX17-621" fmla="*/ 1634758 w 3413760"/>
              <a:gd name="connsiteY17-622" fmla="*/ 3339595 h 3505627"/>
              <a:gd name="connsiteX18-623" fmla="*/ 1396943 w 3413760"/>
              <a:gd name="connsiteY18-624" fmla="*/ 3273008 h 3505627"/>
              <a:gd name="connsiteX19-625" fmla="*/ 1223018 w 3413760"/>
              <a:gd name="connsiteY19-626" fmla="*/ 3352798 h 3505627"/>
              <a:gd name="connsiteX20-627" fmla="*/ 1081188 w 3413760"/>
              <a:gd name="connsiteY20-628" fmla="*/ 3354959 h 3505627"/>
              <a:gd name="connsiteX21-629" fmla="*/ 989030 w 3413760"/>
              <a:gd name="connsiteY21-630" fmla="*/ 3315730 h 3505627"/>
              <a:gd name="connsiteX22-631" fmla="*/ 1080175 w 3413760"/>
              <a:gd name="connsiteY22-632" fmla="*/ 3276501 h 3505627"/>
              <a:gd name="connsiteX23-633" fmla="*/ 1235090 w 3413760"/>
              <a:gd name="connsiteY23-634" fmla="*/ 3217907 h 3505627"/>
              <a:gd name="connsiteX24-635" fmla="*/ 1237402 w 3413760"/>
              <a:gd name="connsiteY24-636" fmla="*/ 3206938 h 3505627"/>
              <a:gd name="connsiteX25-637" fmla="*/ 1175034 w 3413760"/>
              <a:gd name="connsiteY25-638" fmla="*/ 3121317 h 3505627"/>
              <a:gd name="connsiteX26-639" fmla="*/ 1135097 w 3413760"/>
              <a:gd name="connsiteY26-640" fmla="*/ 2954866 h 3505627"/>
              <a:gd name="connsiteX27-641" fmla="*/ 1385181 w 3413760"/>
              <a:gd name="connsiteY27-642" fmla="*/ 3195985 h 3505627"/>
              <a:gd name="connsiteX28-643" fmla="*/ 2050306 w 3413760"/>
              <a:gd name="connsiteY28-644" fmla="*/ 3215762 h 3505627"/>
              <a:gd name="connsiteX29-645" fmla="*/ 2332271 w 3413760"/>
              <a:gd name="connsiteY29-646" fmla="*/ 2931316 h 3505627"/>
              <a:gd name="connsiteX30-647" fmla="*/ 917410 w 3413760"/>
              <a:gd name="connsiteY30-648" fmla="*/ 2829080 h 3505627"/>
              <a:gd name="connsiteX31-649" fmla="*/ 1076951 w 3413760"/>
              <a:gd name="connsiteY31-650" fmla="*/ 2988571 h 3505627"/>
              <a:gd name="connsiteX32-651" fmla="*/ 1170718 w 3413760"/>
              <a:gd name="connsiteY32-652" fmla="*/ 3185847 h 3505627"/>
              <a:gd name="connsiteX33-653" fmla="*/ 1079367 w 3413760"/>
              <a:gd name="connsiteY33-654" fmla="*/ 3202438 h 3505627"/>
              <a:gd name="connsiteX34-655" fmla="*/ 869933 w 3413760"/>
              <a:gd name="connsiteY34-656" fmla="*/ 3239828 h 3505627"/>
              <a:gd name="connsiteX35-657" fmla="*/ 838646 w 3413760"/>
              <a:gd name="connsiteY35-658" fmla="*/ 3232859 h 3505627"/>
              <a:gd name="connsiteX36-659" fmla="*/ 734337 w 3413760"/>
              <a:gd name="connsiteY36-660" fmla="*/ 3158401 h 3505627"/>
              <a:gd name="connsiteX37-661" fmla="*/ 820642 w 3413760"/>
              <a:gd name="connsiteY37-662" fmla="*/ 3150707 h 3505627"/>
              <a:gd name="connsiteX38-663" fmla="*/ 837339 w 3413760"/>
              <a:gd name="connsiteY38-664" fmla="*/ 3144456 h 3505627"/>
              <a:gd name="connsiteX39-665" fmla="*/ 1001410 w 3413760"/>
              <a:gd name="connsiteY39-666" fmla="*/ 3104823 h 3505627"/>
              <a:gd name="connsiteX40-667" fmla="*/ 998495 w 3413760"/>
              <a:gd name="connsiteY40-668" fmla="*/ 3095605 h 3505627"/>
              <a:gd name="connsiteX41-669" fmla="*/ 915509 w 3413760"/>
              <a:gd name="connsiteY41-670" fmla="*/ 2830314 h 3505627"/>
              <a:gd name="connsiteX42-671" fmla="*/ 917410 w 3413760"/>
              <a:gd name="connsiteY42-672" fmla="*/ 2829080 h 3505627"/>
              <a:gd name="connsiteX43-673" fmla="*/ 2531954 w 3413760"/>
              <a:gd name="connsiteY43-674" fmla="*/ 2817515 h 3505627"/>
              <a:gd name="connsiteX44-675" fmla="*/ 2479241 w 3413760"/>
              <a:gd name="connsiteY44-676" fmla="*/ 3067546 h 3505627"/>
              <a:gd name="connsiteX45-677" fmla="*/ 2631938 w 3413760"/>
              <a:gd name="connsiteY45-678" fmla="*/ 3109130 h 3505627"/>
              <a:gd name="connsiteX46-679" fmla="*/ 2731534 w 3413760"/>
              <a:gd name="connsiteY46-680" fmla="*/ 3103081 h 3505627"/>
              <a:gd name="connsiteX47-681" fmla="*/ 2646528 w 3413760"/>
              <a:gd name="connsiteY47-682" fmla="*/ 3167717 h 3505627"/>
              <a:gd name="connsiteX48-683" fmla="*/ 2632548 w 3413760"/>
              <a:gd name="connsiteY48-684" fmla="*/ 3177758 h 3505627"/>
              <a:gd name="connsiteX49-685" fmla="*/ 2408318 w 3413760"/>
              <a:gd name="connsiteY49-686" fmla="*/ 3188412 h 3505627"/>
              <a:gd name="connsiteX50-687" fmla="*/ 2299978 w 3413760"/>
              <a:gd name="connsiteY50-688" fmla="*/ 3155836 h 3505627"/>
              <a:gd name="connsiteX51-689" fmla="*/ 2405308 w 3413760"/>
              <a:gd name="connsiteY51-690" fmla="*/ 2926194 h 3505627"/>
              <a:gd name="connsiteX52-691" fmla="*/ 2528928 w 3413760"/>
              <a:gd name="connsiteY52-692" fmla="*/ 2817716 h 3505627"/>
              <a:gd name="connsiteX53-693" fmla="*/ 2531954 w 3413760"/>
              <a:gd name="connsiteY53-694" fmla="*/ 2817515 h 3505627"/>
              <a:gd name="connsiteX54-695" fmla="*/ 722559 w 3413760"/>
              <a:gd name="connsiteY54-696" fmla="*/ 2685067 h 3505627"/>
              <a:gd name="connsiteX55-697" fmla="*/ 762693 w 3413760"/>
              <a:gd name="connsiteY55-698" fmla="*/ 2698076 h 3505627"/>
              <a:gd name="connsiteX56-699" fmla="*/ 833624 w 3413760"/>
              <a:gd name="connsiteY56-700" fmla="*/ 2766502 h 3505627"/>
              <a:gd name="connsiteX57-701" fmla="*/ 941260 w 3413760"/>
              <a:gd name="connsiteY57-702" fmla="*/ 3051157 h 3505627"/>
              <a:gd name="connsiteX58-703" fmla="*/ 836935 w 3413760"/>
              <a:gd name="connsiteY58-704" fmla="*/ 3055553 h 3505627"/>
              <a:gd name="connsiteX59-705" fmla="*/ 684634 w 3413760"/>
              <a:gd name="connsiteY59-706" fmla="*/ 3060981 h 3505627"/>
              <a:gd name="connsiteX60-707" fmla="*/ 592697 w 3413760"/>
              <a:gd name="connsiteY60-708" fmla="*/ 3031172 h 3505627"/>
              <a:gd name="connsiteX61-709" fmla="*/ 532642 w 3413760"/>
              <a:gd name="connsiteY61-710" fmla="*/ 2980578 h 3505627"/>
              <a:gd name="connsiteX62-711" fmla="*/ 528309 w 3413760"/>
              <a:gd name="connsiteY62-712" fmla="*/ 2963980 h 3505627"/>
              <a:gd name="connsiteX63-713" fmla="*/ 532745 w 3413760"/>
              <a:gd name="connsiteY63-714" fmla="*/ 2964907 h 3505627"/>
              <a:gd name="connsiteX64-715" fmla="*/ 683533 w 3413760"/>
              <a:gd name="connsiteY64-716" fmla="*/ 2945849 h 3505627"/>
              <a:gd name="connsiteX65-717" fmla="*/ 785529 w 3413760"/>
              <a:gd name="connsiteY65-718" fmla="*/ 2949035 h 3505627"/>
              <a:gd name="connsiteX66-719" fmla="*/ 785331 w 3413760"/>
              <a:gd name="connsiteY66-720" fmla="*/ 2934170 h 3505627"/>
              <a:gd name="connsiteX67-721" fmla="*/ 722559 w 3413760"/>
              <a:gd name="connsiteY67-722" fmla="*/ 2685067 h 3505627"/>
              <a:gd name="connsiteX68-723" fmla="*/ 2742592 w 3413760"/>
              <a:gd name="connsiteY68-724" fmla="*/ 2638264 h 3505627"/>
              <a:gd name="connsiteX69-725" fmla="*/ 2711716 w 3413760"/>
              <a:gd name="connsiteY69-726" fmla="*/ 2865543 h 3505627"/>
              <a:gd name="connsiteX70-727" fmla="*/ 2768445 w 3413760"/>
              <a:gd name="connsiteY70-728" fmla="*/ 2865543 h 3505627"/>
              <a:gd name="connsiteX71-729" fmla="*/ 2825079 w 3413760"/>
              <a:gd name="connsiteY71-730" fmla="*/ 2875383 h 3505627"/>
              <a:gd name="connsiteX72-731" fmla="*/ 2953246 w 3413760"/>
              <a:gd name="connsiteY72-732" fmla="*/ 2896796 h 3505627"/>
              <a:gd name="connsiteX73-733" fmla="*/ 2825990 w 3413760"/>
              <a:gd name="connsiteY73-734" fmla="*/ 2979247 h 3505627"/>
              <a:gd name="connsiteX74-735" fmla="*/ 2769649 w 3413760"/>
              <a:gd name="connsiteY74-736" fmla="*/ 2999007 h 3505627"/>
              <a:gd name="connsiteX75-737" fmla="*/ 2630940 w 3413760"/>
              <a:gd name="connsiteY75-738" fmla="*/ 3018985 h 3505627"/>
              <a:gd name="connsiteX76-739" fmla="*/ 2531756 w 3413760"/>
              <a:gd name="connsiteY76-740" fmla="*/ 3005984 h 3505627"/>
              <a:gd name="connsiteX77-741" fmla="*/ 2628516 w 3413760"/>
              <a:gd name="connsiteY77-742" fmla="*/ 2750323 h 3505627"/>
              <a:gd name="connsiteX78-743" fmla="*/ 2742592 w 3413760"/>
              <a:gd name="connsiteY78-744" fmla="*/ 2638264 h 3505627"/>
              <a:gd name="connsiteX79-745" fmla="*/ 573283 w 3413760"/>
              <a:gd name="connsiteY79-746" fmla="*/ 2506018 h 3505627"/>
              <a:gd name="connsiteX80-747" fmla="*/ 680610 w 3413760"/>
              <a:gd name="connsiteY80-748" fmla="*/ 2724304 h 3505627"/>
              <a:gd name="connsiteX81-749" fmla="*/ 731121 w 3413760"/>
              <a:gd name="connsiteY81-750" fmla="*/ 2899345 h 3505627"/>
              <a:gd name="connsiteX82-751" fmla="*/ 682527 w 3413760"/>
              <a:gd name="connsiteY82-752" fmla="*/ 2891368 h 3505627"/>
              <a:gd name="connsiteX83-753" fmla="*/ 629814 w 3413760"/>
              <a:gd name="connsiteY83-754" fmla="*/ 2886956 h 3505627"/>
              <a:gd name="connsiteX84-755" fmla="*/ 531335 w 3413760"/>
              <a:gd name="connsiteY84-756" fmla="*/ 2860534 h 3505627"/>
              <a:gd name="connsiteX85-757" fmla="*/ 381853 w 3413760"/>
              <a:gd name="connsiteY85-758" fmla="*/ 2775519 h 3505627"/>
              <a:gd name="connsiteX86-759" fmla="*/ 334876 w 3413760"/>
              <a:gd name="connsiteY86-760" fmla="*/ 2710875 h 3505627"/>
              <a:gd name="connsiteX87-761" fmla="*/ 381054 w 3413760"/>
              <a:gd name="connsiteY87-762" fmla="*/ 2716102 h 3505627"/>
              <a:gd name="connsiteX88-763" fmla="*/ 529719 w 3413760"/>
              <a:gd name="connsiteY88-764" fmla="*/ 2738846 h 3505627"/>
              <a:gd name="connsiteX89-765" fmla="*/ 567945 w 3413760"/>
              <a:gd name="connsiteY89-766" fmla="*/ 2750427 h 3505627"/>
              <a:gd name="connsiteX90-767" fmla="*/ 572080 w 3413760"/>
              <a:gd name="connsiteY90-768" fmla="*/ 2509203 h 3505627"/>
              <a:gd name="connsiteX91-769" fmla="*/ 573283 w 3413760"/>
              <a:gd name="connsiteY91-770" fmla="*/ 2506018 h 3505627"/>
              <a:gd name="connsiteX92-771" fmla="*/ 2901332 w 3413760"/>
              <a:gd name="connsiteY92-772" fmla="*/ 2426026 h 3505627"/>
              <a:gd name="connsiteX93-773" fmla="*/ 2930813 w 3413760"/>
              <a:gd name="connsiteY93-774" fmla="*/ 2678316 h 3505627"/>
              <a:gd name="connsiteX94-775" fmla="*/ 3051122 w 3413760"/>
              <a:gd name="connsiteY94-776" fmla="*/ 2655056 h 3505627"/>
              <a:gd name="connsiteX95-777" fmla="*/ 3132794 w 3413760"/>
              <a:gd name="connsiteY95-778" fmla="*/ 2639490 h 3505627"/>
              <a:gd name="connsiteX96-779" fmla="*/ 3051827 w 3413760"/>
              <a:gd name="connsiteY96-780" fmla="*/ 2728708 h 3505627"/>
              <a:gd name="connsiteX97-781" fmla="*/ 2995392 w 3413760"/>
              <a:gd name="connsiteY97-782" fmla="*/ 2787294 h 3505627"/>
              <a:gd name="connsiteX98-783" fmla="*/ 2824786 w 3413760"/>
              <a:gd name="connsiteY98-784" fmla="*/ 2823765 h 3505627"/>
              <a:gd name="connsiteX99-785" fmla="*/ 2768350 w 3413760"/>
              <a:gd name="connsiteY99-786" fmla="*/ 2819555 h 3505627"/>
              <a:gd name="connsiteX100-787" fmla="*/ 2763511 w 3413760"/>
              <a:gd name="connsiteY100-788" fmla="*/ 2819555 h 3505627"/>
              <a:gd name="connsiteX101-789" fmla="*/ 2768152 w 3413760"/>
              <a:gd name="connsiteY101-790" fmla="*/ 2804610 h 3505627"/>
              <a:gd name="connsiteX102-791" fmla="*/ 2821657 w 3413760"/>
              <a:gd name="connsiteY102-792" fmla="*/ 2546691 h 3505627"/>
              <a:gd name="connsiteX103-793" fmla="*/ 2894996 w 3413760"/>
              <a:gd name="connsiteY103-794" fmla="*/ 2426228 h 3505627"/>
              <a:gd name="connsiteX104-795" fmla="*/ 2901332 w 3413760"/>
              <a:gd name="connsiteY104-796" fmla="*/ 2426026 h 3505627"/>
              <a:gd name="connsiteX105-797" fmla="*/ 468562 w 3413760"/>
              <a:gd name="connsiteY105-798" fmla="*/ 2267358 h 3505627"/>
              <a:gd name="connsiteX106-799" fmla="*/ 486368 w 3413760"/>
              <a:gd name="connsiteY106-800" fmla="*/ 2287336 h 3505627"/>
              <a:gd name="connsiteX107-801" fmla="*/ 502360 w 3413760"/>
              <a:gd name="connsiteY107-802" fmla="*/ 2682099 h 3505627"/>
              <a:gd name="connsiteX108-803" fmla="*/ 400261 w 3413760"/>
              <a:gd name="connsiteY108-804" fmla="*/ 2642466 h 3505627"/>
              <a:gd name="connsiteX109-805" fmla="*/ 380348 w 3413760"/>
              <a:gd name="connsiteY109-806" fmla="*/ 2633852 h 3505627"/>
              <a:gd name="connsiteX110-807" fmla="*/ 193845 w 3413760"/>
              <a:gd name="connsiteY110-808" fmla="*/ 2519446 h 3505627"/>
              <a:gd name="connsiteX111-809" fmla="*/ 152000 w 3413760"/>
              <a:gd name="connsiteY111-810" fmla="*/ 2455828 h 3505627"/>
              <a:gd name="connsiteX112-811" fmla="*/ 172016 w 3413760"/>
              <a:gd name="connsiteY112-812" fmla="*/ 2458392 h 3505627"/>
              <a:gd name="connsiteX113-813" fmla="*/ 193133 w 3413760"/>
              <a:gd name="connsiteY113-814" fmla="*/ 2459424 h 3505627"/>
              <a:gd name="connsiteX114-815" fmla="*/ 378931 w 3413760"/>
              <a:gd name="connsiteY114-816" fmla="*/ 2506840 h 3505627"/>
              <a:gd name="connsiteX115-817" fmla="*/ 387485 w 3413760"/>
              <a:gd name="connsiteY115-818" fmla="*/ 2511865 h 3505627"/>
              <a:gd name="connsiteX116-819" fmla="*/ 467160 w 3413760"/>
              <a:gd name="connsiteY116-820" fmla="*/ 2271569 h 3505627"/>
              <a:gd name="connsiteX117-821" fmla="*/ 468562 w 3413760"/>
              <a:gd name="connsiteY117-822" fmla="*/ 2267358 h 3505627"/>
              <a:gd name="connsiteX118-823" fmla="*/ 3002124 w 3413760"/>
              <a:gd name="connsiteY118-824" fmla="*/ 2206006 h 3505627"/>
              <a:gd name="connsiteX119-825" fmla="*/ 3004944 w 3413760"/>
              <a:gd name="connsiteY119-826" fmla="*/ 2206006 h 3505627"/>
              <a:gd name="connsiteX120-827" fmla="*/ 3047400 w 3413760"/>
              <a:gd name="connsiteY120-828" fmla="*/ 2339470 h 3505627"/>
              <a:gd name="connsiteX121-829" fmla="*/ 3076865 w 3413760"/>
              <a:gd name="connsiteY121-830" fmla="*/ 2431866 h 3505627"/>
              <a:gd name="connsiteX122-831" fmla="*/ 3246267 w 3413760"/>
              <a:gd name="connsiteY122-832" fmla="*/ 2382289 h 3505627"/>
              <a:gd name="connsiteX123-833" fmla="*/ 3303210 w 3413760"/>
              <a:gd name="connsiteY123-834" fmla="*/ 2375118 h 3505627"/>
              <a:gd name="connsiteX124-835" fmla="*/ 3287004 w 3413760"/>
              <a:gd name="connsiteY124-836" fmla="*/ 2396734 h 3505627"/>
              <a:gd name="connsiteX125-837" fmla="*/ 3247075 w 3413760"/>
              <a:gd name="connsiteY125-838" fmla="*/ 2457166 h 3505627"/>
              <a:gd name="connsiteX126-839" fmla="*/ 3050204 w 3413760"/>
              <a:gd name="connsiteY126-840" fmla="*/ 2577629 h 3505627"/>
              <a:gd name="connsiteX127-841" fmla="*/ 2995083 w 3413760"/>
              <a:gd name="connsiteY127-842" fmla="*/ 2600357 h 3505627"/>
              <a:gd name="connsiteX128-843" fmla="*/ 2992976 w 3413760"/>
              <a:gd name="connsiteY128-844" fmla="*/ 2590937 h 3505627"/>
              <a:gd name="connsiteX129-845" fmla="*/ 3002124 w 3413760"/>
              <a:gd name="connsiteY129-846" fmla="*/ 2206006 h 3505627"/>
              <a:gd name="connsiteX130-847" fmla="*/ 367169 w 3413760"/>
              <a:gd name="connsiteY130-848" fmla="*/ 2047556 h 3505627"/>
              <a:gd name="connsiteX131-849" fmla="*/ 372499 w 3413760"/>
              <a:gd name="connsiteY131-850" fmla="*/ 2050838 h 3505627"/>
              <a:gd name="connsiteX132-851" fmla="*/ 373909 w 3413760"/>
              <a:gd name="connsiteY132-852" fmla="*/ 2052983 h 3505627"/>
              <a:gd name="connsiteX133-853" fmla="*/ 389188 w 3413760"/>
              <a:gd name="connsiteY133-854" fmla="*/ 2074389 h 3505627"/>
              <a:gd name="connsiteX134-855" fmla="*/ 377925 w 3413760"/>
              <a:gd name="connsiteY134-856" fmla="*/ 2412308 h 3505627"/>
              <a:gd name="connsiteX135-857" fmla="*/ 357212 w 3413760"/>
              <a:gd name="connsiteY135-858" fmla="*/ 2463304 h 3505627"/>
              <a:gd name="connsiteX136-859" fmla="*/ 192127 w 3413760"/>
              <a:gd name="connsiteY136-860" fmla="*/ 2365698 h 3505627"/>
              <a:gd name="connsiteX137-861" fmla="*/ 177450 w 3413760"/>
              <a:gd name="connsiteY137-862" fmla="*/ 2355253 h 3505627"/>
              <a:gd name="connsiteX138-863" fmla="*/ 90123 w 3413760"/>
              <a:gd name="connsiteY138-864" fmla="*/ 2174148 h 3505627"/>
              <a:gd name="connsiteX139-865" fmla="*/ 190622 w 3413760"/>
              <a:gd name="connsiteY139-866" fmla="*/ 2217386 h 3505627"/>
              <a:gd name="connsiteX140-867" fmla="*/ 284673 w 3413760"/>
              <a:gd name="connsiteY140-868" fmla="*/ 2285190 h 3505627"/>
              <a:gd name="connsiteX141-869" fmla="*/ 364950 w 3413760"/>
              <a:gd name="connsiteY141-870" fmla="*/ 2050733 h 3505627"/>
              <a:gd name="connsiteX142-871" fmla="*/ 367169 w 3413760"/>
              <a:gd name="connsiteY142-872" fmla="*/ 2047556 h 3505627"/>
              <a:gd name="connsiteX143-873" fmla="*/ 3072041 w 3413760"/>
              <a:gd name="connsiteY143-874" fmla="*/ 1986614 h 3505627"/>
              <a:gd name="connsiteX144-875" fmla="*/ 3102124 w 3413760"/>
              <a:gd name="connsiteY144-876" fmla="*/ 2061073 h 3505627"/>
              <a:gd name="connsiteX145-877" fmla="*/ 3182497 w 3413760"/>
              <a:gd name="connsiteY145-878" fmla="*/ 2192900 h 3505627"/>
              <a:gd name="connsiteX146-879" fmla="*/ 3243748 w 3413760"/>
              <a:gd name="connsiteY146-880" fmla="*/ 2151106 h 3505627"/>
              <a:gd name="connsiteX147-881" fmla="*/ 3363265 w 3413760"/>
              <a:gd name="connsiteY147-882" fmla="*/ 2047048 h 3505627"/>
              <a:gd name="connsiteX148-883" fmla="*/ 3274331 w 3413760"/>
              <a:gd name="connsiteY148-884" fmla="*/ 2282731 h 3505627"/>
              <a:gd name="connsiteX149-885" fmla="*/ 3245665 w 3413760"/>
              <a:gd name="connsiteY149-886" fmla="*/ 2306806 h 3505627"/>
              <a:gd name="connsiteX150-887" fmla="*/ 3105435 w 3413760"/>
              <a:gd name="connsiteY150-888" fmla="*/ 2359246 h 3505627"/>
              <a:gd name="connsiteX151-889" fmla="*/ 3068620 w 3413760"/>
              <a:gd name="connsiteY151-890" fmla="*/ 1988760 h 3505627"/>
              <a:gd name="connsiteX152-891" fmla="*/ 3072041 w 3413760"/>
              <a:gd name="connsiteY152-892" fmla="*/ 1986614 h 3505627"/>
              <a:gd name="connsiteX153-893" fmla="*/ 323097 w 3413760"/>
              <a:gd name="connsiteY153-894" fmla="*/ 1804993 h 3505627"/>
              <a:gd name="connsiteX154-895" fmla="*/ 243929 w 3413760"/>
              <a:gd name="connsiteY154-896" fmla="*/ 2210313 h 3505627"/>
              <a:gd name="connsiteX155-897" fmla="*/ 189917 w 3413760"/>
              <a:gd name="connsiteY155-898" fmla="*/ 2162889 h 3505627"/>
              <a:gd name="connsiteX156-899" fmla="*/ 85307 w 3413760"/>
              <a:gd name="connsiteY156-900" fmla="*/ 2065888 h 3505627"/>
              <a:gd name="connsiteX157-901" fmla="*/ 13267 w 3413760"/>
              <a:gd name="connsiteY157-902" fmla="*/ 1865434 h 3505627"/>
              <a:gd name="connsiteX158-903" fmla="*/ 38923 w 3413760"/>
              <a:gd name="connsiteY158-904" fmla="*/ 1885508 h 3505627"/>
              <a:gd name="connsiteX159-905" fmla="*/ 188111 w 3413760"/>
              <a:gd name="connsiteY159-906" fmla="*/ 2007302 h 3505627"/>
              <a:gd name="connsiteX160-907" fmla="*/ 190622 w 3413760"/>
              <a:gd name="connsiteY160-908" fmla="*/ 2010262 h 3505627"/>
              <a:gd name="connsiteX161-909" fmla="*/ 318368 w 3413760"/>
              <a:gd name="connsiteY161-910" fmla="*/ 1805106 h 3505627"/>
              <a:gd name="connsiteX162-911" fmla="*/ 323097 w 3413760"/>
              <a:gd name="connsiteY162-912" fmla="*/ 1804993 h 3505627"/>
              <a:gd name="connsiteX163-913" fmla="*/ 3098489 w 3413760"/>
              <a:gd name="connsiteY163-914" fmla="*/ 1746302 h 3505627"/>
              <a:gd name="connsiteX164-915" fmla="*/ 3101309 w 3413760"/>
              <a:gd name="connsiteY164-916" fmla="*/ 1746302 h 3505627"/>
              <a:gd name="connsiteX165-917" fmla="*/ 3241436 w 3413760"/>
              <a:gd name="connsiteY165-918" fmla="*/ 1945328 h 3505627"/>
              <a:gd name="connsiteX166-919" fmla="*/ 3250901 w 3413760"/>
              <a:gd name="connsiteY166-920" fmla="*/ 1958845 h 3505627"/>
              <a:gd name="connsiteX167-921" fmla="*/ 3413760 w 3413760"/>
              <a:gd name="connsiteY167-922" fmla="*/ 1778991 h 3505627"/>
              <a:gd name="connsiteX168-923" fmla="*/ 3328358 w 3413760"/>
              <a:gd name="connsiteY168-924" fmla="*/ 2012222 h 3505627"/>
              <a:gd name="connsiteX169-925" fmla="*/ 3242956 w 3413760"/>
              <a:gd name="connsiteY169-926" fmla="*/ 2096608 h 3505627"/>
              <a:gd name="connsiteX170-927" fmla="*/ 3210655 w 3413760"/>
              <a:gd name="connsiteY170-928" fmla="*/ 2122216 h 3505627"/>
              <a:gd name="connsiteX171-929" fmla="*/ 3098489 w 3413760"/>
              <a:gd name="connsiteY171-930" fmla="*/ 1746302 h 3505627"/>
              <a:gd name="connsiteX172-931" fmla="*/ 315866 w 3413760"/>
              <a:gd name="connsiteY172-932" fmla="*/ 1553735 h 3505627"/>
              <a:gd name="connsiteX173-933" fmla="*/ 288998 w 3413760"/>
              <a:gd name="connsiteY173-934" fmla="*/ 1720194 h 3505627"/>
              <a:gd name="connsiteX174-935" fmla="*/ 187208 w 3413760"/>
              <a:gd name="connsiteY174-936" fmla="*/ 1904768 h 3505627"/>
              <a:gd name="connsiteX175-937" fmla="*/ 172919 w 3413760"/>
              <a:gd name="connsiteY175-938" fmla="*/ 1945127 h 3505627"/>
              <a:gd name="connsiteX176-939" fmla="*/ 0 w 3413760"/>
              <a:gd name="connsiteY176-940" fmla="*/ 1602393 h 3505627"/>
              <a:gd name="connsiteX177-941" fmla="*/ 165275 w 3413760"/>
              <a:gd name="connsiteY177-942" fmla="*/ 1728389 h 3505627"/>
              <a:gd name="connsiteX178-943" fmla="*/ 184990 w 3413760"/>
              <a:gd name="connsiteY178-944" fmla="*/ 1693659 h 3505627"/>
              <a:gd name="connsiteX179-945" fmla="*/ 307319 w 3413760"/>
              <a:gd name="connsiteY179-946" fmla="*/ 1555687 h 3505627"/>
              <a:gd name="connsiteX180-947" fmla="*/ 315866 w 3413760"/>
              <a:gd name="connsiteY180-948" fmla="*/ 1553735 h 3505627"/>
              <a:gd name="connsiteX181-949" fmla="*/ 3111772 w 3413760"/>
              <a:gd name="connsiteY181-950" fmla="*/ 1466066 h 3505627"/>
              <a:gd name="connsiteX182-951" fmla="*/ 3115495 w 3413760"/>
              <a:gd name="connsiteY182-952" fmla="*/ 1475800 h 3505627"/>
              <a:gd name="connsiteX183-953" fmla="*/ 3238315 w 3413760"/>
              <a:gd name="connsiteY183-954" fmla="*/ 1632614 h 3505627"/>
              <a:gd name="connsiteX184-955" fmla="*/ 3262164 w 3413760"/>
              <a:gd name="connsiteY184-956" fmla="*/ 1680554 h 3505627"/>
              <a:gd name="connsiteX185-957" fmla="*/ 3399780 w 3413760"/>
              <a:gd name="connsiteY185-958" fmla="*/ 1510514 h 3505627"/>
              <a:gd name="connsiteX186-959" fmla="*/ 3406410 w 3413760"/>
              <a:gd name="connsiteY186-960" fmla="*/ 1534992 h 3505627"/>
              <a:gd name="connsiteX187-961" fmla="*/ 3255027 w 3413760"/>
              <a:gd name="connsiteY187-962" fmla="*/ 1885508 h 3505627"/>
              <a:gd name="connsiteX188-963" fmla="*/ 3240635 w 3413760"/>
              <a:gd name="connsiteY188-964" fmla="*/ 1864821 h 3505627"/>
              <a:gd name="connsiteX189-965" fmla="*/ 3110671 w 3413760"/>
              <a:gd name="connsiteY189-966" fmla="*/ 1469130 h 3505627"/>
              <a:gd name="connsiteX190-967" fmla="*/ 3111772 w 3413760"/>
              <a:gd name="connsiteY190-968" fmla="*/ 1466066 h 3505627"/>
              <a:gd name="connsiteX191-969" fmla="*/ 63367 w 3413760"/>
              <a:gd name="connsiteY191-970" fmla="*/ 1270628 h 3505627"/>
              <a:gd name="connsiteX192-971" fmla="*/ 69909 w 3413760"/>
              <a:gd name="connsiteY192-972" fmla="*/ 1271757 h 3505627"/>
              <a:gd name="connsiteX193-973" fmla="*/ 172919 w 3413760"/>
              <a:gd name="connsiteY193-974" fmla="*/ 1439225 h 3505627"/>
              <a:gd name="connsiteX194-975" fmla="*/ 181972 w 3413760"/>
              <a:gd name="connsiteY194-976" fmla="*/ 1431652 h 3505627"/>
              <a:gd name="connsiteX195-977" fmla="*/ 269291 w 3413760"/>
              <a:gd name="connsiteY195-978" fmla="*/ 1368242 h 3505627"/>
              <a:gd name="connsiteX196-979" fmla="*/ 365862 w 3413760"/>
              <a:gd name="connsiteY196-980" fmla="*/ 1323383 h 3505627"/>
              <a:gd name="connsiteX197-981" fmla="*/ 371287 w 3413760"/>
              <a:gd name="connsiteY197-982" fmla="*/ 1322770 h 3505627"/>
              <a:gd name="connsiteX198-983" fmla="*/ 366266 w 3413760"/>
              <a:gd name="connsiteY198-984" fmla="*/ 1360363 h 3505627"/>
              <a:gd name="connsiteX199-985" fmla="*/ 183889 w 3413760"/>
              <a:gd name="connsiteY199-986" fmla="*/ 1608442 h 3505627"/>
              <a:gd name="connsiteX200-987" fmla="*/ 151192 w 3413760"/>
              <a:gd name="connsiteY200-988" fmla="*/ 1656374 h 3505627"/>
              <a:gd name="connsiteX201-989" fmla="*/ 60357 w 3413760"/>
              <a:gd name="connsiteY201-990" fmla="*/ 1271854 h 3505627"/>
              <a:gd name="connsiteX202-991" fmla="*/ 63367 w 3413760"/>
              <a:gd name="connsiteY202-992" fmla="*/ 1270628 h 3505627"/>
              <a:gd name="connsiteX203-993" fmla="*/ 3335091 w 3413760"/>
              <a:gd name="connsiteY203-994" fmla="*/ 1199339 h 3505627"/>
              <a:gd name="connsiteX204-995" fmla="*/ 3361040 w 3413760"/>
              <a:gd name="connsiteY204-996" fmla="*/ 1356467 h 3505627"/>
              <a:gd name="connsiteX205-997" fmla="*/ 3263669 w 3413760"/>
              <a:gd name="connsiteY205-998" fmla="*/ 1576487 h 3505627"/>
              <a:gd name="connsiteX206-999" fmla="*/ 3236818 w 3413760"/>
              <a:gd name="connsiteY206-1000" fmla="*/ 1520563 h 3505627"/>
              <a:gd name="connsiteX207-1001" fmla="*/ 3181990 w 3413760"/>
              <a:gd name="connsiteY207-1002" fmla="*/ 1456339 h 3505627"/>
              <a:gd name="connsiteX208-1003" fmla="*/ 3035321 w 3413760"/>
              <a:gd name="connsiteY208-1004" fmla="*/ 1239278 h 3505627"/>
              <a:gd name="connsiteX209-1005" fmla="*/ 3031408 w 3413760"/>
              <a:gd name="connsiteY209-1006" fmla="*/ 1224439 h 3505627"/>
              <a:gd name="connsiteX210-1007" fmla="*/ 3035115 w 3413760"/>
              <a:gd name="connsiteY210-1008" fmla="*/ 1225665 h 3505627"/>
              <a:gd name="connsiteX211-1009" fmla="*/ 3234695 w 3413760"/>
              <a:gd name="connsiteY211-1010" fmla="*/ 1342022 h 3505627"/>
              <a:gd name="connsiteX212-1011" fmla="*/ 3247479 w 3413760"/>
              <a:gd name="connsiteY212-1012" fmla="*/ 1357894 h 3505627"/>
              <a:gd name="connsiteX213-1013" fmla="*/ 3335091 w 3413760"/>
              <a:gd name="connsiteY213-1014" fmla="*/ 1199339 h 3505627"/>
              <a:gd name="connsiteX214-1015" fmla="*/ 176443 w 3413760"/>
              <a:gd name="connsiteY214-1016" fmla="*/ 955550 h 3505627"/>
              <a:gd name="connsiteX215-1017" fmla="*/ 176443 w 3413760"/>
              <a:gd name="connsiteY215-1018" fmla="*/ 956074 h 3505627"/>
              <a:gd name="connsiteX216-1019" fmla="*/ 257814 w 3413760"/>
              <a:gd name="connsiteY216-1020" fmla="*/ 1173224 h 3505627"/>
              <a:gd name="connsiteX217-1021" fmla="*/ 363548 w 3413760"/>
              <a:gd name="connsiteY217-1022" fmla="*/ 1138092 h 3505627"/>
              <a:gd name="connsiteX218-1023" fmla="*/ 457798 w 3413760"/>
              <a:gd name="connsiteY218-1024" fmla="*/ 1107363 h 3505627"/>
              <a:gd name="connsiteX219-1025" fmla="*/ 384467 w 3413760"/>
              <a:gd name="connsiteY219-1026" fmla="*/ 1221865 h 3505627"/>
              <a:gd name="connsiteX220-1027" fmla="*/ 364649 w 3413760"/>
              <a:gd name="connsiteY220-1028" fmla="*/ 1238779 h 3505627"/>
              <a:gd name="connsiteX221-1029" fmla="*/ 295144 w 3413760"/>
              <a:gd name="connsiteY221-1030" fmla="*/ 1304437 h 3505627"/>
              <a:gd name="connsiteX222-1031" fmla="*/ 185386 w 3413760"/>
              <a:gd name="connsiteY222-1032" fmla="*/ 1374896 h 3505627"/>
              <a:gd name="connsiteX223-1033" fmla="*/ 180967 w 3413760"/>
              <a:gd name="connsiteY223-1034" fmla="*/ 1368557 h 3505627"/>
              <a:gd name="connsiteX224-1035" fmla="*/ 174328 w 3413760"/>
              <a:gd name="connsiteY224-1036" fmla="*/ 959866 h 3505627"/>
              <a:gd name="connsiteX225-1037" fmla="*/ 176443 w 3413760"/>
              <a:gd name="connsiteY225-1038" fmla="*/ 955550 h 3505627"/>
              <a:gd name="connsiteX226-1039" fmla="*/ 3202101 w 3413760"/>
              <a:gd name="connsiteY226-1040" fmla="*/ 853121 h 3505627"/>
              <a:gd name="connsiteX227-1041" fmla="*/ 3230370 w 3413760"/>
              <a:gd name="connsiteY227-1042" fmla="*/ 926879 h 3505627"/>
              <a:gd name="connsiteX228-1043" fmla="*/ 3272429 w 3413760"/>
              <a:gd name="connsiteY228-1044" fmla="*/ 1064125 h 3505627"/>
              <a:gd name="connsiteX229-1045" fmla="*/ 3233903 w 3413760"/>
              <a:gd name="connsiteY229-1046" fmla="*/ 1239392 h 3505627"/>
              <a:gd name="connsiteX230-1047" fmla="*/ 3216493 w 3413760"/>
              <a:gd name="connsiteY230-1048" fmla="*/ 1258651 h 3505627"/>
              <a:gd name="connsiteX231-1049" fmla="*/ 3042069 w 3413760"/>
              <a:gd name="connsiteY231-1050" fmla="*/ 1156319 h 3505627"/>
              <a:gd name="connsiteX232-1051" fmla="*/ 3034814 w 3413760"/>
              <a:gd name="connsiteY232-1052" fmla="*/ 1151294 h 3505627"/>
              <a:gd name="connsiteX233-1053" fmla="*/ 2945792 w 3413760"/>
              <a:gd name="connsiteY233-1054" fmla="*/ 1020193 h 3505627"/>
              <a:gd name="connsiteX234-1055" fmla="*/ 3033412 w 3413760"/>
              <a:gd name="connsiteY234-1056" fmla="*/ 1034122 h 3505627"/>
              <a:gd name="connsiteX235-1057" fmla="*/ 3154433 w 3413760"/>
              <a:gd name="connsiteY235-1058" fmla="*/ 1065367 h 3505627"/>
              <a:gd name="connsiteX236-1059" fmla="*/ 3198687 w 3413760"/>
              <a:gd name="connsiteY236-1060" fmla="*/ 857533 h 3505627"/>
              <a:gd name="connsiteX237-1061" fmla="*/ 3202101 w 3413760"/>
              <a:gd name="connsiteY237-1062" fmla="*/ 853121 h 3505627"/>
              <a:gd name="connsiteX238-1063" fmla="*/ 313045 w 3413760"/>
              <a:gd name="connsiteY238-1064" fmla="*/ 743934 h 3505627"/>
              <a:gd name="connsiteX239-1065" fmla="*/ 360230 w 3413760"/>
              <a:gd name="connsiteY239-1066" fmla="*/ 821175 h 3505627"/>
              <a:gd name="connsiteX240-1067" fmla="*/ 376919 w 3413760"/>
              <a:gd name="connsiteY240-1068" fmla="*/ 968060 h 3505627"/>
              <a:gd name="connsiteX241-1069" fmla="*/ 510107 w 3413760"/>
              <a:gd name="connsiteY241-1070" fmla="*/ 936919 h 3505627"/>
              <a:gd name="connsiteX242-1071" fmla="*/ 602852 w 3413760"/>
              <a:gd name="connsiteY242-1072" fmla="*/ 937121 h 3505627"/>
              <a:gd name="connsiteX243-1073" fmla="*/ 511121 w 3413760"/>
              <a:gd name="connsiteY243-1074" fmla="*/ 1027057 h 3505627"/>
              <a:gd name="connsiteX244-1075" fmla="*/ 363137 w 3413760"/>
              <a:gd name="connsiteY244-1076" fmla="*/ 1086877 h 3505627"/>
              <a:gd name="connsiteX245-1077" fmla="*/ 294138 w 3413760"/>
              <a:gd name="connsiteY245-1078" fmla="*/ 1117300 h 3505627"/>
              <a:gd name="connsiteX246-1079" fmla="*/ 313045 w 3413760"/>
              <a:gd name="connsiteY246-1080" fmla="*/ 743934 h 3505627"/>
              <a:gd name="connsiteX247-1081" fmla="*/ 3053839 w 3413760"/>
              <a:gd name="connsiteY247-1082" fmla="*/ 640182 h 3505627"/>
              <a:gd name="connsiteX248-1083" fmla="*/ 3089443 w 3413760"/>
              <a:gd name="connsiteY248-1084" fmla="*/ 744240 h 3505627"/>
              <a:gd name="connsiteX249-1085" fmla="*/ 3089237 w 3413760"/>
              <a:gd name="connsiteY249-1086" fmla="*/ 998175 h 3505627"/>
              <a:gd name="connsiteX250-1087" fmla="*/ 3032406 w 3413760"/>
              <a:gd name="connsiteY250-1088" fmla="*/ 977787 h 3505627"/>
              <a:gd name="connsiteX251-1089" fmla="*/ 2922449 w 3413760"/>
              <a:gd name="connsiteY251-1090" fmla="*/ 967947 h 3505627"/>
              <a:gd name="connsiteX252-1091" fmla="*/ 2802948 w 3413760"/>
              <a:gd name="connsiteY252-1092" fmla="*/ 901892 h 3505627"/>
              <a:gd name="connsiteX253-1093" fmla="*/ 2775693 w 3413760"/>
              <a:gd name="connsiteY253-1094" fmla="*/ 856509 h 3505627"/>
              <a:gd name="connsiteX254-1095" fmla="*/ 2802750 w 3413760"/>
              <a:gd name="connsiteY254-1096" fmla="*/ 859888 h 3505627"/>
              <a:gd name="connsiteX255-1097" fmla="*/ 3006552 w 3413760"/>
              <a:gd name="connsiteY255-1098" fmla="*/ 875455 h 3505627"/>
              <a:gd name="connsiteX256-1099" fmla="*/ 3013285 w 3413760"/>
              <a:gd name="connsiteY256-1100" fmla="*/ 792487 h 3505627"/>
              <a:gd name="connsiteX257-1101" fmla="*/ 3029594 w 3413760"/>
              <a:gd name="connsiteY257-1102" fmla="*/ 732465 h 3505627"/>
              <a:gd name="connsiteX258-1103" fmla="*/ 3051915 w 3413760"/>
              <a:gd name="connsiteY258-1104" fmla="*/ 644586 h 3505627"/>
              <a:gd name="connsiteX259-1105" fmla="*/ 3053839 w 3413760"/>
              <a:gd name="connsiteY259-1106" fmla="*/ 640182 h 3505627"/>
              <a:gd name="connsiteX260-1107" fmla="*/ 474297 w 3413760"/>
              <a:gd name="connsiteY260-1108" fmla="*/ 490733 h 3505627"/>
              <a:gd name="connsiteX261-1109" fmla="*/ 505782 w 3413760"/>
              <a:gd name="connsiteY261-1110" fmla="*/ 548303 h 3505627"/>
              <a:gd name="connsiteX262-1111" fmla="*/ 535857 w 3413760"/>
              <a:gd name="connsiteY262-1112" fmla="*/ 755104 h 3505627"/>
              <a:gd name="connsiteX263-1113" fmla="*/ 658986 w 3413760"/>
              <a:gd name="connsiteY263-1114" fmla="*/ 729497 h 3505627"/>
              <a:gd name="connsiteX264-1115" fmla="*/ 749925 w 3413760"/>
              <a:gd name="connsiteY264-1116" fmla="*/ 710551 h 3505627"/>
              <a:gd name="connsiteX265-1117" fmla="*/ 741069 w 3413760"/>
              <a:gd name="connsiteY265-1118" fmla="*/ 730416 h 3505627"/>
              <a:gd name="connsiteX266-1119" fmla="*/ 660000 w 3413760"/>
              <a:gd name="connsiteY266-1120" fmla="*/ 823417 h 3505627"/>
              <a:gd name="connsiteX267-1121" fmla="*/ 554368 w 3413760"/>
              <a:gd name="connsiteY267-1122" fmla="*/ 875253 h 3505627"/>
              <a:gd name="connsiteX268-1123" fmla="*/ 509600 w 3413760"/>
              <a:gd name="connsiteY268-1124" fmla="*/ 884479 h 3505627"/>
              <a:gd name="connsiteX269-1125" fmla="*/ 421592 w 3413760"/>
              <a:gd name="connsiteY269-1126" fmla="*/ 913869 h 3505627"/>
              <a:gd name="connsiteX270-1127" fmla="*/ 425315 w 3413760"/>
              <a:gd name="connsiteY270-1128" fmla="*/ 884785 h 3505627"/>
              <a:gd name="connsiteX271-1129" fmla="*/ 471279 w 3413760"/>
              <a:gd name="connsiteY271-1130" fmla="*/ 490829 h 3505627"/>
              <a:gd name="connsiteX272-1131" fmla="*/ 474297 w 3413760"/>
              <a:gd name="connsiteY272-1132" fmla="*/ 490733 h 3505627"/>
              <a:gd name="connsiteX273-1133" fmla="*/ 2886544 w 3413760"/>
              <a:gd name="connsiteY273-1134" fmla="*/ 412887 h 3505627"/>
              <a:gd name="connsiteX274-1135" fmla="*/ 2955653 w 3413760"/>
              <a:gd name="connsiteY274-1136" fmla="*/ 837362 h 3505627"/>
              <a:gd name="connsiteX275-1137" fmla="*/ 2801744 w 3413760"/>
              <a:gd name="connsiteY275-1138" fmla="*/ 810625 h 3505627"/>
              <a:gd name="connsiteX276-1139" fmla="*/ 2745213 w 3413760"/>
              <a:gd name="connsiteY276-1140" fmla="*/ 785938 h 3505627"/>
              <a:gd name="connsiteX277-1141" fmla="*/ 2732437 w 3413760"/>
              <a:gd name="connsiteY277-1142" fmla="*/ 777437 h 3505627"/>
              <a:gd name="connsiteX278-1143" fmla="*/ 2659906 w 3413760"/>
              <a:gd name="connsiteY278-1144" fmla="*/ 642432 h 3505627"/>
              <a:gd name="connsiteX279-1145" fmla="*/ 2743796 w 3413760"/>
              <a:gd name="connsiteY279-1146" fmla="*/ 667330 h 3505627"/>
              <a:gd name="connsiteX280-1147" fmla="*/ 2800342 w 3413760"/>
              <a:gd name="connsiteY280-1148" fmla="*/ 684638 h 3505627"/>
              <a:gd name="connsiteX281-1149" fmla="*/ 2860699 w 3413760"/>
              <a:gd name="connsiteY281-1150" fmla="*/ 702454 h 3505627"/>
              <a:gd name="connsiteX282-1151" fmla="*/ 2885237 w 3413760"/>
              <a:gd name="connsiteY282-1152" fmla="*/ 418621 h 3505627"/>
              <a:gd name="connsiteX283-1153" fmla="*/ 2886544 w 3413760"/>
              <a:gd name="connsiteY283-1154" fmla="*/ 412887 h 3505627"/>
              <a:gd name="connsiteX284-1155" fmla="*/ 811588 w 3413760"/>
              <a:gd name="connsiteY284-1156" fmla="*/ 370076 h 3505627"/>
              <a:gd name="connsiteX285-1157" fmla="*/ 818123 w 3413760"/>
              <a:gd name="connsiteY285-1158" fmla="*/ 373141 h 3505627"/>
              <a:gd name="connsiteX286-1159" fmla="*/ 807256 w 3413760"/>
              <a:gd name="connsiteY286-1160" fmla="*/ 385650 h 3505627"/>
              <a:gd name="connsiteX287-1161" fmla="*/ 736048 w 3413760"/>
              <a:gd name="connsiteY287-1162" fmla="*/ 529970 h 3505627"/>
              <a:gd name="connsiteX288-1163" fmla="*/ 690273 w 3413760"/>
              <a:gd name="connsiteY288-1164" fmla="*/ 617438 h 3505627"/>
              <a:gd name="connsiteX289-1165" fmla="*/ 657989 w 3413760"/>
              <a:gd name="connsiteY289-1166" fmla="*/ 648788 h 3505627"/>
              <a:gd name="connsiteX290-1167" fmla="*/ 566947 w 3413760"/>
              <a:gd name="connsiteY290-1168" fmla="*/ 701640 h 3505627"/>
              <a:gd name="connsiteX291-1169" fmla="*/ 589576 w 3413760"/>
              <a:gd name="connsiteY291-1170" fmla="*/ 541544 h 3505627"/>
              <a:gd name="connsiteX292-1171" fmla="*/ 655977 w 3413760"/>
              <a:gd name="connsiteY292-1172" fmla="*/ 454681 h 3505627"/>
              <a:gd name="connsiteX293-1173" fmla="*/ 807256 w 3413760"/>
              <a:gd name="connsiteY293-1174" fmla="*/ 371512 h 3505627"/>
              <a:gd name="connsiteX294-1175" fmla="*/ 811588 w 3413760"/>
              <a:gd name="connsiteY294-1176" fmla="*/ 370076 h 3505627"/>
              <a:gd name="connsiteX295-1177" fmla="*/ 2574306 w 3413760"/>
              <a:gd name="connsiteY295-1178" fmla="*/ 340783 h 3505627"/>
              <a:gd name="connsiteX296-1179" fmla="*/ 2601562 w 3413760"/>
              <a:gd name="connsiteY296-1180" fmla="*/ 345493 h 3505627"/>
              <a:gd name="connsiteX297-1181" fmla="*/ 2741586 w 3413760"/>
              <a:gd name="connsiteY297-1182" fmla="*/ 437680 h 3505627"/>
              <a:gd name="connsiteX298-1183" fmla="*/ 2744604 w 3413760"/>
              <a:gd name="connsiteY298-1184" fmla="*/ 440639 h 3505627"/>
              <a:gd name="connsiteX299-1185" fmla="*/ 2799027 w 3413760"/>
              <a:gd name="connsiteY299-1186" fmla="*/ 537027 h 3505627"/>
              <a:gd name="connsiteX300-1187" fmla="*/ 2826893 w 3413760"/>
              <a:gd name="connsiteY300-1188" fmla="*/ 662200 h 3505627"/>
              <a:gd name="connsiteX301-1189" fmla="*/ 2800136 w 3413760"/>
              <a:gd name="connsiteY301-1190" fmla="*/ 651853 h 3505627"/>
              <a:gd name="connsiteX302-1191" fmla="*/ 2743400 w 3413760"/>
              <a:gd name="connsiteY302-1192" fmla="*/ 626044 h 3505627"/>
              <a:gd name="connsiteX303-1193" fmla="*/ 2656382 w 3413760"/>
              <a:gd name="connsiteY303-1194" fmla="*/ 544923 h 3505627"/>
              <a:gd name="connsiteX304-1195" fmla="*/ 2602370 w 3413760"/>
              <a:gd name="connsiteY304-1196" fmla="*/ 416379 h 3505627"/>
              <a:gd name="connsiteX305-1197" fmla="*/ 2574306 w 3413760"/>
              <a:gd name="connsiteY305-1198" fmla="*/ 340783 h 3505627"/>
              <a:gd name="connsiteX306-1199" fmla="*/ 1577339 w 3413760"/>
              <a:gd name="connsiteY306-1200" fmla="*/ 0 h 3505627"/>
              <a:gd name="connsiteX307-1201" fmla="*/ 1856739 w 3413760"/>
              <a:gd name="connsiteY307-1202" fmla="*/ 0 h 3505627"/>
              <a:gd name="connsiteX308-1203" fmla="*/ 1577339 w 3413760"/>
              <a:gd name="connsiteY308-1204" fmla="*/ 0 h 3505627"/>
              <a:gd name="connsiteX0-1205" fmla="*/ 2332271 w 3413760"/>
              <a:gd name="connsiteY0-1206" fmla="*/ 2590533 h 3164844"/>
              <a:gd name="connsiteX1-1207" fmla="*/ 2336595 w 3413760"/>
              <a:gd name="connsiteY1-1208" fmla="*/ 2591758 h 3164844"/>
              <a:gd name="connsiteX2-1209" fmla="*/ 2327146 w 3413760"/>
              <a:gd name="connsiteY2-1210" fmla="*/ 2612341 h 3164844"/>
              <a:gd name="connsiteX3-1211" fmla="*/ 2227146 w 3413760"/>
              <a:gd name="connsiteY3-1212" fmla="*/ 2849976 h 3164844"/>
              <a:gd name="connsiteX4-1213" fmla="*/ 2409324 w 3413760"/>
              <a:gd name="connsiteY4-1214" fmla="*/ 2907240 h 3164844"/>
              <a:gd name="connsiteX5-1215" fmla="*/ 2517364 w 3413760"/>
              <a:gd name="connsiteY5-1216" fmla="*/ 2917281 h 3164844"/>
              <a:gd name="connsiteX6-1217" fmla="*/ 2486584 w 3413760"/>
              <a:gd name="connsiteY6-1218" fmla="*/ 2938073 h 3164844"/>
              <a:gd name="connsiteX7-1219" fmla="*/ 2409625 w 3413760"/>
              <a:gd name="connsiteY7-1220" fmla="*/ 2976689 h 3164844"/>
              <a:gd name="connsiteX8-1221" fmla="*/ 2095478 w 3413760"/>
              <a:gd name="connsiteY8-1222" fmla="*/ 2923313 h 3164844"/>
              <a:gd name="connsiteX9-1223" fmla="*/ 1871249 w 3413760"/>
              <a:gd name="connsiteY9-1224" fmla="*/ 2986932 h 3164844"/>
              <a:gd name="connsiteX10-1225" fmla="*/ 2089031 w 3413760"/>
              <a:gd name="connsiteY10-1226" fmla="*/ 3053511 h 3164844"/>
              <a:gd name="connsiteX11-1227" fmla="*/ 2089229 w 3413760"/>
              <a:gd name="connsiteY11-1228" fmla="*/ 3065899 h 3164844"/>
              <a:gd name="connsiteX12-1229" fmla="*/ 2042251 w 3413760"/>
              <a:gd name="connsiteY12-1230" fmla="*/ 3149270 h 3164844"/>
              <a:gd name="connsiteX13-1231" fmla="*/ 1783835 w 3413760"/>
              <a:gd name="connsiteY13-1232" fmla="*/ 3029847 h 3164844"/>
              <a:gd name="connsiteX14-1233" fmla="*/ 1474100 w 3413760"/>
              <a:gd name="connsiteY14-1234" fmla="*/ 3164844 h 3164844"/>
              <a:gd name="connsiteX15-1235" fmla="*/ 1455193 w 3413760"/>
              <a:gd name="connsiteY15-1236" fmla="*/ 3155835 h 3164844"/>
              <a:gd name="connsiteX16-1237" fmla="*/ 1419684 w 3413760"/>
              <a:gd name="connsiteY16-1238" fmla="*/ 3088232 h 3164844"/>
              <a:gd name="connsiteX17-1239" fmla="*/ 1634758 w 3413760"/>
              <a:gd name="connsiteY17-1240" fmla="*/ 2998812 h 3164844"/>
              <a:gd name="connsiteX18-1241" fmla="*/ 1396943 w 3413760"/>
              <a:gd name="connsiteY18-1242" fmla="*/ 2932225 h 3164844"/>
              <a:gd name="connsiteX19-1243" fmla="*/ 1223018 w 3413760"/>
              <a:gd name="connsiteY19-1244" fmla="*/ 3012015 h 3164844"/>
              <a:gd name="connsiteX20-1245" fmla="*/ 1081188 w 3413760"/>
              <a:gd name="connsiteY20-1246" fmla="*/ 3014176 h 3164844"/>
              <a:gd name="connsiteX21-1247" fmla="*/ 989030 w 3413760"/>
              <a:gd name="connsiteY21-1248" fmla="*/ 2974947 h 3164844"/>
              <a:gd name="connsiteX22-1249" fmla="*/ 1080175 w 3413760"/>
              <a:gd name="connsiteY22-1250" fmla="*/ 2935718 h 3164844"/>
              <a:gd name="connsiteX23-1251" fmla="*/ 1235090 w 3413760"/>
              <a:gd name="connsiteY23-1252" fmla="*/ 2877124 h 3164844"/>
              <a:gd name="connsiteX24-1253" fmla="*/ 1237402 w 3413760"/>
              <a:gd name="connsiteY24-1254" fmla="*/ 2866155 h 3164844"/>
              <a:gd name="connsiteX25-1255" fmla="*/ 1175034 w 3413760"/>
              <a:gd name="connsiteY25-1256" fmla="*/ 2780534 h 3164844"/>
              <a:gd name="connsiteX26-1257" fmla="*/ 1135097 w 3413760"/>
              <a:gd name="connsiteY26-1258" fmla="*/ 2614083 h 3164844"/>
              <a:gd name="connsiteX27-1259" fmla="*/ 1385181 w 3413760"/>
              <a:gd name="connsiteY27-1260" fmla="*/ 2855202 h 3164844"/>
              <a:gd name="connsiteX28-1261" fmla="*/ 2050306 w 3413760"/>
              <a:gd name="connsiteY28-1262" fmla="*/ 2874979 h 3164844"/>
              <a:gd name="connsiteX29-1263" fmla="*/ 2332271 w 3413760"/>
              <a:gd name="connsiteY29-1264" fmla="*/ 2590533 h 3164844"/>
              <a:gd name="connsiteX30-1265" fmla="*/ 917410 w 3413760"/>
              <a:gd name="connsiteY30-1266" fmla="*/ 2488297 h 3164844"/>
              <a:gd name="connsiteX31-1267" fmla="*/ 1076951 w 3413760"/>
              <a:gd name="connsiteY31-1268" fmla="*/ 2647788 h 3164844"/>
              <a:gd name="connsiteX32-1269" fmla="*/ 1170718 w 3413760"/>
              <a:gd name="connsiteY32-1270" fmla="*/ 2845064 h 3164844"/>
              <a:gd name="connsiteX33-1271" fmla="*/ 1079367 w 3413760"/>
              <a:gd name="connsiteY33-1272" fmla="*/ 2861655 h 3164844"/>
              <a:gd name="connsiteX34-1273" fmla="*/ 869933 w 3413760"/>
              <a:gd name="connsiteY34-1274" fmla="*/ 2899045 h 3164844"/>
              <a:gd name="connsiteX35-1275" fmla="*/ 838646 w 3413760"/>
              <a:gd name="connsiteY35-1276" fmla="*/ 2892076 h 3164844"/>
              <a:gd name="connsiteX36-1277" fmla="*/ 734337 w 3413760"/>
              <a:gd name="connsiteY36-1278" fmla="*/ 2817618 h 3164844"/>
              <a:gd name="connsiteX37-1279" fmla="*/ 820642 w 3413760"/>
              <a:gd name="connsiteY37-1280" fmla="*/ 2809924 h 3164844"/>
              <a:gd name="connsiteX38-1281" fmla="*/ 837339 w 3413760"/>
              <a:gd name="connsiteY38-1282" fmla="*/ 2803673 h 3164844"/>
              <a:gd name="connsiteX39-1283" fmla="*/ 1001410 w 3413760"/>
              <a:gd name="connsiteY39-1284" fmla="*/ 2764040 h 3164844"/>
              <a:gd name="connsiteX40-1285" fmla="*/ 998495 w 3413760"/>
              <a:gd name="connsiteY40-1286" fmla="*/ 2754822 h 3164844"/>
              <a:gd name="connsiteX41-1287" fmla="*/ 915509 w 3413760"/>
              <a:gd name="connsiteY41-1288" fmla="*/ 2489531 h 3164844"/>
              <a:gd name="connsiteX42-1289" fmla="*/ 917410 w 3413760"/>
              <a:gd name="connsiteY42-1290" fmla="*/ 2488297 h 3164844"/>
              <a:gd name="connsiteX43-1291" fmla="*/ 2531954 w 3413760"/>
              <a:gd name="connsiteY43-1292" fmla="*/ 2476732 h 3164844"/>
              <a:gd name="connsiteX44-1293" fmla="*/ 2479241 w 3413760"/>
              <a:gd name="connsiteY44-1294" fmla="*/ 2726763 h 3164844"/>
              <a:gd name="connsiteX45-1295" fmla="*/ 2631938 w 3413760"/>
              <a:gd name="connsiteY45-1296" fmla="*/ 2768347 h 3164844"/>
              <a:gd name="connsiteX46-1297" fmla="*/ 2731534 w 3413760"/>
              <a:gd name="connsiteY46-1298" fmla="*/ 2762298 h 3164844"/>
              <a:gd name="connsiteX47-1299" fmla="*/ 2646528 w 3413760"/>
              <a:gd name="connsiteY47-1300" fmla="*/ 2826934 h 3164844"/>
              <a:gd name="connsiteX48-1301" fmla="*/ 2632548 w 3413760"/>
              <a:gd name="connsiteY48-1302" fmla="*/ 2836975 h 3164844"/>
              <a:gd name="connsiteX49-1303" fmla="*/ 2408318 w 3413760"/>
              <a:gd name="connsiteY49-1304" fmla="*/ 2847629 h 3164844"/>
              <a:gd name="connsiteX50-1305" fmla="*/ 2299978 w 3413760"/>
              <a:gd name="connsiteY50-1306" fmla="*/ 2815053 h 3164844"/>
              <a:gd name="connsiteX51-1307" fmla="*/ 2405308 w 3413760"/>
              <a:gd name="connsiteY51-1308" fmla="*/ 2585411 h 3164844"/>
              <a:gd name="connsiteX52-1309" fmla="*/ 2528928 w 3413760"/>
              <a:gd name="connsiteY52-1310" fmla="*/ 2476933 h 3164844"/>
              <a:gd name="connsiteX53-1311" fmla="*/ 2531954 w 3413760"/>
              <a:gd name="connsiteY53-1312" fmla="*/ 2476732 h 3164844"/>
              <a:gd name="connsiteX54-1313" fmla="*/ 722559 w 3413760"/>
              <a:gd name="connsiteY54-1314" fmla="*/ 2344284 h 3164844"/>
              <a:gd name="connsiteX55-1315" fmla="*/ 762693 w 3413760"/>
              <a:gd name="connsiteY55-1316" fmla="*/ 2357293 h 3164844"/>
              <a:gd name="connsiteX56-1317" fmla="*/ 833624 w 3413760"/>
              <a:gd name="connsiteY56-1318" fmla="*/ 2425719 h 3164844"/>
              <a:gd name="connsiteX57-1319" fmla="*/ 941260 w 3413760"/>
              <a:gd name="connsiteY57-1320" fmla="*/ 2710374 h 3164844"/>
              <a:gd name="connsiteX58-1321" fmla="*/ 836935 w 3413760"/>
              <a:gd name="connsiteY58-1322" fmla="*/ 2714770 h 3164844"/>
              <a:gd name="connsiteX59-1323" fmla="*/ 684634 w 3413760"/>
              <a:gd name="connsiteY59-1324" fmla="*/ 2720198 h 3164844"/>
              <a:gd name="connsiteX60-1325" fmla="*/ 592697 w 3413760"/>
              <a:gd name="connsiteY60-1326" fmla="*/ 2690389 h 3164844"/>
              <a:gd name="connsiteX61-1327" fmla="*/ 532642 w 3413760"/>
              <a:gd name="connsiteY61-1328" fmla="*/ 2639795 h 3164844"/>
              <a:gd name="connsiteX62-1329" fmla="*/ 528309 w 3413760"/>
              <a:gd name="connsiteY62-1330" fmla="*/ 2623197 h 3164844"/>
              <a:gd name="connsiteX63-1331" fmla="*/ 532745 w 3413760"/>
              <a:gd name="connsiteY63-1332" fmla="*/ 2624124 h 3164844"/>
              <a:gd name="connsiteX64-1333" fmla="*/ 683533 w 3413760"/>
              <a:gd name="connsiteY64-1334" fmla="*/ 2605066 h 3164844"/>
              <a:gd name="connsiteX65-1335" fmla="*/ 785529 w 3413760"/>
              <a:gd name="connsiteY65-1336" fmla="*/ 2608252 h 3164844"/>
              <a:gd name="connsiteX66-1337" fmla="*/ 785331 w 3413760"/>
              <a:gd name="connsiteY66-1338" fmla="*/ 2593387 h 3164844"/>
              <a:gd name="connsiteX67-1339" fmla="*/ 722559 w 3413760"/>
              <a:gd name="connsiteY67-1340" fmla="*/ 2344284 h 3164844"/>
              <a:gd name="connsiteX68-1341" fmla="*/ 2742592 w 3413760"/>
              <a:gd name="connsiteY68-1342" fmla="*/ 2297481 h 3164844"/>
              <a:gd name="connsiteX69-1343" fmla="*/ 2711716 w 3413760"/>
              <a:gd name="connsiteY69-1344" fmla="*/ 2524760 h 3164844"/>
              <a:gd name="connsiteX70-1345" fmla="*/ 2768445 w 3413760"/>
              <a:gd name="connsiteY70-1346" fmla="*/ 2524760 h 3164844"/>
              <a:gd name="connsiteX71-1347" fmla="*/ 2825079 w 3413760"/>
              <a:gd name="connsiteY71-1348" fmla="*/ 2534600 h 3164844"/>
              <a:gd name="connsiteX72-1349" fmla="*/ 2953246 w 3413760"/>
              <a:gd name="connsiteY72-1350" fmla="*/ 2556013 h 3164844"/>
              <a:gd name="connsiteX73-1351" fmla="*/ 2825990 w 3413760"/>
              <a:gd name="connsiteY73-1352" fmla="*/ 2638464 h 3164844"/>
              <a:gd name="connsiteX74-1353" fmla="*/ 2769649 w 3413760"/>
              <a:gd name="connsiteY74-1354" fmla="*/ 2658224 h 3164844"/>
              <a:gd name="connsiteX75-1355" fmla="*/ 2630940 w 3413760"/>
              <a:gd name="connsiteY75-1356" fmla="*/ 2678202 h 3164844"/>
              <a:gd name="connsiteX76-1357" fmla="*/ 2531756 w 3413760"/>
              <a:gd name="connsiteY76-1358" fmla="*/ 2665201 h 3164844"/>
              <a:gd name="connsiteX77-1359" fmla="*/ 2628516 w 3413760"/>
              <a:gd name="connsiteY77-1360" fmla="*/ 2409540 h 3164844"/>
              <a:gd name="connsiteX78-1361" fmla="*/ 2742592 w 3413760"/>
              <a:gd name="connsiteY78-1362" fmla="*/ 2297481 h 3164844"/>
              <a:gd name="connsiteX79-1363" fmla="*/ 573283 w 3413760"/>
              <a:gd name="connsiteY79-1364" fmla="*/ 2165235 h 3164844"/>
              <a:gd name="connsiteX80-1365" fmla="*/ 680610 w 3413760"/>
              <a:gd name="connsiteY80-1366" fmla="*/ 2383521 h 3164844"/>
              <a:gd name="connsiteX81-1367" fmla="*/ 731121 w 3413760"/>
              <a:gd name="connsiteY81-1368" fmla="*/ 2558562 h 3164844"/>
              <a:gd name="connsiteX82-1369" fmla="*/ 682527 w 3413760"/>
              <a:gd name="connsiteY82-1370" fmla="*/ 2550585 h 3164844"/>
              <a:gd name="connsiteX83-1371" fmla="*/ 629814 w 3413760"/>
              <a:gd name="connsiteY83-1372" fmla="*/ 2546173 h 3164844"/>
              <a:gd name="connsiteX84-1373" fmla="*/ 531335 w 3413760"/>
              <a:gd name="connsiteY84-1374" fmla="*/ 2519751 h 3164844"/>
              <a:gd name="connsiteX85-1375" fmla="*/ 381853 w 3413760"/>
              <a:gd name="connsiteY85-1376" fmla="*/ 2434736 h 3164844"/>
              <a:gd name="connsiteX86-1377" fmla="*/ 334876 w 3413760"/>
              <a:gd name="connsiteY86-1378" fmla="*/ 2370092 h 3164844"/>
              <a:gd name="connsiteX87-1379" fmla="*/ 381054 w 3413760"/>
              <a:gd name="connsiteY87-1380" fmla="*/ 2375319 h 3164844"/>
              <a:gd name="connsiteX88-1381" fmla="*/ 529719 w 3413760"/>
              <a:gd name="connsiteY88-1382" fmla="*/ 2398063 h 3164844"/>
              <a:gd name="connsiteX89-1383" fmla="*/ 567945 w 3413760"/>
              <a:gd name="connsiteY89-1384" fmla="*/ 2409644 h 3164844"/>
              <a:gd name="connsiteX90-1385" fmla="*/ 572080 w 3413760"/>
              <a:gd name="connsiteY90-1386" fmla="*/ 2168420 h 3164844"/>
              <a:gd name="connsiteX91-1387" fmla="*/ 573283 w 3413760"/>
              <a:gd name="connsiteY91-1388" fmla="*/ 2165235 h 3164844"/>
              <a:gd name="connsiteX92-1389" fmla="*/ 2901332 w 3413760"/>
              <a:gd name="connsiteY92-1390" fmla="*/ 2085243 h 3164844"/>
              <a:gd name="connsiteX93-1391" fmla="*/ 2930813 w 3413760"/>
              <a:gd name="connsiteY93-1392" fmla="*/ 2337533 h 3164844"/>
              <a:gd name="connsiteX94-1393" fmla="*/ 3051122 w 3413760"/>
              <a:gd name="connsiteY94-1394" fmla="*/ 2314273 h 3164844"/>
              <a:gd name="connsiteX95-1395" fmla="*/ 3132794 w 3413760"/>
              <a:gd name="connsiteY95-1396" fmla="*/ 2298707 h 3164844"/>
              <a:gd name="connsiteX96-1397" fmla="*/ 3051827 w 3413760"/>
              <a:gd name="connsiteY96-1398" fmla="*/ 2387925 h 3164844"/>
              <a:gd name="connsiteX97-1399" fmla="*/ 2995392 w 3413760"/>
              <a:gd name="connsiteY97-1400" fmla="*/ 2446511 h 3164844"/>
              <a:gd name="connsiteX98-1401" fmla="*/ 2824786 w 3413760"/>
              <a:gd name="connsiteY98-1402" fmla="*/ 2482982 h 3164844"/>
              <a:gd name="connsiteX99-1403" fmla="*/ 2768350 w 3413760"/>
              <a:gd name="connsiteY99-1404" fmla="*/ 2478772 h 3164844"/>
              <a:gd name="connsiteX100-1405" fmla="*/ 2763511 w 3413760"/>
              <a:gd name="connsiteY100-1406" fmla="*/ 2478772 h 3164844"/>
              <a:gd name="connsiteX101-1407" fmla="*/ 2768152 w 3413760"/>
              <a:gd name="connsiteY101-1408" fmla="*/ 2463827 h 3164844"/>
              <a:gd name="connsiteX102-1409" fmla="*/ 2821657 w 3413760"/>
              <a:gd name="connsiteY102-1410" fmla="*/ 2205908 h 3164844"/>
              <a:gd name="connsiteX103-1411" fmla="*/ 2894996 w 3413760"/>
              <a:gd name="connsiteY103-1412" fmla="*/ 2085445 h 3164844"/>
              <a:gd name="connsiteX104-1413" fmla="*/ 2901332 w 3413760"/>
              <a:gd name="connsiteY104-1414" fmla="*/ 2085243 h 3164844"/>
              <a:gd name="connsiteX105-1415" fmla="*/ 468562 w 3413760"/>
              <a:gd name="connsiteY105-1416" fmla="*/ 1926575 h 3164844"/>
              <a:gd name="connsiteX106-1417" fmla="*/ 486368 w 3413760"/>
              <a:gd name="connsiteY106-1418" fmla="*/ 1946553 h 3164844"/>
              <a:gd name="connsiteX107-1419" fmla="*/ 502360 w 3413760"/>
              <a:gd name="connsiteY107-1420" fmla="*/ 2341316 h 3164844"/>
              <a:gd name="connsiteX108-1421" fmla="*/ 400261 w 3413760"/>
              <a:gd name="connsiteY108-1422" fmla="*/ 2301683 h 3164844"/>
              <a:gd name="connsiteX109-1423" fmla="*/ 380348 w 3413760"/>
              <a:gd name="connsiteY109-1424" fmla="*/ 2293069 h 3164844"/>
              <a:gd name="connsiteX110-1425" fmla="*/ 193845 w 3413760"/>
              <a:gd name="connsiteY110-1426" fmla="*/ 2178663 h 3164844"/>
              <a:gd name="connsiteX111-1427" fmla="*/ 152000 w 3413760"/>
              <a:gd name="connsiteY111-1428" fmla="*/ 2115045 h 3164844"/>
              <a:gd name="connsiteX112-1429" fmla="*/ 172016 w 3413760"/>
              <a:gd name="connsiteY112-1430" fmla="*/ 2117609 h 3164844"/>
              <a:gd name="connsiteX113-1431" fmla="*/ 193133 w 3413760"/>
              <a:gd name="connsiteY113-1432" fmla="*/ 2118641 h 3164844"/>
              <a:gd name="connsiteX114-1433" fmla="*/ 378931 w 3413760"/>
              <a:gd name="connsiteY114-1434" fmla="*/ 2166057 h 3164844"/>
              <a:gd name="connsiteX115-1435" fmla="*/ 387485 w 3413760"/>
              <a:gd name="connsiteY115-1436" fmla="*/ 2171082 h 3164844"/>
              <a:gd name="connsiteX116-1437" fmla="*/ 467160 w 3413760"/>
              <a:gd name="connsiteY116-1438" fmla="*/ 1930786 h 3164844"/>
              <a:gd name="connsiteX117-1439" fmla="*/ 468562 w 3413760"/>
              <a:gd name="connsiteY117-1440" fmla="*/ 1926575 h 3164844"/>
              <a:gd name="connsiteX118-1441" fmla="*/ 3002124 w 3413760"/>
              <a:gd name="connsiteY118-1442" fmla="*/ 1865223 h 3164844"/>
              <a:gd name="connsiteX119-1443" fmla="*/ 3004944 w 3413760"/>
              <a:gd name="connsiteY119-1444" fmla="*/ 1865223 h 3164844"/>
              <a:gd name="connsiteX120-1445" fmla="*/ 3047400 w 3413760"/>
              <a:gd name="connsiteY120-1446" fmla="*/ 1998687 h 3164844"/>
              <a:gd name="connsiteX121-1447" fmla="*/ 3076865 w 3413760"/>
              <a:gd name="connsiteY121-1448" fmla="*/ 2091083 h 3164844"/>
              <a:gd name="connsiteX122-1449" fmla="*/ 3246267 w 3413760"/>
              <a:gd name="connsiteY122-1450" fmla="*/ 2041506 h 3164844"/>
              <a:gd name="connsiteX123-1451" fmla="*/ 3303210 w 3413760"/>
              <a:gd name="connsiteY123-1452" fmla="*/ 2034335 h 3164844"/>
              <a:gd name="connsiteX124-1453" fmla="*/ 3287004 w 3413760"/>
              <a:gd name="connsiteY124-1454" fmla="*/ 2055951 h 3164844"/>
              <a:gd name="connsiteX125-1455" fmla="*/ 3247075 w 3413760"/>
              <a:gd name="connsiteY125-1456" fmla="*/ 2116383 h 3164844"/>
              <a:gd name="connsiteX126-1457" fmla="*/ 3050204 w 3413760"/>
              <a:gd name="connsiteY126-1458" fmla="*/ 2236846 h 3164844"/>
              <a:gd name="connsiteX127-1459" fmla="*/ 2995083 w 3413760"/>
              <a:gd name="connsiteY127-1460" fmla="*/ 2259574 h 3164844"/>
              <a:gd name="connsiteX128-1461" fmla="*/ 2992976 w 3413760"/>
              <a:gd name="connsiteY128-1462" fmla="*/ 2250154 h 3164844"/>
              <a:gd name="connsiteX129-1463" fmla="*/ 3002124 w 3413760"/>
              <a:gd name="connsiteY129-1464" fmla="*/ 1865223 h 3164844"/>
              <a:gd name="connsiteX130-1465" fmla="*/ 367169 w 3413760"/>
              <a:gd name="connsiteY130-1466" fmla="*/ 1706773 h 3164844"/>
              <a:gd name="connsiteX131-1467" fmla="*/ 372499 w 3413760"/>
              <a:gd name="connsiteY131-1468" fmla="*/ 1710055 h 3164844"/>
              <a:gd name="connsiteX132-1469" fmla="*/ 373909 w 3413760"/>
              <a:gd name="connsiteY132-1470" fmla="*/ 1712200 h 3164844"/>
              <a:gd name="connsiteX133-1471" fmla="*/ 389188 w 3413760"/>
              <a:gd name="connsiteY133-1472" fmla="*/ 1733606 h 3164844"/>
              <a:gd name="connsiteX134-1473" fmla="*/ 377925 w 3413760"/>
              <a:gd name="connsiteY134-1474" fmla="*/ 2071525 h 3164844"/>
              <a:gd name="connsiteX135-1475" fmla="*/ 357212 w 3413760"/>
              <a:gd name="connsiteY135-1476" fmla="*/ 2122521 h 3164844"/>
              <a:gd name="connsiteX136-1477" fmla="*/ 192127 w 3413760"/>
              <a:gd name="connsiteY136-1478" fmla="*/ 2024915 h 3164844"/>
              <a:gd name="connsiteX137-1479" fmla="*/ 177450 w 3413760"/>
              <a:gd name="connsiteY137-1480" fmla="*/ 2014470 h 3164844"/>
              <a:gd name="connsiteX138-1481" fmla="*/ 90123 w 3413760"/>
              <a:gd name="connsiteY138-1482" fmla="*/ 1833365 h 3164844"/>
              <a:gd name="connsiteX139-1483" fmla="*/ 190622 w 3413760"/>
              <a:gd name="connsiteY139-1484" fmla="*/ 1876603 h 3164844"/>
              <a:gd name="connsiteX140-1485" fmla="*/ 284673 w 3413760"/>
              <a:gd name="connsiteY140-1486" fmla="*/ 1944407 h 3164844"/>
              <a:gd name="connsiteX141-1487" fmla="*/ 364950 w 3413760"/>
              <a:gd name="connsiteY141-1488" fmla="*/ 1709950 h 3164844"/>
              <a:gd name="connsiteX142-1489" fmla="*/ 367169 w 3413760"/>
              <a:gd name="connsiteY142-1490" fmla="*/ 1706773 h 3164844"/>
              <a:gd name="connsiteX143-1491" fmla="*/ 3072041 w 3413760"/>
              <a:gd name="connsiteY143-1492" fmla="*/ 1645831 h 3164844"/>
              <a:gd name="connsiteX144-1493" fmla="*/ 3102124 w 3413760"/>
              <a:gd name="connsiteY144-1494" fmla="*/ 1720290 h 3164844"/>
              <a:gd name="connsiteX145-1495" fmla="*/ 3182497 w 3413760"/>
              <a:gd name="connsiteY145-1496" fmla="*/ 1852117 h 3164844"/>
              <a:gd name="connsiteX146-1497" fmla="*/ 3243748 w 3413760"/>
              <a:gd name="connsiteY146-1498" fmla="*/ 1810323 h 3164844"/>
              <a:gd name="connsiteX147-1499" fmla="*/ 3363265 w 3413760"/>
              <a:gd name="connsiteY147-1500" fmla="*/ 1706265 h 3164844"/>
              <a:gd name="connsiteX148-1501" fmla="*/ 3274331 w 3413760"/>
              <a:gd name="connsiteY148-1502" fmla="*/ 1941948 h 3164844"/>
              <a:gd name="connsiteX149-1503" fmla="*/ 3245665 w 3413760"/>
              <a:gd name="connsiteY149-1504" fmla="*/ 1966023 h 3164844"/>
              <a:gd name="connsiteX150-1505" fmla="*/ 3105435 w 3413760"/>
              <a:gd name="connsiteY150-1506" fmla="*/ 2018463 h 3164844"/>
              <a:gd name="connsiteX151-1507" fmla="*/ 3068620 w 3413760"/>
              <a:gd name="connsiteY151-1508" fmla="*/ 1647977 h 3164844"/>
              <a:gd name="connsiteX152-1509" fmla="*/ 3072041 w 3413760"/>
              <a:gd name="connsiteY152-1510" fmla="*/ 1645831 h 3164844"/>
              <a:gd name="connsiteX153-1511" fmla="*/ 323097 w 3413760"/>
              <a:gd name="connsiteY153-1512" fmla="*/ 1464210 h 3164844"/>
              <a:gd name="connsiteX154-1513" fmla="*/ 243929 w 3413760"/>
              <a:gd name="connsiteY154-1514" fmla="*/ 1869530 h 3164844"/>
              <a:gd name="connsiteX155-1515" fmla="*/ 189917 w 3413760"/>
              <a:gd name="connsiteY155-1516" fmla="*/ 1822106 h 3164844"/>
              <a:gd name="connsiteX156-1517" fmla="*/ 85307 w 3413760"/>
              <a:gd name="connsiteY156-1518" fmla="*/ 1725105 h 3164844"/>
              <a:gd name="connsiteX157-1519" fmla="*/ 13267 w 3413760"/>
              <a:gd name="connsiteY157-1520" fmla="*/ 1524651 h 3164844"/>
              <a:gd name="connsiteX158-1521" fmla="*/ 38923 w 3413760"/>
              <a:gd name="connsiteY158-1522" fmla="*/ 1544725 h 3164844"/>
              <a:gd name="connsiteX159-1523" fmla="*/ 188111 w 3413760"/>
              <a:gd name="connsiteY159-1524" fmla="*/ 1666519 h 3164844"/>
              <a:gd name="connsiteX160-1525" fmla="*/ 190622 w 3413760"/>
              <a:gd name="connsiteY160-1526" fmla="*/ 1669479 h 3164844"/>
              <a:gd name="connsiteX161-1527" fmla="*/ 318368 w 3413760"/>
              <a:gd name="connsiteY161-1528" fmla="*/ 1464323 h 3164844"/>
              <a:gd name="connsiteX162-1529" fmla="*/ 323097 w 3413760"/>
              <a:gd name="connsiteY162-1530" fmla="*/ 1464210 h 3164844"/>
              <a:gd name="connsiteX163-1531" fmla="*/ 3098489 w 3413760"/>
              <a:gd name="connsiteY163-1532" fmla="*/ 1405519 h 3164844"/>
              <a:gd name="connsiteX164-1533" fmla="*/ 3101309 w 3413760"/>
              <a:gd name="connsiteY164-1534" fmla="*/ 1405519 h 3164844"/>
              <a:gd name="connsiteX165-1535" fmla="*/ 3241436 w 3413760"/>
              <a:gd name="connsiteY165-1536" fmla="*/ 1604545 h 3164844"/>
              <a:gd name="connsiteX166-1537" fmla="*/ 3250901 w 3413760"/>
              <a:gd name="connsiteY166-1538" fmla="*/ 1618062 h 3164844"/>
              <a:gd name="connsiteX167-1539" fmla="*/ 3413760 w 3413760"/>
              <a:gd name="connsiteY167-1540" fmla="*/ 1438208 h 3164844"/>
              <a:gd name="connsiteX168-1541" fmla="*/ 3328358 w 3413760"/>
              <a:gd name="connsiteY168-1542" fmla="*/ 1671439 h 3164844"/>
              <a:gd name="connsiteX169-1543" fmla="*/ 3242956 w 3413760"/>
              <a:gd name="connsiteY169-1544" fmla="*/ 1755825 h 3164844"/>
              <a:gd name="connsiteX170-1545" fmla="*/ 3210655 w 3413760"/>
              <a:gd name="connsiteY170-1546" fmla="*/ 1781433 h 3164844"/>
              <a:gd name="connsiteX171-1547" fmla="*/ 3098489 w 3413760"/>
              <a:gd name="connsiteY171-1548" fmla="*/ 1405519 h 3164844"/>
              <a:gd name="connsiteX172-1549" fmla="*/ 315866 w 3413760"/>
              <a:gd name="connsiteY172-1550" fmla="*/ 1212952 h 3164844"/>
              <a:gd name="connsiteX173-1551" fmla="*/ 288998 w 3413760"/>
              <a:gd name="connsiteY173-1552" fmla="*/ 1379411 h 3164844"/>
              <a:gd name="connsiteX174-1553" fmla="*/ 187208 w 3413760"/>
              <a:gd name="connsiteY174-1554" fmla="*/ 1563985 h 3164844"/>
              <a:gd name="connsiteX175-1555" fmla="*/ 172919 w 3413760"/>
              <a:gd name="connsiteY175-1556" fmla="*/ 1604344 h 3164844"/>
              <a:gd name="connsiteX176-1557" fmla="*/ 0 w 3413760"/>
              <a:gd name="connsiteY176-1558" fmla="*/ 1261610 h 3164844"/>
              <a:gd name="connsiteX177-1559" fmla="*/ 165275 w 3413760"/>
              <a:gd name="connsiteY177-1560" fmla="*/ 1387606 h 3164844"/>
              <a:gd name="connsiteX178-1561" fmla="*/ 184990 w 3413760"/>
              <a:gd name="connsiteY178-1562" fmla="*/ 1352876 h 3164844"/>
              <a:gd name="connsiteX179-1563" fmla="*/ 307319 w 3413760"/>
              <a:gd name="connsiteY179-1564" fmla="*/ 1214904 h 3164844"/>
              <a:gd name="connsiteX180-1565" fmla="*/ 315866 w 3413760"/>
              <a:gd name="connsiteY180-1566" fmla="*/ 1212952 h 3164844"/>
              <a:gd name="connsiteX181-1567" fmla="*/ 3111772 w 3413760"/>
              <a:gd name="connsiteY181-1568" fmla="*/ 1125283 h 3164844"/>
              <a:gd name="connsiteX182-1569" fmla="*/ 3115495 w 3413760"/>
              <a:gd name="connsiteY182-1570" fmla="*/ 1135017 h 3164844"/>
              <a:gd name="connsiteX183-1571" fmla="*/ 3238315 w 3413760"/>
              <a:gd name="connsiteY183-1572" fmla="*/ 1291831 h 3164844"/>
              <a:gd name="connsiteX184-1573" fmla="*/ 3262164 w 3413760"/>
              <a:gd name="connsiteY184-1574" fmla="*/ 1339771 h 3164844"/>
              <a:gd name="connsiteX185-1575" fmla="*/ 3399780 w 3413760"/>
              <a:gd name="connsiteY185-1576" fmla="*/ 1169731 h 3164844"/>
              <a:gd name="connsiteX186-1577" fmla="*/ 3406410 w 3413760"/>
              <a:gd name="connsiteY186-1578" fmla="*/ 1194209 h 3164844"/>
              <a:gd name="connsiteX187-1579" fmla="*/ 3255027 w 3413760"/>
              <a:gd name="connsiteY187-1580" fmla="*/ 1544725 h 3164844"/>
              <a:gd name="connsiteX188-1581" fmla="*/ 3240635 w 3413760"/>
              <a:gd name="connsiteY188-1582" fmla="*/ 1524038 h 3164844"/>
              <a:gd name="connsiteX189-1583" fmla="*/ 3110671 w 3413760"/>
              <a:gd name="connsiteY189-1584" fmla="*/ 1128347 h 3164844"/>
              <a:gd name="connsiteX190-1585" fmla="*/ 3111772 w 3413760"/>
              <a:gd name="connsiteY190-1586" fmla="*/ 1125283 h 3164844"/>
              <a:gd name="connsiteX191-1587" fmla="*/ 63367 w 3413760"/>
              <a:gd name="connsiteY191-1588" fmla="*/ 929845 h 3164844"/>
              <a:gd name="connsiteX192-1589" fmla="*/ 69909 w 3413760"/>
              <a:gd name="connsiteY192-1590" fmla="*/ 930974 h 3164844"/>
              <a:gd name="connsiteX193-1591" fmla="*/ 172919 w 3413760"/>
              <a:gd name="connsiteY193-1592" fmla="*/ 1098442 h 3164844"/>
              <a:gd name="connsiteX194-1593" fmla="*/ 181972 w 3413760"/>
              <a:gd name="connsiteY194-1594" fmla="*/ 1090869 h 3164844"/>
              <a:gd name="connsiteX195-1595" fmla="*/ 269291 w 3413760"/>
              <a:gd name="connsiteY195-1596" fmla="*/ 1027459 h 3164844"/>
              <a:gd name="connsiteX196-1597" fmla="*/ 365862 w 3413760"/>
              <a:gd name="connsiteY196-1598" fmla="*/ 982600 h 3164844"/>
              <a:gd name="connsiteX197-1599" fmla="*/ 371287 w 3413760"/>
              <a:gd name="connsiteY197-1600" fmla="*/ 981987 h 3164844"/>
              <a:gd name="connsiteX198-1601" fmla="*/ 366266 w 3413760"/>
              <a:gd name="connsiteY198-1602" fmla="*/ 1019580 h 3164844"/>
              <a:gd name="connsiteX199-1603" fmla="*/ 183889 w 3413760"/>
              <a:gd name="connsiteY199-1604" fmla="*/ 1267659 h 3164844"/>
              <a:gd name="connsiteX200-1605" fmla="*/ 151192 w 3413760"/>
              <a:gd name="connsiteY200-1606" fmla="*/ 1315591 h 3164844"/>
              <a:gd name="connsiteX201-1607" fmla="*/ 60357 w 3413760"/>
              <a:gd name="connsiteY201-1608" fmla="*/ 931071 h 3164844"/>
              <a:gd name="connsiteX202-1609" fmla="*/ 63367 w 3413760"/>
              <a:gd name="connsiteY202-1610" fmla="*/ 929845 h 3164844"/>
              <a:gd name="connsiteX203-1611" fmla="*/ 3335091 w 3413760"/>
              <a:gd name="connsiteY203-1612" fmla="*/ 858556 h 3164844"/>
              <a:gd name="connsiteX204-1613" fmla="*/ 3361040 w 3413760"/>
              <a:gd name="connsiteY204-1614" fmla="*/ 1015684 h 3164844"/>
              <a:gd name="connsiteX205-1615" fmla="*/ 3263669 w 3413760"/>
              <a:gd name="connsiteY205-1616" fmla="*/ 1235704 h 3164844"/>
              <a:gd name="connsiteX206-1617" fmla="*/ 3236818 w 3413760"/>
              <a:gd name="connsiteY206-1618" fmla="*/ 1179780 h 3164844"/>
              <a:gd name="connsiteX207-1619" fmla="*/ 3181990 w 3413760"/>
              <a:gd name="connsiteY207-1620" fmla="*/ 1115556 h 3164844"/>
              <a:gd name="connsiteX208-1621" fmla="*/ 3035321 w 3413760"/>
              <a:gd name="connsiteY208-1622" fmla="*/ 898495 h 3164844"/>
              <a:gd name="connsiteX209-1623" fmla="*/ 3031408 w 3413760"/>
              <a:gd name="connsiteY209-1624" fmla="*/ 883656 h 3164844"/>
              <a:gd name="connsiteX210-1625" fmla="*/ 3035115 w 3413760"/>
              <a:gd name="connsiteY210-1626" fmla="*/ 884882 h 3164844"/>
              <a:gd name="connsiteX211-1627" fmla="*/ 3234695 w 3413760"/>
              <a:gd name="connsiteY211-1628" fmla="*/ 1001239 h 3164844"/>
              <a:gd name="connsiteX212-1629" fmla="*/ 3247479 w 3413760"/>
              <a:gd name="connsiteY212-1630" fmla="*/ 1017111 h 3164844"/>
              <a:gd name="connsiteX213-1631" fmla="*/ 3335091 w 3413760"/>
              <a:gd name="connsiteY213-1632" fmla="*/ 858556 h 3164844"/>
              <a:gd name="connsiteX214-1633" fmla="*/ 176443 w 3413760"/>
              <a:gd name="connsiteY214-1634" fmla="*/ 614767 h 3164844"/>
              <a:gd name="connsiteX215-1635" fmla="*/ 176443 w 3413760"/>
              <a:gd name="connsiteY215-1636" fmla="*/ 615291 h 3164844"/>
              <a:gd name="connsiteX216-1637" fmla="*/ 257814 w 3413760"/>
              <a:gd name="connsiteY216-1638" fmla="*/ 832441 h 3164844"/>
              <a:gd name="connsiteX217-1639" fmla="*/ 363548 w 3413760"/>
              <a:gd name="connsiteY217-1640" fmla="*/ 797309 h 3164844"/>
              <a:gd name="connsiteX218-1641" fmla="*/ 457798 w 3413760"/>
              <a:gd name="connsiteY218-1642" fmla="*/ 766580 h 3164844"/>
              <a:gd name="connsiteX219-1643" fmla="*/ 384467 w 3413760"/>
              <a:gd name="connsiteY219-1644" fmla="*/ 881082 h 3164844"/>
              <a:gd name="connsiteX220-1645" fmla="*/ 364649 w 3413760"/>
              <a:gd name="connsiteY220-1646" fmla="*/ 897996 h 3164844"/>
              <a:gd name="connsiteX221-1647" fmla="*/ 295144 w 3413760"/>
              <a:gd name="connsiteY221-1648" fmla="*/ 963654 h 3164844"/>
              <a:gd name="connsiteX222-1649" fmla="*/ 185386 w 3413760"/>
              <a:gd name="connsiteY222-1650" fmla="*/ 1034113 h 3164844"/>
              <a:gd name="connsiteX223-1651" fmla="*/ 180967 w 3413760"/>
              <a:gd name="connsiteY223-1652" fmla="*/ 1027774 h 3164844"/>
              <a:gd name="connsiteX224-1653" fmla="*/ 174328 w 3413760"/>
              <a:gd name="connsiteY224-1654" fmla="*/ 619083 h 3164844"/>
              <a:gd name="connsiteX225-1655" fmla="*/ 176443 w 3413760"/>
              <a:gd name="connsiteY225-1656" fmla="*/ 614767 h 3164844"/>
              <a:gd name="connsiteX226-1657" fmla="*/ 3202101 w 3413760"/>
              <a:gd name="connsiteY226-1658" fmla="*/ 512338 h 3164844"/>
              <a:gd name="connsiteX227-1659" fmla="*/ 3230370 w 3413760"/>
              <a:gd name="connsiteY227-1660" fmla="*/ 586096 h 3164844"/>
              <a:gd name="connsiteX228-1661" fmla="*/ 3272429 w 3413760"/>
              <a:gd name="connsiteY228-1662" fmla="*/ 723342 h 3164844"/>
              <a:gd name="connsiteX229-1663" fmla="*/ 3233903 w 3413760"/>
              <a:gd name="connsiteY229-1664" fmla="*/ 898609 h 3164844"/>
              <a:gd name="connsiteX230-1665" fmla="*/ 3216493 w 3413760"/>
              <a:gd name="connsiteY230-1666" fmla="*/ 917868 h 3164844"/>
              <a:gd name="connsiteX231-1667" fmla="*/ 3042069 w 3413760"/>
              <a:gd name="connsiteY231-1668" fmla="*/ 815536 h 3164844"/>
              <a:gd name="connsiteX232-1669" fmla="*/ 3034814 w 3413760"/>
              <a:gd name="connsiteY232-1670" fmla="*/ 810511 h 3164844"/>
              <a:gd name="connsiteX233-1671" fmla="*/ 2945792 w 3413760"/>
              <a:gd name="connsiteY233-1672" fmla="*/ 679410 h 3164844"/>
              <a:gd name="connsiteX234-1673" fmla="*/ 3033412 w 3413760"/>
              <a:gd name="connsiteY234-1674" fmla="*/ 693339 h 3164844"/>
              <a:gd name="connsiteX235-1675" fmla="*/ 3154433 w 3413760"/>
              <a:gd name="connsiteY235-1676" fmla="*/ 724584 h 3164844"/>
              <a:gd name="connsiteX236-1677" fmla="*/ 3198687 w 3413760"/>
              <a:gd name="connsiteY236-1678" fmla="*/ 516750 h 3164844"/>
              <a:gd name="connsiteX237-1679" fmla="*/ 3202101 w 3413760"/>
              <a:gd name="connsiteY237-1680" fmla="*/ 512338 h 3164844"/>
              <a:gd name="connsiteX238-1681" fmla="*/ 313045 w 3413760"/>
              <a:gd name="connsiteY238-1682" fmla="*/ 403151 h 3164844"/>
              <a:gd name="connsiteX239-1683" fmla="*/ 360230 w 3413760"/>
              <a:gd name="connsiteY239-1684" fmla="*/ 480392 h 3164844"/>
              <a:gd name="connsiteX240-1685" fmla="*/ 376919 w 3413760"/>
              <a:gd name="connsiteY240-1686" fmla="*/ 627277 h 3164844"/>
              <a:gd name="connsiteX241-1687" fmla="*/ 510107 w 3413760"/>
              <a:gd name="connsiteY241-1688" fmla="*/ 596136 h 3164844"/>
              <a:gd name="connsiteX242-1689" fmla="*/ 602852 w 3413760"/>
              <a:gd name="connsiteY242-1690" fmla="*/ 596338 h 3164844"/>
              <a:gd name="connsiteX243-1691" fmla="*/ 511121 w 3413760"/>
              <a:gd name="connsiteY243-1692" fmla="*/ 686274 h 3164844"/>
              <a:gd name="connsiteX244-1693" fmla="*/ 363137 w 3413760"/>
              <a:gd name="connsiteY244-1694" fmla="*/ 746094 h 3164844"/>
              <a:gd name="connsiteX245-1695" fmla="*/ 294138 w 3413760"/>
              <a:gd name="connsiteY245-1696" fmla="*/ 776517 h 3164844"/>
              <a:gd name="connsiteX246-1697" fmla="*/ 313045 w 3413760"/>
              <a:gd name="connsiteY246-1698" fmla="*/ 403151 h 3164844"/>
              <a:gd name="connsiteX247-1699" fmla="*/ 3053839 w 3413760"/>
              <a:gd name="connsiteY247-1700" fmla="*/ 299399 h 3164844"/>
              <a:gd name="connsiteX248-1701" fmla="*/ 3089443 w 3413760"/>
              <a:gd name="connsiteY248-1702" fmla="*/ 403457 h 3164844"/>
              <a:gd name="connsiteX249-1703" fmla="*/ 3089237 w 3413760"/>
              <a:gd name="connsiteY249-1704" fmla="*/ 657392 h 3164844"/>
              <a:gd name="connsiteX250-1705" fmla="*/ 3032406 w 3413760"/>
              <a:gd name="connsiteY250-1706" fmla="*/ 637004 h 3164844"/>
              <a:gd name="connsiteX251-1707" fmla="*/ 2922449 w 3413760"/>
              <a:gd name="connsiteY251-1708" fmla="*/ 627164 h 3164844"/>
              <a:gd name="connsiteX252-1709" fmla="*/ 2802948 w 3413760"/>
              <a:gd name="connsiteY252-1710" fmla="*/ 561109 h 3164844"/>
              <a:gd name="connsiteX253-1711" fmla="*/ 2775693 w 3413760"/>
              <a:gd name="connsiteY253-1712" fmla="*/ 515726 h 3164844"/>
              <a:gd name="connsiteX254-1713" fmla="*/ 2802750 w 3413760"/>
              <a:gd name="connsiteY254-1714" fmla="*/ 519105 h 3164844"/>
              <a:gd name="connsiteX255-1715" fmla="*/ 3006552 w 3413760"/>
              <a:gd name="connsiteY255-1716" fmla="*/ 534672 h 3164844"/>
              <a:gd name="connsiteX256-1717" fmla="*/ 3013285 w 3413760"/>
              <a:gd name="connsiteY256-1718" fmla="*/ 451704 h 3164844"/>
              <a:gd name="connsiteX257-1719" fmla="*/ 3029594 w 3413760"/>
              <a:gd name="connsiteY257-1720" fmla="*/ 391682 h 3164844"/>
              <a:gd name="connsiteX258-1721" fmla="*/ 3051915 w 3413760"/>
              <a:gd name="connsiteY258-1722" fmla="*/ 303803 h 3164844"/>
              <a:gd name="connsiteX259-1723" fmla="*/ 3053839 w 3413760"/>
              <a:gd name="connsiteY259-1724" fmla="*/ 299399 h 3164844"/>
              <a:gd name="connsiteX260-1725" fmla="*/ 474297 w 3413760"/>
              <a:gd name="connsiteY260-1726" fmla="*/ 149950 h 3164844"/>
              <a:gd name="connsiteX261-1727" fmla="*/ 505782 w 3413760"/>
              <a:gd name="connsiteY261-1728" fmla="*/ 207520 h 3164844"/>
              <a:gd name="connsiteX262-1729" fmla="*/ 535857 w 3413760"/>
              <a:gd name="connsiteY262-1730" fmla="*/ 414321 h 3164844"/>
              <a:gd name="connsiteX263-1731" fmla="*/ 658986 w 3413760"/>
              <a:gd name="connsiteY263-1732" fmla="*/ 388714 h 3164844"/>
              <a:gd name="connsiteX264-1733" fmla="*/ 749925 w 3413760"/>
              <a:gd name="connsiteY264-1734" fmla="*/ 369768 h 3164844"/>
              <a:gd name="connsiteX265-1735" fmla="*/ 741069 w 3413760"/>
              <a:gd name="connsiteY265-1736" fmla="*/ 389633 h 3164844"/>
              <a:gd name="connsiteX266-1737" fmla="*/ 660000 w 3413760"/>
              <a:gd name="connsiteY266-1738" fmla="*/ 482634 h 3164844"/>
              <a:gd name="connsiteX267-1739" fmla="*/ 554368 w 3413760"/>
              <a:gd name="connsiteY267-1740" fmla="*/ 534470 h 3164844"/>
              <a:gd name="connsiteX268-1741" fmla="*/ 509600 w 3413760"/>
              <a:gd name="connsiteY268-1742" fmla="*/ 543696 h 3164844"/>
              <a:gd name="connsiteX269-1743" fmla="*/ 421592 w 3413760"/>
              <a:gd name="connsiteY269-1744" fmla="*/ 573086 h 3164844"/>
              <a:gd name="connsiteX270-1745" fmla="*/ 425315 w 3413760"/>
              <a:gd name="connsiteY270-1746" fmla="*/ 544002 h 3164844"/>
              <a:gd name="connsiteX271-1747" fmla="*/ 471279 w 3413760"/>
              <a:gd name="connsiteY271-1748" fmla="*/ 150046 h 3164844"/>
              <a:gd name="connsiteX272-1749" fmla="*/ 474297 w 3413760"/>
              <a:gd name="connsiteY272-1750" fmla="*/ 149950 h 3164844"/>
              <a:gd name="connsiteX273-1751" fmla="*/ 2886544 w 3413760"/>
              <a:gd name="connsiteY273-1752" fmla="*/ 72104 h 3164844"/>
              <a:gd name="connsiteX274-1753" fmla="*/ 2955653 w 3413760"/>
              <a:gd name="connsiteY274-1754" fmla="*/ 496579 h 3164844"/>
              <a:gd name="connsiteX275-1755" fmla="*/ 2801744 w 3413760"/>
              <a:gd name="connsiteY275-1756" fmla="*/ 469842 h 3164844"/>
              <a:gd name="connsiteX276-1757" fmla="*/ 2745213 w 3413760"/>
              <a:gd name="connsiteY276-1758" fmla="*/ 445155 h 3164844"/>
              <a:gd name="connsiteX277-1759" fmla="*/ 2732437 w 3413760"/>
              <a:gd name="connsiteY277-1760" fmla="*/ 436654 h 3164844"/>
              <a:gd name="connsiteX278-1761" fmla="*/ 2659906 w 3413760"/>
              <a:gd name="connsiteY278-1762" fmla="*/ 301649 h 3164844"/>
              <a:gd name="connsiteX279-1763" fmla="*/ 2743796 w 3413760"/>
              <a:gd name="connsiteY279-1764" fmla="*/ 326547 h 3164844"/>
              <a:gd name="connsiteX280-1765" fmla="*/ 2800342 w 3413760"/>
              <a:gd name="connsiteY280-1766" fmla="*/ 343855 h 3164844"/>
              <a:gd name="connsiteX281-1767" fmla="*/ 2860699 w 3413760"/>
              <a:gd name="connsiteY281-1768" fmla="*/ 361671 h 3164844"/>
              <a:gd name="connsiteX282-1769" fmla="*/ 2885237 w 3413760"/>
              <a:gd name="connsiteY282-1770" fmla="*/ 77838 h 3164844"/>
              <a:gd name="connsiteX283-1771" fmla="*/ 2886544 w 3413760"/>
              <a:gd name="connsiteY283-1772" fmla="*/ 72104 h 3164844"/>
              <a:gd name="connsiteX284-1773" fmla="*/ 811588 w 3413760"/>
              <a:gd name="connsiteY284-1774" fmla="*/ 29293 h 3164844"/>
              <a:gd name="connsiteX285-1775" fmla="*/ 818123 w 3413760"/>
              <a:gd name="connsiteY285-1776" fmla="*/ 32358 h 3164844"/>
              <a:gd name="connsiteX286-1777" fmla="*/ 807256 w 3413760"/>
              <a:gd name="connsiteY286-1778" fmla="*/ 44867 h 3164844"/>
              <a:gd name="connsiteX287-1779" fmla="*/ 736048 w 3413760"/>
              <a:gd name="connsiteY287-1780" fmla="*/ 189187 h 3164844"/>
              <a:gd name="connsiteX288-1781" fmla="*/ 690273 w 3413760"/>
              <a:gd name="connsiteY288-1782" fmla="*/ 276655 h 3164844"/>
              <a:gd name="connsiteX289-1783" fmla="*/ 657989 w 3413760"/>
              <a:gd name="connsiteY289-1784" fmla="*/ 308005 h 3164844"/>
              <a:gd name="connsiteX290-1785" fmla="*/ 566947 w 3413760"/>
              <a:gd name="connsiteY290-1786" fmla="*/ 360857 h 3164844"/>
              <a:gd name="connsiteX291-1787" fmla="*/ 589576 w 3413760"/>
              <a:gd name="connsiteY291-1788" fmla="*/ 200761 h 3164844"/>
              <a:gd name="connsiteX292-1789" fmla="*/ 655977 w 3413760"/>
              <a:gd name="connsiteY292-1790" fmla="*/ 113898 h 3164844"/>
              <a:gd name="connsiteX293-1791" fmla="*/ 807256 w 3413760"/>
              <a:gd name="connsiteY293-1792" fmla="*/ 30729 h 3164844"/>
              <a:gd name="connsiteX294-1793" fmla="*/ 811588 w 3413760"/>
              <a:gd name="connsiteY294-1794" fmla="*/ 29293 h 3164844"/>
              <a:gd name="connsiteX295-1795" fmla="*/ 2574306 w 3413760"/>
              <a:gd name="connsiteY295-1796" fmla="*/ 0 h 3164844"/>
              <a:gd name="connsiteX296-1797" fmla="*/ 2601562 w 3413760"/>
              <a:gd name="connsiteY296-1798" fmla="*/ 4710 h 3164844"/>
              <a:gd name="connsiteX297-1799" fmla="*/ 2741586 w 3413760"/>
              <a:gd name="connsiteY297-1800" fmla="*/ 96897 h 3164844"/>
              <a:gd name="connsiteX298-1801" fmla="*/ 2744604 w 3413760"/>
              <a:gd name="connsiteY298-1802" fmla="*/ 99856 h 3164844"/>
              <a:gd name="connsiteX299-1803" fmla="*/ 2799027 w 3413760"/>
              <a:gd name="connsiteY299-1804" fmla="*/ 196244 h 3164844"/>
              <a:gd name="connsiteX300-1805" fmla="*/ 2826893 w 3413760"/>
              <a:gd name="connsiteY300-1806" fmla="*/ 321417 h 3164844"/>
              <a:gd name="connsiteX301-1807" fmla="*/ 2800136 w 3413760"/>
              <a:gd name="connsiteY301-1808" fmla="*/ 311070 h 3164844"/>
              <a:gd name="connsiteX302-1809" fmla="*/ 2743400 w 3413760"/>
              <a:gd name="connsiteY302-1810" fmla="*/ 285261 h 3164844"/>
              <a:gd name="connsiteX303-1811" fmla="*/ 2656382 w 3413760"/>
              <a:gd name="connsiteY303-1812" fmla="*/ 204140 h 3164844"/>
              <a:gd name="connsiteX304-1813" fmla="*/ 2602370 w 3413760"/>
              <a:gd name="connsiteY304-1814" fmla="*/ 75596 h 3164844"/>
              <a:gd name="connsiteX305-1815" fmla="*/ 2574306 w 3413760"/>
              <a:gd name="connsiteY305-1816" fmla="*/ 0 h 316484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 ang="0">
                <a:pos x="connsiteX37-75" y="connsiteY37-76"/>
              </a:cxn>
              <a:cxn ang="0">
                <a:pos x="connsiteX38-77" y="connsiteY38-78"/>
              </a:cxn>
              <a:cxn ang="0">
                <a:pos x="connsiteX39-79" y="connsiteY39-80"/>
              </a:cxn>
              <a:cxn ang="0">
                <a:pos x="connsiteX40-81" y="connsiteY40-82"/>
              </a:cxn>
              <a:cxn ang="0">
                <a:pos x="connsiteX41-83" y="connsiteY41-84"/>
              </a:cxn>
              <a:cxn ang="0">
                <a:pos x="connsiteX42-85" y="connsiteY42-86"/>
              </a:cxn>
              <a:cxn ang="0">
                <a:pos x="connsiteX43-87" y="connsiteY43-88"/>
              </a:cxn>
              <a:cxn ang="0">
                <a:pos x="connsiteX44-89" y="connsiteY44-90"/>
              </a:cxn>
              <a:cxn ang="0">
                <a:pos x="connsiteX45-91" y="connsiteY45-92"/>
              </a:cxn>
              <a:cxn ang="0">
                <a:pos x="connsiteX46-93" y="connsiteY46-94"/>
              </a:cxn>
              <a:cxn ang="0">
                <a:pos x="connsiteX47-95" y="connsiteY47-96"/>
              </a:cxn>
              <a:cxn ang="0">
                <a:pos x="connsiteX48-97" y="connsiteY48-98"/>
              </a:cxn>
              <a:cxn ang="0">
                <a:pos x="connsiteX49-99" y="connsiteY49-100"/>
              </a:cxn>
              <a:cxn ang="0">
                <a:pos x="connsiteX50-101" y="connsiteY50-102"/>
              </a:cxn>
              <a:cxn ang="0">
                <a:pos x="connsiteX51-103" y="connsiteY51-104"/>
              </a:cxn>
              <a:cxn ang="0">
                <a:pos x="connsiteX52-105" y="connsiteY52-106"/>
              </a:cxn>
              <a:cxn ang="0">
                <a:pos x="connsiteX53-107" y="connsiteY53-108"/>
              </a:cxn>
              <a:cxn ang="0">
                <a:pos x="connsiteX54-109" y="connsiteY54-110"/>
              </a:cxn>
              <a:cxn ang="0">
                <a:pos x="connsiteX55-111" y="connsiteY55-112"/>
              </a:cxn>
              <a:cxn ang="0">
                <a:pos x="connsiteX56-113" y="connsiteY56-114"/>
              </a:cxn>
              <a:cxn ang="0">
                <a:pos x="connsiteX57-115" y="connsiteY57-116"/>
              </a:cxn>
              <a:cxn ang="0">
                <a:pos x="connsiteX58-117" y="connsiteY58-118"/>
              </a:cxn>
              <a:cxn ang="0">
                <a:pos x="connsiteX59-119" y="connsiteY59-120"/>
              </a:cxn>
              <a:cxn ang="0">
                <a:pos x="connsiteX60-121" y="connsiteY60-122"/>
              </a:cxn>
              <a:cxn ang="0">
                <a:pos x="connsiteX61-123" y="connsiteY61-124"/>
              </a:cxn>
              <a:cxn ang="0">
                <a:pos x="connsiteX62-125" y="connsiteY62-126"/>
              </a:cxn>
              <a:cxn ang="0">
                <a:pos x="connsiteX63-127" y="connsiteY63-128"/>
              </a:cxn>
              <a:cxn ang="0">
                <a:pos x="connsiteX64-129" y="connsiteY64-130"/>
              </a:cxn>
              <a:cxn ang="0">
                <a:pos x="connsiteX65-131" y="connsiteY65-132"/>
              </a:cxn>
              <a:cxn ang="0">
                <a:pos x="connsiteX66-133" y="connsiteY66-134"/>
              </a:cxn>
              <a:cxn ang="0">
                <a:pos x="connsiteX67-135" y="connsiteY67-136"/>
              </a:cxn>
              <a:cxn ang="0">
                <a:pos x="connsiteX68-137" y="connsiteY68-138"/>
              </a:cxn>
              <a:cxn ang="0">
                <a:pos x="connsiteX69-139" y="connsiteY69-140"/>
              </a:cxn>
              <a:cxn ang="0">
                <a:pos x="connsiteX70-141" y="connsiteY70-142"/>
              </a:cxn>
              <a:cxn ang="0">
                <a:pos x="connsiteX71-143" y="connsiteY71-144"/>
              </a:cxn>
              <a:cxn ang="0">
                <a:pos x="connsiteX72-145" y="connsiteY72-146"/>
              </a:cxn>
              <a:cxn ang="0">
                <a:pos x="connsiteX73-147" y="connsiteY73-148"/>
              </a:cxn>
              <a:cxn ang="0">
                <a:pos x="connsiteX74-149" y="connsiteY74-150"/>
              </a:cxn>
              <a:cxn ang="0">
                <a:pos x="connsiteX75-151" y="connsiteY75-152"/>
              </a:cxn>
              <a:cxn ang="0">
                <a:pos x="connsiteX76-153" y="connsiteY76-154"/>
              </a:cxn>
              <a:cxn ang="0">
                <a:pos x="connsiteX77-155" y="connsiteY77-156"/>
              </a:cxn>
              <a:cxn ang="0">
                <a:pos x="connsiteX78-157" y="connsiteY78-158"/>
              </a:cxn>
              <a:cxn ang="0">
                <a:pos x="connsiteX79-159" y="connsiteY79-160"/>
              </a:cxn>
              <a:cxn ang="0">
                <a:pos x="connsiteX80-161" y="connsiteY80-162"/>
              </a:cxn>
              <a:cxn ang="0">
                <a:pos x="connsiteX81-163" y="connsiteY81-164"/>
              </a:cxn>
              <a:cxn ang="0">
                <a:pos x="connsiteX82-165" y="connsiteY82-166"/>
              </a:cxn>
              <a:cxn ang="0">
                <a:pos x="connsiteX83-167" y="connsiteY83-168"/>
              </a:cxn>
              <a:cxn ang="0">
                <a:pos x="connsiteX84-169" y="connsiteY84-170"/>
              </a:cxn>
              <a:cxn ang="0">
                <a:pos x="connsiteX85-171" y="connsiteY85-172"/>
              </a:cxn>
              <a:cxn ang="0">
                <a:pos x="connsiteX86-173" y="connsiteY86-174"/>
              </a:cxn>
              <a:cxn ang="0">
                <a:pos x="connsiteX87-175" y="connsiteY87-176"/>
              </a:cxn>
              <a:cxn ang="0">
                <a:pos x="connsiteX88-177" y="connsiteY88-178"/>
              </a:cxn>
              <a:cxn ang="0">
                <a:pos x="connsiteX89-179" y="connsiteY89-180"/>
              </a:cxn>
              <a:cxn ang="0">
                <a:pos x="connsiteX90-181" y="connsiteY90-182"/>
              </a:cxn>
              <a:cxn ang="0">
                <a:pos x="connsiteX91-183" y="connsiteY91-184"/>
              </a:cxn>
              <a:cxn ang="0">
                <a:pos x="connsiteX92-185" y="connsiteY92-186"/>
              </a:cxn>
              <a:cxn ang="0">
                <a:pos x="connsiteX93-187" y="connsiteY93-188"/>
              </a:cxn>
              <a:cxn ang="0">
                <a:pos x="connsiteX94-189" y="connsiteY94-190"/>
              </a:cxn>
              <a:cxn ang="0">
                <a:pos x="connsiteX95-191" y="connsiteY95-192"/>
              </a:cxn>
              <a:cxn ang="0">
                <a:pos x="connsiteX96-193" y="connsiteY96-194"/>
              </a:cxn>
              <a:cxn ang="0">
                <a:pos x="connsiteX97-195" y="connsiteY97-196"/>
              </a:cxn>
              <a:cxn ang="0">
                <a:pos x="connsiteX98-197" y="connsiteY98-198"/>
              </a:cxn>
              <a:cxn ang="0">
                <a:pos x="connsiteX99-199" y="connsiteY99-200"/>
              </a:cxn>
              <a:cxn ang="0">
                <a:pos x="connsiteX100-201" y="connsiteY100-202"/>
              </a:cxn>
              <a:cxn ang="0">
                <a:pos x="connsiteX101-203" y="connsiteY101-204"/>
              </a:cxn>
              <a:cxn ang="0">
                <a:pos x="connsiteX102-205" y="connsiteY102-206"/>
              </a:cxn>
              <a:cxn ang="0">
                <a:pos x="connsiteX103-207" y="connsiteY103-208"/>
              </a:cxn>
              <a:cxn ang="0">
                <a:pos x="connsiteX104-209" y="connsiteY104-210"/>
              </a:cxn>
              <a:cxn ang="0">
                <a:pos x="connsiteX105-211" y="connsiteY105-212"/>
              </a:cxn>
              <a:cxn ang="0">
                <a:pos x="connsiteX106-213" y="connsiteY106-214"/>
              </a:cxn>
              <a:cxn ang="0">
                <a:pos x="connsiteX107-215" y="connsiteY107-216"/>
              </a:cxn>
              <a:cxn ang="0">
                <a:pos x="connsiteX108-217" y="connsiteY108-218"/>
              </a:cxn>
              <a:cxn ang="0">
                <a:pos x="connsiteX109-219" y="connsiteY109-220"/>
              </a:cxn>
              <a:cxn ang="0">
                <a:pos x="connsiteX110-221" y="connsiteY110-222"/>
              </a:cxn>
              <a:cxn ang="0">
                <a:pos x="connsiteX111-223" y="connsiteY111-224"/>
              </a:cxn>
              <a:cxn ang="0">
                <a:pos x="connsiteX112-225" y="connsiteY112-226"/>
              </a:cxn>
              <a:cxn ang="0">
                <a:pos x="connsiteX113-227" y="connsiteY113-228"/>
              </a:cxn>
              <a:cxn ang="0">
                <a:pos x="connsiteX114-229" y="connsiteY114-230"/>
              </a:cxn>
              <a:cxn ang="0">
                <a:pos x="connsiteX115-231" y="connsiteY115-232"/>
              </a:cxn>
              <a:cxn ang="0">
                <a:pos x="connsiteX116-233" y="connsiteY116-234"/>
              </a:cxn>
              <a:cxn ang="0">
                <a:pos x="connsiteX117-235" y="connsiteY117-236"/>
              </a:cxn>
              <a:cxn ang="0">
                <a:pos x="connsiteX118-237" y="connsiteY118-238"/>
              </a:cxn>
              <a:cxn ang="0">
                <a:pos x="connsiteX119-239" y="connsiteY119-240"/>
              </a:cxn>
              <a:cxn ang="0">
                <a:pos x="connsiteX120-241" y="connsiteY120-242"/>
              </a:cxn>
              <a:cxn ang="0">
                <a:pos x="connsiteX121-243" y="connsiteY121-244"/>
              </a:cxn>
              <a:cxn ang="0">
                <a:pos x="connsiteX122-245" y="connsiteY122-246"/>
              </a:cxn>
              <a:cxn ang="0">
                <a:pos x="connsiteX123-247" y="connsiteY123-248"/>
              </a:cxn>
              <a:cxn ang="0">
                <a:pos x="connsiteX124-249" y="connsiteY124-250"/>
              </a:cxn>
              <a:cxn ang="0">
                <a:pos x="connsiteX125-251" y="connsiteY125-252"/>
              </a:cxn>
              <a:cxn ang="0">
                <a:pos x="connsiteX126-253" y="connsiteY126-254"/>
              </a:cxn>
              <a:cxn ang="0">
                <a:pos x="connsiteX127-255" y="connsiteY127-256"/>
              </a:cxn>
              <a:cxn ang="0">
                <a:pos x="connsiteX128-257" y="connsiteY128-258"/>
              </a:cxn>
              <a:cxn ang="0">
                <a:pos x="connsiteX129-259" y="connsiteY129-260"/>
              </a:cxn>
              <a:cxn ang="0">
                <a:pos x="connsiteX130-261" y="connsiteY130-262"/>
              </a:cxn>
              <a:cxn ang="0">
                <a:pos x="connsiteX131-263" y="connsiteY131-264"/>
              </a:cxn>
              <a:cxn ang="0">
                <a:pos x="connsiteX132-265" y="connsiteY132-266"/>
              </a:cxn>
              <a:cxn ang="0">
                <a:pos x="connsiteX133-267" y="connsiteY133-268"/>
              </a:cxn>
              <a:cxn ang="0">
                <a:pos x="connsiteX134-269" y="connsiteY134-270"/>
              </a:cxn>
              <a:cxn ang="0">
                <a:pos x="connsiteX135-271" y="connsiteY135-272"/>
              </a:cxn>
              <a:cxn ang="0">
                <a:pos x="connsiteX136-273" y="connsiteY136-274"/>
              </a:cxn>
              <a:cxn ang="0">
                <a:pos x="connsiteX137-275" y="connsiteY137-276"/>
              </a:cxn>
              <a:cxn ang="0">
                <a:pos x="connsiteX138-277" y="connsiteY138-278"/>
              </a:cxn>
              <a:cxn ang="0">
                <a:pos x="connsiteX139-279" y="connsiteY139-280"/>
              </a:cxn>
              <a:cxn ang="0">
                <a:pos x="connsiteX140-281" y="connsiteY140-282"/>
              </a:cxn>
              <a:cxn ang="0">
                <a:pos x="connsiteX141-283" y="connsiteY141-284"/>
              </a:cxn>
              <a:cxn ang="0">
                <a:pos x="connsiteX142-285" y="connsiteY142-286"/>
              </a:cxn>
              <a:cxn ang="0">
                <a:pos x="connsiteX143-287" y="connsiteY143-288"/>
              </a:cxn>
              <a:cxn ang="0">
                <a:pos x="connsiteX144-289" y="connsiteY144-290"/>
              </a:cxn>
              <a:cxn ang="0">
                <a:pos x="connsiteX145-291" y="connsiteY145-292"/>
              </a:cxn>
              <a:cxn ang="0">
                <a:pos x="connsiteX146-293" y="connsiteY146-294"/>
              </a:cxn>
              <a:cxn ang="0">
                <a:pos x="connsiteX147-295" y="connsiteY147-296"/>
              </a:cxn>
              <a:cxn ang="0">
                <a:pos x="connsiteX148-297" y="connsiteY148-298"/>
              </a:cxn>
              <a:cxn ang="0">
                <a:pos x="connsiteX149-299" y="connsiteY149-300"/>
              </a:cxn>
              <a:cxn ang="0">
                <a:pos x="connsiteX150-301" y="connsiteY150-302"/>
              </a:cxn>
              <a:cxn ang="0">
                <a:pos x="connsiteX151-303" y="connsiteY151-304"/>
              </a:cxn>
              <a:cxn ang="0">
                <a:pos x="connsiteX152-305" y="connsiteY152-306"/>
              </a:cxn>
              <a:cxn ang="0">
                <a:pos x="connsiteX153-307" y="connsiteY153-308"/>
              </a:cxn>
              <a:cxn ang="0">
                <a:pos x="connsiteX154-309" y="connsiteY154-310"/>
              </a:cxn>
              <a:cxn ang="0">
                <a:pos x="connsiteX155-311" y="connsiteY155-312"/>
              </a:cxn>
              <a:cxn ang="0">
                <a:pos x="connsiteX156-313" y="connsiteY156-314"/>
              </a:cxn>
              <a:cxn ang="0">
                <a:pos x="connsiteX157-315" y="connsiteY157-316"/>
              </a:cxn>
              <a:cxn ang="0">
                <a:pos x="connsiteX158-317" y="connsiteY158-318"/>
              </a:cxn>
              <a:cxn ang="0">
                <a:pos x="connsiteX159-319" y="connsiteY159-320"/>
              </a:cxn>
              <a:cxn ang="0">
                <a:pos x="connsiteX160-321" y="connsiteY160-322"/>
              </a:cxn>
              <a:cxn ang="0">
                <a:pos x="connsiteX161-323" y="connsiteY161-324"/>
              </a:cxn>
              <a:cxn ang="0">
                <a:pos x="connsiteX162-325" y="connsiteY162-326"/>
              </a:cxn>
              <a:cxn ang="0">
                <a:pos x="connsiteX163-327" y="connsiteY163-328"/>
              </a:cxn>
              <a:cxn ang="0">
                <a:pos x="connsiteX164-329" y="connsiteY164-330"/>
              </a:cxn>
              <a:cxn ang="0">
                <a:pos x="connsiteX165-331" y="connsiteY165-332"/>
              </a:cxn>
              <a:cxn ang="0">
                <a:pos x="connsiteX166-333" y="connsiteY166-334"/>
              </a:cxn>
              <a:cxn ang="0">
                <a:pos x="connsiteX167-335" y="connsiteY167-336"/>
              </a:cxn>
              <a:cxn ang="0">
                <a:pos x="connsiteX168-337" y="connsiteY168-338"/>
              </a:cxn>
              <a:cxn ang="0">
                <a:pos x="connsiteX169-339" y="connsiteY169-340"/>
              </a:cxn>
              <a:cxn ang="0">
                <a:pos x="connsiteX170-341" y="connsiteY170-342"/>
              </a:cxn>
              <a:cxn ang="0">
                <a:pos x="connsiteX171-343" y="connsiteY171-344"/>
              </a:cxn>
              <a:cxn ang="0">
                <a:pos x="connsiteX172-345" y="connsiteY172-346"/>
              </a:cxn>
              <a:cxn ang="0">
                <a:pos x="connsiteX173-347" y="connsiteY173-348"/>
              </a:cxn>
              <a:cxn ang="0">
                <a:pos x="connsiteX174-349" y="connsiteY174-350"/>
              </a:cxn>
              <a:cxn ang="0">
                <a:pos x="connsiteX175-351" y="connsiteY175-352"/>
              </a:cxn>
              <a:cxn ang="0">
                <a:pos x="connsiteX176-353" y="connsiteY176-354"/>
              </a:cxn>
              <a:cxn ang="0">
                <a:pos x="connsiteX177-355" y="connsiteY177-356"/>
              </a:cxn>
              <a:cxn ang="0">
                <a:pos x="connsiteX178-357" y="connsiteY178-358"/>
              </a:cxn>
              <a:cxn ang="0">
                <a:pos x="connsiteX179-359" y="connsiteY179-360"/>
              </a:cxn>
              <a:cxn ang="0">
                <a:pos x="connsiteX180-361" y="connsiteY180-362"/>
              </a:cxn>
              <a:cxn ang="0">
                <a:pos x="connsiteX181-363" y="connsiteY181-364"/>
              </a:cxn>
              <a:cxn ang="0">
                <a:pos x="connsiteX182-365" y="connsiteY182-366"/>
              </a:cxn>
              <a:cxn ang="0">
                <a:pos x="connsiteX183-367" y="connsiteY183-368"/>
              </a:cxn>
              <a:cxn ang="0">
                <a:pos x="connsiteX184-369" y="connsiteY184-370"/>
              </a:cxn>
              <a:cxn ang="0">
                <a:pos x="connsiteX185-371" y="connsiteY185-372"/>
              </a:cxn>
              <a:cxn ang="0">
                <a:pos x="connsiteX186-373" y="connsiteY186-374"/>
              </a:cxn>
              <a:cxn ang="0">
                <a:pos x="connsiteX187-375" y="connsiteY187-376"/>
              </a:cxn>
              <a:cxn ang="0">
                <a:pos x="connsiteX188-377" y="connsiteY188-378"/>
              </a:cxn>
              <a:cxn ang="0">
                <a:pos x="connsiteX189-379" y="connsiteY189-380"/>
              </a:cxn>
              <a:cxn ang="0">
                <a:pos x="connsiteX190-381" y="connsiteY190-382"/>
              </a:cxn>
              <a:cxn ang="0">
                <a:pos x="connsiteX191-383" y="connsiteY191-384"/>
              </a:cxn>
              <a:cxn ang="0">
                <a:pos x="connsiteX192-385" y="connsiteY192-386"/>
              </a:cxn>
              <a:cxn ang="0">
                <a:pos x="connsiteX193-387" y="connsiteY193-388"/>
              </a:cxn>
              <a:cxn ang="0">
                <a:pos x="connsiteX194-389" y="connsiteY194-390"/>
              </a:cxn>
              <a:cxn ang="0">
                <a:pos x="connsiteX195-391" y="connsiteY195-392"/>
              </a:cxn>
              <a:cxn ang="0">
                <a:pos x="connsiteX196-393" y="connsiteY196-394"/>
              </a:cxn>
              <a:cxn ang="0">
                <a:pos x="connsiteX197-395" y="connsiteY197-396"/>
              </a:cxn>
              <a:cxn ang="0">
                <a:pos x="connsiteX198-397" y="connsiteY198-398"/>
              </a:cxn>
              <a:cxn ang="0">
                <a:pos x="connsiteX199-399" y="connsiteY199-400"/>
              </a:cxn>
              <a:cxn ang="0">
                <a:pos x="connsiteX200-401" y="connsiteY200-402"/>
              </a:cxn>
              <a:cxn ang="0">
                <a:pos x="connsiteX201-403" y="connsiteY201-404"/>
              </a:cxn>
              <a:cxn ang="0">
                <a:pos x="connsiteX202-405" y="connsiteY202-406"/>
              </a:cxn>
              <a:cxn ang="0">
                <a:pos x="connsiteX203-407" y="connsiteY203-408"/>
              </a:cxn>
              <a:cxn ang="0">
                <a:pos x="connsiteX204-409" y="connsiteY204-410"/>
              </a:cxn>
              <a:cxn ang="0">
                <a:pos x="connsiteX205-411" y="connsiteY205-412"/>
              </a:cxn>
              <a:cxn ang="0">
                <a:pos x="connsiteX206-413" y="connsiteY206-414"/>
              </a:cxn>
              <a:cxn ang="0">
                <a:pos x="connsiteX207-415" y="connsiteY207-416"/>
              </a:cxn>
              <a:cxn ang="0">
                <a:pos x="connsiteX208-417" y="connsiteY208-418"/>
              </a:cxn>
              <a:cxn ang="0">
                <a:pos x="connsiteX209-419" y="connsiteY209-420"/>
              </a:cxn>
              <a:cxn ang="0">
                <a:pos x="connsiteX210-421" y="connsiteY210-422"/>
              </a:cxn>
              <a:cxn ang="0">
                <a:pos x="connsiteX211-423" y="connsiteY211-424"/>
              </a:cxn>
              <a:cxn ang="0">
                <a:pos x="connsiteX212-425" y="connsiteY212-426"/>
              </a:cxn>
              <a:cxn ang="0">
                <a:pos x="connsiteX213-427" y="connsiteY213-428"/>
              </a:cxn>
              <a:cxn ang="0">
                <a:pos x="connsiteX214-429" y="connsiteY214-430"/>
              </a:cxn>
              <a:cxn ang="0">
                <a:pos x="connsiteX215-431" y="connsiteY215-432"/>
              </a:cxn>
              <a:cxn ang="0">
                <a:pos x="connsiteX216-433" y="connsiteY216-434"/>
              </a:cxn>
              <a:cxn ang="0">
                <a:pos x="connsiteX217-435" y="connsiteY217-436"/>
              </a:cxn>
              <a:cxn ang="0">
                <a:pos x="connsiteX218-437" y="connsiteY218-438"/>
              </a:cxn>
              <a:cxn ang="0">
                <a:pos x="connsiteX219-439" y="connsiteY219-440"/>
              </a:cxn>
              <a:cxn ang="0">
                <a:pos x="connsiteX220-441" y="connsiteY220-442"/>
              </a:cxn>
              <a:cxn ang="0">
                <a:pos x="connsiteX221-443" y="connsiteY221-444"/>
              </a:cxn>
              <a:cxn ang="0">
                <a:pos x="connsiteX222-445" y="connsiteY222-446"/>
              </a:cxn>
              <a:cxn ang="0">
                <a:pos x="connsiteX223-447" y="connsiteY223-448"/>
              </a:cxn>
              <a:cxn ang="0">
                <a:pos x="connsiteX224-449" y="connsiteY224-450"/>
              </a:cxn>
              <a:cxn ang="0">
                <a:pos x="connsiteX225-451" y="connsiteY225-452"/>
              </a:cxn>
              <a:cxn ang="0">
                <a:pos x="connsiteX226-453" y="connsiteY226-454"/>
              </a:cxn>
              <a:cxn ang="0">
                <a:pos x="connsiteX227-455" y="connsiteY227-456"/>
              </a:cxn>
              <a:cxn ang="0">
                <a:pos x="connsiteX228-457" y="connsiteY228-458"/>
              </a:cxn>
              <a:cxn ang="0">
                <a:pos x="connsiteX229-459" y="connsiteY229-460"/>
              </a:cxn>
              <a:cxn ang="0">
                <a:pos x="connsiteX230-461" y="connsiteY230-462"/>
              </a:cxn>
              <a:cxn ang="0">
                <a:pos x="connsiteX231-463" y="connsiteY231-464"/>
              </a:cxn>
              <a:cxn ang="0">
                <a:pos x="connsiteX232-465" y="connsiteY232-466"/>
              </a:cxn>
              <a:cxn ang="0">
                <a:pos x="connsiteX233-467" y="connsiteY233-468"/>
              </a:cxn>
              <a:cxn ang="0">
                <a:pos x="connsiteX234-469" y="connsiteY234-470"/>
              </a:cxn>
              <a:cxn ang="0">
                <a:pos x="connsiteX235-471" y="connsiteY235-472"/>
              </a:cxn>
              <a:cxn ang="0">
                <a:pos x="connsiteX236-473" y="connsiteY236-474"/>
              </a:cxn>
              <a:cxn ang="0">
                <a:pos x="connsiteX237-475" y="connsiteY237-476"/>
              </a:cxn>
              <a:cxn ang="0">
                <a:pos x="connsiteX238-477" y="connsiteY238-478"/>
              </a:cxn>
              <a:cxn ang="0">
                <a:pos x="connsiteX239-479" y="connsiteY239-480"/>
              </a:cxn>
              <a:cxn ang="0">
                <a:pos x="connsiteX240-481" y="connsiteY240-482"/>
              </a:cxn>
              <a:cxn ang="0">
                <a:pos x="connsiteX241-483" y="connsiteY241-484"/>
              </a:cxn>
              <a:cxn ang="0">
                <a:pos x="connsiteX242-485" y="connsiteY242-486"/>
              </a:cxn>
              <a:cxn ang="0">
                <a:pos x="connsiteX243-487" y="connsiteY243-488"/>
              </a:cxn>
              <a:cxn ang="0">
                <a:pos x="connsiteX244-489" y="connsiteY244-490"/>
              </a:cxn>
              <a:cxn ang="0">
                <a:pos x="connsiteX245-491" y="connsiteY245-492"/>
              </a:cxn>
              <a:cxn ang="0">
                <a:pos x="connsiteX246-493" y="connsiteY246-494"/>
              </a:cxn>
              <a:cxn ang="0">
                <a:pos x="connsiteX247-495" y="connsiteY247-496"/>
              </a:cxn>
              <a:cxn ang="0">
                <a:pos x="connsiteX248-497" y="connsiteY248-498"/>
              </a:cxn>
              <a:cxn ang="0">
                <a:pos x="connsiteX249-499" y="connsiteY249-500"/>
              </a:cxn>
              <a:cxn ang="0">
                <a:pos x="connsiteX250-501" y="connsiteY250-502"/>
              </a:cxn>
              <a:cxn ang="0">
                <a:pos x="connsiteX251-503" y="connsiteY251-504"/>
              </a:cxn>
              <a:cxn ang="0">
                <a:pos x="connsiteX252-505" y="connsiteY252-506"/>
              </a:cxn>
              <a:cxn ang="0">
                <a:pos x="connsiteX253-507" y="connsiteY253-508"/>
              </a:cxn>
              <a:cxn ang="0">
                <a:pos x="connsiteX254-509" y="connsiteY254-510"/>
              </a:cxn>
              <a:cxn ang="0">
                <a:pos x="connsiteX255-511" y="connsiteY255-512"/>
              </a:cxn>
              <a:cxn ang="0">
                <a:pos x="connsiteX256-513" y="connsiteY256-514"/>
              </a:cxn>
              <a:cxn ang="0">
                <a:pos x="connsiteX257-515" y="connsiteY257-516"/>
              </a:cxn>
              <a:cxn ang="0">
                <a:pos x="connsiteX258-517" y="connsiteY258-518"/>
              </a:cxn>
              <a:cxn ang="0">
                <a:pos x="connsiteX259-519" y="connsiteY259-520"/>
              </a:cxn>
              <a:cxn ang="0">
                <a:pos x="connsiteX260-521" y="connsiteY260-522"/>
              </a:cxn>
              <a:cxn ang="0">
                <a:pos x="connsiteX261-523" y="connsiteY261-524"/>
              </a:cxn>
              <a:cxn ang="0">
                <a:pos x="connsiteX262-525" y="connsiteY262-526"/>
              </a:cxn>
              <a:cxn ang="0">
                <a:pos x="connsiteX263-527" y="connsiteY263-528"/>
              </a:cxn>
              <a:cxn ang="0">
                <a:pos x="connsiteX264-529" y="connsiteY264-530"/>
              </a:cxn>
              <a:cxn ang="0">
                <a:pos x="connsiteX265-531" y="connsiteY265-532"/>
              </a:cxn>
              <a:cxn ang="0">
                <a:pos x="connsiteX266-533" y="connsiteY266-534"/>
              </a:cxn>
              <a:cxn ang="0">
                <a:pos x="connsiteX267-535" y="connsiteY267-536"/>
              </a:cxn>
              <a:cxn ang="0">
                <a:pos x="connsiteX268-537" y="connsiteY268-538"/>
              </a:cxn>
              <a:cxn ang="0">
                <a:pos x="connsiteX269-539" y="connsiteY269-540"/>
              </a:cxn>
              <a:cxn ang="0">
                <a:pos x="connsiteX270-541" y="connsiteY270-542"/>
              </a:cxn>
              <a:cxn ang="0">
                <a:pos x="connsiteX271-543" y="connsiteY271-544"/>
              </a:cxn>
              <a:cxn ang="0">
                <a:pos x="connsiteX272-545" y="connsiteY272-546"/>
              </a:cxn>
              <a:cxn ang="0">
                <a:pos x="connsiteX273-547" y="connsiteY273-548"/>
              </a:cxn>
              <a:cxn ang="0">
                <a:pos x="connsiteX274-549" y="connsiteY274-550"/>
              </a:cxn>
              <a:cxn ang="0">
                <a:pos x="connsiteX275-551" y="connsiteY275-552"/>
              </a:cxn>
              <a:cxn ang="0">
                <a:pos x="connsiteX276-553" y="connsiteY276-554"/>
              </a:cxn>
              <a:cxn ang="0">
                <a:pos x="connsiteX277-555" y="connsiteY277-556"/>
              </a:cxn>
              <a:cxn ang="0">
                <a:pos x="connsiteX278-557" y="connsiteY278-558"/>
              </a:cxn>
              <a:cxn ang="0">
                <a:pos x="connsiteX279-559" y="connsiteY279-560"/>
              </a:cxn>
              <a:cxn ang="0">
                <a:pos x="connsiteX280-561" y="connsiteY280-562"/>
              </a:cxn>
              <a:cxn ang="0">
                <a:pos x="connsiteX281-563" y="connsiteY281-564"/>
              </a:cxn>
              <a:cxn ang="0">
                <a:pos x="connsiteX282-565" y="connsiteY282-566"/>
              </a:cxn>
              <a:cxn ang="0">
                <a:pos x="connsiteX283-567" y="connsiteY283-568"/>
              </a:cxn>
              <a:cxn ang="0">
                <a:pos x="connsiteX284-569" y="connsiteY284-570"/>
              </a:cxn>
              <a:cxn ang="0">
                <a:pos x="connsiteX285-571" y="connsiteY285-572"/>
              </a:cxn>
              <a:cxn ang="0">
                <a:pos x="connsiteX286-573" y="connsiteY286-574"/>
              </a:cxn>
              <a:cxn ang="0">
                <a:pos x="connsiteX287-575" y="connsiteY287-576"/>
              </a:cxn>
              <a:cxn ang="0">
                <a:pos x="connsiteX288-577" y="connsiteY288-578"/>
              </a:cxn>
              <a:cxn ang="0">
                <a:pos x="connsiteX289-579" y="connsiteY289-580"/>
              </a:cxn>
              <a:cxn ang="0">
                <a:pos x="connsiteX290-581" y="connsiteY290-582"/>
              </a:cxn>
              <a:cxn ang="0">
                <a:pos x="connsiteX291-583" y="connsiteY291-584"/>
              </a:cxn>
              <a:cxn ang="0">
                <a:pos x="connsiteX292-585" y="connsiteY292-586"/>
              </a:cxn>
              <a:cxn ang="0">
                <a:pos x="connsiteX293-1173" y="connsiteY293-1174"/>
              </a:cxn>
              <a:cxn ang="0">
                <a:pos x="connsiteX294-1175" y="connsiteY294-1176"/>
              </a:cxn>
              <a:cxn ang="0">
                <a:pos x="connsiteX295-1177" y="connsiteY295-1178"/>
              </a:cxn>
              <a:cxn ang="0">
                <a:pos x="connsiteX296-1179" y="connsiteY296-1180"/>
              </a:cxn>
              <a:cxn ang="0">
                <a:pos x="connsiteX297-1181" y="connsiteY297-1182"/>
              </a:cxn>
              <a:cxn ang="0">
                <a:pos x="connsiteX298-1183" y="connsiteY298-1184"/>
              </a:cxn>
              <a:cxn ang="0">
                <a:pos x="connsiteX299-1185" y="connsiteY299-1186"/>
              </a:cxn>
              <a:cxn ang="0">
                <a:pos x="connsiteX300-1187" y="connsiteY300-1188"/>
              </a:cxn>
              <a:cxn ang="0">
                <a:pos x="connsiteX301-1189" y="connsiteY301-1190"/>
              </a:cxn>
              <a:cxn ang="0">
                <a:pos x="connsiteX302-1191" y="connsiteY302-1192"/>
              </a:cxn>
              <a:cxn ang="0">
                <a:pos x="connsiteX303-1193" y="connsiteY303-1194"/>
              </a:cxn>
              <a:cxn ang="0">
                <a:pos x="connsiteX304-1195" y="connsiteY304-1196"/>
              </a:cxn>
              <a:cxn ang="0">
                <a:pos x="connsiteX305-1197" y="connsiteY305-1198"/>
              </a:cxn>
            </a:cxnLst>
            <a:rect l="l" t="t" r="r" b="b"/>
            <a:pathLst>
              <a:path w="3413760" h="3164844">
                <a:moveTo>
                  <a:pt x="2332271" y="2590533"/>
                </a:moveTo>
                <a:cubicBezTo>
                  <a:pt x="2333680" y="2591758"/>
                  <a:pt x="2334488" y="2591758"/>
                  <a:pt x="2336595" y="2591758"/>
                </a:cubicBezTo>
                <a:cubicBezTo>
                  <a:pt x="2336595" y="2600557"/>
                  <a:pt x="2333585" y="2607324"/>
                  <a:pt x="2327146" y="2612341"/>
                </a:cubicBezTo>
                <a:cubicBezTo>
                  <a:pt x="2316176" y="2710777"/>
                  <a:pt x="2261055" y="2790987"/>
                  <a:pt x="2227146" y="2849976"/>
                </a:cubicBezTo>
                <a:cubicBezTo>
                  <a:pt x="2289823" y="2864824"/>
                  <a:pt x="2348564" y="2892076"/>
                  <a:pt x="2409324" y="2907240"/>
                </a:cubicBezTo>
                <a:cubicBezTo>
                  <a:pt x="2444429" y="2916256"/>
                  <a:pt x="2479835" y="2921475"/>
                  <a:pt x="2517364" y="2917281"/>
                </a:cubicBezTo>
                <a:cubicBezTo>
                  <a:pt x="2506100" y="2919829"/>
                  <a:pt x="2498449" y="2925475"/>
                  <a:pt x="2486584" y="2938073"/>
                </a:cubicBezTo>
                <a:cubicBezTo>
                  <a:pt x="2462140" y="2955680"/>
                  <a:pt x="2436485" y="2968076"/>
                  <a:pt x="2409625" y="2976689"/>
                </a:cubicBezTo>
                <a:cubicBezTo>
                  <a:pt x="2307431" y="3009152"/>
                  <a:pt x="2190132" y="2978318"/>
                  <a:pt x="2095478" y="2923313"/>
                </a:cubicBezTo>
                <a:cubicBezTo>
                  <a:pt x="2015906" y="2924338"/>
                  <a:pt x="1928390" y="2950864"/>
                  <a:pt x="1871249" y="2986932"/>
                </a:cubicBezTo>
                <a:lnTo>
                  <a:pt x="2089031" y="3053511"/>
                </a:lnTo>
                <a:cubicBezTo>
                  <a:pt x="2089031" y="3053511"/>
                  <a:pt x="2089229" y="3060262"/>
                  <a:pt x="2089229" y="3065899"/>
                </a:cubicBezTo>
                <a:cubicBezTo>
                  <a:pt x="2079082" y="3095708"/>
                  <a:pt x="2073047" y="3133914"/>
                  <a:pt x="2042251" y="3149270"/>
                </a:cubicBezTo>
                <a:cubicBezTo>
                  <a:pt x="1960468" y="3106870"/>
                  <a:pt x="1865522" y="3073892"/>
                  <a:pt x="1783835" y="3029847"/>
                </a:cubicBezTo>
                <a:cubicBezTo>
                  <a:pt x="1673878" y="3036396"/>
                  <a:pt x="1573490" y="3127260"/>
                  <a:pt x="1474100" y="3164844"/>
                </a:cubicBezTo>
                <a:cubicBezTo>
                  <a:pt x="1465141" y="3161255"/>
                  <a:pt x="1456397" y="3159424"/>
                  <a:pt x="1455193" y="3155835"/>
                </a:cubicBezTo>
                <a:lnTo>
                  <a:pt x="1419684" y="3088232"/>
                </a:lnTo>
                <a:cubicBezTo>
                  <a:pt x="1472698" y="3036396"/>
                  <a:pt x="1576405" y="3039066"/>
                  <a:pt x="1634758" y="2998812"/>
                </a:cubicBezTo>
                <a:cubicBezTo>
                  <a:pt x="1562417" y="2964390"/>
                  <a:pt x="1477228" y="2954655"/>
                  <a:pt x="1396943" y="2932225"/>
                </a:cubicBezTo>
                <a:cubicBezTo>
                  <a:pt x="1325830" y="2931815"/>
                  <a:pt x="1292033" y="2993167"/>
                  <a:pt x="1223018" y="3012015"/>
                </a:cubicBezTo>
                <a:cubicBezTo>
                  <a:pt x="1179961" y="3022976"/>
                  <a:pt x="1128555" y="3024218"/>
                  <a:pt x="1081188" y="3014176"/>
                </a:cubicBezTo>
                <a:cubicBezTo>
                  <a:pt x="1046979" y="3007104"/>
                  <a:pt x="1014685" y="2993998"/>
                  <a:pt x="989030" y="2974947"/>
                </a:cubicBezTo>
                <a:cubicBezTo>
                  <a:pt x="1024143" y="2966753"/>
                  <a:pt x="1052507" y="2951486"/>
                  <a:pt x="1080175" y="2935718"/>
                </a:cubicBezTo>
                <a:cubicBezTo>
                  <a:pt x="1127660" y="2908667"/>
                  <a:pt x="1171715" y="2878253"/>
                  <a:pt x="1235090" y="2877124"/>
                </a:cubicBezTo>
                <a:cubicBezTo>
                  <a:pt x="1237402" y="2874769"/>
                  <a:pt x="1237402" y="2870575"/>
                  <a:pt x="1237402" y="2866155"/>
                </a:cubicBezTo>
                <a:cubicBezTo>
                  <a:pt x="1210337" y="2847718"/>
                  <a:pt x="1196666" y="2812690"/>
                  <a:pt x="1175034" y="2780534"/>
                </a:cubicBezTo>
                <a:cubicBezTo>
                  <a:pt x="1169806" y="2723480"/>
                  <a:pt x="1147074" y="2659466"/>
                  <a:pt x="1135097" y="2614083"/>
                </a:cubicBezTo>
                <a:cubicBezTo>
                  <a:pt x="1250076" y="2650546"/>
                  <a:pt x="1317379" y="2759532"/>
                  <a:pt x="1385181" y="2855202"/>
                </a:cubicBezTo>
                <a:cubicBezTo>
                  <a:pt x="1588880" y="2964189"/>
                  <a:pt x="1835336" y="2983028"/>
                  <a:pt x="2050306" y="2874979"/>
                </a:cubicBezTo>
                <a:cubicBezTo>
                  <a:pt x="2159653" y="2782792"/>
                  <a:pt x="2193950" y="2637343"/>
                  <a:pt x="2332271" y="2590533"/>
                </a:cubicBezTo>
                <a:close/>
                <a:moveTo>
                  <a:pt x="917410" y="2488297"/>
                </a:moveTo>
                <a:cubicBezTo>
                  <a:pt x="992254" y="2520977"/>
                  <a:pt x="1039731" y="2579572"/>
                  <a:pt x="1076951" y="2647788"/>
                </a:cubicBezTo>
                <a:cubicBezTo>
                  <a:pt x="1111565" y="2710463"/>
                  <a:pt x="1138115" y="2781050"/>
                  <a:pt x="1170718" y="2845064"/>
                </a:cubicBezTo>
                <a:cubicBezTo>
                  <a:pt x="1140539" y="2846693"/>
                  <a:pt x="1109450" y="2853057"/>
                  <a:pt x="1079367" y="2861655"/>
                </a:cubicBezTo>
                <a:cubicBezTo>
                  <a:pt x="1010369" y="2879995"/>
                  <a:pt x="940151" y="2907441"/>
                  <a:pt x="869933" y="2899045"/>
                </a:cubicBezTo>
                <a:lnTo>
                  <a:pt x="838646" y="2892076"/>
                </a:lnTo>
                <a:cubicBezTo>
                  <a:pt x="794281" y="2879068"/>
                  <a:pt x="756460" y="2855614"/>
                  <a:pt x="734337" y="2817618"/>
                </a:cubicBezTo>
                <a:lnTo>
                  <a:pt x="820642" y="2809924"/>
                </a:lnTo>
                <a:cubicBezTo>
                  <a:pt x="826171" y="2807464"/>
                  <a:pt x="832214" y="2805722"/>
                  <a:pt x="837339" y="2803673"/>
                </a:cubicBezTo>
                <a:cubicBezTo>
                  <a:pt x="891968" y="2785244"/>
                  <a:pt x="946994" y="2769670"/>
                  <a:pt x="1001410" y="2764040"/>
                </a:cubicBezTo>
                <a:cubicBezTo>
                  <a:pt x="1001410" y="2764040"/>
                  <a:pt x="1001410" y="2760452"/>
                  <a:pt x="998495" y="2754822"/>
                </a:cubicBezTo>
                <a:cubicBezTo>
                  <a:pt x="940658" y="2682194"/>
                  <a:pt x="981601" y="2559384"/>
                  <a:pt x="915509" y="2489531"/>
                </a:cubicBezTo>
                <a:lnTo>
                  <a:pt x="917410" y="2488297"/>
                </a:lnTo>
                <a:close/>
                <a:moveTo>
                  <a:pt x="2531954" y="2476732"/>
                </a:moveTo>
                <a:cubicBezTo>
                  <a:pt x="2487685" y="2554472"/>
                  <a:pt x="2502980" y="2643884"/>
                  <a:pt x="2479241" y="2726763"/>
                </a:cubicBezTo>
                <a:cubicBezTo>
                  <a:pt x="2526821" y="2741716"/>
                  <a:pt x="2580231" y="2760968"/>
                  <a:pt x="2631938" y="2768347"/>
                </a:cubicBezTo>
                <a:cubicBezTo>
                  <a:pt x="2666948" y="2773259"/>
                  <a:pt x="2701847" y="2772953"/>
                  <a:pt x="2731534" y="2762298"/>
                </a:cubicBezTo>
                <a:cubicBezTo>
                  <a:pt x="2704675" y="2786478"/>
                  <a:pt x="2678322" y="2806141"/>
                  <a:pt x="2646528" y="2826934"/>
                </a:cubicBezTo>
                <a:cubicBezTo>
                  <a:pt x="2642196" y="2830619"/>
                  <a:pt x="2637372" y="2833789"/>
                  <a:pt x="2632548" y="2836975"/>
                </a:cubicBezTo>
                <a:cubicBezTo>
                  <a:pt x="2563542" y="2882237"/>
                  <a:pt x="2485166" y="2869639"/>
                  <a:pt x="2408318" y="2847629"/>
                </a:cubicBezTo>
                <a:cubicBezTo>
                  <a:pt x="2371605" y="2836870"/>
                  <a:pt x="2335083" y="2824473"/>
                  <a:pt x="2299978" y="2815053"/>
                </a:cubicBezTo>
                <a:cubicBezTo>
                  <a:pt x="2336698" y="2741095"/>
                  <a:pt x="2362449" y="2654442"/>
                  <a:pt x="2405308" y="2585411"/>
                </a:cubicBezTo>
                <a:cubicBezTo>
                  <a:pt x="2435178" y="2537366"/>
                  <a:pt x="2472794" y="2497725"/>
                  <a:pt x="2528928" y="2476933"/>
                </a:cubicBezTo>
                <a:lnTo>
                  <a:pt x="2531954" y="2476732"/>
                </a:lnTo>
                <a:close/>
                <a:moveTo>
                  <a:pt x="722559" y="2344284"/>
                </a:moveTo>
                <a:cubicBezTo>
                  <a:pt x="738360" y="2343880"/>
                  <a:pt x="744999" y="2354527"/>
                  <a:pt x="762693" y="2357293"/>
                </a:cubicBezTo>
                <a:cubicBezTo>
                  <a:pt x="793180" y="2374303"/>
                  <a:pt x="815921" y="2397748"/>
                  <a:pt x="833624" y="2425719"/>
                </a:cubicBezTo>
                <a:cubicBezTo>
                  <a:pt x="886630" y="2507565"/>
                  <a:pt x="897196" y="2625148"/>
                  <a:pt x="941260" y="2710374"/>
                </a:cubicBezTo>
                <a:cubicBezTo>
                  <a:pt x="907850" y="2708423"/>
                  <a:pt x="872650" y="2711181"/>
                  <a:pt x="836935" y="2714770"/>
                </a:cubicBezTo>
                <a:cubicBezTo>
                  <a:pt x="786646" y="2719593"/>
                  <a:pt x="735034" y="2726553"/>
                  <a:pt x="684634" y="2720198"/>
                </a:cubicBezTo>
                <a:cubicBezTo>
                  <a:pt x="653252" y="2716415"/>
                  <a:pt x="622781" y="2707197"/>
                  <a:pt x="592697" y="2690389"/>
                </a:cubicBezTo>
                <a:cubicBezTo>
                  <a:pt x="575493" y="2677597"/>
                  <a:pt x="544309" y="2660587"/>
                  <a:pt x="532642" y="2639795"/>
                </a:cubicBezTo>
                <a:cubicBezTo>
                  <a:pt x="529624" y="2634157"/>
                  <a:pt x="527612" y="2628834"/>
                  <a:pt x="528309" y="2623197"/>
                </a:cubicBezTo>
                <a:cubicBezTo>
                  <a:pt x="529521" y="2623197"/>
                  <a:pt x="530836" y="2623197"/>
                  <a:pt x="532745" y="2624124"/>
                </a:cubicBezTo>
                <a:cubicBezTo>
                  <a:pt x="583644" y="2627907"/>
                  <a:pt x="633236" y="2613059"/>
                  <a:pt x="683533" y="2605066"/>
                </a:cubicBezTo>
                <a:cubicBezTo>
                  <a:pt x="716824" y="2600461"/>
                  <a:pt x="750836" y="2598614"/>
                  <a:pt x="785529" y="2608252"/>
                </a:cubicBezTo>
                <a:cubicBezTo>
                  <a:pt x="786741" y="2602405"/>
                  <a:pt x="786741" y="2598815"/>
                  <a:pt x="785331" y="2593387"/>
                </a:cubicBezTo>
                <a:cubicBezTo>
                  <a:pt x="735533" y="2520163"/>
                  <a:pt x="768832" y="2411685"/>
                  <a:pt x="722559" y="2344284"/>
                </a:cubicBezTo>
                <a:close/>
                <a:moveTo>
                  <a:pt x="2742592" y="2297481"/>
                </a:moveTo>
                <a:cubicBezTo>
                  <a:pt x="2716635" y="2362317"/>
                  <a:pt x="2709594" y="2456753"/>
                  <a:pt x="2711716" y="2524760"/>
                </a:cubicBezTo>
                <a:cubicBezTo>
                  <a:pt x="2730314" y="2522211"/>
                  <a:pt x="2749229" y="2522615"/>
                  <a:pt x="2768445" y="2524760"/>
                </a:cubicBezTo>
                <a:cubicBezTo>
                  <a:pt x="2787051" y="2526405"/>
                  <a:pt x="2806172" y="2529986"/>
                  <a:pt x="2825079" y="2534600"/>
                </a:cubicBezTo>
                <a:cubicBezTo>
                  <a:pt x="2869340" y="2544028"/>
                  <a:pt x="2913301" y="2556416"/>
                  <a:pt x="2953246" y="2556013"/>
                </a:cubicBezTo>
                <a:cubicBezTo>
                  <a:pt x="2918932" y="2589298"/>
                  <a:pt x="2874782" y="2617470"/>
                  <a:pt x="2825990" y="2638464"/>
                </a:cubicBezTo>
                <a:cubicBezTo>
                  <a:pt x="2807772" y="2646046"/>
                  <a:pt x="2788873" y="2652393"/>
                  <a:pt x="2769649" y="2658224"/>
                </a:cubicBezTo>
                <a:cubicBezTo>
                  <a:pt x="2724279" y="2671653"/>
                  <a:pt x="2677103" y="2678404"/>
                  <a:pt x="2630940" y="2678202"/>
                </a:cubicBezTo>
                <a:cubicBezTo>
                  <a:pt x="2596936" y="2678621"/>
                  <a:pt x="2562932" y="2674000"/>
                  <a:pt x="2531756" y="2665201"/>
                </a:cubicBezTo>
                <a:cubicBezTo>
                  <a:pt x="2564952" y="2580798"/>
                  <a:pt x="2585562" y="2485127"/>
                  <a:pt x="2628516" y="2409540"/>
                </a:cubicBezTo>
                <a:cubicBezTo>
                  <a:pt x="2655582" y="2362317"/>
                  <a:pt x="2690694" y="2322266"/>
                  <a:pt x="2742592" y="2297481"/>
                </a:cubicBezTo>
                <a:close/>
                <a:moveTo>
                  <a:pt x="573283" y="2165235"/>
                </a:moveTo>
                <a:cubicBezTo>
                  <a:pt x="642289" y="2217893"/>
                  <a:pt x="663216" y="2299118"/>
                  <a:pt x="680610" y="2383521"/>
                </a:cubicBezTo>
                <a:cubicBezTo>
                  <a:pt x="692586" y="2444769"/>
                  <a:pt x="703850" y="2506743"/>
                  <a:pt x="731121" y="2558562"/>
                </a:cubicBezTo>
                <a:cubicBezTo>
                  <a:pt x="714725" y="2554989"/>
                  <a:pt x="699026" y="2552626"/>
                  <a:pt x="682527" y="2550585"/>
                </a:cubicBezTo>
                <a:cubicBezTo>
                  <a:pt x="665624" y="2548222"/>
                  <a:pt x="648016" y="2546585"/>
                  <a:pt x="629814" y="2546173"/>
                </a:cubicBezTo>
                <a:cubicBezTo>
                  <a:pt x="595818" y="2538382"/>
                  <a:pt x="562321" y="2530188"/>
                  <a:pt x="531335" y="2519751"/>
                </a:cubicBezTo>
                <a:cubicBezTo>
                  <a:pt x="473497" y="2500395"/>
                  <a:pt x="421679" y="2474369"/>
                  <a:pt x="381853" y="2434736"/>
                </a:cubicBezTo>
                <a:cubicBezTo>
                  <a:pt x="363342" y="2416298"/>
                  <a:pt x="347240" y="2394893"/>
                  <a:pt x="334876" y="2370092"/>
                </a:cubicBezTo>
                <a:cubicBezTo>
                  <a:pt x="349457" y="2371940"/>
                  <a:pt x="365347" y="2373480"/>
                  <a:pt x="381054" y="2375319"/>
                </a:cubicBezTo>
                <a:cubicBezTo>
                  <a:pt x="430741" y="2380956"/>
                  <a:pt x="483350" y="2386901"/>
                  <a:pt x="529719" y="2398063"/>
                </a:cubicBezTo>
                <a:cubicBezTo>
                  <a:pt x="543208" y="2401652"/>
                  <a:pt x="555778" y="2405225"/>
                  <a:pt x="567945" y="2409644"/>
                </a:cubicBezTo>
                <a:cubicBezTo>
                  <a:pt x="540483" y="2328403"/>
                  <a:pt x="577006" y="2249444"/>
                  <a:pt x="572080" y="2168420"/>
                </a:cubicBezTo>
                <a:lnTo>
                  <a:pt x="573283" y="2165235"/>
                </a:lnTo>
                <a:close/>
                <a:moveTo>
                  <a:pt x="2901332" y="2085243"/>
                </a:moveTo>
                <a:lnTo>
                  <a:pt x="2930813" y="2337533"/>
                </a:lnTo>
                <a:lnTo>
                  <a:pt x="3051122" y="2314273"/>
                </a:lnTo>
                <a:lnTo>
                  <a:pt x="3132794" y="2298707"/>
                </a:lnTo>
                <a:cubicBezTo>
                  <a:pt x="3100105" y="2320120"/>
                  <a:pt x="3077673" y="2354325"/>
                  <a:pt x="3051827" y="2387925"/>
                </a:cubicBezTo>
                <a:cubicBezTo>
                  <a:pt x="3035519" y="2409330"/>
                  <a:pt x="3017625" y="2430122"/>
                  <a:pt x="2995392" y="2446511"/>
                </a:cubicBezTo>
                <a:cubicBezTo>
                  <a:pt x="2950821" y="2480933"/>
                  <a:pt x="2884136" y="2484926"/>
                  <a:pt x="2824786" y="2482982"/>
                </a:cubicBezTo>
                <a:cubicBezTo>
                  <a:pt x="2804659" y="2481958"/>
                  <a:pt x="2785451" y="2480417"/>
                  <a:pt x="2768350" y="2478772"/>
                </a:cubicBezTo>
                <a:lnTo>
                  <a:pt x="2763511" y="2478772"/>
                </a:lnTo>
                <a:cubicBezTo>
                  <a:pt x="2765435" y="2473659"/>
                  <a:pt x="2766338" y="2468634"/>
                  <a:pt x="2768152" y="2463827"/>
                </a:cubicBezTo>
                <a:cubicBezTo>
                  <a:pt x="2791986" y="2382594"/>
                  <a:pt x="2797118" y="2285899"/>
                  <a:pt x="2821657" y="2205908"/>
                </a:cubicBezTo>
                <a:cubicBezTo>
                  <a:pt x="2836247" y="2158283"/>
                  <a:pt x="2858275" y="2115464"/>
                  <a:pt x="2894996" y="2085445"/>
                </a:cubicBezTo>
                <a:lnTo>
                  <a:pt x="2901332" y="2085243"/>
                </a:lnTo>
                <a:close/>
                <a:moveTo>
                  <a:pt x="468562" y="1926575"/>
                </a:moveTo>
                <a:cubicBezTo>
                  <a:pt x="473988" y="1930786"/>
                  <a:pt x="480737" y="1937536"/>
                  <a:pt x="486368" y="1946553"/>
                </a:cubicBezTo>
                <a:cubicBezTo>
                  <a:pt x="580317" y="2058822"/>
                  <a:pt x="445228" y="2216449"/>
                  <a:pt x="502360" y="2341316"/>
                </a:cubicBezTo>
                <a:cubicBezTo>
                  <a:pt x="475097" y="2315708"/>
                  <a:pt x="440697" y="2309047"/>
                  <a:pt x="400261" y="2301683"/>
                </a:cubicBezTo>
                <a:cubicBezTo>
                  <a:pt x="393727" y="2298707"/>
                  <a:pt x="386986" y="2296255"/>
                  <a:pt x="380348" y="2293069"/>
                </a:cubicBezTo>
                <a:cubicBezTo>
                  <a:pt x="309521" y="2263680"/>
                  <a:pt x="242020" y="2231314"/>
                  <a:pt x="193845" y="2178663"/>
                </a:cubicBezTo>
                <a:cubicBezTo>
                  <a:pt x="177346" y="2160025"/>
                  <a:pt x="163161" y="2139224"/>
                  <a:pt x="152000" y="2115045"/>
                </a:cubicBezTo>
                <a:cubicBezTo>
                  <a:pt x="159841" y="2113617"/>
                  <a:pt x="163960" y="2113617"/>
                  <a:pt x="172016" y="2117609"/>
                </a:cubicBezTo>
                <a:cubicBezTo>
                  <a:pt x="179247" y="2117609"/>
                  <a:pt x="185988" y="2118230"/>
                  <a:pt x="193133" y="2118641"/>
                </a:cubicBezTo>
                <a:cubicBezTo>
                  <a:pt x="261347" y="2123658"/>
                  <a:pt x="326527" y="2136458"/>
                  <a:pt x="378931" y="2166057"/>
                </a:cubicBezTo>
                <a:cubicBezTo>
                  <a:pt x="381948" y="2167283"/>
                  <a:pt x="384467" y="2168929"/>
                  <a:pt x="387485" y="2171082"/>
                </a:cubicBezTo>
                <a:lnTo>
                  <a:pt x="467160" y="1930786"/>
                </a:lnTo>
                <a:lnTo>
                  <a:pt x="468562" y="1926575"/>
                </a:lnTo>
                <a:close/>
                <a:moveTo>
                  <a:pt x="3002124" y="1865223"/>
                </a:moveTo>
                <a:lnTo>
                  <a:pt x="3004944" y="1865223"/>
                </a:lnTo>
                <a:lnTo>
                  <a:pt x="3047400" y="1998687"/>
                </a:lnTo>
                <a:lnTo>
                  <a:pt x="3076865" y="2091083"/>
                </a:lnTo>
                <a:cubicBezTo>
                  <a:pt x="3125253" y="2064765"/>
                  <a:pt x="3190544" y="2050103"/>
                  <a:pt x="3246267" y="2041506"/>
                </a:cubicBezTo>
                <a:cubicBezTo>
                  <a:pt x="3266885" y="2038336"/>
                  <a:pt x="3286204" y="2036392"/>
                  <a:pt x="3303210" y="2034335"/>
                </a:cubicBezTo>
                <a:cubicBezTo>
                  <a:pt x="3298877" y="2043554"/>
                  <a:pt x="3296564" y="2044990"/>
                  <a:pt x="3287004" y="2055951"/>
                </a:cubicBezTo>
                <a:cubicBezTo>
                  <a:pt x="3275939" y="2079195"/>
                  <a:pt x="3262465" y="2098970"/>
                  <a:pt x="3247075" y="2116383"/>
                </a:cubicBezTo>
                <a:cubicBezTo>
                  <a:pt x="3195463" y="2174873"/>
                  <a:pt x="3123542" y="2205392"/>
                  <a:pt x="3050204" y="2236846"/>
                </a:cubicBezTo>
                <a:lnTo>
                  <a:pt x="2995083" y="2259574"/>
                </a:lnTo>
                <a:cubicBezTo>
                  <a:pt x="2995083" y="2259574"/>
                  <a:pt x="2995083" y="2255784"/>
                  <a:pt x="2992976" y="2250154"/>
                </a:cubicBezTo>
                <a:cubicBezTo>
                  <a:pt x="2961380" y="2121916"/>
                  <a:pt x="2918536" y="1976048"/>
                  <a:pt x="3002124" y="1865223"/>
                </a:cubicBezTo>
                <a:close/>
                <a:moveTo>
                  <a:pt x="367169" y="1706773"/>
                </a:moveTo>
                <a:lnTo>
                  <a:pt x="372499" y="1710055"/>
                </a:lnTo>
                <a:cubicBezTo>
                  <a:pt x="373299" y="1710354"/>
                  <a:pt x="373909" y="1711580"/>
                  <a:pt x="373909" y="1712200"/>
                </a:cubicBezTo>
                <a:cubicBezTo>
                  <a:pt x="377734" y="1720193"/>
                  <a:pt x="381948" y="1725202"/>
                  <a:pt x="389188" y="1733606"/>
                </a:cubicBezTo>
                <a:cubicBezTo>
                  <a:pt x="437275" y="1841866"/>
                  <a:pt x="417354" y="1964885"/>
                  <a:pt x="377925" y="2071525"/>
                </a:cubicBezTo>
                <a:cubicBezTo>
                  <a:pt x="371588" y="2089139"/>
                  <a:pt x="364950" y="2105737"/>
                  <a:pt x="357212" y="2122521"/>
                </a:cubicBezTo>
                <a:cubicBezTo>
                  <a:pt x="309228" y="2076751"/>
                  <a:pt x="246756" y="2060362"/>
                  <a:pt x="192127" y="2024915"/>
                </a:cubicBezTo>
                <a:cubicBezTo>
                  <a:pt x="187406" y="2021230"/>
                  <a:pt x="182669" y="2018262"/>
                  <a:pt x="177450" y="2014470"/>
                </a:cubicBezTo>
                <a:cubicBezTo>
                  <a:pt x="125933" y="1968571"/>
                  <a:pt x="98582" y="1898621"/>
                  <a:pt x="90123" y="1833365"/>
                </a:cubicBezTo>
                <a:cubicBezTo>
                  <a:pt x="124736" y="1848431"/>
                  <a:pt x="159136" y="1861021"/>
                  <a:pt x="190622" y="1876603"/>
                </a:cubicBezTo>
                <a:cubicBezTo>
                  <a:pt x="224927" y="1892992"/>
                  <a:pt x="257117" y="1913373"/>
                  <a:pt x="284673" y="1944407"/>
                </a:cubicBezTo>
                <a:cubicBezTo>
                  <a:pt x="314447" y="1869215"/>
                  <a:pt x="363247" y="1795168"/>
                  <a:pt x="364950" y="1709950"/>
                </a:cubicBezTo>
                <a:lnTo>
                  <a:pt x="367169" y="1706773"/>
                </a:lnTo>
                <a:close/>
                <a:moveTo>
                  <a:pt x="3072041" y="1645831"/>
                </a:moveTo>
                <a:cubicBezTo>
                  <a:pt x="3084612" y="1670503"/>
                  <a:pt x="3087431" y="1697046"/>
                  <a:pt x="3102124" y="1720290"/>
                </a:cubicBezTo>
                <a:cubicBezTo>
                  <a:pt x="3129483" y="1764536"/>
                  <a:pt x="3158346" y="1804903"/>
                  <a:pt x="3182497" y="1852117"/>
                </a:cubicBezTo>
                <a:cubicBezTo>
                  <a:pt x="3203020" y="1837365"/>
                  <a:pt x="3223329" y="1823340"/>
                  <a:pt x="3243748" y="1810323"/>
                </a:cubicBezTo>
                <a:cubicBezTo>
                  <a:pt x="3286513" y="1782457"/>
                  <a:pt x="3327653" y="1754915"/>
                  <a:pt x="3363265" y="1706265"/>
                </a:cubicBezTo>
                <a:cubicBezTo>
                  <a:pt x="3347368" y="1794652"/>
                  <a:pt x="3326544" y="1881918"/>
                  <a:pt x="3274331" y="1941948"/>
                </a:cubicBezTo>
                <a:cubicBezTo>
                  <a:pt x="3265277" y="1950755"/>
                  <a:pt x="3255519" y="1958852"/>
                  <a:pt x="3245665" y="1966023"/>
                </a:cubicBezTo>
                <a:cubicBezTo>
                  <a:pt x="3205831" y="1993678"/>
                  <a:pt x="3153721" y="2011696"/>
                  <a:pt x="3105435" y="2018463"/>
                </a:cubicBezTo>
                <a:cubicBezTo>
                  <a:pt x="3056144" y="1901073"/>
                  <a:pt x="3024556" y="1772214"/>
                  <a:pt x="3068620" y="1647977"/>
                </a:cubicBezTo>
                <a:lnTo>
                  <a:pt x="3072041" y="1645831"/>
                </a:lnTo>
                <a:close/>
                <a:moveTo>
                  <a:pt x="323097" y="1464210"/>
                </a:moveTo>
                <a:cubicBezTo>
                  <a:pt x="399453" y="1622055"/>
                  <a:pt x="251485" y="1729307"/>
                  <a:pt x="243929" y="1869530"/>
                </a:cubicBezTo>
                <a:cubicBezTo>
                  <a:pt x="225631" y="1855085"/>
                  <a:pt x="207818" y="1839107"/>
                  <a:pt x="189917" y="1822106"/>
                </a:cubicBezTo>
                <a:cubicBezTo>
                  <a:pt x="156324" y="1790563"/>
                  <a:pt x="122012" y="1755519"/>
                  <a:pt x="85307" y="1725105"/>
                </a:cubicBezTo>
                <a:cubicBezTo>
                  <a:pt x="39121" y="1678092"/>
                  <a:pt x="6233" y="1596964"/>
                  <a:pt x="13267" y="1524651"/>
                </a:cubicBezTo>
                <a:cubicBezTo>
                  <a:pt x="22939" y="1528748"/>
                  <a:pt x="28364" y="1536733"/>
                  <a:pt x="38923" y="1544725"/>
                </a:cubicBezTo>
                <a:cubicBezTo>
                  <a:pt x="103406" y="1572381"/>
                  <a:pt x="143445" y="1623289"/>
                  <a:pt x="188111" y="1666519"/>
                </a:cubicBezTo>
                <a:cubicBezTo>
                  <a:pt x="189418" y="1667535"/>
                  <a:pt x="189917" y="1668357"/>
                  <a:pt x="190622" y="1669479"/>
                </a:cubicBezTo>
                <a:lnTo>
                  <a:pt x="318368" y="1464323"/>
                </a:lnTo>
                <a:lnTo>
                  <a:pt x="323097" y="1464210"/>
                </a:lnTo>
                <a:close/>
                <a:moveTo>
                  <a:pt x="3098489" y="1405519"/>
                </a:moveTo>
                <a:lnTo>
                  <a:pt x="3101309" y="1405519"/>
                </a:lnTo>
                <a:cubicBezTo>
                  <a:pt x="3134616" y="1483276"/>
                  <a:pt x="3196683" y="1542685"/>
                  <a:pt x="3241436" y="1604545"/>
                </a:cubicBezTo>
                <a:cubicBezTo>
                  <a:pt x="3244659" y="1609570"/>
                  <a:pt x="3247772" y="1613764"/>
                  <a:pt x="3250901" y="1618062"/>
                </a:cubicBezTo>
                <a:lnTo>
                  <a:pt x="3413760" y="1438208"/>
                </a:lnTo>
                <a:cubicBezTo>
                  <a:pt x="3412145" y="1517376"/>
                  <a:pt x="3386402" y="1610796"/>
                  <a:pt x="3328358" y="1671439"/>
                </a:cubicBezTo>
                <a:cubicBezTo>
                  <a:pt x="3293847" y="1699095"/>
                  <a:pt x="3273024" y="1728387"/>
                  <a:pt x="3242956" y="1755825"/>
                </a:cubicBezTo>
                <a:cubicBezTo>
                  <a:pt x="3233594" y="1764439"/>
                  <a:pt x="3222529" y="1773448"/>
                  <a:pt x="3210655" y="1781433"/>
                </a:cubicBezTo>
                <a:cubicBezTo>
                  <a:pt x="3145974" y="1673786"/>
                  <a:pt x="3062893" y="1552404"/>
                  <a:pt x="3098489" y="1405519"/>
                </a:cubicBezTo>
                <a:close/>
                <a:moveTo>
                  <a:pt x="315866" y="1212952"/>
                </a:moveTo>
                <a:cubicBezTo>
                  <a:pt x="326725" y="1267046"/>
                  <a:pt x="313743" y="1327173"/>
                  <a:pt x="288998" y="1379411"/>
                </a:cubicBezTo>
                <a:cubicBezTo>
                  <a:pt x="260039" y="1447627"/>
                  <a:pt x="215675" y="1496898"/>
                  <a:pt x="187208" y="1563985"/>
                </a:cubicBezTo>
                <a:cubicBezTo>
                  <a:pt x="181972" y="1577091"/>
                  <a:pt x="177149" y="1589996"/>
                  <a:pt x="172919" y="1604344"/>
                </a:cubicBezTo>
                <a:cubicBezTo>
                  <a:pt x="82788" y="1509084"/>
                  <a:pt x="2819" y="1404502"/>
                  <a:pt x="0" y="1261610"/>
                </a:cubicBezTo>
                <a:lnTo>
                  <a:pt x="165275" y="1387606"/>
                </a:lnTo>
                <a:cubicBezTo>
                  <a:pt x="169901" y="1375202"/>
                  <a:pt x="176935" y="1363426"/>
                  <a:pt x="184990" y="1352876"/>
                </a:cubicBezTo>
                <a:cubicBezTo>
                  <a:pt x="221402" y="1303614"/>
                  <a:pt x="285378" y="1263965"/>
                  <a:pt x="307319" y="1214904"/>
                </a:cubicBezTo>
                <a:lnTo>
                  <a:pt x="315866" y="1212952"/>
                </a:lnTo>
                <a:close/>
                <a:moveTo>
                  <a:pt x="3111772" y="1125283"/>
                </a:moveTo>
                <a:cubicBezTo>
                  <a:pt x="3111772" y="1125283"/>
                  <a:pt x="3115495" y="1128347"/>
                  <a:pt x="3115495" y="1135017"/>
                </a:cubicBezTo>
                <a:cubicBezTo>
                  <a:pt x="3155637" y="1185305"/>
                  <a:pt x="3204928" y="1236616"/>
                  <a:pt x="3238315" y="1291831"/>
                </a:cubicBezTo>
                <a:cubicBezTo>
                  <a:pt x="3247368" y="1307397"/>
                  <a:pt x="3255629" y="1323076"/>
                  <a:pt x="3262164" y="1339771"/>
                </a:cubicBezTo>
                <a:cubicBezTo>
                  <a:pt x="3297071" y="1269087"/>
                  <a:pt x="3362251" y="1232317"/>
                  <a:pt x="3399780" y="1169731"/>
                </a:cubicBezTo>
                <a:cubicBezTo>
                  <a:pt x="3404105" y="1177618"/>
                  <a:pt x="3399978" y="1183248"/>
                  <a:pt x="3406410" y="1194209"/>
                </a:cubicBezTo>
                <a:cubicBezTo>
                  <a:pt x="3418180" y="1340488"/>
                  <a:pt x="3350085" y="1451208"/>
                  <a:pt x="3255027" y="1544725"/>
                </a:cubicBezTo>
                <a:cubicBezTo>
                  <a:pt x="3249792" y="1538176"/>
                  <a:pt x="3244960" y="1530587"/>
                  <a:pt x="3240635" y="1524038"/>
                </a:cubicBezTo>
                <a:cubicBezTo>
                  <a:pt x="3164786" y="1415568"/>
                  <a:pt x="3096992" y="1281789"/>
                  <a:pt x="3110671" y="1128347"/>
                </a:cubicBezTo>
                <a:lnTo>
                  <a:pt x="3111772" y="1125283"/>
                </a:lnTo>
                <a:close/>
                <a:moveTo>
                  <a:pt x="63367" y="929845"/>
                </a:moveTo>
                <a:lnTo>
                  <a:pt x="69909" y="930974"/>
                </a:lnTo>
                <a:lnTo>
                  <a:pt x="172919" y="1098442"/>
                </a:lnTo>
                <a:cubicBezTo>
                  <a:pt x="175731" y="1095877"/>
                  <a:pt x="178946" y="1093522"/>
                  <a:pt x="181972" y="1090869"/>
                </a:cubicBezTo>
                <a:cubicBezTo>
                  <a:pt x="210836" y="1068939"/>
                  <a:pt x="235493" y="1047646"/>
                  <a:pt x="269291" y="1027459"/>
                </a:cubicBezTo>
                <a:cubicBezTo>
                  <a:pt x="298765" y="1012506"/>
                  <a:pt x="339200" y="987206"/>
                  <a:pt x="365862" y="982600"/>
                </a:cubicBezTo>
                <a:cubicBezTo>
                  <a:pt x="367573" y="981987"/>
                  <a:pt x="369481" y="981987"/>
                  <a:pt x="371287" y="981987"/>
                </a:cubicBezTo>
                <a:cubicBezTo>
                  <a:pt x="370780" y="994988"/>
                  <a:pt x="369180" y="1007280"/>
                  <a:pt x="366266" y="1019580"/>
                </a:cubicBezTo>
                <a:cubicBezTo>
                  <a:pt x="343216" y="1123637"/>
                  <a:pt x="249164" y="1186531"/>
                  <a:pt x="183889" y="1267659"/>
                </a:cubicBezTo>
                <a:cubicBezTo>
                  <a:pt x="172016" y="1283120"/>
                  <a:pt x="160839" y="1298694"/>
                  <a:pt x="151192" y="1315591"/>
                </a:cubicBezTo>
                <a:cubicBezTo>
                  <a:pt x="79873" y="1215630"/>
                  <a:pt x="16998" y="1071101"/>
                  <a:pt x="60357" y="931071"/>
                </a:cubicBezTo>
                <a:lnTo>
                  <a:pt x="63367" y="929845"/>
                </a:lnTo>
                <a:close/>
                <a:moveTo>
                  <a:pt x="3335091" y="858556"/>
                </a:moveTo>
                <a:cubicBezTo>
                  <a:pt x="3346354" y="909674"/>
                  <a:pt x="3352398" y="958937"/>
                  <a:pt x="3361040" y="1015684"/>
                </a:cubicBezTo>
                <a:cubicBezTo>
                  <a:pt x="3371305" y="1110733"/>
                  <a:pt x="3327051" y="1184071"/>
                  <a:pt x="3263669" y="1235704"/>
                </a:cubicBezTo>
                <a:cubicBezTo>
                  <a:pt x="3257127" y="1215316"/>
                  <a:pt x="3247677" y="1196975"/>
                  <a:pt x="3236818" y="1179780"/>
                </a:cubicBezTo>
                <a:cubicBezTo>
                  <a:pt x="3221427" y="1157036"/>
                  <a:pt x="3202806" y="1136243"/>
                  <a:pt x="3181990" y="1115556"/>
                </a:cubicBezTo>
                <a:cubicBezTo>
                  <a:pt x="3113087" y="1045291"/>
                  <a:pt x="3061079" y="989561"/>
                  <a:pt x="3035321" y="898495"/>
                </a:cubicBezTo>
                <a:cubicBezTo>
                  <a:pt x="3033911" y="893584"/>
                  <a:pt x="3033015" y="888559"/>
                  <a:pt x="3031408" y="883656"/>
                </a:cubicBezTo>
                <a:cubicBezTo>
                  <a:pt x="3033015" y="884365"/>
                  <a:pt x="3033911" y="884978"/>
                  <a:pt x="3035115" y="884882"/>
                </a:cubicBezTo>
                <a:cubicBezTo>
                  <a:pt x="3113483" y="913771"/>
                  <a:pt x="3185618" y="947968"/>
                  <a:pt x="3234695" y="1001239"/>
                </a:cubicBezTo>
                <a:cubicBezTo>
                  <a:pt x="3238822" y="1006150"/>
                  <a:pt x="3243154" y="1011490"/>
                  <a:pt x="3247479" y="1017111"/>
                </a:cubicBezTo>
                <a:lnTo>
                  <a:pt x="3335091" y="858556"/>
                </a:lnTo>
                <a:close/>
                <a:moveTo>
                  <a:pt x="176443" y="614767"/>
                </a:moveTo>
                <a:lnTo>
                  <a:pt x="176443" y="615291"/>
                </a:lnTo>
                <a:cubicBezTo>
                  <a:pt x="208523" y="686475"/>
                  <a:pt x="251580" y="750909"/>
                  <a:pt x="257814" y="832441"/>
                </a:cubicBezTo>
                <a:lnTo>
                  <a:pt x="363548" y="797309"/>
                </a:lnTo>
                <a:lnTo>
                  <a:pt x="457798" y="766580"/>
                </a:lnTo>
                <a:cubicBezTo>
                  <a:pt x="436880" y="810012"/>
                  <a:pt x="417465" y="844313"/>
                  <a:pt x="384467" y="881082"/>
                </a:cubicBezTo>
                <a:cubicBezTo>
                  <a:pt x="377925" y="886720"/>
                  <a:pt x="371081" y="892358"/>
                  <a:pt x="364649" y="897996"/>
                </a:cubicBezTo>
                <a:cubicBezTo>
                  <a:pt x="342519" y="918683"/>
                  <a:pt x="322796" y="942346"/>
                  <a:pt x="295144" y="963654"/>
                </a:cubicBezTo>
                <a:cubicBezTo>
                  <a:pt x="257814" y="984439"/>
                  <a:pt x="219786" y="1014555"/>
                  <a:pt x="185386" y="1034113"/>
                </a:cubicBezTo>
                <a:cubicBezTo>
                  <a:pt x="183477" y="1032072"/>
                  <a:pt x="182368" y="1030233"/>
                  <a:pt x="180967" y="1027774"/>
                </a:cubicBezTo>
                <a:cubicBezTo>
                  <a:pt x="104610" y="906488"/>
                  <a:pt x="121814" y="755514"/>
                  <a:pt x="174328" y="619083"/>
                </a:cubicBezTo>
                <a:lnTo>
                  <a:pt x="176443" y="614767"/>
                </a:lnTo>
                <a:close/>
                <a:moveTo>
                  <a:pt x="3202101" y="512338"/>
                </a:moveTo>
                <a:cubicBezTo>
                  <a:pt x="3210964" y="537027"/>
                  <a:pt x="3220208" y="560891"/>
                  <a:pt x="3230370" y="586096"/>
                </a:cubicBezTo>
                <a:cubicBezTo>
                  <a:pt x="3246465" y="628502"/>
                  <a:pt x="3262671" y="673370"/>
                  <a:pt x="3272429" y="723342"/>
                </a:cubicBezTo>
                <a:cubicBezTo>
                  <a:pt x="3277950" y="783775"/>
                  <a:pt x="3264786" y="854975"/>
                  <a:pt x="3233903" y="898609"/>
                </a:cubicBezTo>
                <a:cubicBezTo>
                  <a:pt x="3228263" y="905980"/>
                  <a:pt x="3222132" y="912739"/>
                  <a:pt x="3216493" y="917868"/>
                </a:cubicBezTo>
                <a:cubicBezTo>
                  <a:pt x="3174037" y="861428"/>
                  <a:pt x="3098291" y="854362"/>
                  <a:pt x="3042069" y="815536"/>
                </a:cubicBezTo>
                <a:cubicBezTo>
                  <a:pt x="3039654" y="814197"/>
                  <a:pt x="3037134" y="812455"/>
                  <a:pt x="3034814" y="810511"/>
                </a:cubicBezTo>
                <a:cubicBezTo>
                  <a:pt x="2991162" y="778968"/>
                  <a:pt x="2956651" y="734916"/>
                  <a:pt x="2945792" y="679410"/>
                </a:cubicBezTo>
                <a:cubicBezTo>
                  <a:pt x="2973665" y="679822"/>
                  <a:pt x="3004136" y="685548"/>
                  <a:pt x="3033412" y="693339"/>
                </a:cubicBezTo>
                <a:cubicBezTo>
                  <a:pt x="3080192" y="705219"/>
                  <a:pt x="3124746" y="720688"/>
                  <a:pt x="3154433" y="724584"/>
                </a:cubicBezTo>
                <a:cubicBezTo>
                  <a:pt x="3142552" y="651851"/>
                  <a:pt x="3189538" y="584870"/>
                  <a:pt x="3198687" y="516750"/>
                </a:cubicBezTo>
                <a:lnTo>
                  <a:pt x="3202101" y="512338"/>
                </a:lnTo>
                <a:close/>
                <a:moveTo>
                  <a:pt x="313045" y="403151"/>
                </a:moveTo>
                <a:cubicBezTo>
                  <a:pt x="335271" y="423128"/>
                  <a:pt x="350162" y="450268"/>
                  <a:pt x="360230" y="480392"/>
                </a:cubicBezTo>
                <a:cubicBezTo>
                  <a:pt x="375707" y="528428"/>
                  <a:pt x="378931" y="583329"/>
                  <a:pt x="376919" y="627277"/>
                </a:cubicBezTo>
                <a:cubicBezTo>
                  <a:pt x="416356" y="607815"/>
                  <a:pt x="463628" y="599104"/>
                  <a:pt x="510107" y="596136"/>
                </a:cubicBezTo>
                <a:cubicBezTo>
                  <a:pt x="542099" y="593878"/>
                  <a:pt x="574495" y="594798"/>
                  <a:pt x="602852" y="596338"/>
                </a:cubicBezTo>
                <a:cubicBezTo>
                  <a:pt x="579121" y="638019"/>
                  <a:pt x="547232" y="665474"/>
                  <a:pt x="511121" y="686274"/>
                </a:cubicBezTo>
                <a:cubicBezTo>
                  <a:pt x="465339" y="712898"/>
                  <a:pt x="412626" y="728270"/>
                  <a:pt x="363137" y="746094"/>
                </a:cubicBezTo>
                <a:cubicBezTo>
                  <a:pt x="339501" y="755007"/>
                  <a:pt x="315969" y="764620"/>
                  <a:pt x="294138" y="776517"/>
                </a:cubicBezTo>
                <a:cubicBezTo>
                  <a:pt x="256911" y="654513"/>
                  <a:pt x="251485" y="520533"/>
                  <a:pt x="313045" y="403151"/>
                </a:cubicBezTo>
                <a:close/>
                <a:moveTo>
                  <a:pt x="3053839" y="299399"/>
                </a:moveTo>
                <a:cubicBezTo>
                  <a:pt x="3069721" y="330733"/>
                  <a:pt x="3072746" y="369567"/>
                  <a:pt x="3089443" y="403457"/>
                </a:cubicBezTo>
                <a:cubicBezTo>
                  <a:pt x="3120826" y="485812"/>
                  <a:pt x="3137927" y="579538"/>
                  <a:pt x="3089237" y="657392"/>
                </a:cubicBezTo>
                <a:cubicBezTo>
                  <a:pt x="3071233" y="647141"/>
                  <a:pt x="3052422" y="641101"/>
                  <a:pt x="3032406" y="637004"/>
                </a:cubicBezTo>
                <a:cubicBezTo>
                  <a:pt x="2997103" y="630132"/>
                  <a:pt x="2959582" y="630954"/>
                  <a:pt x="2922449" y="627164"/>
                </a:cubicBezTo>
                <a:cubicBezTo>
                  <a:pt x="2870655" y="620825"/>
                  <a:pt x="2830615" y="595306"/>
                  <a:pt x="2802948" y="561109"/>
                </a:cubicBezTo>
                <a:cubicBezTo>
                  <a:pt x="2791986" y="546971"/>
                  <a:pt x="2782536" y="532316"/>
                  <a:pt x="2775693" y="515726"/>
                </a:cubicBezTo>
                <a:lnTo>
                  <a:pt x="2802750" y="519105"/>
                </a:lnTo>
                <a:cubicBezTo>
                  <a:pt x="2871360" y="526993"/>
                  <a:pt x="2951534" y="535389"/>
                  <a:pt x="3006552" y="534672"/>
                </a:cubicBezTo>
                <a:cubicBezTo>
                  <a:pt x="3006259" y="507322"/>
                  <a:pt x="3008762" y="480279"/>
                  <a:pt x="3013285" y="451704"/>
                </a:cubicBezTo>
                <a:cubicBezTo>
                  <a:pt x="3017221" y="430501"/>
                  <a:pt x="3023352" y="410942"/>
                  <a:pt x="3029594" y="391682"/>
                </a:cubicBezTo>
                <a:cubicBezTo>
                  <a:pt x="3039748" y="362397"/>
                  <a:pt x="3049610" y="334523"/>
                  <a:pt x="3051915" y="303803"/>
                </a:cubicBezTo>
                <a:lnTo>
                  <a:pt x="3053839" y="299399"/>
                </a:lnTo>
                <a:close/>
                <a:moveTo>
                  <a:pt x="474297" y="149950"/>
                </a:moveTo>
                <a:cubicBezTo>
                  <a:pt x="486970" y="166960"/>
                  <a:pt x="497537" y="186623"/>
                  <a:pt x="505782" y="207520"/>
                </a:cubicBezTo>
                <a:cubicBezTo>
                  <a:pt x="531335" y="271437"/>
                  <a:pt x="537370" y="349275"/>
                  <a:pt x="535857" y="414321"/>
                </a:cubicBezTo>
                <a:lnTo>
                  <a:pt x="658986" y="388714"/>
                </a:lnTo>
                <a:lnTo>
                  <a:pt x="749925" y="369768"/>
                </a:lnTo>
                <a:cubicBezTo>
                  <a:pt x="746408" y="377761"/>
                  <a:pt x="742083" y="377761"/>
                  <a:pt x="741069" y="389633"/>
                </a:cubicBezTo>
                <a:cubicBezTo>
                  <a:pt x="717632" y="425081"/>
                  <a:pt x="691890" y="457446"/>
                  <a:pt x="660000" y="482634"/>
                </a:cubicBezTo>
                <a:cubicBezTo>
                  <a:pt x="630012" y="507015"/>
                  <a:pt x="595517" y="524638"/>
                  <a:pt x="554368" y="534470"/>
                </a:cubicBezTo>
                <a:cubicBezTo>
                  <a:pt x="539486" y="537857"/>
                  <a:pt x="524285" y="540414"/>
                  <a:pt x="509600" y="543696"/>
                </a:cubicBezTo>
                <a:cubicBezTo>
                  <a:pt x="477014" y="550762"/>
                  <a:pt x="446131" y="558440"/>
                  <a:pt x="421592" y="573086"/>
                </a:cubicBezTo>
                <a:cubicBezTo>
                  <a:pt x="423200" y="563158"/>
                  <a:pt x="421378" y="557625"/>
                  <a:pt x="425315" y="544002"/>
                </a:cubicBezTo>
                <a:cubicBezTo>
                  <a:pt x="403778" y="407151"/>
                  <a:pt x="414550" y="278502"/>
                  <a:pt x="471279" y="150046"/>
                </a:cubicBezTo>
                <a:lnTo>
                  <a:pt x="474297" y="149950"/>
                </a:lnTo>
                <a:close/>
                <a:moveTo>
                  <a:pt x="2886544" y="72104"/>
                </a:moveTo>
                <a:cubicBezTo>
                  <a:pt x="2940667" y="214488"/>
                  <a:pt x="3021744" y="339452"/>
                  <a:pt x="2955653" y="496579"/>
                </a:cubicBezTo>
                <a:cubicBezTo>
                  <a:pt x="2905760" y="487151"/>
                  <a:pt x="2850433" y="483360"/>
                  <a:pt x="2801744" y="469842"/>
                </a:cubicBezTo>
                <a:cubicBezTo>
                  <a:pt x="2781118" y="463899"/>
                  <a:pt x="2762409" y="455906"/>
                  <a:pt x="2745213" y="445155"/>
                </a:cubicBezTo>
                <a:cubicBezTo>
                  <a:pt x="2740287" y="442695"/>
                  <a:pt x="2735962" y="439719"/>
                  <a:pt x="2732437" y="436654"/>
                </a:cubicBezTo>
                <a:cubicBezTo>
                  <a:pt x="2697427" y="403054"/>
                  <a:pt x="2660303" y="350501"/>
                  <a:pt x="2659906" y="301649"/>
                </a:cubicBezTo>
                <a:lnTo>
                  <a:pt x="2743796" y="326547"/>
                </a:lnTo>
                <a:lnTo>
                  <a:pt x="2800342" y="343855"/>
                </a:lnTo>
                <a:lnTo>
                  <a:pt x="2860699" y="361671"/>
                </a:lnTo>
                <a:cubicBezTo>
                  <a:pt x="2845000" y="264065"/>
                  <a:pt x="2859582" y="171363"/>
                  <a:pt x="2885237" y="77838"/>
                </a:cubicBezTo>
                <a:lnTo>
                  <a:pt x="2886544" y="72104"/>
                </a:lnTo>
                <a:close/>
                <a:moveTo>
                  <a:pt x="811588" y="29293"/>
                </a:moveTo>
                <a:lnTo>
                  <a:pt x="818123" y="32358"/>
                </a:lnTo>
                <a:cubicBezTo>
                  <a:pt x="814701" y="36157"/>
                  <a:pt x="811184" y="40455"/>
                  <a:pt x="807256" y="44867"/>
                </a:cubicBezTo>
                <a:cubicBezTo>
                  <a:pt x="774067" y="86452"/>
                  <a:pt x="756768" y="134384"/>
                  <a:pt x="736048" y="189187"/>
                </a:cubicBezTo>
                <a:cubicBezTo>
                  <a:pt x="720151" y="216424"/>
                  <a:pt x="709996" y="249209"/>
                  <a:pt x="690273" y="276655"/>
                </a:cubicBezTo>
                <a:cubicBezTo>
                  <a:pt x="679010" y="286697"/>
                  <a:pt x="668650" y="297351"/>
                  <a:pt x="657989" y="308005"/>
                </a:cubicBezTo>
                <a:cubicBezTo>
                  <a:pt x="628404" y="335354"/>
                  <a:pt x="598931" y="359219"/>
                  <a:pt x="566947" y="360857"/>
                </a:cubicBezTo>
                <a:cubicBezTo>
                  <a:pt x="566535" y="309021"/>
                  <a:pt x="568958" y="255145"/>
                  <a:pt x="589576" y="200761"/>
                </a:cubicBezTo>
                <a:cubicBezTo>
                  <a:pt x="607477" y="167153"/>
                  <a:pt x="629513" y="138384"/>
                  <a:pt x="655977" y="113898"/>
                </a:cubicBezTo>
                <a:cubicBezTo>
                  <a:pt x="697315" y="75177"/>
                  <a:pt x="748721" y="47424"/>
                  <a:pt x="807256" y="30729"/>
                </a:cubicBezTo>
                <a:cubicBezTo>
                  <a:pt x="809180" y="30003"/>
                  <a:pt x="810290" y="29899"/>
                  <a:pt x="811588" y="29293"/>
                </a:cubicBezTo>
                <a:close/>
                <a:moveTo>
                  <a:pt x="2574306" y="0"/>
                </a:moveTo>
                <a:cubicBezTo>
                  <a:pt x="2583756" y="1129"/>
                  <a:pt x="2593118" y="2355"/>
                  <a:pt x="2601562" y="4710"/>
                </a:cubicBezTo>
                <a:cubicBezTo>
                  <a:pt x="2656793" y="19461"/>
                  <a:pt x="2695114" y="58490"/>
                  <a:pt x="2741586" y="96897"/>
                </a:cubicBezTo>
                <a:cubicBezTo>
                  <a:pt x="2742196" y="98026"/>
                  <a:pt x="2743091" y="98736"/>
                  <a:pt x="2744604" y="99856"/>
                </a:cubicBezTo>
                <a:cubicBezTo>
                  <a:pt x="2764120" y="125673"/>
                  <a:pt x="2784247" y="159991"/>
                  <a:pt x="2799027" y="196244"/>
                </a:cubicBezTo>
                <a:cubicBezTo>
                  <a:pt x="2815930" y="237531"/>
                  <a:pt x="2827289" y="281873"/>
                  <a:pt x="2826893" y="321417"/>
                </a:cubicBezTo>
                <a:cubicBezTo>
                  <a:pt x="2817744" y="317635"/>
                  <a:pt x="2809285" y="314038"/>
                  <a:pt x="2800136" y="311070"/>
                </a:cubicBezTo>
                <a:cubicBezTo>
                  <a:pt x="2780612" y="303295"/>
                  <a:pt x="2761007" y="294883"/>
                  <a:pt x="2743400" y="285261"/>
                </a:cubicBezTo>
                <a:cubicBezTo>
                  <a:pt x="2708184" y="267138"/>
                  <a:pt x="2677404" y="242862"/>
                  <a:pt x="2656382" y="204140"/>
                </a:cubicBezTo>
                <a:cubicBezTo>
                  <a:pt x="2633950" y="167371"/>
                  <a:pt x="2617855" y="120560"/>
                  <a:pt x="2602370" y="75596"/>
                </a:cubicBezTo>
                <a:cubicBezTo>
                  <a:pt x="2593514" y="49166"/>
                  <a:pt x="2584358" y="23357"/>
                  <a:pt x="2574306" y="0"/>
                </a:cubicBezTo>
                <a:close/>
              </a:path>
            </a:pathLst>
          </a:custGeom>
          <a:solidFill>
            <a:schemeClr val="accent1"/>
          </a:solidFill>
        </p:spPr>
        <p:txBody>
          <a:bodyPr wrap="square">
            <a:noAutofit/>
          </a:bodyPr>
          <a:lstStyle>
            <a:lvl1pPr marL="0" indent="0">
              <a:buNone/>
              <a:defRPr sz="100">
                <a:noFill/>
              </a:defRPr>
            </a:lvl1pPr>
          </a:lstStyle>
          <a:p>
            <a:pPr lvl="0"/>
            <a:r>
              <a:rPr lang="zh-CN" altLang="en-US"/>
              <a:t>单击此处编辑母版文本样式</a:t>
            </a:r>
          </a:p>
        </p:txBody>
      </p:sp>
    </p:spTree>
    <p:extLst>
      <p:ext uri="{BB962C8B-B14F-4D97-AF65-F5344CB8AC3E}">
        <p14:creationId xmlns:p14="http://schemas.microsoft.com/office/powerpoint/2010/main" val="3642761936"/>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p:cSld name="5_空白">
    <p:spTree>
      <p:nvGrpSpPr>
        <p:cNvPr id="1" name=""/>
        <p:cNvGrpSpPr/>
        <p:nvPr/>
      </p:nvGrpSpPr>
      <p:grpSpPr>
        <a:xfrm>
          <a:off x="0" y="0"/>
          <a:ext cx="0" cy="0"/>
          <a:chOff x="0" y="0"/>
          <a:chExt cx="0" cy="0"/>
        </a:xfrm>
      </p:grpSpPr>
      <p:sp>
        <p:nvSpPr>
          <p:cNvPr id="7" name="文本占位符 3"/>
          <p:cNvSpPr>
            <a:spLocks noGrp="1"/>
          </p:cNvSpPr>
          <p:nvPr>
            <p:ph type="body" sz="quarter" idx="22"/>
          </p:nvPr>
        </p:nvSpPr>
        <p:spPr>
          <a:xfrm>
            <a:off x="988342" y="434779"/>
            <a:ext cx="8168358" cy="584775"/>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3200" b="1" spc="300">
                <a:solidFill>
                  <a:schemeClr val="accent1"/>
                </a:solidFill>
                <a:latin typeface="Arial" panose="020B0604020202020204" pitchFamily="34" charset="0"/>
                <a:ea typeface="微软雅黑" panose="020B050302020402020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a:t>单击此处编辑母版文本样式</a:t>
            </a:r>
          </a:p>
        </p:txBody>
      </p:sp>
    </p:spTree>
    <p:extLst>
      <p:ext uri="{BB962C8B-B14F-4D97-AF65-F5344CB8AC3E}">
        <p14:creationId xmlns:p14="http://schemas.microsoft.com/office/powerpoint/2010/main" val="30795108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A4D2F088-B084-4091-8E74-8D1DB4199092}" type="slidenum">
              <a:rPr lang="en-US" altLang="zh-CN" smtClean="0"/>
              <a:pPr/>
              <a:t>‹#›</a:t>
            </a:fld>
            <a:endParaRPr lang="en-US" altLang="zh-CN"/>
          </a:p>
        </p:txBody>
      </p:sp>
    </p:spTree>
    <p:extLst>
      <p:ext uri="{BB962C8B-B14F-4D97-AF65-F5344CB8AC3E}">
        <p14:creationId xmlns:p14="http://schemas.microsoft.com/office/powerpoint/2010/main" val="1945630063"/>
      </p:ext>
    </p:extLst>
  </p:cSld>
  <p:clrMapOvr>
    <a:masterClrMapping/>
  </p:clrMapOvr>
  <p:transition>
    <p:wheel/>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913775" y="609600"/>
            <a:ext cx="3935688" cy="2023252"/>
          </a:xfrm>
        </p:spPr>
        <p:txBody>
          <a:bodyPr anchor="b"/>
          <a:lstStyle>
            <a:lvl1pPr algn="ctr">
              <a:defRPr sz="3200"/>
            </a:lvl1pPr>
          </a:lstStyle>
          <a:p>
            <a:r>
              <a:rPr lang="zh-CN" altLang="en-US"/>
              <a:t>单击此处编辑母版标题样式</a:t>
            </a:r>
            <a:endParaRPr lang="en-US" dirty="0"/>
          </a:p>
        </p:txBody>
      </p:sp>
      <p:sp>
        <p:nvSpPr>
          <p:cNvPr id="10" name="Content Placeholder 2"/>
          <p:cNvSpPr>
            <a:spLocks noGrp="1"/>
          </p:cNvSpPr>
          <p:nvPr>
            <p:ph sz="quarter" idx="13"/>
          </p:nvPr>
        </p:nvSpPr>
        <p:spPr>
          <a:xfrm>
            <a:off x="5078062" y="609600"/>
            <a:ext cx="6200163" cy="5181599"/>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913774" y="2632852"/>
            <a:ext cx="3935689" cy="3158348"/>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7" name="Slide Number Placeholder 6"/>
          <p:cNvSpPr>
            <a:spLocks noGrp="1"/>
          </p:cNvSpPr>
          <p:nvPr>
            <p:ph type="sldNum" sz="quarter" idx="12"/>
          </p:nvPr>
        </p:nvSpPr>
        <p:spPr/>
        <p:txBody>
          <a:bodyPr/>
          <a:lstStyle/>
          <a:p>
            <a:fld id="{7B61A699-41E4-4F43-9F80-EF3B0A4E04EA}" type="slidenum">
              <a:rPr lang="en-US" altLang="zh-CN" smtClean="0"/>
              <a:pPr/>
              <a:t>‹#›</a:t>
            </a:fld>
            <a:endParaRPr lang="en-US" altLang="zh-CN"/>
          </a:p>
        </p:txBody>
      </p:sp>
    </p:spTree>
    <p:extLst>
      <p:ext uri="{BB962C8B-B14F-4D97-AF65-F5344CB8AC3E}">
        <p14:creationId xmlns:p14="http://schemas.microsoft.com/office/powerpoint/2010/main" val="1938571015"/>
      </p:ext>
    </p:extLst>
  </p:cSld>
  <p:clrMapOvr>
    <a:masterClrMapping/>
  </p:clrMapOvr>
  <p:hf hd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913794" y="4289374"/>
            <a:ext cx="10364432" cy="81161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184744" y="698261"/>
            <a:ext cx="9822532" cy="3214136"/>
          </a:xfrm>
          <a:prstGeom prst="roundRect">
            <a:avLst>
              <a:gd name="adj" fmla="val 4944"/>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913774" y="5108728"/>
            <a:ext cx="10364452" cy="682472"/>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7" name="Slide Number Placeholder 6"/>
          <p:cNvSpPr>
            <a:spLocks noGrp="1"/>
          </p:cNvSpPr>
          <p:nvPr>
            <p:ph type="sldNum" sz="quarter" idx="12"/>
          </p:nvPr>
        </p:nvSpPr>
        <p:spPr/>
        <p:txBody>
          <a:bodyPr/>
          <a:lstStyle/>
          <a:p>
            <a:fld id="{7B61A699-41E4-4F43-9F80-EF3B0A4E04EA}" type="slidenum">
              <a:rPr lang="en-US" altLang="zh-CN" smtClean="0"/>
              <a:pPr/>
              <a:t>‹#›</a:t>
            </a:fld>
            <a:endParaRPr lang="en-US" altLang="zh-CN"/>
          </a:p>
        </p:txBody>
      </p:sp>
    </p:spTree>
    <p:extLst>
      <p:ext uri="{BB962C8B-B14F-4D97-AF65-F5344CB8AC3E}">
        <p14:creationId xmlns:p14="http://schemas.microsoft.com/office/powerpoint/2010/main" val="2742785160"/>
      </p:ext>
    </p:extLst>
  </p:cSld>
  <p:clrMapOvr>
    <a:masterClrMapping/>
  </p:clrMapOvr>
  <p:hf hd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27.xml"/><Relationship Id="rId18" Type="http://schemas.openxmlformats.org/officeDocument/2006/relationships/slideLayout" Target="../slideLayouts/slideLayout32.xml"/><Relationship Id="rId26" Type="http://schemas.openxmlformats.org/officeDocument/2006/relationships/slideLayout" Target="../slideLayouts/slideLayout40.xml"/><Relationship Id="rId39" Type="http://schemas.openxmlformats.org/officeDocument/2006/relationships/slideLayout" Target="../slideLayouts/slideLayout53.xml"/><Relationship Id="rId21" Type="http://schemas.openxmlformats.org/officeDocument/2006/relationships/slideLayout" Target="../slideLayouts/slideLayout35.xml"/><Relationship Id="rId34" Type="http://schemas.openxmlformats.org/officeDocument/2006/relationships/slideLayout" Target="../slideLayouts/slideLayout48.xml"/><Relationship Id="rId42" Type="http://schemas.openxmlformats.org/officeDocument/2006/relationships/slideLayout" Target="../slideLayouts/slideLayout56.xml"/><Relationship Id="rId47" Type="http://schemas.openxmlformats.org/officeDocument/2006/relationships/slideLayout" Target="../slideLayouts/slideLayout61.xml"/><Relationship Id="rId7" Type="http://schemas.openxmlformats.org/officeDocument/2006/relationships/slideLayout" Target="../slideLayouts/slideLayout21.xml"/><Relationship Id="rId2" Type="http://schemas.openxmlformats.org/officeDocument/2006/relationships/slideLayout" Target="../slideLayouts/slideLayout16.xml"/><Relationship Id="rId16" Type="http://schemas.openxmlformats.org/officeDocument/2006/relationships/slideLayout" Target="../slideLayouts/slideLayout30.xml"/><Relationship Id="rId29" Type="http://schemas.openxmlformats.org/officeDocument/2006/relationships/slideLayout" Target="../slideLayouts/slideLayout43.xml"/><Relationship Id="rId11" Type="http://schemas.openxmlformats.org/officeDocument/2006/relationships/slideLayout" Target="../slideLayouts/slideLayout25.xml"/><Relationship Id="rId24" Type="http://schemas.openxmlformats.org/officeDocument/2006/relationships/slideLayout" Target="../slideLayouts/slideLayout38.xml"/><Relationship Id="rId32" Type="http://schemas.openxmlformats.org/officeDocument/2006/relationships/slideLayout" Target="../slideLayouts/slideLayout46.xml"/><Relationship Id="rId37" Type="http://schemas.openxmlformats.org/officeDocument/2006/relationships/slideLayout" Target="../slideLayouts/slideLayout51.xml"/><Relationship Id="rId40" Type="http://schemas.openxmlformats.org/officeDocument/2006/relationships/slideLayout" Target="../slideLayouts/slideLayout54.xml"/><Relationship Id="rId45" Type="http://schemas.openxmlformats.org/officeDocument/2006/relationships/slideLayout" Target="../slideLayouts/slideLayout59.xml"/><Relationship Id="rId5" Type="http://schemas.openxmlformats.org/officeDocument/2006/relationships/slideLayout" Target="../slideLayouts/slideLayout19.xml"/><Relationship Id="rId15" Type="http://schemas.openxmlformats.org/officeDocument/2006/relationships/slideLayout" Target="../slideLayouts/slideLayout29.xml"/><Relationship Id="rId23" Type="http://schemas.openxmlformats.org/officeDocument/2006/relationships/slideLayout" Target="../slideLayouts/slideLayout37.xml"/><Relationship Id="rId28" Type="http://schemas.openxmlformats.org/officeDocument/2006/relationships/slideLayout" Target="../slideLayouts/slideLayout42.xml"/><Relationship Id="rId36" Type="http://schemas.openxmlformats.org/officeDocument/2006/relationships/slideLayout" Target="../slideLayouts/slideLayout50.xml"/><Relationship Id="rId49" Type="http://schemas.openxmlformats.org/officeDocument/2006/relationships/theme" Target="../theme/theme2.xml"/><Relationship Id="rId10" Type="http://schemas.openxmlformats.org/officeDocument/2006/relationships/slideLayout" Target="../slideLayouts/slideLayout24.xml"/><Relationship Id="rId19" Type="http://schemas.openxmlformats.org/officeDocument/2006/relationships/slideLayout" Target="../slideLayouts/slideLayout33.xml"/><Relationship Id="rId31" Type="http://schemas.openxmlformats.org/officeDocument/2006/relationships/slideLayout" Target="../slideLayouts/slideLayout45.xml"/><Relationship Id="rId44" Type="http://schemas.openxmlformats.org/officeDocument/2006/relationships/slideLayout" Target="../slideLayouts/slideLayout58.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slideLayout" Target="../slideLayouts/slideLayout28.xml"/><Relationship Id="rId22" Type="http://schemas.openxmlformats.org/officeDocument/2006/relationships/slideLayout" Target="../slideLayouts/slideLayout36.xml"/><Relationship Id="rId27" Type="http://schemas.openxmlformats.org/officeDocument/2006/relationships/slideLayout" Target="../slideLayouts/slideLayout41.xml"/><Relationship Id="rId30" Type="http://schemas.openxmlformats.org/officeDocument/2006/relationships/slideLayout" Target="../slideLayouts/slideLayout44.xml"/><Relationship Id="rId35" Type="http://schemas.openxmlformats.org/officeDocument/2006/relationships/slideLayout" Target="../slideLayouts/slideLayout49.xml"/><Relationship Id="rId43" Type="http://schemas.openxmlformats.org/officeDocument/2006/relationships/slideLayout" Target="../slideLayouts/slideLayout57.xml"/><Relationship Id="rId48" Type="http://schemas.openxmlformats.org/officeDocument/2006/relationships/slideLayout" Target="../slideLayouts/slideLayout62.xml"/><Relationship Id="rId8" Type="http://schemas.openxmlformats.org/officeDocument/2006/relationships/slideLayout" Target="../slideLayouts/slideLayout22.xml"/><Relationship Id="rId3" Type="http://schemas.openxmlformats.org/officeDocument/2006/relationships/slideLayout" Target="../slideLayouts/slideLayout17.xml"/><Relationship Id="rId12" Type="http://schemas.openxmlformats.org/officeDocument/2006/relationships/slideLayout" Target="../slideLayouts/slideLayout26.xml"/><Relationship Id="rId17" Type="http://schemas.openxmlformats.org/officeDocument/2006/relationships/slideLayout" Target="../slideLayouts/slideLayout31.xml"/><Relationship Id="rId25" Type="http://schemas.openxmlformats.org/officeDocument/2006/relationships/slideLayout" Target="../slideLayouts/slideLayout39.xml"/><Relationship Id="rId33" Type="http://schemas.openxmlformats.org/officeDocument/2006/relationships/slideLayout" Target="../slideLayouts/slideLayout47.xml"/><Relationship Id="rId38" Type="http://schemas.openxmlformats.org/officeDocument/2006/relationships/slideLayout" Target="../slideLayouts/slideLayout52.xml"/><Relationship Id="rId46" Type="http://schemas.openxmlformats.org/officeDocument/2006/relationships/slideLayout" Target="../slideLayouts/slideLayout60.xml"/><Relationship Id="rId20" Type="http://schemas.openxmlformats.org/officeDocument/2006/relationships/slideLayout" Target="../slideLayouts/slideLayout34.xml"/><Relationship Id="rId41" Type="http://schemas.openxmlformats.org/officeDocument/2006/relationships/slideLayout" Target="../slideLayouts/slideLayout55.xml"/><Relationship Id="rId1" Type="http://schemas.openxmlformats.org/officeDocument/2006/relationships/slideLayout" Target="../slideLayouts/slideLayout15.xml"/><Relationship Id="rId6"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pic>
        <p:nvPicPr>
          <p:cNvPr id="1026" name="Picture 2" descr="\\DROBO-FS\QuickDrops\JB\PPTX NG\Droplets\LightingOverlay.png"/>
          <p:cNvPicPr>
            <a:picLocks noChangeAspect="1" noChangeArrowheads="1"/>
          </p:cNvPicPr>
          <p:nvPr/>
        </p:nvPicPr>
        <p:blipFill>
          <a:blip r:embed="rId16">
            <a:alphaModFix/>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Placeholder 1"/>
          <p:cNvSpPr>
            <a:spLocks noGrp="1"/>
          </p:cNvSpPr>
          <p:nvPr>
            <p:ph type="title"/>
          </p:nvPr>
        </p:nvSpPr>
        <p:spPr>
          <a:xfrm>
            <a:off x="913775" y="618517"/>
            <a:ext cx="10364451" cy="1596177"/>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913775" y="2367093"/>
            <a:ext cx="10364452" cy="3424107"/>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6" name="Slide Number Placeholder 5"/>
          <p:cNvSpPr>
            <a:spLocks noGrp="1"/>
          </p:cNvSpPr>
          <p:nvPr>
            <p:ph type="sldNum" sz="quarter" idx="4"/>
          </p:nvPr>
        </p:nvSpPr>
        <p:spPr>
          <a:xfrm>
            <a:off x="11049000" y="6456686"/>
            <a:ext cx="764215" cy="365125"/>
          </a:xfrm>
          <a:prstGeom prst="rect">
            <a:avLst/>
          </a:prstGeom>
        </p:spPr>
        <p:txBody>
          <a:bodyPr vert="horz" lIns="91440" tIns="45720" rIns="91440" bIns="45720" rtlCol="0" anchor="ctr"/>
          <a:lstStyle>
            <a:lvl1pPr algn="r">
              <a:defRPr sz="1000">
                <a:solidFill>
                  <a:schemeClr val="tx1"/>
                </a:solidFill>
              </a:defRPr>
            </a:lvl1pPr>
          </a:lstStyle>
          <a:p>
            <a:fld id="{677CD6A7-FE23-4253-AB2D-00A0B156364C}" type="slidenum">
              <a:rPr lang="en-US" altLang="zh-CN" smtClean="0"/>
              <a:pPr/>
              <a:t>‹#›</a:t>
            </a:fld>
            <a:endParaRPr lang="en-US" altLang="zh-CN"/>
          </a:p>
        </p:txBody>
      </p:sp>
      <p:sp>
        <p:nvSpPr>
          <p:cNvPr id="8" name="Footer Placeholder 4">
            <a:extLst>
              <a:ext uri="{FF2B5EF4-FFF2-40B4-BE49-F238E27FC236}">
                <a16:creationId xmlns:a16="http://schemas.microsoft.com/office/drawing/2014/main" id="{8DC066BC-8D77-45C6-9882-68CE027705CF}"/>
              </a:ext>
            </a:extLst>
          </p:cNvPr>
          <p:cNvSpPr txBox="1">
            <a:spLocks/>
          </p:cNvSpPr>
          <p:nvPr/>
        </p:nvSpPr>
        <p:spPr>
          <a:xfrm>
            <a:off x="10862125" y="-1"/>
            <a:ext cx="1329875" cy="36512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zh-CN" altLang="en-US" sz="1400"/>
              <a:t>现代控制理论</a:t>
            </a:r>
            <a:endParaRPr lang="zh-CN" altLang="en-US" sz="1400" dirty="0"/>
          </a:p>
        </p:txBody>
      </p:sp>
    </p:spTree>
    <p:extLst>
      <p:ext uri="{BB962C8B-B14F-4D97-AF65-F5344CB8AC3E}">
        <p14:creationId xmlns:p14="http://schemas.microsoft.com/office/powerpoint/2010/main" val="3079062354"/>
      </p:ext>
    </p:extLst>
  </p:cSld>
  <p:clrMap bg1="lt1" tx1="dk1" bg2="lt2" tx2="dk2" accent1="accent1" accent2="accent2" accent3="accent3" accent4="accent4" accent5="accent5" accent6="accent6" hlink="hlink" folHlink="folHlink"/>
  <p:sldLayoutIdLst>
    <p:sldLayoutId id="2147483725" r:id="rId1"/>
    <p:sldLayoutId id="2147483726" r:id="rId2"/>
    <p:sldLayoutId id="2147483727" r:id="rId3"/>
    <p:sldLayoutId id="2147483728" r:id="rId4"/>
    <p:sldLayoutId id="2147483729" r:id="rId5"/>
    <p:sldLayoutId id="2147483730" r:id="rId6"/>
    <p:sldLayoutId id="2147483731" r:id="rId7"/>
    <p:sldLayoutId id="2147483732" r:id="rId8"/>
    <p:sldLayoutId id="2147483733" r:id="rId9"/>
    <p:sldLayoutId id="2147483734" r:id="rId10"/>
    <p:sldLayoutId id="2147483735" r:id="rId11"/>
    <p:sldLayoutId id="2147483736" r:id="rId12"/>
    <p:sldLayoutId id="2147483737" r:id="rId13"/>
    <p:sldLayoutId id="2147483738" r:id="rId14"/>
  </p:sldLayoutIdLst>
  <p:transition>
    <p:wheel/>
  </p:transition>
  <p:hf hdr="0" ftr="0" dt="0"/>
  <p:txStyles>
    <p:titleStyle>
      <a:lvl1pPr algn="ctr" defTabSz="914400" rtl="0" eaLnBrk="1" latinLnBrk="0" hangingPunct="1">
        <a:lnSpc>
          <a:spcPct val="90000"/>
        </a:lnSpc>
        <a:spcBef>
          <a:spcPct val="0"/>
        </a:spcBef>
        <a:buNone/>
        <a:defRPr sz="3600" kern="1200" cap="all" baseline="0">
          <a:solidFill>
            <a:schemeClr val="tx1"/>
          </a:solidFill>
          <a:effectLst/>
          <a:latin typeface="微软雅黑" panose="020B0503020204020204" pitchFamily="34" charset="-122"/>
          <a:ea typeface="微软雅黑" panose="020B0503020204020204" pitchFamily="34" charset="-122"/>
          <a:cs typeface="+mj-cs"/>
        </a:defRPr>
      </a:lvl1pPr>
    </p:titleStyle>
    <p:bodyStyle>
      <a:lvl1pPr marL="228600" indent="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tx1"/>
          </a:solidFill>
          <a:effectLst/>
          <a:latin typeface="微软雅黑 Light" panose="020B0502040204020203" pitchFamily="34" charset="-122"/>
          <a:ea typeface="微软雅黑 Light" panose="020B0502040204020203" pitchFamily="34" charset="-122"/>
          <a:cs typeface="+mn-cs"/>
        </a:defRPr>
      </a:lvl1pPr>
      <a:lvl2pPr marL="685800" indent="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tx1"/>
          </a:solidFill>
          <a:effectLst/>
          <a:latin typeface="微软雅黑 Light" panose="020B0502040204020203" pitchFamily="34" charset="-122"/>
          <a:ea typeface="微软雅黑 Light" panose="020B0502040204020203" pitchFamily="34" charset="-122"/>
          <a:cs typeface="+mn-cs"/>
        </a:defRPr>
      </a:lvl2pPr>
      <a:lvl3pPr marL="1143000" indent="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tx1"/>
          </a:solidFill>
          <a:effectLst/>
          <a:latin typeface="微软雅黑 Light" panose="020B0502040204020203" pitchFamily="34" charset="-122"/>
          <a:ea typeface="微软雅黑 Light" panose="020B0502040204020203" pitchFamily="34" charset="-122"/>
          <a:cs typeface="+mn-cs"/>
        </a:defRPr>
      </a:lvl3pPr>
      <a:lvl4pPr marL="1600200" indent="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微软雅黑 Light" panose="020B0502040204020203" pitchFamily="34" charset="-122"/>
          <a:ea typeface="微软雅黑 Light" panose="020B0502040204020203" pitchFamily="34" charset="-122"/>
          <a:cs typeface="+mn-cs"/>
        </a:defRPr>
      </a:lvl4pPr>
      <a:lvl5pPr marL="2057400" indent="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 name="矩形: 圆角 30">
            <a:extLst>
              <a:ext uri="{FF2B5EF4-FFF2-40B4-BE49-F238E27FC236}">
                <a16:creationId xmlns:a16="http://schemas.microsoft.com/office/drawing/2014/main" id="{0DBFD31E-5652-49E2-BCC8-A71F20F02354}"/>
              </a:ext>
            </a:extLst>
          </p:cNvPr>
          <p:cNvSpPr/>
          <p:nvPr/>
        </p:nvSpPr>
        <p:spPr>
          <a:xfrm>
            <a:off x="9713913" y="404813"/>
            <a:ext cx="1817687" cy="623887"/>
          </a:xfrm>
          <a:prstGeom prst="roundRect">
            <a:avLst>
              <a:gd name="adj" fmla="val 50000"/>
            </a:avLst>
          </a:prstGeom>
          <a:solidFill>
            <a:schemeClr val="accent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endParaRPr>
          </a:p>
        </p:txBody>
      </p:sp>
      <p:sp>
        <p:nvSpPr>
          <p:cNvPr id="7" name="任意多边形: 形状 6">
            <a:extLst>
              <a:ext uri="{FF2B5EF4-FFF2-40B4-BE49-F238E27FC236}">
                <a16:creationId xmlns:a16="http://schemas.microsoft.com/office/drawing/2014/main" id="{77A0AC3F-8E56-4872-A59F-7ECAEBB53DC6}"/>
              </a:ext>
            </a:extLst>
          </p:cNvPr>
          <p:cNvSpPr/>
          <p:nvPr/>
        </p:nvSpPr>
        <p:spPr>
          <a:xfrm>
            <a:off x="660400" y="404813"/>
            <a:ext cx="127000" cy="623887"/>
          </a:xfrm>
          <a:custGeom>
            <a:avLst/>
            <a:gdLst>
              <a:gd name="connsiteX0" fmla="*/ 0 w 127030"/>
              <a:gd name="connsiteY0" fmla="*/ 0 h 623888"/>
              <a:gd name="connsiteX1" fmla="*/ 127030 w 127030"/>
              <a:gd name="connsiteY1" fmla="*/ 0 h 623888"/>
              <a:gd name="connsiteX2" fmla="*/ 127030 w 127030"/>
              <a:gd name="connsiteY2" fmla="*/ 623888 h 623888"/>
              <a:gd name="connsiteX3" fmla="*/ 0 w 127030"/>
              <a:gd name="connsiteY3" fmla="*/ 623888 h 623888"/>
            </a:gdLst>
            <a:ahLst/>
            <a:cxnLst>
              <a:cxn ang="0">
                <a:pos x="connsiteX0" y="connsiteY0"/>
              </a:cxn>
              <a:cxn ang="0">
                <a:pos x="connsiteX1" y="connsiteY1"/>
              </a:cxn>
              <a:cxn ang="0">
                <a:pos x="connsiteX2" y="connsiteY2"/>
              </a:cxn>
              <a:cxn ang="0">
                <a:pos x="connsiteX3" y="connsiteY3"/>
              </a:cxn>
            </a:cxnLst>
            <a:rect l="l" t="t" r="r" b="b"/>
            <a:pathLst>
              <a:path w="127030" h="623888">
                <a:moveTo>
                  <a:pt x="0" y="0"/>
                </a:moveTo>
                <a:lnTo>
                  <a:pt x="127030" y="0"/>
                </a:lnTo>
                <a:lnTo>
                  <a:pt x="127030" y="623888"/>
                </a:lnTo>
                <a:lnTo>
                  <a:pt x="0" y="623888"/>
                </a:lnTo>
                <a:close/>
              </a:path>
            </a:pathLst>
          </a:custGeom>
          <a:solidFill>
            <a:schemeClr val="accent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endParaRPr>
          </a:p>
        </p:txBody>
      </p:sp>
      <p:sp>
        <p:nvSpPr>
          <p:cNvPr id="8" name="任意多边形: 形状 7">
            <a:extLst>
              <a:ext uri="{FF2B5EF4-FFF2-40B4-BE49-F238E27FC236}">
                <a16:creationId xmlns:a16="http://schemas.microsoft.com/office/drawing/2014/main" id="{AA6232BE-4604-4AE8-B9DD-668F2E9BC4FD}"/>
              </a:ext>
            </a:extLst>
          </p:cNvPr>
          <p:cNvSpPr/>
          <p:nvPr/>
        </p:nvSpPr>
        <p:spPr>
          <a:xfrm>
            <a:off x="666750" y="404813"/>
            <a:ext cx="198438" cy="623887"/>
          </a:xfrm>
          <a:custGeom>
            <a:avLst/>
            <a:gdLst>
              <a:gd name="connsiteX0" fmla="*/ 0 w 127030"/>
              <a:gd name="connsiteY0" fmla="*/ 0 h 623888"/>
              <a:gd name="connsiteX1" fmla="*/ 127030 w 127030"/>
              <a:gd name="connsiteY1" fmla="*/ 0 h 623888"/>
              <a:gd name="connsiteX2" fmla="*/ 127030 w 127030"/>
              <a:gd name="connsiteY2" fmla="*/ 623888 h 623888"/>
              <a:gd name="connsiteX3" fmla="*/ 0 w 127030"/>
              <a:gd name="connsiteY3" fmla="*/ 623888 h 623888"/>
            </a:gdLst>
            <a:ahLst/>
            <a:cxnLst>
              <a:cxn ang="0">
                <a:pos x="connsiteX0" y="connsiteY0"/>
              </a:cxn>
              <a:cxn ang="0">
                <a:pos x="connsiteX1" y="connsiteY1"/>
              </a:cxn>
              <a:cxn ang="0">
                <a:pos x="connsiteX2" y="connsiteY2"/>
              </a:cxn>
              <a:cxn ang="0">
                <a:pos x="connsiteX3" y="connsiteY3"/>
              </a:cxn>
            </a:cxnLst>
            <a:rect l="l" t="t" r="r" b="b"/>
            <a:pathLst>
              <a:path w="127030" h="623888">
                <a:moveTo>
                  <a:pt x="0" y="0"/>
                </a:moveTo>
                <a:lnTo>
                  <a:pt x="127030" y="0"/>
                </a:lnTo>
                <a:lnTo>
                  <a:pt x="127030" y="623888"/>
                </a:lnTo>
                <a:lnTo>
                  <a:pt x="0" y="623888"/>
                </a:lnTo>
                <a:close/>
              </a:path>
            </a:pathLst>
          </a:custGeom>
          <a:solidFill>
            <a:schemeClr val="accent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endParaRPr>
          </a:p>
        </p:txBody>
      </p:sp>
      <p:grpSp>
        <p:nvGrpSpPr>
          <p:cNvPr id="2" name="组合 8">
            <a:extLst>
              <a:ext uri="{FF2B5EF4-FFF2-40B4-BE49-F238E27FC236}">
                <a16:creationId xmlns:a16="http://schemas.microsoft.com/office/drawing/2014/main" id="{80A95390-63E3-4932-A8AF-29EFA08EBEBD}"/>
              </a:ext>
            </a:extLst>
          </p:cNvPr>
          <p:cNvGrpSpPr/>
          <p:nvPr/>
        </p:nvGrpSpPr>
        <p:grpSpPr>
          <a:xfrm>
            <a:off x="9881996" y="496680"/>
            <a:ext cx="1473686" cy="451336"/>
            <a:chOff x="9353527" y="366415"/>
            <a:chExt cx="2217464" cy="679127"/>
          </a:xfrm>
          <a:solidFill>
            <a:schemeClr val="bg1"/>
          </a:solidFill>
        </p:grpSpPr>
        <p:grpSp>
          <p:nvGrpSpPr>
            <p:cNvPr id="4" name="îSlîde">
              <a:extLst>
                <a:ext uri="{FF2B5EF4-FFF2-40B4-BE49-F238E27FC236}">
                  <a16:creationId xmlns:a16="http://schemas.microsoft.com/office/drawing/2014/main" id="{789088F5-919C-4A5D-9FB7-23F6AB908E6C}"/>
                </a:ext>
              </a:extLst>
            </p:cNvPr>
            <p:cNvGrpSpPr/>
            <p:nvPr/>
          </p:nvGrpSpPr>
          <p:grpSpPr>
            <a:xfrm>
              <a:off x="9353527" y="366415"/>
              <a:ext cx="678320" cy="679127"/>
              <a:chOff x="1735138" y="2095500"/>
              <a:chExt cx="2667000" cy="2670175"/>
            </a:xfrm>
            <a:grpFill/>
          </p:grpSpPr>
          <p:sp>
            <p:nvSpPr>
              <p:cNvPr id="17" name="î$ļîďe">
                <a:extLst>
                  <a:ext uri="{FF2B5EF4-FFF2-40B4-BE49-F238E27FC236}">
                    <a16:creationId xmlns:a16="http://schemas.microsoft.com/office/drawing/2014/main" id="{BC65BD7D-3702-4FDD-8239-E274C6EC6863}"/>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p:spPr>
            <p:txBody>
              <a:bodyPr anchor="ctr"/>
              <a:lstStyle/>
              <a:p>
                <a:pPr algn="ctr" eaLnBrk="1" fontAlgn="auto" hangingPunct="1">
                  <a:spcBef>
                    <a:spcPts val="0"/>
                  </a:spcBef>
                  <a:spcAft>
                    <a:spcPts val="0"/>
                  </a:spcAft>
                  <a:defRPr/>
                </a:pPr>
                <a:endParaRPr>
                  <a:solidFill>
                    <a:srgbClr val="BA2A17"/>
                  </a:solidFill>
                  <a:latin typeface="Arial" panose="020B0604020202020204"/>
                  <a:ea typeface="微软雅黑" panose="020B0503020204020204" charset="-122"/>
                </a:endParaRPr>
              </a:p>
            </p:txBody>
          </p:sp>
          <p:sp>
            <p:nvSpPr>
              <p:cNvPr id="18" name="ïṧḷíḋê">
                <a:extLst>
                  <a:ext uri="{FF2B5EF4-FFF2-40B4-BE49-F238E27FC236}">
                    <a16:creationId xmlns:a16="http://schemas.microsoft.com/office/drawing/2014/main" id="{218D3307-183D-4B41-A277-C8918E09DC49}"/>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p:spPr>
            <p:txBody>
              <a:bodyPr anchor="ctr"/>
              <a:lstStyle/>
              <a:p>
                <a:pPr algn="ctr" eaLnBrk="1" fontAlgn="auto" hangingPunct="1">
                  <a:spcBef>
                    <a:spcPts val="0"/>
                  </a:spcBef>
                  <a:spcAft>
                    <a:spcPts val="0"/>
                  </a:spcAft>
                  <a:defRPr/>
                </a:pPr>
                <a:endParaRPr>
                  <a:solidFill>
                    <a:srgbClr val="BA2A17"/>
                  </a:solidFill>
                  <a:latin typeface="Arial" panose="020B0604020202020204"/>
                  <a:ea typeface="微软雅黑" panose="020B0503020204020204" charset="-122"/>
                </a:endParaRPr>
              </a:p>
            </p:txBody>
          </p:sp>
          <p:sp>
            <p:nvSpPr>
              <p:cNvPr id="19" name="íṡļíḋé">
                <a:extLst>
                  <a:ext uri="{FF2B5EF4-FFF2-40B4-BE49-F238E27FC236}">
                    <a16:creationId xmlns:a16="http://schemas.microsoft.com/office/drawing/2014/main" id="{AA4B5E56-2998-4E3B-BFF9-EB1C6F717597}"/>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p:spPr>
            <p:txBody>
              <a:bodyPr anchor="ctr"/>
              <a:lstStyle/>
              <a:p>
                <a:pPr algn="ctr" eaLnBrk="1" fontAlgn="auto" hangingPunct="1">
                  <a:spcBef>
                    <a:spcPts val="0"/>
                  </a:spcBef>
                  <a:spcAft>
                    <a:spcPts val="0"/>
                  </a:spcAft>
                  <a:defRPr/>
                </a:pPr>
                <a:endParaRPr>
                  <a:solidFill>
                    <a:srgbClr val="BA2A17"/>
                  </a:solidFill>
                  <a:latin typeface="Arial" panose="020B0604020202020204"/>
                  <a:ea typeface="微软雅黑" panose="020B0503020204020204" charset="-122"/>
                </a:endParaRPr>
              </a:p>
            </p:txBody>
          </p:sp>
          <p:sp>
            <p:nvSpPr>
              <p:cNvPr id="20" name="í$ḻîḓê">
                <a:extLst>
                  <a:ext uri="{FF2B5EF4-FFF2-40B4-BE49-F238E27FC236}">
                    <a16:creationId xmlns:a16="http://schemas.microsoft.com/office/drawing/2014/main" id="{E90474C2-0376-41C5-B43D-D72D6077EE2E}"/>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p:spPr>
            <p:txBody>
              <a:bodyPr anchor="ctr"/>
              <a:lstStyle/>
              <a:p>
                <a:pPr algn="ctr" eaLnBrk="1" fontAlgn="auto" hangingPunct="1">
                  <a:spcBef>
                    <a:spcPts val="0"/>
                  </a:spcBef>
                  <a:spcAft>
                    <a:spcPts val="0"/>
                  </a:spcAft>
                  <a:defRPr/>
                </a:pPr>
                <a:endParaRPr>
                  <a:solidFill>
                    <a:srgbClr val="BA2A17"/>
                  </a:solidFill>
                  <a:latin typeface="Arial" panose="020B0604020202020204"/>
                  <a:ea typeface="微软雅黑" panose="020B0503020204020204" charset="-122"/>
                </a:endParaRPr>
              </a:p>
            </p:txBody>
          </p:sp>
          <p:sp>
            <p:nvSpPr>
              <p:cNvPr id="21" name="ï$ḻíḓê">
                <a:extLst>
                  <a:ext uri="{FF2B5EF4-FFF2-40B4-BE49-F238E27FC236}">
                    <a16:creationId xmlns:a16="http://schemas.microsoft.com/office/drawing/2014/main" id="{FA8EC528-748C-4322-BEDB-EDF56FD8D395}"/>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p:spPr>
            <p:txBody>
              <a:bodyPr anchor="ctr"/>
              <a:lstStyle/>
              <a:p>
                <a:pPr algn="ctr" eaLnBrk="1" fontAlgn="auto" hangingPunct="1">
                  <a:spcBef>
                    <a:spcPts val="0"/>
                  </a:spcBef>
                  <a:spcAft>
                    <a:spcPts val="0"/>
                  </a:spcAft>
                  <a:defRPr/>
                </a:pPr>
                <a:endParaRPr>
                  <a:solidFill>
                    <a:srgbClr val="BA2A17"/>
                  </a:solidFill>
                  <a:latin typeface="Arial" panose="020B0604020202020204"/>
                  <a:ea typeface="微软雅黑" panose="020B0503020204020204" charset="-122"/>
                </a:endParaRPr>
              </a:p>
            </p:txBody>
          </p:sp>
          <p:sp>
            <p:nvSpPr>
              <p:cNvPr id="22" name="ïš1ïḓê">
                <a:extLst>
                  <a:ext uri="{FF2B5EF4-FFF2-40B4-BE49-F238E27FC236}">
                    <a16:creationId xmlns:a16="http://schemas.microsoft.com/office/drawing/2014/main" id="{41942F9D-C708-4584-80BE-4B517176AB21}"/>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p:spPr>
            <p:txBody>
              <a:bodyPr anchor="ctr"/>
              <a:lstStyle/>
              <a:p>
                <a:pPr algn="ctr" eaLnBrk="1" fontAlgn="auto" hangingPunct="1">
                  <a:spcBef>
                    <a:spcPts val="0"/>
                  </a:spcBef>
                  <a:spcAft>
                    <a:spcPts val="0"/>
                  </a:spcAft>
                  <a:defRPr/>
                </a:pPr>
                <a:endParaRPr>
                  <a:solidFill>
                    <a:srgbClr val="BA2A17"/>
                  </a:solidFill>
                  <a:latin typeface="Arial" panose="020B0604020202020204"/>
                  <a:ea typeface="微软雅黑" panose="020B0503020204020204" charset="-122"/>
                </a:endParaRPr>
              </a:p>
            </p:txBody>
          </p:sp>
          <p:sp>
            <p:nvSpPr>
              <p:cNvPr id="23" name="íṣlidé">
                <a:extLst>
                  <a:ext uri="{FF2B5EF4-FFF2-40B4-BE49-F238E27FC236}">
                    <a16:creationId xmlns:a16="http://schemas.microsoft.com/office/drawing/2014/main" id="{6F4EDB47-A5B5-4732-881B-1C94609DBC6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p:spPr>
            <p:txBody>
              <a:bodyPr anchor="ctr"/>
              <a:lstStyle/>
              <a:p>
                <a:pPr algn="ctr" eaLnBrk="1" fontAlgn="auto" hangingPunct="1">
                  <a:spcBef>
                    <a:spcPts val="0"/>
                  </a:spcBef>
                  <a:spcAft>
                    <a:spcPts val="0"/>
                  </a:spcAft>
                  <a:defRPr/>
                </a:pPr>
                <a:endParaRPr>
                  <a:solidFill>
                    <a:srgbClr val="BA2A17"/>
                  </a:solidFill>
                  <a:latin typeface="Arial" panose="020B0604020202020204"/>
                  <a:ea typeface="微软雅黑" panose="020B0503020204020204" charset="-122"/>
                </a:endParaRPr>
              </a:p>
            </p:txBody>
          </p:sp>
          <p:sp>
            <p:nvSpPr>
              <p:cNvPr id="24" name="íṩľïdé">
                <a:extLst>
                  <a:ext uri="{FF2B5EF4-FFF2-40B4-BE49-F238E27FC236}">
                    <a16:creationId xmlns:a16="http://schemas.microsoft.com/office/drawing/2014/main" id="{39193EE7-B902-41AC-BEFD-F9E196AECD3E}"/>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p:spPr>
            <p:txBody>
              <a:bodyPr anchor="ctr"/>
              <a:lstStyle/>
              <a:p>
                <a:pPr algn="ctr" eaLnBrk="1" fontAlgn="auto" hangingPunct="1">
                  <a:spcBef>
                    <a:spcPts val="0"/>
                  </a:spcBef>
                  <a:spcAft>
                    <a:spcPts val="0"/>
                  </a:spcAft>
                  <a:defRPr/>
                </a:pPr>
                <a:endParaRPr>
                  <a:solidFill>
                    <a:srgbClr val="BA2A17"/>
                  </a:solidFill>
                  <a:latin typeface="Arial" panose="020B0604020202020204"/>
                  <a:ea typeface="微软雅黑" panose="020B0503020204020204" charset="-122"/>
                </a:endParaRPr>
              </a:p>
            </p:txBody>
          </p:sp>
          <p:sp>
            <p:nvSpPr>
              <p:cNvPr id="25" name="iṡḻîḑè">
                <a:extLst>
                  <a:ext uri="{FF2B5EF4-FFF2-40B4-BE49-F238E27FC236}">
                    <a16:creationId xmlns:a16="http://schemas.microsoft.com/office/drawing/2014/main" id="{6105C9D2-EC3B-4ACC-93FC-0BE93F5EB80B}"/>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p:spPr>
            <p:txBody>
              <a:bodyPr anchor="ctr"/>
              <a:lstStyle/>
              <a:p>
                <a:pPr algn="ctr" eaLnBrk="1" fontAlgn="auto" hangingPunct="1">
                  <a:spcBef>
                    <a:spcPts val="0"/>
                  </a:spcBef>
                  <a:spcAft>
                    <a:spcPts val="0"/>
                  </a:spcAft>
                  <a:defRPr/>
                </a:pPr>
                <a:endParaRPr>
                  <a:solidFill>
                    <a:srgbClr val="BA2A17"/>
                  </a:solidFill>
                  <a:latin typeface="Arial" panose="020B0604020202020204"/>
                  <a:ea typeface="微软雅黑" panose="020B0503020204020204" charset="-122"/>
                </a:endParaRPr>
              </a:p>
            </p:txBody>
          </p:sp>
          <p:sp>
            <p:nvSpPr>
              <p:cNvPr id="26" name="iṧľîḓé">
                <a:extLst>
                  <a:ext uri="{FF2B5EF4-FFF2-40B4-BE49-F238E27FC236}">
                    <a16:creationId xmlns:a16="http://schemas.microsoft.com/office/drawing/2014/main" id="{AE1A24E1-2FEA-4D9C-BAEF-B683DAF74398}"/>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p:spPr>
            <p:txBody>
              <a:bodyPr anchor="ctr"/>
              <a:lstStyle/>
              <a:p>
                <a:pPr algn="ctr" eaLnBrk="1" fontAlgn="auto" hangingPunct="1">
                  <a:spcBef>
                    <a:spcPts val="0"/>
                  </a:spcBef>
                  <a:spcAft>
                    <a:spcPts val="0"/>
                  </a:spcAft>
                  <a:defRPr/>
                </a:pPr>
                <a:endParaRPr>
                  <a:solidFill>
                    <a:srgbClr val="BA2A17"/>
                  </a:solidFill>
                  <a:latin typeface="Arial" panose="020B0604020202020204"/>
                  <a:ea typeface="微软雅黑" panose="020B0503020204020204" charset="-122"/>
                </a:endParaRPr>
              </a:p>
            </p:txBody>
          </p:sp>
          <p:sp>
            <p:nvSpPr>
              <p:cNvPr id="27" name="iṥ1ïḍè">
                <a:extLst>
                  <a:ext uri="{FF2B5EF4-FFF2-40B4-BE49-F238E27FC236}">
                    <a16:creationId xmlns:a16="http://schemas.microsoft.com/office/drawing/2014/main" id="{FB4C506A-EF04-4FC6-810C-5EEA8B5CA49A}"/>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p:spPr>
            <p:txBody>
              <a:bodyPr anchor="ctr"/>
              <a:lstStyle/>
              <a:p>
                <a:pPr algn="ctr" eaLnBrk="1" fontAlgn="auto" hangingPunct="1">
                  <a:spcBef>
                    <a:spcPts val="0"/>
                  </a:spcBef>
                  <a:spcAft>
                    <a:spcPts val="0"/>
                  </a:spcAft>
                  <a:defRPr/>
                </a:pPr>
                <a:endParaRPr>
                  <a:solidFill>
                    <a:srgbClr val="BA2A17"/>
                  </a:solidFill>
                  <a:latin typeface="Arial" panose="020B0604020202020204"/>
                  <a:ea typeface="微软雅黑" panose="020B0503020204020204" charset="-122"/>
                </a:endParaRPr>
              </a:p>
            </p:txBody>
          </p:sp>
          <p:sp>
            <p:nvSpPr>
              <p:cNvPr id="28" name="îṡḷïďé">
                <a:extLst>
                  <a:ext uri="{FF2B5EF4-FFF2-40B4-BE49-F238E27FC236}">
                    <a16:creationId xmlns:a16="http://schemas.microsoft.com/office/drawing/2014/main" id="{BF812DE4-2CA2-4404-883D-A8B4E473A725}"/>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p:spPr>
            <p:txBody>
              <a:bodyPr anchor="ctr"/>
              <a:lstStyle/>
              <a:p>
                <a:pPr algn="ctr" eaLnBrk="1" fontAlgn="auto" hangingPunct="1">
                  <a:spcBef>
                    <a:spcPts val="0"/>
                  </a:spcBef>
                  <a:spcAft>
                    <a:spcPts val="0"/>
                  </a:spcAft>
                  <a:defRPr/>
                </a:pPr>
                <a:endParaRPr>
                  <a:solidFill>
                    <a:srgbClr val="BA2A17"/>
                  </a:solidFill>
                  <a:latin typeface="Arial" panose="020B0604020202020204"/>
                  <a:ea typeface="微软雅黑" panose="020B0503020204020204" charset="-122"/>
                </a:endParaRPr>
              </a:p>
            </p:txBody>
          </p:sp>
          <p:sp>
            <p:nvSpPr>
              <p:cNvPr id="29" name="í$liḍè">
                <a:extLst>
                  <a:ext uri="{FF2B5EF4-FFF2-40B4-BE49-F238E27FC236}">
                    <a16:creationId xmlns:a16="http://schemas.microsoft.com/office/drawing/2014/main" id="{CE684FE1-C1CD-4E2B-9679-7D9ACC473E2F}"/>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p:spPr>
            <p:txBody>
              <a:bodyPr anchor="ctr"/>
              <a:lstStyle/>
              <a:p>
                <a:pPr algn="ctr" eaLnBrk="1" fontAlgn="auto" hangingPunct="1">
                  <a:spcBef>
                    <a:spcPts val="0"/>
                  </a:spcBef>
                  <a:spcAft>
                    <a:spcPts val="0"/>
                  </a:spcAft>
                  <a:defRPr/>
                </a:pPr>
                <a:endParaRPr>
                  <a:solidFill>
                    <a:srgbClr val="BA2A17"/>
                  </a:solidFill>
                  <a:latin typeface="Arial" panose="020B0604020202020204"/>
                  <a:ea typeface="微软雅黑" panose="020B0503020204020204" charset="-122"/>
                </a:endParaRPr>
              </a:p>
            </p:txBody>
          </p:sp>
          <p:sp>
            <p:nvSpPr>
              <p:cNvPr id="30" name="ís1iḍè">
                <a:extLst>
                  <a:ext uri="{FF2B5EF4-FFF2-40B4-BE49-F238E27FC236}">
                    <a16:creationId xmlns:a16="http://schemas.microsoft.com/office/drawing/2014/main" id="{F3C946DF-BDB8-42C9-9EC7-B3D876705CE5}"/>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p:spPr>
            <p:txBody>
              <a:bodyPr anchor="ctr"/>
              <a:lstStyle/>
              <a:p>
                <a:pPr algn="ctr" eaLnBrk="1" fontAlgn="auto" hangingPunct="1">
                  <a:spcBef>
                    <a:spcPts val="0"/>
                  </a:spcBef>
                  <a:spcAft>
                    <a:spcPts val="0"/>
                  </a:spcAft>
                  <a:defRPr/>
                </a:pPr>
                <a:endParaRPr>
                  <a:solidFill>
                    <a:srgbClr val="BA2A17"/>
                  </a:solidFill>
                  <a:latin typeface="Arial" panose="020B0604020202020204"/>
                  <a:ea typeface="微软雅黑" panose="020B0503020204020204" charset="-122"/>
                </a:endParaRPr>
              </a:p>
            </p:txBody>
          </p:sp>
        </p:grpSp>
        <p:sp>
          <p:nvSpPr>
            <p:cNvPr id="11" name="ïślîḓê">
              <a:extLst>
                <a:ext uri="{FF2B5EF4-FFF2-40B4-BE49-F238E27FC236}">
                  <a16:creationId xmlns:a16="http://schemas.microsoft.com/office/drawing/2014/main" id="{3F1EB86E-A6C6-4A44-AF30-FC86ACB51762}"/>
                </a:ext>
              </a:extLst>
            </p:cNvPr>
            <p:cNvSpPr/>
            <p:nvPr/>
          </p:nvSpPr>
          <p:spPr bwMode="auto">
            <a:xfrm>
              <a:off x="10143691" y="872733"/>
              <a:ext cx="1427300" cy="84790"/>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grpFill/>
            <a:ln>
              <a:noFill/>
            </a:ln>
          </p:spPr>
          <p:txBody>
            <a:bodyPr anchor="ctr"/>
            <a:lstStyle/>
            <a:p>
              <a:pPr algn="ctr" eaLnBrk="1" fontAlgn="auto" hangingPunct="1">
                <a:spcBef>
                  <a:spcPts val="0"/>
                </a:spcBef>
                <a:spcAft>
                  <a:spcPts val="0"/>
                </a:spcAft>
                <a:defRPr/>
              </a:pPr>
              <a:endParaRPr>
                <a:solidFill>
                  <a:srgbClr val="BA2A17"/>
                </a:solidFill>
                <a:latin typeface="Arial" panose="020B0604020202020204"/>
                <a:ea typeface="微软雅黑" panose="020B0503020204020204" charset="-122"/>
              </a:endParaRPr>
            </a:p>
          </p:txBody>
        </p:sp>
        <p:grpSp>
          <p:nvGrpSpPr>
            <p:cNvPr id="5" name="iSļïḍe">
              <a:extLst>
                <a:ext uri="{FF2B5EF4-FFF2-40B4-BE49-F238E27FC236}">
                  <a16:creationId xmlns:a16="http://schemas.microsoft.com/office/drawing/2014/main" id="{2F7A7BD0-4BA5-4198-9C68-8DD75EFBC693}"/>
                </a:ext>
              </a:extLst>
            </p:cNvPr>
            <p:cNvGrpSpPr/>
            <p:nvPr/>
          </p:nvGrpSpPr>
          <p:grpSpPr>
            <a:xfrm>
              <a:off x="10209908" y="451205"/>
              <a:ext cx="1288810" cy="344409"/>
              <a:chOff x="5102226" y="2428875"/>
              <a:chExt cx="5067300" cy="1354138"/>
            </a:xfrm>
            <a:grpFill/>
          </p:grpSpPr>
          <p:sp>
            <p:nvSpPr>
              <p:cNvPr id="13" name="íṧḻîďè">
                <a:extLst>
                  <a:ext uri="{FF2B5EF4-FFF2-40B4-BE49-F238E27FC236}">
                    <a16:creationId xmlns:a16="http://schemas.microsoft.com/office/drawing/2014/main" id="{ED4D1338-B6F2-4124-9369-6B0428A6F71F}"/>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p:spPr>
            <p:txBody>
              <a:bodyPr anchor="ctr"/>
              <a:lstStyle/>
              <a:p>
                <a:pPr algn="ctr" eaLnBrk="1" fontAlgn="auto" hangingPunct="1">
                  <a:spcBef>
                    <a:spcPts val="0"/>
                  </a:spcBef>
                  <a:spcAft>
                    <a:spcPts val="0"/>
                  </a:spcAft>
                  <a:defRPr/>
                </a:pPr>
                <a:endParaRPr>
                  <a:solidFill>
                    <a:srgbClr val="BA2A17"/>
                  </a:solidFill>
                  <a:latin typeface="Arial" panose="020B0604020202020204"/>
                  <a:ea typeface="微软雅黑" panose="020B0503020204020204" charset="-122"/>
                </a:endParaRPr>
              </a:p>
            </p:txBody>
          </p:sp>
          <p:sp>
            <p:nvSpPr>
              <p:cNvPr id="14" name="îṩḻidé">
                <a:extLst>
                  <a:ext uri="{FF2B5EF4-FFF2-40B4-BE49-F238E27FC236}">
                    <a16:creationId xmlns:a16="http://schemas.microsoft.com/office/drawing/2014/main" id="{3752A52A-4FD1-415B-AC49-D854394FD7CA}"/>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p:spPr>
            <p:txBody>
              <a:bodyPr anchor="ctr"/>
              <a:lstStyle/>
              <a:p>
                <a:pPr algn="ctr" eaLnBrk="1" fontAlgn="auto" hangingPunct="1">
                  <a:spcBef>
                    <a:spcPts val="0"/>
                  </a:spcBef>
                  <a:spcAft>
                    <a:spcPts val="0"/>
                  </a:spcAft>
                  <a:defRPr/>
                </a:pPr>
                <a:endParaRPr>
                  <a:solidFill>
                    <a:srgbClr val="BA2A17"/>
                  </a:solidFill>
                  <a:latin typeface="Arial" panose="020B0604020202020204"/>
                  <a:ea typeface="微软雅黑" panose="020B0503020204020204" charset="-122"/>
                </a:endParaRPr>
              </a:p>
            </p:txBody>
          </p:sp>
          <p:sp>
            <p:nvSpPr>
              <p:cNvPr id="15" name="ïsľíḋè">
                <a:extLst>
                  <a:ext uri="{FF2B5EF4-FFF2-40B4-BE49-F238E27FC236}">
                    <a16:creationId xmlns:a16="http://schemas.microsoft.com/office/drawing/2014/main" id="{07FDD749-A5B8-4CF6-8FAB-E81E9B33C9ED}"/>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p:spPr>
            <p:txBody>
              <a:bodyPr anchor="ctr"/>
              <a:lstStyle/>
              <a:p>
                <a:pPr algn="ctr" eaLnBrk="1" fontAlgn="auto" hangingPunct="1">
                  <a:spcBef>
                    <a:spcPts val="0"/>
                  </a:spcBef>
                  <a:spcAft>
                    <a:spcPts val="0"/>
                  </a:spcAft>
                  <a:defRPr/>
                </a:pPr>
                <a:endParaRPr>
                  <a:solidFill>
                    <a:srgbClr val="BA2A17"/>
                  </a:solidFill>
                  <a:latin typeface="Arial" panose="020B0604020202020204"/>
                  <a:ea typeface="微软雅黑" panose="020B0503020204020204" charset="-122"/>
                </a:endParaRPr>
              </a:p>
            </p:txBody>
          </p:sp>
          <p:sp>
            <p:nvSpPr>
              <p:cNvPr id="16" name="işľiḋé">
                <a:extLst>
                  <a:ext uri="{FF2B5EF4-FFF2-40B4-BE49-F238E27FC236}">
                    <a16:creationId xmlns:a16="http://schemas.microsoft.com/office/drawing/2014/main" id="{EC3E6903-6048-4D32-AADE-6718170432D0}"/>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p:spPr>
            <p:txBody>
              <a:bodyPr anchor="ctr"/>
              <a:lstStyle/>
              <a:p>
                <a:pPr algn="ctr" eaLnBrk="1" fontAlgn="auto" hangingPunct="1">
                  <a:spcBef>
                    <a:spcPts val="0"/>
                  </a:spcBef>
                  <a:spcAft>
                    <a:spcPts val="0"/>
                  </a:spcAft>
                  <a:defRPr/>
                </a:pPr>
                <a:endParaRPr>
                  <a:solidFill>
                    <a:srgbClr val="BA2A17"/>
                  </a:solidFill>
                  <a:latin typeface="Arial" panose="020B0604020202020204"/>
                  <a:ea typeface="微软雅黑" panose="020B0503020204020204" charset="-122"/>
                </a:endParaRPr>
              </a:p>
            </p:txBody>
          </p:sp>
        </p:grpSp>
      </p:grpSp>
      <p:sp>
        <p:nvSpPr>
          <p:cNvPr id="1030" name="文本框 31">
            <a:extLst>
              <a:ext uri="{FF2B5EF4-FFF2-40B4-BE49-F238E27FC236}">
                <a16:creationId xmlns:a16="http://schemas.microsoft.com/office/drawing/2014/main" id="{8DBD524A-7394-4EE3-8909-6CE06211FF7B}"/>
              </a:ext>
            </a:extLst>
          </p:cNvPr>
          <p:cNvSpPr txBox="1">
            <a:spLocks noChangeArrowheads="1"/>
          </p:cNvSpPr>
          <p:nvPr/>
        </p:nvSpPr>
        <p:spPr bwMode="auto">
          <a:xfrm>
            <a:off x="568325" y="6259513"/>
            <a:ext cx="20304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979997"/>
                </a:solidFill>
                <a:ea typeface="微软雅黑" panose="020B0503020204020204" pitchFamily="34" charset="-122"/>
              </a:rPr>
              <a:t>海纳百川，有容乃大</a:t>
            </a:r>
          </a:p>
        </p:txBody>
      </p:sp>
      <p:sp>
        <p:nvSpPr>
          <p:cNvPr id="1031" name="矩形 32">
            <a:extLst>
              <a:ext uri="{FF2B5EF4-FFF2-40B4-BE49-F238E27FC236}">
                <a16:creationId xmlns:a16="http://schemas.microsoft.com/office/drawing/2014/main" id="{6E0C4BAA-D5B4-47A4-AA5D-3DAC0ECCBEF9}"/>
              </a:ext>
            </a:extLst>
          </p:cNvPr>
          <p:cNvSpPr>
            <a:spLocks noChangeArrowheads="1"/>
          </p:cNvSpPr>
          <p:nvPr/>
        </p:nvSpPr>
        <p:spPr bwMode="auto">
          <a:xfrm>
            <a:off x="9713913" y="6229350"/>
            <a:ext cx="19796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979997"/>
                </a:solidFill>
                <a:ea typeface="微软雅黑" panose="020B0503020204020204" pitchFamily="34" charset="-122"/>
              </a:rPr>
              <a:t>www.scu.edu.cn/</a:t>
            </a:r>
            <a:r>
              <a:rPr lang="zh-CN" altLang="en-US">
                <a:solidFill>
                  <a:srgbClr val="979997"/>
                </a:solidFill>
                <a:ea typeface="微软雅黑" panose="020B0503020204020204" pitchFamily="34" charset="-122"/>
              </a:rPr>
              <a:t> </a:t>
            </a:r>
            <a:endParaRPr lang="zh-CN" altLang="en-US">
              <a:solidFill>
                <a:srgbClr val="000000"/>
              </a:solidFill>
              <a:ea typeface="微软雅黑" panose="020B0503020204020204" pitchFamily="34" charset="-122"/>
            </a:endParaRPr>
          </a:p>
        </p:txBody>
      </p:sp>
      <p:cxnSp>
        <p:nvCxnSpPr>
          <p:cNvPr id="3" name="直接连接符 2">
            <a:extLst>
              <a:ext uri="{FF2B5EF4-FFF2-40B4-BE49-F238E27FC236}">
                <a16:creationId xmlns:a16="http://schemas.microsoft.com/office/drawing/2014/main" id="{BDB0A1DC-5085-4A25-A59C-CF118DE47C93}"/>
              </a:ext>
            </a:extLst>
          </p:cNvPr>
          <p:cNvCxnSpPr/>
          <p:nvPr/>
        </p:nvCxnSpPr>
        <p:spPr>
          <a:xfrm>
            <a:off x="666750" y="6235700"/>
            <a:ext cx="10858500" cy="0"/>
          </a:xfrm>
          <a:prstGeom prst="line">
            <a:avLst/>
          </a:prstGeom>
          <a:ln>
            <a:solidFill>
              <a:schemeClr val="accent1">
                <a:alpha val="30000"/>
              </a:schemeClr>
            </a:solidFill>
          </a:ln>
        </p:spPr>
        <p:style>
          <a:lnRef idx="1">
            <a:schemeClr val="accent1"/>
          </a:lnRef>
          <a:fillRef idx="0">
            <a:schemeClr val="accent1"/>
          </a:fillRef>
          <a:effectRef idx="0">
            <a:schemeClr val="accent1"/>
          </a:effectRef>
          <a:fontRef idx="minor">
            <a:schemeClr val="tx1"/>
          </a:fontRef>
        </p:style>
      </p:cxnSp>
      <p:sp>
        <p:nvSpPr>
          <p:cNvPr id="34" name="任意多边形: 形状 33">
            <a:extLst>
              <a:ext uri="{FF2B5EF4-FFF2-40B4-BE49-F238E27FC236}">
                <a16:creationId xmlns:a16="http://schemas.microsoft.com/office/drawing/2014/main" id="{B0BF6E9C-3976-4EFF-8B04-DDA7A0C1E09F}"/>
              </a:ext>
            </a:extLst>
          </p:cNvPr>
          <p:cNvSpPr/>
          <p:nvPr/>
        </p:nvSpPr>
        <p:spPr>
          <a:xfrm>
            <a:off x="-15682913" y="-8394700"/>
            <a:ext cx="43557826" cy="23647400"/>
          </a:xfrm>
          <a:custGeom>
            <a:avLst/>
            <a:gdLst>
              <a:gd name="connsiteX0" fmla="*/ 15682973 w 43557944"/>
              <a:gd name="connsiteY0" fmla="*/ 8394197 h 23646394"/>
              <a:gd name="connsiteX1" fmla="*/ 15682973 w 43557944"/>
              <a:gd name="connsiteY1" fmla="*/ 15252197 h 23646394"/>
              <a:gd name="connsiteX2" fmla="*/ 27874972 w 43557944"/>
              <a:gd name="connsiteY2" fmla="*/ 15252197 h 23646394"/>
              <a:gd name="connsiteX3" fmla="*/ 27874972 w 43557944"/>
              <a:gd name="connsiteY3" fmla="*/ 8394197 h 23646394"/>
              <a:gd name="connsiteX4" fmla="*/ 0 w 43557944"/>
              <a:gd name="connsiteY4" fmla="*/ 0 h 23646394"/>
              <a:gd name="connsiteX5" fmla="*/ 43557944 w 43557944"/>
              <a:gd name="connsiteY5" fmla="*/ 0 h 23646394"/>
              <a:gd name="connsiteX6" fmla="*/ 43557944 w 43557944"/>
              <a:gd name="connsiteY6" fmla="*/ 23646394 h 23646394"/>
              <a:gd name="connsiteX7" fmla="*/ 0 w 43557944"/>
              <a:gd name="connsiteY7" fmla="*/ 23646394 h 23646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3557944" h="23646394">
                <a:moveTo>
                  <a:pt x="15682973" y="8394197"/>
                </a:moveTo>
                <a:lnTo>
                  <a:pt x="15682973" y="15252197"/>
                </a:lnTo>
                <a:lnTo>
                  <a:pt x="27874972" y="15252197"/>
                </a:lnTo>
                <a:lnTo>
                  <a:pt x="27874972" y="8394197"/>
                </a:lnTo>
                <a:close/>
                <a:moveTo>
                  <a:pt x="0" y="0"/>
                </a:moveTo>
                <a:lnTo>
                  <a:pt x="43557944" y="0"/>
                </a:lnTo>
                <a:lnTo>
                  <a:pt x="43557944" y="23646394"/>
                </a:lnTo>
                <a:lnTo>
                  <a:pt x="0" y="23646394"/>
                </a:lnTo>
                <a:close/>
              </a:path>
            </a:pathLst>
          </a:cu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extLst>
      <p:ext uri="{BB962C8B-B14F-4D97-AF65-F5344CB8AC3E}">
        <p14:creationId xmlns:p14="http://schemas.microsoft.com/office/powerpoint/2010/main" val="1134414805"/>
      </p:ext>
    </p:extLst>
  </p:cSld>
  <p:clrMap bg1="lt1" tx1="dk1" bg2="lt2" tx2="dk2" accent1="accent1" accent2="accent2" accent3="accent3" accent4="accent4" accent5="accent5" accent6="accent6" hlink="hlink" folHlink="folHlink"/>
  <p:sldLayoutIdLst>
    <p:sldLayoutId id="2147483740" r:id="rId1"/>
    <p:sldLayoutId id="2147483741" r:id="rId2"/>
    <p:sldLayoutId id="2147483742" r:id="rId3"/>
    <p:sldLayoutId id="2147483743" r:id="rId4"/>
    <p:sldLayoutId id="2147483744" r:id="rId5"/>
    <p:sldLayoutId id="2147483745" r:id="rId6"/>
    <p:sldLayoutId id="2147483746" r:id="rId7"/>
    <p:sldLayoutId id="2147483747" r:id="rId8"/>
    <p:sldLayoutId id="2147483748" r:id="rId9"/>
    <p:sldLayoutId id="2147483749" r:id="rId10"/>
    <p:sldLayoutId id="2147483750" r:id="rId11"/>
    <p:sldLayoutId id="2147483751" r:id="rId12"/>
    <p:sldLayoutId id="2147483752" r:id="rId13"/>
    <p:sldLayoutId id="2147483753" r:id="rId14"/>
    <p:sldLayoutId id="2147483754" r:id="rId15"/>
    <p:sldLayoutId id="2147483755" r:id="rId16"/>
    <p:sldLayoutId id="2147483756" r:id="rId17"/>
    <p:sldLayoutId id="2147483757" r:id="rId18"/>
    <p:sldLayoutId id="2147483758" r:id="rId19"/>
    <p:sldLayoutId id="2147483759" r:id="rId20"/>
    <p:sldLayoutId id="2147483760" r:id="rId21"/>
    <p:sldLayoutId id="2147483761" r:id="rId22"/>
    <p:sldLayoutId id="2147483762" r:id="rId23"/>
    <p:sldLayoutId id="2147483763" r:id="rId24"/>
    <p:sldLayoutId id="2147483764" r:id="rId25"/>
    <p:sldLayoutId id="2147483765" r:id="rId26"/>
    <p:sldLayoutId id="2147483766" r:id="rId27"/>
    <p:sldLayoutId id="2147483767" r:id="rId28"/>
    <p:sldLayoutId id="2147483768" r:id="rId29"/>
    <p:sldLayoutId id="2147483769" r:id="rId30"/>
    <p:sldLayoutId id="2147483770" r:id="rId31"/>
    <p:sldLayoutId id="2147483771" r:id="rId32"/>
    <p:sldLayoutId id="2147483772" r:id="rId33"/>
    <p:sldLayoutId id="2147483773" r:id="rId34"/>
    <p:sldLayoutId id="2147483774" r:id="rId35"/>
    <p:sldLayoutId id="2147483775" r:id="rId36"/>
    <p:sldLayoutId id="2147483776" r:id="rId37"/>
    <p:sldLayoutId id="2147483777" r:id="rId38"/>
    <p:sldLayoutId id="2147483778" r:id="rId39"/>
    <p:sldLayoutId id="2147483779" r:id="rId40"/>
    <p:sldLayoutId id="2147483780" r:id="rId41"/>
    <p:sldLayoutId id="2147483781" r:id="rId42"/>
    <p:sldLayoutId id="2147483782" r:id="rId43"/>
    <p:sldLayoutId id="2147483783" r:id="rId44"/>
    <p:sldLayoutId id="2147483784" r:id="rId45"/>
    <p:sldLayoutId id="2147483785" r:id="rId46"/>
    <p:sldLayoutId id="2147483786" r:id="rId47"/>
    <p:sldLayoutId id="2147483787" r:id="rId48"/>
  </p:sldLayoutIdLst>
  <p:txStyles>
    <p:titleStyle>
      <a:lvl1pPr algn="l" rtl="0" eaLnBrk="1" fontAlgn="base" hangingPunct="1">
        <a:lnSpc>
          <a:spcPct val="90000"/>
        </a:lnSpc>
        <a:spcBef>
          <a:spcPct val="0"/>
        </a:spcBef>
        <a:spcAft>
          <a:spcPct val="0"/>
        </a:spcAft>
        <a:defRPr sz="4400" kern="1200">
          <a:solidFill>
            <a:schemeClr val="tx1"/>
          </a:solidFill>
          <a:latin typeface="+mj-lt"/>
          <a:ea typeface="+mj-ea"/>
          <a:cs typeface="+mj-cs"/>
        </a:defRPr>
      </a:lvl1pPr>
      <a:lvl2pPr algn="l" rtl="0" eaLnBrk="1" fontAlgn="base" hangingPunct="1">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2pPr>
      <a:lvl3pPr algn="l" rtl="0" eaLnBrk="1" fontAlgn="base" hangingPunct="1">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3pPr>
      <a:lvl4pPr algn="l" rtl="0" eaLnBrk="1" fontAlgn="base" hangingPunct="1">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4pPr>
      <a:lvl5pPr algn="l" rtl="0" eaLnBrk="1" fontAlgn="base" hangingPunct="1">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5pPr>
      <a:lvl6pPr marL="457200" algn="l" rtl="0" eaLnBrk="1" fontAlgn="base" hangingPunct="1">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6pPr>
      <a:lvl7pPr marL="914400" algn="l" rtl="0" eaLnBrk="1" fontAlgn="base" hangingPunct="1">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7pPr>
      <a:lvl8pPr marL="1371600" algn="l" rtl="0" eaLnBrk="1" fontAlgn="base" hangingPunct="1">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8pPr>
      <a:lvl9pPr marL="1828800" algn="l" rtl="0" eaLnBrk="1" fontAlgn="base" hangingPunct="1">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9pPr>
    </p:titleStyle>
    <p:bodyStyle>
      <a:lvl1pPr marL="228600" indent="-228600" algn="l" rtl="0" eaLnBrk="1" fontAlgn="base" hangingPunct="1">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1" fontAlgn="base" hangingPunct="1">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1" fontAlgn="base" hangingPunct="1">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1" fontAlgn="base" hangingPunct="1">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1" fontAlgn="base" hangingPunct="1">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7.xml"/><Relationship Id="rId6" Type="http://schemas.openxmlformats.org/officeDocument/2006/relationships/image" Target="../media/image120.png"/><Relationship Id="rId5" Type="http://schemas.openxmlformats.org/officeDocument/2006/relationships/image" Target="../media/image119.png"/><Relationship Id="rId4" Type="http://schemas.openxmlformats.org/officeDocument/2006/relationships/image" Target="../media/image118.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2.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220.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2" Type="http://schemas.openxmlformats.org/officeDocument/2006/relationships/image" Target="../media/image1000.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png"/><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12.xml"/></Relationships>
</file>

<file path=ppt/slides/_rels/slide107.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12.xml"/></Relationships>
</file>

<file path=ppt/slides/_rels/slide109.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54.png"/><Relationship Id="rId1" Type="http://schemas.openxmlformats.org/officeDocument/2006/relationships/slideLayout" Target="../slideLayouts/slideLayout12.xml"/></Relationships>
</file>

<file path=ppt/slides/_rels/slide111.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12.xml"/></Relationships>
</file>

<file path=ppt/slides/_rels/slide114.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12.xml"/></Relationships>
</file>

<file path=ppt/slides/_rels/slide116.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12.xml"/><Relationship Id="rId4" Type="http://schemas.openxmlformats.org/officeDocument/2006/relationships/image" Target="../media/image164.png"/></Relationships>
</file>

<file path=ppt/slides/_rels/slide117.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12.xml"/></Relationships>
</file>

<file path=ppt/slides/_rels/slide118.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12.xml"/></Relationships>
</file>

<file path=ppt/slides/_rels/slide119.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120.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22.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1070.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12.xml"/></Relationships>
</file>

<file path=ppt/slides/_rels/slide125.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12.xml"/></Relationships>
</file>

<file path=ppt/slides/_rels/slide126.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8.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130.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12.xml"/></Relationships>
</file>

<file path=ppt/slides/_rels/slide131.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1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4.xml.rels><?xml version="1.0" encoding="UTF-8" standalone="yes"?>
<Relationships xmlns="http://schemas.openxmlformats.org/package/2006/relationships"><Relationship Id="rId2" Type="http://schemas.openxmlformats.org/officeDocument/2006/relationships/image" Target="../media/image1060.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1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7.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12.xml"/></Relationships>
</file>

<file path=ppt/slides/_rels/slide138.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12.xml"/></Relationships>
</file>

<file path=ppt/slides/_rels/slide139.xml.rels><?xml version="1.0" encoding="UTF-8" standalone="yes"?>
<Relationships xmlns="http://schemas.openxmlformats.org/package/2006/relationships"><Relationship Id="rId2" Type="http://schemas.openxmlformats.org/officeDocument/2006/relationships/image" Target="../media/image1250.pn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1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3.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122.png"/><Relationship Id="rId1" Type="http://schemas.openxmlformats.org/officeDocument/2006/relationships/slideLayout" Target="../slideLayouts/slideLayout1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4.png"/><Relationship Id="rId1" Type="http://schemas.openxmlformats.org/officeDocument/2006/relationships/slideLayout" Target="../slideLayouts/slideLayout12.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2.xml"/><Relationship Id="rId4" Type="http://schemas.openxmlformats.org/officeDocument/2006/relationships/slide" Target="slide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6.png"/><Relationship Id="rId1" Type="http://schemas.openxmlformats.org/officeDocument/2006/relationships/slideLayout" Target="../slideLayouts/slideLayout12.xml"/><Relationship Id="rId4" Type="http://schemas.openxmlformats.org/officeDocument/2006/relationships/image" Target="../media/image24.png"/></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9.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26.wmf"/><Relationship Id="rId5" Type="http://schemas.openxmlformats.org/officeDocument/2006/relationships/oleObject" Target="../embeddings/oleObject2.bin"/><Relationship Id="rId4" Type="http://schemas.openxmlformats.org/officeDocument/2006/relationships/image" Target="../media/image25.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30.png"/><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7.png"/><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8" Type="http://schemas.openxmlformats.org/officeDocument/2006/relationships/slide" Target="slide101.xml"/><Relationship Id="rId3" Type="http://schemas.openxmlformats.org/officeDocument/2006/relationships/slide" Target="slide31.xml"/><Relationship Id="rId7" Type="http://schemas.openxmlformats.org/officeDocument/2006/relationships/slide" Target="slide83.xml"/><Relationship Id="rId2" Type="http://schemas.openxmlformats.org/officeDocument/2006/relationships/slide" Target="slide25.xml"/><Relationship Id="rId1" Type="http://schemas.openxmlformats.org/officeDocument/2006/relationships/slideLayout" Target="../slideLayouts/slideLayout2.xml"/><Relationship Id="rId6" Type="http://schemas.openxmlformats.org/officeDocument/2006/relationships/slide" Target="slide74.xml"/><Relationship Id="rId5" Type="http://schemas.openxmlformats.org/officeDocument/2006/relationships/slide" Target="slide51.xml"/><Relationship Id="rId4" Type="http://schemas.openxmlformats.org/officeDocument/2006/relationships/slide" Target="slide42.xml"/><Relationship Id="rId9" Type="http://schemas.openxmlformats.org/officeDocument/2006/relationships/slide" Target="slide121.xml"/></Relationships>
</file>

<file path=ppt/slides/_rels/slide4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48.png"/><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49.png"/><Relationship Id="rId1" Type="http://schemas.openxmlformats.org/officeDocument/2006/relationships/slideLayout" Target="../slideLayouts/slideLayout2.xml"/><Relationship Id="rId5" Type="http://schemas.openxmlformats.org/officeDocument/2006/relationships/image" Target="../media/image52.png"/><Relationship Id="rId4" Type="http://schemas.openxmlformats.org/officeDocument/2006/relationships/image" Target="../media/image36.png"/></Relationships>
</file>

<file path=ppt/slides/_rels/slide4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53.png"/><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image" Target="../media/image43.png"/></Relationships>
</file>

<file path=ppt/slides/_rels/slide4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57.png"/><Relationship Id="rId1" Type="http://schemas.openxmlformats.org/officeDocument/2006/relationships/slideLayout" Target="../slideLayouts/slideLayout2.xml"/><Relationship Id="rId5" Type="http://schemas.openxmlformats.org/officeDocument/2006/relationships/image" Target="../media/image60.png"/><Relationship Id="rId4" Type="http://schemas.openxmlformats.org/officeDocument/2006/relationships/image" Target="../media/image45.png"/></Relationships>
</file>

<file path=ppt/slides/_rels/slide47.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oleObject" Target="../embeddings/oleObject3.bin"/><Relationship Id="rId7" Type="http://schemas.openxmlformats.org/officeDocument/2006/relationships/image" Target="../media/image51.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0.png"/><Relationship Id="rId5" Type="http://schemas.openxmlformats.org/officeDocument/2006/relationships/image" Target="../media/image62.png"/><Relationship Id="rId4" Type="http://schemas.openxmlformats.org/officeDocument/2006/relationships/image" Target="../media/image46.wmf"/></Relationships>
</file>

<file path=ppt/slides/_rels/slide4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68.png"/><Relationship Id="rId1" Type="http://schemas.openxmlformats.org/officeDocument/2006/relationships/slideLayout" Target="../slideLayouts/slideLayout12.xml"/><Relationship Id="rId4" Type="http://schemas.openxmlformats.org/officeDocument/2006/relationships/image" Target="../media/image59.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71.png"/><Relationship Id="rId1" Type="http://schemas.openxmlformats.org/officeDocument/2006/relationships/slideLayout" Target="../slideLayouts/slideLayout12.xml"/><Relationship Id="rId4" Type="http://schemas.openxmlformats.org/officeDocument/2006/relationships/slide" Target="slide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1.png"/><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4.png"/><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74.png"/><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81.png"/><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0.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83.png"/><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image" Target="../media/image76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5.png"/><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79.png"/><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20.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2" Type="http://schemas.openxmlformats.org/officeDocument/2006/relationships/image" Target="../media/image790.png"/><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9.emf"/><Relationship Id="rId4" Type="http://schemas.openxmlformats.org/officeDocument/2006/relationships/oleObject" Target="../embeddings/oleObject4.bin"/></Relationships>
</file>

<file path=ppt/slides/_rels/slide73.xml.rels><?xml version="1.0" encoding="UTF-8" standalone="yes"?>
<Relationships xmlns="http://schemas.openxmlformats.org/package/2006/relationships"><Relationship Id="rId3" Type="http://schemas.openxmlformats.org/officeDocument/2006/relationships/image" Target="../media/image840.png"/><Relationship Id="rId2" Type="http://schemas.openxmlformats.org/officeDocument/2006/relationships/image" Target="../media/image87.png"/><Relationship Id="rId1" Type="http://schemas.openxmlformats.org/officeDocument/2006/relationships/slideLayout" Target="../slideLayouts/slideLayout12.xml"/><Relationship Id="rId5" Type="http://schemas.openxmlformats.org/officeDocument/2006/relationships/slide" Target="slide71.xml"/><Relationship Id="rId4" Type="http://schemas.openxmlformats.org/officeDocument/2006/relationships/slide" Target="slide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5.xml.rels><?xml version="1.0" encoding="UTF-8" standalone="yes"?>
<Relationships xmlns="http://schemas.openxmlformats.org/package/2006/relationships"><Relationship Id="rId2" Type="http://schemas.openxmlformats.org/officeDocument/2006/relationships/image" Target="../media/image821.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890.png"/><Relationship Id="rId2" Type="http://schemas.openxmlformats.org/officeDocument/2006/relationships/image" Target="../media/image89.png"/><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99.png"/><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4.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02.png"/><Relationship Id="rId1" Type="http://schemas.openxmlformats.org/officeDocument/2006/relationships/slideLayout" Target="../slideLayouts/slideLayout14.xml"/></Relationships>
</file>

<file path=ppt/slides/_rels/slide86.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10.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2" Type="http://schemas.openxmlformats.org/officeDocument/2006/relationships/image" Target="../media/image1011.png"/><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2" Type="http://schemas.openxmlformats.org/officeDocument/2006/relationships/image" Target="../media/image1010.png"/><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4099042-4E97-4094-B23C-78B64CF3FB64}"/>
              </a:ext>
            </a:extLst>
          </p:cNvPr>
          <p:cNvSpPr>
            <a:spLocks noGrp="1"/>
          </p:cNvSpPr>
          <p:nvPr>
            <p:ph type="body" idx="10"/>
          </p:nvPr>
        </p:nvSpPr>
        <p:spPr/>
        <p:txBody>
          <a:bodyPr>
            <a:normAutofit/>
          </a:bodyPr>
          <a:lstStyle/>
          <a:p>
            <a:r>
              <a:rPr lang="zh-CN" altLang="en-US" dirty="0"/>
              <a:t>第</a:t>
            </a:r>
            <a:r>
              <a:rPr lang="en-US" altLang="zh-CN" dirty="0"/>
              <a:t>1</a:t>
            </a:r>
            <a:r>
              <a:rPr lang="zh-CN" altLang="en-US" dirty="0"/>
              <a:t>章</a:t>
            </a:r>
            <a:r>
              <a:rPr lang="zh-CN" altLang="en-US" sz="4400" dirty="0"/>
              <a:t> </a:t>
            </a:r>
            <a:endParaRPr lang="zh-CN" altLang="en-US" dirty="0"/>
          </a:p>
        </p:txBody>
      </p:sp>
      <p:sp>
        <p:nvSpPr>
          <p:cNvPr id="3" name="文本占位符 2">
            <a:extLst>
              <a:ext uri="{FF2B5EF4-FFF2-40B4-BE49-F238E27FC236}">
                <a16:creationId xmlns:a16="http://schemas.microsoft.com/office/drawing/2014/main" id="{A9B9961B-BA84-4778-8ACA-2FE6BDF1D295}"/>
              </a:ext>
            </a:extLst>
          </p:cNvPr>
          <p:cNvSpPr>
            <a:spLocks noGrp="1"/>
          </p:cNvSpPr>
          <p:nvPr>
            <p:ph type="body" sz="quarter" idx="11"/>
          </p:nvPr>
        </p:nvSpPr>
        <p:spPr>
          <a:xfrm>
            <a:off x="1617850" y="3048000"/>
            <a:ext cx="8956297" cy="693948"/>
          </a:xfrm>
        </p:spPr>
        <p:txBody>
          <a:bodyPr>
            <a:normAutofit/>
          </a:bodyPr>
          <a:lstStyle/>
          <a:p>
            <a:r>
              <a:rPr lang="zh-CN" altLang="en-US" sz="3600" dirty="0"/>
              <a:t>控制系统的状态空间描述</a:t>
            </a:r>
          </a:p>
        </p:txBody>
      </p:sp>
    </p:spTree>
    <p:extLst>
      <p:ext uri="{BB962C8B-B14F-4D97-AF65-F5344CB8AC3E}">
        <p14:creationId xmlns:p14="http://schemas.microsoft.com/office/powerpoint/2010/main" val="184815584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BEC8A6BB-02F3-4E5F-924E-E5B052ACD7EC}"/>
              </a:ext>
            </a:extLst>
          </p:cNvPr>
          <p:cNvSpPr>
            <a:spLocks noGrp="1" noChangeArrowheads="1"/>
          </p:cNvSpPr>
          <p:nvPr>
            <p:ph type="title"/>
          </p:nvPr>
        </p:nvSpPr>
        <p:spPr/>
        <p:txBody>
          <a:bodyPr>
            <a:normAutofit/>
          </a:bodyPr>
          <a:lstStyle/>
          <a:p>
            <a:pPr algn="l"/>
            <a:r>
              <a:rPr lang="en-US" altLang="zh-CN" sz="3600" dirty="0"/>
              <a:t>1.1.2</a:t>
            </a:r>
            <a:r>
              <a:rPr lang="zh-CN" altLang="en-US" sz="3600" dirty="0"/>
              <a:t>状态空间表达式及一般形式</a:t>
            </a:r>
          </a:p>
        </p:txBody>
      </p:sp>
      <p:sp>
        <p:nvSpPr>
          <p:cNvPr id="9" name="灯片编号占位符 7">
            <a:extLst>
              <a:ext uri="{FF2B5EF4-FFF2-40B4-BE49-F238E27FC236}">
                <a16:creationId xmlns:a16="http://schemas.microsoft.com/office/drawing/2014/main" id="{8F8E03DC-8F46-4A54-BDBA-CE280A201623}"/>
              </a:ext>
            </a:extLst>
          </p:cNvPr>
          <p:cNvSpPr>
            <a:spLocks noGrp="1"/>
          </p:cNvSpPr>
          <p:nvPr>
            <p:ph type="sldNum" sz="quarter" idx="12"/>
          </p:nvPr>
        </p:nvSpPr>
        <p:spPr/>
        <p:txBody>
          <a:bodyPr/>
          <a:lstStyle/>
          <a:p>
            <a:fld id="{C8F89D8A-FDD2-4415-A814-D03688D6735A}" type="slidenum">
              <a:rPr lang="en-US" altLang="zh-CN"/>
              <a:pPr/>
              <a:t>10</a:t>
            </a:fld>
            <a:endParaRPr lang="en-US" altLang="zh-CN"/>
          </a:p>
        </p:txBody>
      </p:sp>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70EFEDE7-BAA0-46FD-8589-091FEFE07860}"/>
                  </a:ext>
                </a:extLst>
              </p:cNvPr>
              <p:cNvSpPr>
                <a:spLocks noGrp="1"/>
              </p:cNvSpPr>
              <p:nvPr>
                <p:ph sz="quarter" idx="13"/>
              </p:nvPr>
            </p:nvSpPr>
            <p:spPr>
              <a:xfrm>
                <a:off x="913774" y="1600200"/>
                <a:ext cx="10821026" cy="5105400"/>
              </a:xfrm>
            </p:spPr>
            <p:txBody>
              <a:bodyPr>
                <a:normAutofit/>
              </a:bodyPr>
              <a:lstStyle/>
              <a:p>
                <a:pPr marL="514350" indent="-514350">
                  <a:lnSpc>
                    <a:spcPct val="80000"/>
                  </a:lnSpc>
                  <a:buFontTx/>
                  <a:buAutoNum type="arabicPeriod"/>
                </a:pPr>
                <a:r>
                  <a:rPr lang="zh-CN" altLang="en-US" sz="2800" b="1" dirty="0"/>
                  <a:t>状态空间表达式</a:t>
                </a:r>
                <a:endParaRPr lang="en-US" altLang="zh-CN" sz="2800" b="1" dirty="0"/>
              </a:p>
              <a:p>
                <a:pPr>
                  <a:buNone/>
                </a:pPr>
                <a:r>
                  <a:rPr lang="en-US" altLang="zh-CN" sz="2800" dirty="0"/>
                  <a:t>3) </a:t>
                </a:r>
                <a:r>
                  <a:rPr lang="zh-CN" altLang="en-US" sz="2800" dirty="0"/>
                  <a:t>状态空间表达式</a:t>
                </a:r>
              </a:p>
              <a:p>
                <a:pPr>
                  <a:buNone/>
                </a:pPr>
                <a:r>
                  <a:rPr lang="zh-CN" altLang="en-US" sz="2800" dirty="0"/>
                  <a:t>         </a:t>
                </a:r>
                <a:r>
                  <a:rPr lang="zh-CN" altLang="en-US" dirty="0"/>
                  <a:t>状态方程和输出方程组合起来，构成对系统动态行为的完整描述，称为系统的状态空间表达式，又称动态方程。其一般形式为</a:t>
                </a:r>
              </a:p>
              <a:p>
                <a:pPr algn="r">
                  <a:lnSpc>
                    <a:spcPct val="80000"/>
                  </a:lnSpc>
                  <a:buNone/>
                </a:pPr>
                <a:r>
                  <a:rPr lang="en-US" altLang="zh-CN" dirty="0"/>
                  <a:t>  			 </a:t>
                </a:r>
                <a14:m>
                  <m:oMath xmlns:m="http://schemas.openxmlformats.org/officeDocument/2006/math">
                    <m:d>
                      <m:dPr>
                        <m:begChr m:val="{"/>
                        <m:endChr m:val=""/>
                        <m:ctrlPr>
                          <a:rPr lang="zh-CN" altLang="en-US" i="1">
                            <a:solidFill>
                              <a:srgbClr val="000000"/>
                            </a:solidFill>
                            <a:latin typeface="Cambria Math" panose="02040503050406030204" pitchFamily="18" charset="0"/>
                          </a:rPr>
                        </m:ctrlPr>
                      </m:dPr>
                      <m:e>
                        <m:eqArr>
                          <m:eqArrPr>
                            <m:ctrlPr>
                              <a:rPr lang="zh-CN" altLang="en-US" i="1">
                                <a:solidFill>
                                  <a:srgbClr val="000000"/>
                                </a:solidFill>
                                <a:latin typeface="Cambria Math" panose="02040503050406030204" pitchFamily="18" charset="0"/>
                              </a:rPr>
                            </m:ctrlPr>
                          </m:eqArrPr>
                          <m:e>
                            <m:r>
                              <a:rPr lang="zh-CN" altLang="en-US" i="1">
                                <a:solidFill>
                                  <a:srgbClr val="000000"/>
                                </a:solidFill>
                                <a:latin typeface="Cambria Math" panose="02040503050406030204" pitchFamily="18" charset="0"/>
                              </a:rPr>
                              <m:t>&amp;</m:t>
                            </m:r>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𝒙</m:t>
                                </m:r>
                              </m:e>
                            </m:acc>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𝒇</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𝒙</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𝒖</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amp;</m:t>
                            </m:r>
                            <m:r>
                              <a:rPr lang="zh-CN" altLang="en-US" b="1" i="1">
                                <a:solidFill>
                                  <a:srgbClr val="000000"/>
                                </a:solidFill>
                                <a:latin typeface="Cambria Math" panose="02040503050406030204" pitchFamily="18" charset="0"/>
                              </a:rPr>
                              <m:t>𝒚</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𝒈</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𝒙</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𝒖</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eqArr>
                      </m:e>
                    </m:d>
                  </m:oMath>
                </a14:m>
                <a:r>
                  <a:rPr lang="en-US" altLang="zh-CN" dirty="0"/>
                  <a:t>				</a:t>
                </a:r>
                <a:r>
                  <a:rPr lang="zh-CN" altLang="en-US" dirty="0"/>
                  <a:t>（</a:t>
                </a:r>
                <a:r>
                  <a:rPr lang="en-US" altLang="zh-CN" dirty="0"/>
                  <a:t>1-6</a:t>
                </a:r>
                <a:r>
                  <a:rPr lang="zh-CN" altLang="en-US" dirty="0"/>
                  <a:t>）</a:t>
                </a:r>
                <a:endParaRPr lang="en-US" altLang="zh-CN" dirty="0"/>
              </a:p>
              <a:p>
                <a:pPr algn="r">
                  <a:lnSpc>
                    <a:spcPct val="80000"/>
                  </a:lnSpc>
                  <a:buNone/>
                </a:pPr>
                <a:endParaRPr lang="en-US" altLang="zh-CN" dirty="0"/>
              </a:p>
              <a:p>
                <a:pPr algn="r">
                  <a:lnSpc>
                    <a:spcPct val="80000"/>
                  </a:lnSpc>
                  <a:buNone/>
                </a:pPr>
                <a:r>
                  <a:rPr lang="zh-CN" altLang="en-US" dirty="0"/>
                  <a:t>或</a:t>
                </a:r>
                <a:r>
                  <a:rPr lang="en-US" altLang="zh-CN" dirty="0"/>
                  <a:t>			</a:t>
                </a:r>
                <a14:m>
                  <m:oMath xmlns:m="http://schemas.openxmlformats.org/officeDocument/2006/math">
                    <m:d>
                      <m:dPr>
                        <m:begChr m:val="{"/>
                        <m:endChr m:val=""/>
                        <m:ctrlPr>
                          <a:rPr lang="zh-CN" altLang="en-US" i="1">
                            <a:solidFill>
                              <a:srgbClr val="000000"/>
                            </a:solidFill>
                            <a:latin typeface="Cambria Math" panose="02040503050406030204" pitchFamily="18" charset="0"/>
                          </a:rPr>
                        </m:ctrlPr>
                      </m:dPr>
                      <m:e>
                        <m:eqArr>
                          <m:eqArrPr>
                            <m:ctrlPr>
                              <a:rPr lang="zh-CN" altLang="en-US" i="1">
                                <a:solidFill>
                                  <a:srgbClr val="000000"/>
                                </a:solidFill>
                                <a:latin typeface="Cambria Math" panose="02040503050406030204" pitchFamily="18" charset="0"/>
                              </a:rPr>
                            </m:ctrlPr>
                          </m:eqArrPr>
                          <m:e>
                            <m:r>
                              <a:rPr lang="zh-CN" altLang="en-US" i="1">
                                <a:solidFill>
                                  <a:srgbClr val="000000"/>
                                </a:solidFill>
                                <a:latin typeface="Cambria Math" panose="02040503050406030204" pitchFamily="18" charset="0"/>
                              </a:rPr>
                              <m:t>&amp;</m:t>
                            </m:r>
                            <m:r>
                              <a:rPr lang="zh-CN" altLang="en-US" b="1" i="1">
                                <a:solidFill>
                                  <a:srgbClr val="000000"/>
                                </a:solidFill>
                                <a:latin typeface="Cambria Math" panose="02040503050406030204" pitchFamily="18" charset="0"/>
                              </a:rPr>
                              <m:t>𝒙</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1)=</m:t>
                            </m:r>
                            <m:r>
                              <a:rPr lang="zh-CN" altLang="en-US" b="1" i="1">
                                <a:solidFill>
                                  <a:srgbClr val="000000"/>
                                </a:solidFill>
                                <a:latin typeface="Cambria Math" panose="02040503050406030204" pitchFamily="18" charset="0"/>
                              </a:rPr>
                              <m:t>𝒇</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𝒙</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𝒖</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amp;</m:t>
                            </m:r>
                            <m:r>
                              <a:rPr lang="zh-CN" altLang="en-US" b="1" i="1">
                                <a:solidFill>
                                  <a:srgbClr val="000000"/>
                                </a:solidFill>
                                <a:latin typeface="Cambria Math" panose="02040503050406030204" pitchFamily="18" charset="0"/>
                              </a:rPr>
                              <m:t>𝒚</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𝒈</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𝒙</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𝒖</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e>
                        </m:eqArr>
                      </m:e>
                    </m:d>
                  </m:oMath>
                </a14:m>
                <a:r>
                  <a:rPr lang="en-US" altLang="zh-CN" dirty="0"/>
                  <a:t>			</a:t>
                </a:r>
                <a:r>
                  <a:rPr lang="zh-CN" altLang="en-US" dirty="0"/>
                  <a:t>（</a:t>
                </a:r>
                <a:r>
                  <a:rPr lang="en-US" altLang="zh-CN" dirty="0"/>
                  <a:t>1-7</a:t>
                </a:r>
                <a:r>
                  <a:rPr lang="zh-CN" altLang="en-US" dirty="0"/>
                  <a:t>）</a:t>
                </a:r>
                <a:endParaRPr lang="zh-CN" altLang="en-US" sz="2800" dirty="0"/>
              </a:p>
            </p:txBody>
          </p:sp>
        </mc:Choice>
        <mc:Fallback xmlns="">
          <p:sp>
            <p:nvSpPr>
              <p:cNvPr id="4" name="内容占位符 3">
                <a:extLst>
                  <a:ext uri="{FF2B5EF4-FFF2-40B4-BE49-F238E27FC236}">
                    <a16:creationId xmlns:a16="http://schemas.microsoft.com/office/drawing/2014/main" id="{70EFEDE7-BAA0-46FD-8589-091FEFE07860}"/>
                  </a:ext>
                </a:extLst>
              </p:cNvPr>
              <p:cNvSpPr>
                <a:spLocks noGrp="1" noRot="1" noChangeAspect="1" noMove="1" noResize="1" noEditPoints="1" noAdjustHandles="1" noChangeArrowheads="1" noChangeShapeType="1" noTextEdit="1"/>
              </p:cNvSpPr>
              <p:nvPr>
                <p:ph sz="quarter" idx="13"/>
              </p:nvPr>
            </p:nvSpPr>
            <p:spPr>
              <a:xfrm>
                <a:off x="913774" y="1600200"/>
                <a:ext cx="10821026" cy="5105400"/>
              </a:xfrm>
              <a:blipFill>
                <a:blip r:embed="rId2"/>
                <a:stretch>
                  <a:fillRect l="-1296" t="-3465" r="-84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3253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72F359DC-0824-4839-87B5-7BA9FA65C4CC}"/>
              </a:ext>
            </a:extLst>
          </p:cNvPr>
          <p:cNvSpPr>
            <a:spLocks noGrp="1"/>
          </p:cNvSpPr>
          <p:nvPr>
            <p:ph type="sldNum" sz="quarter" idx="12"/>
          </p:nvPr>
        </p:nvSpPr>
        <p:spPr/>
        <p:txBody>
          <a:bodyPr/>
          <a:lstStyle/>
          <a:p>
            <a:fld id="{7B61A699-41E4-4F43-9F80-EF3B0A4E04EA}" type="slidenum">
              <a:rPr lang="en-US" altLang="zh-CN" smtClean="0"/>
              <a:pPr/>
              <a:t>100</a:t>
            </a:fld>
            <a:endParaRPr lang="en-US" altLang="zh-CN"/>
          </a:p>
        </p:txBody>
      </p:sp>
      <mc:AlternateContent xmlns:mc="http://schemas.openxmlformats.org/markup-compatibility/2006" xmlns:a14="http://schemas.microsoft.com/office/drawing/2010/main">
        <mc:Choice Requires="a14">
          <p:graphicFrame>
            <p:nvGraphicFramePr>
              <p:cNvPr id="5" name="表格 5">
                <a:extLst>
                  <a:ext uri="{FF2B5EF4-FFF2-40B4-BE49-F238E27FC236}">
                    <a16:creationId xmlns:a16="http://schemas.microsoft.com/office/drawing/2014/main" id="{5003C4F9-441B-4ADF-8143-14DEFF9405F8}"/>
                  </a:ext>
                </a:extLst>
              </p:cNvPr>
              <p:cNvGraphicFramePr>
                <a:graphicFrameLocks noGrp="1"/>
              </p:cNvGraphicFramePr>
              <p:nvPr/>
            </p:nvGraphicFramePr>
            <p:xfrm>
              <a:off x="2507918" y="600497"/>
              <a:ext cx="6102349" cy="4079240"/>
            </p:xfrm>
            <a:graphic>
              <a:graphicData uri="http://schemas.openxmlformats.org/drawingml/2006/table">
                <a:tbl>
                  <a:tblPr firstRow="1" bandRow="1">
                    <a:tableStyleId>{2D5ABB26-0587-4C30-8999-92F81FD0307C}</a:tableStyleId>
                  </a:tblPr>
                  <a:tblGrid>
                    <a:gridCol w="554759">
                      <a:extLst>
                        <a:ext uri="{9D8B030D-6E8A-4147-A177-3AD203B41FA5}">
                          <a16:colId xmlns:a16="http://schemas.microsoft.com/office/drawing/2014/main" val="485436984"/>
                        </a:ext>
                      </a:extLst>
                    </a:gridCol>
                    <a:gridCol w="554759">
                      <a:extLst>
                        <a:ext uri="{9D8B030D-6E8A-4147-A177-3AD203B41FA5}">
                          <a16:colId xmlns:a16="http://schemas.microsoft.com/office/drawing/2014/main" val="760817187"/>
                        </a:ext>
                      </a:extLst>
                    </a:gridCol>
                    <a:gridCol w="554759">
                      <a:extLst>
                        <a:ext uri="{9D8B030D-6E8A-4147-A177-3AD203B41FA5}">
                          <a16:colId xmlns:a16="http://schemas.microsoft.com/office/drawing/2014/main" val="3156372555"/>
                        </a:ext>
                      </a:extLst>
                    </a:gridCol>
                    <a:gridCol w="554759">
                      <a:extLst>
                        <a:ext uri="{9D8B030D-6E8A-4147-A177-3AD203B41FA5}">
                          <a16:colId xmlns:a16="http://schemas.microsoft.com/office/drawing/2014/main" val="2382214230"/>
                        </a:ext>
                      </a:extLst>
                    </a:gridCol>
                    <a:gridCol w="554759">
                      <a:extLst>
                        <a:ext uri="{9D8B030D-6E8A-4147-A177-3AD203B41FA5}">
                          <a16:colId xmlns:a16="http://schemas.microsoft.com/office/drawing/2014/main" val="2066216055"/>
                        </a:ext>
                      </a:extLst>
                    </a:gridCol>
                    <a:gridCol w="554759">
                      <a:extLst>
                        <a:ext uri="{9D8B030D-6E8A-4147-A177-3AD203B41FA5}">
                          <a16:colId xmlns:a16="http://schemas.microsoft.com/office/drawing/2014/main" val="462334991"/>
                        </a:ext>
                      </a:extLst>
                    </a:gridCol>
                    <a:gridCol w="554759">
                      <a:extLst>
                        <a:ext uri="{9D8B030D-6E8A-4147-A177-3AD203B41FA5}">
                          <a16:colId xmlns:a16="http://schemas.microsoft.com/office/drawing/2014/main" val="1869149945"/>
                        </a:ext>
                      </a:extLst>
                    </a:gridCol>
                    <a:gridCol w="554759">
                      <a:extLst>
                        <a:ext uri="{9D8B030D-6E8A-4147-A177-3AD203B41FA5}">
                          <a16:colId xmlns:a16="http://schemas.microsoft.com/office/drawing/2014/main" val="405165547"/>
                        </a:ext>
                      </a:extLst>
                    </a:gridCol>
                    <a:gridCol w="554759">
                      <a:extLst>
                        <a:ext uri="{9D8B030D-6E8A-4147-A177-3AD203B41FA5}">
                          <a16:colId xmlns:a16="http://schemas.microsoft.com/office/drawing/2014/main" val="2041632175"/>
                        </a:ext>
                      </a:extLst>
                    </a:gridCol>
                    <a:gridCol w="554759">
                      <a:extLst>
                        <a:ext uri="{9D8B030D-6E8A-4147-A177-3AD203B41FA5}">
                          <a16:colId xmlns:a16="http://schemas.microsoft.com/office/drawing/2014/main" val="3334493799"/>
                        </a:ext>
                      </a:extLst>
                    </a:gridCol>
                    <a:gridCol w="554759">
                      <a:extLst>
                        <a:ext uri="{9D8B030D-6E8A-4147-A177-3AD203B41FA5}">
                          <a16:colId xmlns:a16="http://schemas.microsoft.com/office/drawing/2014/main" val="1408570587"/>
                        </a:ext>
                      </a:extLst>
                    </a:gridCol>
                  </a:tblGrid>
                  <a:tr h="370840">
                    <a:tc>
                      <a:txBody>
                        <a:bodyPr/>
                        <a:lstStyle/>
                        <a:p>
                          <a:pPr algn="ctr"/>
                          <a14:m>
                            <m:oMathPara xmlns:m="http://schemas.openxmlformats.org/officeDocument/2006/math">
                              <m:oMathParaPr>
                                <m:jc m:val="centerGroup"/>
                              </m:oMathParaPr>
                              <m:oMath xmlns:m="http://schemas.openxmlformats.org/officeDocument/2006/math">
                                <m:r>
                                  <a:rPr lang="en-US" altLang="zh-CN" sz="1600" smtClean="0">
                                    <a:latin typeface="Cambria Math" panose="02040503050406030204" pitchFamily="18" charset="0"/>
                                  </a:rPr>
                                  <m:t>−</m:t>
                                </m:r>
                                <m:sSub>
                                  <m:sSubPr>
                                    <m:ctrlPr>
                                      <a:rPr lang="zh-CN" altLang="en-US" sz="1600" i="1">
                                        <a:latin typeface="Cambria Math" panose="02040503050406030204" pitchFamily="18" charset="0"/>
                                      </a:rPr>
                                    </m:ctrlPr>
                                  </m:sSubPr>
                                  <m:e>
                                    <m:r>
                                      <a:rPr lang="zh-CN" altLang="en-US" sz="1600">
                                        <a:latin typeface="Cambria Math" panose="02040503050406030204" pitchFamily="18" charset="0"/>
                                      </a:rPr>
                                      <m:t>𝑝</m:t>
                                    </m:r>
                                  </m:e>
                                  <m:sub>
                                    <m:r>
                                      <a:rPr lang="en-US" altLang="zh-CN" sz="1600" b="1" smtClean="0">
                                        <a:latin typeface="Cambria Math" panose="02040503050406030204" pitchFamily="18" charset="0"/>
                                      </a:rPr>
                                      <m:t>𝟏</m:t>
                                    </m:r>
                                  </m:sub>
                                </m:sSub>
                              </m:oMath>
                            </m:oMathPara>
                          </a14:m>
                          <a:endParaRPr lang="zh-CN" altLang="en-US" sz="1600" dirty="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extLst>
                      <a:ext uri="{0D108BD9-81ED-4DB2-BD59-A6C34878D82A}">
                        <a16:rowId xmlns:a16="http://schemas.microsoft.com/office/drawing/2014/main" val="2009884152"/>
                      </a:ext>
                    </a:extLst>
                  </a:tr>
                  <a:tr h="370840">
                    <a:tc>
                      <a:txBody>
                        <a:bodyPr/>
                        <a:lstStyle/>
                        <a:p>
                          <a:pPr algn="ctr"/>
                          <a:endParaRPr lang="zh-CN" altLang="en-US" sz="1600" dirty="0"/>
                        </a:p>
                      </a:txBody>
                      <a:tcPr/>
                    </a:tc>
                    <a:tc>
                      <a:txBody>
                        <a:bodyPr/>
                        <a:lstStyle/>
                        <a:p>
                          <a:pPr algn="ctr"/>
                          <a14:m>
                            <m:oMathPara xmlns:m="http://schemas.openxmlformats.org/officeDocument/2006/math">
                              <m:oMathParaPr>
                                <m:jc m:val="centerGroup"/>
                              </m:oMathParaPr>
                              <m:oMath xmlns:m="http://schemas.openxmlformats.org/officeDocument/2006/math">
                                <m:r>
                                  <a:rPr lang="en-US" altLang="zh-CN" sz="1600" smtClean="0">
                                    <a:latin typeface="Cambria Math" panose="02040503050406030204" pitchFamily="18" charset="0"/>
                                  </a:rPr>
                                  <m:t>−</m:t>
                                </m:r>
                                <m:sSub>
                                  <m:sSubPr>
                                    <m:ctrlPr>
                                      <a:rPr lang="zh-CN" altLang="en-US" sz="1600" i="1">
                                        <a:latin typeface="Cambria Math" panose="02040503050406030204" pitchFamily="18" charset="0"/>
                                      </a:rPr>
                                    </m:ctrlPr>
                                  </m:sSubPr>
                                  <m:e>
                                    <m:r>
                                      <a:rPr lang="zh-CN" altLang="en-US" sz="1600">
                                        <a:latin typeface="Cambria Math" panose="02040503050406030204" pitchFamily="18" charset="0"/>
                                      </a:rPr>
                                      <m:t>𝑝</m:t>
                                    </m:r>
                                  </m:e>
                                  <m:sub>
                                    <m:r>
                                      <a:rPr lang="en-US" altLang="zh-CN" sz="1600" b="0" smtClean="0">
                                        <a:latin typeface="Cambria Math" panose="02040503050406030204" pitchFamily="18" charset="0"/>
                                      </a:rPr>
                                      <m:t>2</m:t>
                                    </m:r>
                                  </m:sub>
                                </m:sSub>
                              </m:oMath>
                            </m:oMathPara>
                          </a14:m>
                          <a:endParaRPr lang="zh-CN" altLang="en-US" sz="1600" dirty="0"/>
                        </a:p>
                      </a:txBody>
                      <a:tcPr/>
                    </a:tc>
                    <a:tc>
                      <a:txBody>
                        <a:bodyPr/>
                        <a:lstStyle/>
                        <a:p>
                          <a:pPr algn="ctr"/>
                          <a:endParaRPr lang="zh-CN" altLang="en-US" sz="1600"/>
                        </a:p>
                      </a:txBody>
                      <a:tcPr/>
                    </a:tc>
                    <a:tc>
                      <a:txBody>
                        <a:bodyPr/>
                        <a:lstStyle/>
                        <a:p>
                          <a:pPr algn="ctr"/>
                          <a:r>
                            <a:rPr lang="en-US" altLang="zh-CN" sz="1600" dirty="0"/>
                            <a:t>0</a:t>
                          </a:r>
                          <a:endParaRPr lang="zh-CN" altLang="en-US" sz="1600" dirty="0"/>
                        </a:p>
                      </a:txBody>
                      <a:tcPr/>
                    </a:tc>
                    <a:tc>
                      <a:txBody>
                        <a:bodyPr/>
                        <a:lstStyle/>
                        <a:p>
                          <a:pPr algn="ctr"/>
                          <a:endParaRPr lang="zh-CN" altLang="en-US" sz="1600"/>
                        </a:p>
                      </a:txBody>
                      <a:tcPr/>
                    </a:tc>
                    <a:tc>
                      <a:txBody>
                        <a:bodyPr/>
                        <a:lstStyle/>
                        <a:p>
                          <a:pPr algn="ctr"/>
                          <a:endParaRPr lang="zh-CN" altLang="en-US" sz="1600" dirty="0"/>
                        </a:p>
                      </a:txBody>
                      <a:tcPr/>
                    </a:tc>
                    <a:tc>
                      <a:txBody>
                        <a:bodyPr/>
                        <a:lstStyle/>
                        <a:p>
                          <a:pPr algn="ctr"/>
                          <a:endParaRPr lang="zh-CN" altLang="en-US" sz="1600" dirty="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extLst>
                      <a:ext uri="{0D108BD9-81ED-4DB2-BD59-A6C34878D82A}">
                        <a16:rowId xmlns:a16="http://schemas.microsoft.com/office/drawing/2014/main" val="569957516"/>
                      </a:ext>
                    </a:extLst>
                  </a:tr>
                  <a:tr h="370840">
                    <a:tc>
                      <a:txBody>
                        <a:bodyPr/>
                        <a:lstStyle/>
                        <a:p>
                          <a:pPr algn="ctr"/>
                          <a:endParaRPr lang="zh-CN" altLang="en-US" sz="1600"/>
                        </a:p>
                      </a:txBody>
                      <a:tcPr/>
                    </a:tc>
                    <a:tc>
                      <a:txBody>
                        <a:bodyPr/>
                        <a:lstStyle/>
                        <a:p>
                          <a:pPr algn="ctr"/>
                          <a:endParaRPr lang="zh-CN" altLang="en-US" sz="1600"/>
                        </a:p>
                      </a:txBody>
                      <a:tcPr/>
                    </a:tc>
                    <a:tc>
                      <a:txBody>
                        <a:bodyPr/>
                        <a:lstStyle/>
                        <a:p>
                          <a:pPr algn="ctr"/>
                          <a14:m>
                            <m:oMathPara xmlns:m="http://schemas.openxmlformats.org/officeDocument/2006/math">
                              <m:oMathParaPr>
                                <m:jc m:val="centerGroup"/>
                              </m:oMathParaPr>
                              <m:oMath xmlns:m="http://schemas.openxmlformats.org/officeDocument/2006/math">
                                <m:r>
                                  <a:rPr lang="zh-CN" altLang="en-US" sz="1600" smtClean="0">
                                    <a:latin typeface="Cambria Math" panose="02040503050406030204" pitchFamily="18" charset="0"/>
                                  </a:rPr>
                                  <m:t>⋱</m:t>
                                </m:r>
                              </m:oMath>
                            </m:oMathPara>
                          </a14:m>
                          <a:endParaRPr lang="zh-CN" altLang="en-US" sz="1600" dirty="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dirty="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extLst>
                      <a:ext uri="{0D108BD9-81ED-4DB2-BD59-A6C34878D82A}">
                        <a16:rowId xmlns:a16="http://schemas.microsoft.com/office/drawing/2014/main" val="327251909"/>
                      </a:ext>
                    </a:extLst>
                  </a:tr>
                  <a:tr h="370840">
                    <a:tc>
                      <a:txBody>
                        <a:bodyPr/>
                        <a:lstStyle/>
                        <a:p>
                          <a:pPr algn="ctr"/>
                          <a:r>
                            <a:rPr lang="en-US" altLang="zh-CN" sz="1600" dirty="0"/>
                            <a:t>0</a:t>
                          </a:r>
                          <a:endParaRPr lang="zh-CN" altLang="en-US" sz="1600" dirty="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14:m>
                            <m:oMathPara xmlns:m="http://schemas.openxmlformats.org/officeDocument/2006/math">
                              <m:oMathParaPr>
                                <m:jc m:val="centerGroup"/>
                              </m:oMathParaPr>
                              <m:oMath xmlns:m="http://schemas.openxmlformats.org/officeDocument/2006/math">
                                <m:r>
                                  <a:rPr lang="en-US" altLang="zh-CN" sz="1600" smtClean="0">
                                    <a:latin typeface="Cambria Math" panose="02040503050406030204" pitchFamily="18" charset="0"/>
                                  </a:rPr>
                                  <m:t>−</m:t>
                                </m:r>
                                <m:sSub>
                                  <m:sSubPr>
                                    <m:ctrlPr>
                                      <a:rPr lang="zh-CN" altLang="en-US" sz="1600" i="1">
                                        <a:latin typeface="Cambria Math" panose="02040503050406030204" pitchFamily="18" charset="0"/>
                                      </a:rPr>
                                    </m:ctrlPr>
                                  </m:sSubPr>
                                  <m:e>
                                    <m:r>
                                      <a:rPr lang="zh-CN" altLang="en-US" sz="1600">
                                        <a:latin typeface="Cambria Math" panose="02040503050406030204" pitchFamily="18" charset="0"/>
                                      </a:rPr>
                                      <m:t>𝑝</m:t>
                                    </m:r>
                                  </m:e>
                                  <m:sub>
                                    <m:r>
                                      <a:rPr lang="en-US" altLang="zh-CN" sz="1600" b="0" smtClean="0">
                                        <a:latin typeface="Cambria Math" panose="02040503050406030204" pitchFamily="18" charset="0"/>
                                      </a:rPr>
                                      <m:t>𝑘</m:t>
                                    </m:r>
                                  </m:sub>
                                </m:sSub>
                              </m:oMath>
                            </m:oMathPara>
                          </a14:m>
                          <a:endParaRPr lang="zh-CN" altLang="en-US" sz="1600" dirty="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extLst>
                      <a:ext uri="{0D108BD9-81ED-4DB2-BD59-A6C34878D82A}">
                        <a16:rowId xmlns:a16="http://schemas.microsoft.com/office/drawing/2014/main" val="1940841827"/>
                      </a:ext>
                    </a:extLst>
                  </a:tr>
                  <a:tr h="370840">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14:m>
                            <m:oMathPara xmlns:m="http://schemas.openxmlformats.org/officeDocument/2006/math">
                              <m:oMathParaPr>
                                <m:jc m:val="centerGroup"/>
                              </m:oMathParaPr>
                              <m:oMath xmlns:m="http://schemas.openxmlformats.org/officeDocument/2006/math">
                                <m:r>
                                  <a:rPr lang="en-US" altLang="zh-CN" sz="1600" smtClean="0">
                                    <a:latin typeface="Cambria Math" panose="02040503050406030204" pitchFamily="18" charset="0"/>
                                  </a:rPr>
                                  <m:t>−</m:t>
                                </m:r>
                                <m:sSub>
                                  <m:sSubPr>
                                    <m:ctrlPr>
                                      <a:rPr lang="zh-CN" altLang="en-US" sz="1600" i="1">
                                        <a:latin typeface="Cambria Math" panose="02040503050406030204" pitchFamily="18" charset="0"/>
                                      </a:rPr>
                                    </m:ctrlPr>
                                  </m:sSubPr>
                                  <m:e>
                                    <m:r>
                                      <a:rPr lang="zh-CN" altLang="en-US" sz="1600">
                                        <a:latin typeface="Cambria Math" panose="02040503050406030204" pitchFamily="18" charset="0"/>
                                      </a:rPr>
                                      <m:t>𝑝</m:t>
                                    </m:r>
                                  </m:e>
                                  <m:sub>
                                    <m:r>
                                      <a:rPr lang="en-US" altLang="zh-CN" sz="1600" b="0" smtClean="0">
                                        <a:latin typeface="Cambria Math" panose="02040503050406030204" pitchFamily="18" charset="0"/>
                                      </a:rPr>
                                      <m:t>𝑘</m:t>
                                    </m:r>
                                    <m:r>
                                      <a:rPr lang="en-US" altLang="zh-CN" sz="1600" b="0" smtClean="0">
                                        <a:latin typeface="Cambria Math" panose="02040503050406030204" pitchFamily="18" charset="0"/>
                                      </a:rPr>
                                      <m:t>+1</m:t>
                                    </m:r>
                                  </m:sub>
                                </m:sSub>
                              </m:oMath>
                            </m:oMathPara>
                          </a14:m>
                          <a:endParaRPr lang="zh-CN" altLang="en-US" sz="1600" dirty="0"/>
                        </a:p>
                      </a:txBody>
                      <a:tcPr/>
                    </a:tc>
                    <a:tc>
                      <a:txBody>
                        <a:bodyPr/>
                        <a:lstStyle/>
                        <a:p>
                          <a:pPr algn="ctr"/>
                          <a:r>
                            <a:rPr lang="en-US" altLang="zh-CN" sz="1600" dirty="0"/>
                            <a:t>1</a:t>
                          </a:r>
                          <a:endParaRPr lang="zh-CN" altLang="en-US" sz="1600" dirty="0"/>
                        </a:p>
                      </a:txBody>
                      <a:tcPr/>
                    </a:tc>
                    <a:tc>
                      <a:txBody>
                        <a:bodyPr/>
                        <a:lstStyle/>
                        <a:p>
                          <a:pPr algn="ctr"/>
                          <a:r>
                            <a:rPr lang="en-US" altLang="zh-CN" sz="1600" dirty="0"/>
                            <a:t>0</a:t>
                          </a:r>
                          <a:endParaRPr lang="zh-CN" altLang="en-US" sz="1600" dirty="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extLst>
                      <a:ext uri="{0D108BD9-81ED-4DB2-BD59-A6C34878D82A}">
                        <a16:rowId xmlns:a16="http://schemas.microsoft.com/office/drawing/2014/main" val="3209516009"/>
                      </a:ext>
                    </a:extLst>
                  </a:tr>
                  <a:tr h="370840">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smtClean="0">
                                    <a:latin typeface="Cambria Math" panose="02040503050406030204" pitchFamily="18" charset="0"/>
                                  </a:rPr>
                                  <m:t>⋱</m:t>
                                </m:r>
                              </m:oMath>
                            </m:oMathPara>
                          </a14:m>
                          <a:endParaRPr lang="zh-CN" altLang="en-US" sz="1600" dirty="0"/>
                        </a:p>
                      </a:txBody>
                      <a:tcPr/>
                    </a:tc>
                    <a:tc>
                      <a:txBody>
                        <a:bodyPr/>
                        <a:lstStyle/>
                        <a:p>
                          <a:pPr algn="ctr"/>
                          <a:r>
                            <a:rPr lang="en-US" altLang="zh-CN" sz="1600" dirty="0"/>
                            <a:t>1</a:t>
                          </a:r>
                          <a:endParaRPr lang="zh-CN" altLang="en-US" sz="1600" dirty="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extLst>
                      <a:ext uri="{0D108BD9-81ED-4DB2-BD59-A6C34878D82A}">
                        <a16:rowId xmlns:a16="http://schemas.microsoft.com/office/drawing/2014/main" val="2979017227"/>
                      </a:ext>
                    </a:extLst>
                  </a:tr>
                  <a:tr h="370840">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r>
                            <a:rPr lang="en-US" altLang="zh-CN" sz="1600" dirty="0"/>
                            <a:t>0</a:t>
                          </a:r>
                          <a:endParaRPr lang="zh-CN" altLang="en-US" sz="1600" dirty="0"/>
                        </a:p>
                      </a:txBody>
                      <a:tcPr/>
                    </a:tc>
                    <a:tc>
                      <a:txBody>
                        <a:bodyPr/>
                        <a:lstStyle/>
                        <a:p>
                          <a:pPr algn="ctr"/>
                          <a:endParaRPr lang="zh-CN" altLang="en-US" sz="160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smtClean="0">
                                    <a:latin typeface="Cambria Math" panose="02040503050406030204" pitchFamily="18" charset="0"/>
                                  </a:rPr>
                                  <m:t>−</m:t>
                                </m:r>
                                <m:sSub>
                                  <m:sSubPr>
                                    <m:ctrlPr>
                                      <a:rPr lang="zh-CN" altLang="en-US" sz="1600" i="1">
                                        <a:latin typeface="Cambria Math" panose="02040503050406030204" pitchFamily="18" charset="0"/>
                                      </a:rPr>
                                    </m:ctrlPr>
                                  </m:sSubPr>
                                  <m:e>
                                    <m:r>
                                      <a:rPr lang="zh-CN" altLang="en-US" sz="1600">
                                        <a:latin typeface="Cambria Math" panose="02040503050406030204" pitchFamily="18" charset="0"/>
                                      </a:rPr>
                                      <m:t>𝑝</m:t>
                                    </m:r>
                                  </m:e>
                                  <m:sub>
                                    <m:r>
                                      <a:rPr lang="en-US" altLang="zh-CN" sz="1600" b="0" smtClean="0">
                                        <a:latin typeface="Cambria Math" panose="02040503050406030204" pitchFamily="18" charset="0"/>
                                      </a:rPr>
                                      <m:t>𝑘</m:t>
                                    </m:r>
                                    <m:r>
                                      <a:rPr lang="en-US" altLang="zh-CN" sz="1600" b="0" smtClean="0">
                                        <a:latin typeface="Cambria Math" panose="02040503050406030204" pitchFamily="18" charset="0"/>
                                      </a:rPr>
                                      <m:t>+1</m:t>
                                    </m:r>
                                  </m:sub>
                                </m:sSub>
                              </m:oMath>
                            </m:oMathPara>
                          </a14:m>
                          <a:endParaRPr lang="zh-CN" altLang="en-US" sz="1600" dirty="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dirty="0"/>
                        </a:p>
                      </a:txBody>
                      <a:tcPr/>
                    </a:tc>
                    <a:tc>
                      <a:txBody>
                        <a:bodyPr/>
                        <a:lstStyle/>
                        <a:p>
                          <a:pPr algn="ctr"/>
                          <a:endParaRPr lang="zh-CN" altLang="en-US" sz="1600"/>
                        </a:p>
                      </a:txBody>
                      <a:tcPr/>
                    </a:tc>
                    <a:extLst>
                      <a:ext uri="{0D108BD9-81ED-4DB2-BD59-A6C34878D82A}">
                        <a16:rowId xmlns:a16="http://schemas.microsoft.com/office/drawing/2014/main" val="1190447802"/>
                      </a:ext>
                    </a:extLst>
                  </a:tr>
                  <a:tr h="370840">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smtClean="0">
                                    <a:latin typeface="Cambria Math" panose="02040503050406030204" pitchFamily="18" charset="0"/>
                                  </a:rPr>
                                  <m:t>⋱</m:t>
                                </m:r>
                              </m:oMath>
                            </m:oMathPara>
                          </a14:m>
                          <a:endParaRPr lang="zh-CN" altLang="en-US" sz="1600" dirty="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extLst>
                      <a:ext uri="{0D108BD9-81ED-4DB2-BD59-A6C34878D82A}">
                        <a16:rowId xmlns:a16="http://schemas.microsoft.com/office/drawing/2014/main" val="1635127673"/>
                      </a:ext>
                    </a:extLst>
                  </a:tr>
                  <a:tr h="370840">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14:m>
                            <m:oMathPara xmlns:m="http://schemas.openxmlformats.org/officeDocument/2006/math">
                              <m:oMathParaPr>
                                <m:jc m:val="centerGroup"/>
                              </m:oMathParaPr>
                              <m:oMath xmlns:m="http://schemas.openxmlformats.org/officeDocument/2006/math">
                                <m:r>
                                  <a:rPr lang="en-US" altLang="zh-CN" sz="1600" smtClean="0">
                                    <a:latin typeface="Cambria Math" panose="02040503050406030204" pitchFamily="18" charset="0"/>
                                  </a:rPr>
                                  <m:t>−</m:t>
                                </m:r>
                                <m:sSub>
                                  <m:sSubPr>
                                    <m:ctrlPr>
                                      <a:rPr lang="zh-CN" altLang="en-US" sz="1600" i="1">
                                        <a:latin typeface="Cambria Math" panose="02040503050406030204" pitchFamily="18" charset="0"/>
                                      </a:rPr>
                                    </m:ctrlPr>
                                  </m:sSubPr>
                                  <m:e>
                                    <m:r>
                                      <a:rPr lang="zh-CN" altLang="en-US" sz="1600">
                                        <a:latin typeface="Cambria Math" panose="02040503050406030204" pitchFamily="18" charset="0"/>
                                      </a:rPr>
                                      <m:t>𝑝</m:t>
                                    </m:r>
                                  </m:e>
                                  <m:sub>
                                    <m:r>
                                      <a:rPr lang="en-US" altLang="zh-CN" sz="1600">
                                        <a:latin typeface="Cambria Math" panose="02040503050406030204" pitchFamily="18" charset="0"/>
                                      </a:rPr>
                                      <m:t>𝑘</m:t>
                                    </m:r>
                                    <m:r>
                                      <a:rPr lang="en-US" altLang="zh-CN" sz="1600">
                                        <a:latin typeface="Cambria Math" panose="02040503050406030204" pitchFamily="18" charset="0"/>
                                      </a:rPr>
                                      <m:t>+</m:t>
                                    </m:r>
                                    <m:r>
                                      <a:rPr lang="en-US" altLang="zh-CN" sz="1600" b="0" smtClean="0">
                                        <a:latin typeface="Cambria Math" panose="02040503050406030204" pitchFamily="18" charset="0"/>
                                      </a:rPr>
                                      <m:t>𝑚</m:t>
                                    </m:r>
                                  </m:sub>
                                </m:sSub>
                              </m:oMath>
                            </m:oMathPara>
                          </a14:m>
                          <a:endParaRPr lang="zh-CN" altLang="en-US" sz="1600" dirty="0"/>
                        </a:p>
                      </a:txBody>
                      <a:tcPr/>
                    </a:tc>
                    <a:tc>
                      <a:txBody>
                        <a:bodyPr/>
                        <a:lstStyle/>
                        <a:p>
                          <a:pPr algn="ctr"/>
                          <a:r>
                            <a:rPr lang="en-US" altLang="zh-CN" sz="1600" dirty="0"/>
                            <a:t>1</a:t>
                          </a:r>
                          <a:endParaRPr lang="zh-CN" altLang="en-US" sz="1600" dirty="0"/>
                        </a:p>
                      </a:txBody>
                      <a:tcPr/>
                    </a:tc>
                    <a:tc>
                      <a:txBody>
                        <a:bodyPr/>
                        <a:lstStyle/>
                        <a:p>
                          <a:pPr algn="ctr"/>
                          <a:r>
                            <a:rPr lang="en-US" altLang="zh-CN" sz="1600" dirty="0"/>
                            <a:t>0</a:t>
                          </a:r>
                          <a:endParaRPr lang="zh-CN" altLang="en-US" sz="1600" dirty="0"/>
                        </a:p>
                      </a:txBody>
                      <a:tcPr/>
                    </a:tc>
                    <a:extLst>
                      <a:ext uri="{0D108BD9-81ED-4DB2-BD59-A6C34878D82A}">
                        <a16:rowId xmlns:a16="http://schemas.microsoft.com/office/drawing/2014/main" val="3864480348"/>
                      </a:ext>
                    </a:extLst>
                  </a:tr>
                  <a:tr h="370840">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smtClean="0">
                                    <a:latin typeface="Cambria Math" panose="02040503050406030204" pitchFamily="18" charset="0"/>
                                  </a:rPr>
                                  <m:t>⋱</m:t>
                                </m:r>
                              </m:oMath>
                            </m:oMathPara>
                          </a14:m>
                          <a:endParaRPr lang="zh-CN" altLang="en-US" sz="1600" dirty="0"/>
                        </a:p>
                      </a:txBody>
                      <a:tcPr/>
                    </a:tc>
                    <a:tc>
                      <a:txBody>
                        <a:bodyPr/>
                        <a:lstStyle/>
                        <a:p>
                          <a:pPr algn="ctr"/>
                          <a:r>
                            <a:rPr lang="en-US" altLang="zh-CN" sz="1600" dirty="0"/>
                            <a:t>1</a:t>
                          </a:r>
                          <a:endParaRPr lang="zh-CN" altLang="en-US" sz="1600" dirty="0"/>
                        </a:p>
                      </a:txBody>
                      <a:tcPr/>
                    </a:tc>
                    <a:extLst>
                      <a:ext uri="{0D108BD9-81ED-4DB2-BD59-A6C34878D82A}">
                        <a16:rowId xmlns:a16="http://schemas.microsoft.com/office/drawing/2014/main" val="3624180213"/>
                      </a:ext>
                    </a:extLst>
                  </a:tr>
                  <a:tr h="370840">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14:m>
                            <m:oMathPara xmlns:m="http://schemas.openxmlformats.org/officeDocument/2006/math">
                              <m:oMathParaPr>
                                <m:jc m:val="centerGroup"/>
                              </m:oMathParaPr>
                              <m:oMath xmlns:m="http://schemas.openxmlformats.org/officeDocument/2006/math">
                                <m:r>
                                  <a:rPr lang="en-US" altLang="zh-CN" sz="1600" smtClean="0">
                                    <a:latin typeface="Cambria Math" panose="02040503050406030204" pitchFamily="18" charset="0"/>
                                  </a:rPr>
                                  <m:t>−</m:t>
                                </m:r>
                                <m:sSub>
                                  <m:sSubPr>
                                    <m:ctrlPr>
                                      <a:rPr lang="zh-CN" altLang="en-US" sz="1600" i="1">
                                        <a:latin typeface="Cambria Math" panose="02040503050406030204" pitchFamily="18" charset="0"/>
                                      </a:rPr>
                                    </m:ctrlPr>
                                  </m:sSubPr>
                                  <m:e>
                                    <m:r>
                                      <a:rPr lang="zh-CN" altLang="en-US" sz="1600">
                                        <a:latin typeface="Cambria Math" panose="02040503050406030204" pitchFamily="18" charset="0"/>
                                      </a:rPr>
                                      <m:t>𝑝</m:t>
                                    </m:r>
                                  </m:e>
                                  <m:sub>
                                    <m:r>
                                      <a:rPr lang="en-US" altLang="zh-CN" sz="1600">
                                        <a:latin typeface="Cambria Math" panose="02040503050406030204" pitchFamily="18" charset="0"/>
                                      </a:rPr>
                                      <m:t>𝑘</m:t>
                                    </m:r>
                                    <m:r>
                                      <a:rPr lang="en-US" altLang="zh-CN" sz="1600">
                                        <a:latin typeface="Cambria Math" panose="02040503050406030204" pitchFamily="18" charset="0"/>
                                      </a:rPr>
                                      <m:t>+</m:t>
                                    </m:r>
                                    <m:r>
                                      <a:rPr lang="en-US" altLang="zh-CN" sz="1600" b="0" smtClean="0">
                                        <a:latin typeface="Cambria Math" panose="02040503050406030204" pitchFamily="18" charset="0"/>
                                      </a:rPr>
                                      <m:t>𝑚</m:t>
                                    </m:r>
                                  </m:sub>
                                </m:sSub>
                              </m:oMath>
                            </m:oMathPara>
                          </a14:m>
                          <a:endParaRPr lang="zh-CN" altLang="en-US" sz="1600" dirty="0"/>
                        </a:p>
                      </a:txBody>
                      <a:tcPr/>
                    </a:tc>
                    <a:extLst>
                      <a:ext uri="{0D108BD9-81ED-4DB2-BD59-A6C34878D82A}">
                        <a16:rowId xmlns:a16="http://schemas.microsoft.com/office/drawing/2014/main" val="2288390337"/>
                      </a:ext>
                    </a:extLst>
                  </a:tr>
                </a:tbl>
              </a:graphicData>
            </a:graphic>
          </p:graphicFrame>
        </mc:Choice>
        <mc:Fallback xmlns="">
          <p:graphicFrame>
            <p:nvGraphicFramePr>
              <p:cNvPr id="5" name="表格 5">
                <a:extLst>
                  <a:ext uri="{FF2B5EF4-FFF2-40B4-BE49-F238E27FC236}">
                    <a16:creationId xmlns:a16="http://schemas.microsoft.com/office/drawing/2014/main" id="{5003C4F9-441B-4ADF-8143-14DEFF9405F8}"/>
                  </a:ext>
                </a:extLst>
              </p:cNvPr>
              <p:cNvGraphicFramePr>
                <a:graphicFrameLocks noGrp="1"/>
              </p:cNvGraphicFramePr>
              <p:nvPr/>
            </p:nvGraphicFramePr>
            <p:xfrm>
              <a:off x="2507918" y="600497"/>
              <a:ext cx="6102349" cy="4079240"/>
            </p:xfrm>
            <a:graphic>
              <a:graphicData uri="http://schemas.openxmlformats.org/drawingml/2006/table">
                <a:tbl>
                  <a:tblPr firstRow="1" bandRow="1">
                    <a:tableStyleId>{2D5ABB26-0587-4C30-8999-92F81FD0307C}</a:tableStyleId>
                  </a:tblPr>
                  <a:tblGrid>
                    <a:gridCol w="554759">
                      <a:extLst>
                        <a:ext uri="{9D8B030D-6E8A-4147-A177-3AD203B41FA5}">
                          <a16:colId xmlns:a16="http://schemas.microsoft.com/office/drawing/2014/main" val="485436984"/>
                        </a:ext>
                      </a:extLst>
                    </a:gridCol>
                    <a:gridCol w="554759">
                      <a:extLst>
                        <a:ext uri="{9D8B030D-6E8A-4147-A177-3AD203B41FA5}">
                          <a16:colId xmlns:a16="http://schemas.microsoft.com/office/drawing/2014/main" val="760817187"/>
                        </a:ext>
                      </a:extLst>
                    </a:gridCol>
                    <a:gridCol w="554759">
                      <a:extLst>
                        <a:ext uri="{9D8B030D-6E8A-4147-A177-3AD203B41FA5}">
                          <a16:colId xmlns:a16="http://schemas.microsoft.com/office/drawing/2014/main" val="3156372555"/>
                        </a:ext>
                      </a:extLst>
                    </a:gridCol>
                    <a:gridCol w="554759">
                      <a:extLst>
                        <a:ext uri="{9D8B030D-6E8A-4147-A177-3AD203B41FA5}">
                          <a16:colId xmlns:a16="http://schemas.microsoft.com/office/drawing/2014/main" val="2382214230"/>
                        </a:ext>
                      </a:extLst>
                    </a:gridCol>
                    <a:gridCol w="554759">
                      <a:extLst>
                        <a:ext uri="{9D8B030D-6E8A-4147-A177-3AD203B41FA5}">
                          <a16:colId xmlns:a16="http://schemas.microsoft.com/office/drawing/2014/main" val="2066216055"/>
                        </a:ext>
                      </a:extLst>
                    </a:gridCol>
                    <a:gridCol w="554759">
                      <a:extLst>
                        <a:ext uri="{9D8B030D-6E8A-4147-A177-3AD203B41FA5}">
                          <a16:colId xmlns:a16="http://schemas.microsoft.com/office/drawing/2014/main" val="462334991"/>
                        </a:ext>
                      </a:extLst>
                    </a:gridCol>
                    <a:gridCol w="554759">
                      <a:extLst>
                        <a:ext uri="{9D8B030D-6E8A-4147-A177-3AD203B41FA5}">
                          <a16:colId xmlns:a16="http://schemas.microsoft.com/office/drawing/2014/main" val="1869149945"/>
                        </a:ext>
                      </a:extLst>
                    </a:gridCol>
                    <a:gridCol w="554759">
                      <a:extLst>
                        <a:ext uri="{9D8B030D-6E8A-4147-A177-3AD203B41FA5}">
                          <a16:colId xmlns:a16="http://schemas.microsoft.com/office/drawing/2014/main" val="405165547"/>
                        </a:ext>
                      </a:extLst>
                    </a:gridCol>
                    <a:gridCol w="554759">
                      <a:extLst>
                        <a:ext uri="{9D8B030D-6E8A-4147-A177-3AD203B41FA5}">
                          <a16:colId xmlns:a16="http://schemas.microsoft.com/office/drawing/2014/main" val="2041632175"/>
                        </a:ext>
                      </a:extLst>
                    </a:gridCol>
                    <a:gridCol w="554759">
                      <a:extLst>
                        <a:ext uri="{9D8B030D-6E8A-4147-A177-3AD203B41FA5}">
                          <a16:colId xmlns:a16="http://schemas.microsoft.com/office/drawing/2014/main" val="3334493799"/>
                        </a:ext>
                      </a:extLst>
                    </a:gridCol>
                    <a:gridCol w="554759">
                      <a:extLst>
                        <a:ext uri="{9D8B030D-6E8A-4147-A177-3AD203B41FA5}">
                          <a16:colId xmlns:a16="http://schemas.microsoft.com/office/drawing/2014/main" val="1408570587"/>
                        </a:ext>
                      </a:extLst>
                    </a:gridCol>
                  </a:tblGrid>
                  <a:tr h="370840">
                    <a:tc>
                      <a:txBody>
                        <a:bodyPr/>
                        <a:lstStyle/>
                        <a:p>
                          <a:endParaRPr lang="zh-CN"/>
                        </a:p>
                      </a:txBody>
                      <a:tcPr>
                        <a:blipFill>
                          <a:blip r:embed="rId2"/>
                          <a:stretch>
                            <a:fillRect r="-1001099" b="-998361"/>
                          </a:stretch>
                        </a:blipFill>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extLst>
                      <a:ext uri="{0D108BD9-81ED-4DB2-BD59-A6C34878D82A}">
                        <a16:rowId xmlns:a16="http://schemas.microsoft.com/office/drawing/2014/main" val="2009884152"/>
                      </a:ext>
                    </a:extLst>
                  </a:tr>
                  <a:tr h="370840">
                    <a:tc>
                      <a:txBody>
                        <a:bodyPr/>
                        <a:lstStyle/>
                        <a:p>
                          <a:pPr algn="ctr"/>
                          <a:endParaRPr lang="zh-CN" altLang="en-US" sz="1600" dirty="0"/>
                        </a:p>
                      </a:txBody>
                      <a:tcPr/>
                    </a:tc>
                    <a:tc>
                      <a:txBody>
                        <a:bodyPr/>
                        <a:lstStyle/>
                        <a:p>
                          <a:endParaRPr lang="zh-CN"/>
                        </a:p>
                      </a:txBody>
                      <a:tcPr>
                        <a:blipFill>
                          <a:blip r:embed="rId2"/>
                          <a:stretch>
                            <a:fillRect l="-100000" t="-100000" r="-901099" b="-898361"/>
                          </a:stretch>
                        </a:blipFill>
                      </a:tcPr>
                    </a:tc>
                    <a:tc>
                      <a:txBody>
                        <a:bodyPr/>
                        <a:lstStyle/>
                        <a:p>
                          <a:pPr algn="ctr"/>
                          <a:endParaRPr lang="zh-CN" altLang="en-US" sz="1600"/>
                        </a:p>
                      </a:txBody>
                      <a:tcPr/>
                    </a:tc>
                    <a:tc>
                      <a:txBody>
                        <a:bodyPr/>
                        <a:lstStyle/>
                        <a:p>
                          <a:pPr algn="ctr"/>
                          <a:r>
                            <a:rPr lang="en-US" altLang="zh-CN" sz="1600" dirty="0"/>
                            <a:t>0</a:t>
                          </a:r>
                          <a:endParaRPr lang="zh-CN" altLang="en-US" sz="1600" dirty="0"/>
                        </a:p>
                      </a:txBody>
                      <a:tcPr/>
                    </a:tc>
                    <a:tc>
                      <a:txBody>
                        <a:bodyPr/>
                        <a:lstStyle/>
                        <a:p>
                          <a:pPr algn="ctr"/>
                          <a:endParaRPr lang="zh-CN" altLang="en-US" sz="1600"/>
                        </a:p>
                      </a:txBody>
                      <a:tcPr/>
                    </a:tc>
                    <a:tc>
                      <a:txBody>
                        <a:bodyPr/>
                        <a:lstStyle/>
                        <a:p>
                          <a:pPr algn="ctr"/>
                          <a:endParaRPr lang="zh-CN" altLang="en-US" sz="1600" dirty="0"/>
                        </a:p>
                      </a:txBody>
                      <a:tcPr/>
                    </a:tc>
                    <a:tc>
                      <a:txBody>
                        <a:bodyPr/>
                        <a:lstStyle/>
                        <a:p>
                          <a:pPr algn="ctr"/>
                          <a:endParaRPr lang="zh-CN" altLang="en-US" sz="1600" dirty="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extLst>
                      <a:ext uri="{0D108BD9-81ED-4DB2-BD59-A6C34878D82A}">
                        <a16:rowId xmlns:a16="http://schemas.microsoft.com/office/drawing/2014/main" val="569957516"/>
                      </a:ext>
                    </a:extLst>
                  </a:tr>
                  <a:tr h="370840">
                    <a:tc>
                      <a:txBody>
                        <a:bodyPr/>
                        <a:lstStyle/>
                        <a:p>
                          <a:pPr algn="ctr"/>
                          <a:endParaRPr lang="zh-CN" altLang="en-US" sz="1600"/>
                        </a:p>
                      </a:txBody>
                      <a:tcPr/>
                    </a:tc>
                    <a:tc>
                      <a:txBody>
                        <a:bodyPr/>
                        <a:lstStyle/>
                        <a:p>
                          <a:pPr algn="ctr"/>
                          <a:endParaRPr lang="zh-CN" altLang="en-US" sz="1600"/>
                        </a:p>
                      </a:txBody>
                      <a:tcPr/>
                    </a:tc>
                    <a:tc>
                      <a:txBody>
                        <a:bodyPr/>
                        <a:lstStyle/>
                        <a:p>
                          <a:endParaRPr lang="zh-CN"/>
                        </a:p>
                      </a:txBody>
                      <a:tcPr>
                        <a:blipFill>
                          <a:blip r:embed="rId2"/>
                          <a:stretch>
                            <a:fillRect l="-200000" t="-200000" r="-801099" b="-798361"/>
                          </a:stretch>
                        </a:blipFill>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dirty="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extLst>
                      <a:ext uri="{0D108BD9-81ED-4DB2-BD59-A6C34878D82A}">
                        <a16:rowId xmlns:a16="http://schemas.microsoft.com/office/drawing/2014/main" val="327251909"/>
                      </a:ext>
                    </a:extLst>
                  </a:tr>
                  <a:tr h="370840">
                    <a:tc>
                      <a:txBody>
                        <a:bodyPr/>
                        <a:lstStyle/>
                        <a:p>
                          <a:pPr algn="ctr"/>
                          <a:r>
                            <a:rPr lang="en-US" altLang="zh-CN" sz="1600" dirty="0"/>
                            <a:t>0</a:t>
                          </a:r>
                          <a:endParaRPr lang="zh-CN" altLang="en-US" sz="1600" dirty="0"/>
                        </a:p>
                      </a:txBody>
                      <a:tcPr/>
                    </a:tc>
                    <a:tc>
                      <a:txBody>
                        <a:bodyPr/>
                        <a:lstStyle/>
                        <a:p>
                          <a:pPr algn="ctr"/>
                          <a:endParaRPr lang="zh-CN" altLang="en-US" sz="1600"/>
                        </a:p>
                      </a:txBody>
                      <a:tcPr/>
                    </a:tc>
                    <a:tc>
                      <a:txBody>
                        <a:bodyPr/>
                        <a:lstStyle/>
                        <a:p>
                          <a:pPr algn="ctr"/>
                          <a:endParaRPr lang="zh-CN" altLang="en-US" sz="1600"/>
                        </a:p>
                      </a:txBody>
                      <a:tcPr/>
                    </a:tc>
                    <a:tc>
                      <a:txBody>
                        <a:bodyPr/>
                        <a:lstStyle/>
                        <a:p>
                          <a:endParaRPr lang="zh-CN"/>
                        </a:p>
                      </a:txBody>
                      <a:tcPr>
                        <a:blipFill>
                          <a:blip r:embed="rId2"/>
                          <a:stretch>
                            <a:fillRect l="-300000" t="-300000" r="-701099" b="-698361"/>
                          </a:stretch>
                        </a:blipFill>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extLst>
                      <a:ext uri="{0D108BD9-81ED-4DB2-BD59-A6C34878D82A}">
                        <a16:rowId xmlns:a16="http://schemas.microsoft.com/office/drawing/2014/main" val="1940841827"/>
                      </a:ext>
                    </a:extLst>
                  </a:tr>
                  <a:tr h="370840">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endParaRPr lang="zh-CN"/>
                        </a:p>
                      </a:txBody>
                      <a:tcPr>
                        <a:blipFill>
                          <a:blip r:embed="rId2"/>
                          <a:stretch>
                            <a:fillRect l="-400000" t="-400000" r="-601099" b="-598361"/>
                          </a:stretch>
                        </a:blipFill>
                      </a:tcPr>
                    </a:tc>
                    <a:tc>
                      <a:txBody>
                        <a:bodyPr/>
                        <a:lstStyle/>
                        <a:p>
                          <a:pPr algn="ctr"/>
                          <a:r>
                            <a:rPr lang="en-US" altLang="zh-CN" sz="1600" dirty="0"/>
                            <a:t>1</a:t>
                          </a:r>
                          <a:endParaRPr lang="zh-CN" altLang="en-US" sz="1600" dirty="0"/>
                        </a:p>
                      </a:txBody>
                      <a:tcPr/>
                    </a:tc>
                    <a:tc>
                      <a:txBody>
                        <a:bodyPr/>
                        <a:lstStyle/>
                        <a:p>
                          <a:pPr algn="ctr"/>
                          <a:r>
                            <a:rPr lang="en-US" altLang="zh-CN" sz="1600" dirty="0"/>
                            <a:t>0</a:t>
                          </a:r>
                          <a:endParaRPr lang="zh-CN" altLang="en-US" sz="1600" dirty="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extLst>
                      <a:ext uri="{0D108BD9-81ED-4DB2-BD59-A6C34878D82A}">
                        <a16:rowId xmlns:a16="http://schemas.microsoft.com/office/drawing/2014/main" val="3209516009"/>
                      </a:ext>
                    </a:extLst>
                  </a:tr>
                  <a:tr h="370840">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endParaRPr lang="zh-CN"/>
                        </a:p>
                      </a:txBody>
                      <a:tcPr>
                        <a:blipFill>
                          <a:blip r:embed="rId2"/>
                          <a:stretch>
                            <a:fillRect l="-494565" t="-508333" r="-494565" b="-508333"/>
                          </a:stretch>
                        </a:blipFill>
                      </a:tcPr>
                    </a:tc>
                    <a:tc>
                      <a:txBody>
                        <a:bodyPr/>
                        <a:lstStyle/>
                        <a:p>
                          <a:pPr algn="ctr"/>
                          <a:r>
                            <a:rPr lang="en-US" altLang="zh-CN" sz="1600" dirty="0"/>
                            <a:t>1</a:t>
                          </a:r>
                          <a:endParaRPr lang="zh-CN" altLang="en-US" sz="1600" dirty="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extLst>
                      <a:ext uri="{0D108BD9-81ED-4DB2-BD59-A6C34878D82A}">
                        <a16:rowId xmlns:a16="http://schemas.microsoft.com/office/drawing/2014/main" val="2979017227"/>
                      </a:ext>
                    </a:extLst>
                  </a:tr>
                  <a:tr h="370840">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r>
                            <a:rPr lang="en-US" altLang="zh-CN" sz="1600" dirty="0"/>
                            <a:t>0</a:t>
                          </a:r>
                          <a:endParaRPr lang="zh-CN" altLang="en-US" sz="1600" dirty="0"/>
                        </a:p>
                      </a:txBody>
                      <a:tcPr/>
                    </a:tc>
                    <a:tc>
                      <a:txBody>
                        <a:bodyPr/>
                        <a:lstStyle/>
                        <a:p>
                          <a:pPr algn="ctr"/>
                          <a:endParaRPr lang="zh-CN" altLang="en-US" sz="1600"/>
                        </a:p>
                      </a:txBody>
                      <a:tcPr/>
                    </a:tc>
                    <a:tc>
                      <a:txBody>
                        <a:bodyPr/>
                        <a:lstStyle/>
                        <a:p>
                          <a:endParaRPr lang="zh-CN"/>
                        </a:p>
                      </a:txBody>
                      <a:tcPr>
                        <a:blipFill>
                          <a:blip r:embed="rId2"/>
                          <a:stretch>
                            <a:fillRect l="-601099" t="-598361" r="-400000" b="-400000"/>
                          </a:stretch>
                        </a:blipFill>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dirty="0"/>
                        </a:p>
                      </a:txBody>
                      <a:tcPr/>
                    </a:tc>
                    <a:tc>
                      <a:txBody>
                        <a:bodyPr/>
                        <a:lstStyle/>
                        <a:p>
                          <a:pPr algn="ctr"/>
                          <a:endParaRPr lang="zh-CN" altLang="en-US" sz="1600"/>
                        </a:p>
                      </a:txBody>
                      <a:tcPr/>
                    </a:tc>
                    <a:extLst>
                      <a:ext uri="{0D108BD9-81ED-4DB2-BD59-A6C34878D82A}">
                        <a16:rowId xmlns:a16="http://schemas.microsoft.com/office/drawing/2014/main" val="1190447802"/>
                      </a:ext>
                    </a:extLst>
                  </a:tr>
                  <a:tr h="370840">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endParaRPr lang="zh-CN"/>
                        </a:p>
                      </a:txBody>
                      <a:tcPr>
                        <a:blipFill>
                          <a:blip r:embed="rId2"/>
                          <a:stretch>
                            <a:fillRect l="-701099" t="-698361" r="-300000" b="-300000"/>
                          </a:stretch>
                        </a:blipFill>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extLst>
                      <a:ext uri="{0D108BD9-81ED-4DB2-BD59-A6C34878D82A}">
                        <a16:rowId xmlns:a16="http://schemas.microsoft.com/office/drawing/2014/main" val="1635127673"/>
                      </a:ext>
                    </a:extLst>
                  </a:tr>
                  <a:tr h="370840">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endParaRPr lang="zh-CN"/>
                        </a:p>
                      </a:txBody>
                      <a:tcPr>
                        <a:blipFill>
                          <a:blip r:embed="rId2"/>
                          <a:stretch>
                            <a:fillRect l="-801099" t="-798361" r="-200000" b="-200000"/>
                          </a:stretch>
                        </a:blipFill>
                      </a:tcPr>
                    </a:tc>
                    <a:tc>
                      <a:txBody>
                        <a:bodyPr/>
                        <a:lstStyle/>
                        <a:p>
                          <a:pPr algn="ctr"/>
                          <a:r>
                            <a:rPr lang="en-US" altLang="zh-CN" sz="1600" dirty="0"/>
                            <a:t>1</a:t>
                          </a:r>
                          <a:endParaRPr lang="zh-CN" altLang="en-US" sz="1600" dirty="0"/>
                        </a:p>
                      </a:txBody>
                      <a:tcPr/>
                    </a:tc>
                    <a:tc>
                      <a:txBody>
                        <a:bodyPr/>
                        <a:lstStyle/>
                        <a:p>
                          <a:pPr algn="ctr"/>
                          <a:r>
                            <a:rPr lang="en-US" altLang="zh-CN" sz="1600" dirty="0"/>
                            <a:t>0</a:t>
                          </a:r>
                          <a:endParaRPr lang="zh-CN" altLang="en-US" sz="1600" dirty="0"/>
                        </a:p>
                      </a:txBody>
                      <a:tcPr/>
                    </a:tc>
                    <a:extLst>
                      <a:ext uri="{0D108BD9-81ED-4DB2-BD59-A6C34878D82A}">
                        <a16:rowId xmlns:a16="http://schemas.microsoft.com/office/drawing/2014/main" val="3864480348"/>
                      </a:ext>
                    </a:extLst>
                  </a:tr>
                  <a:tr h="370840">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endParaRPr lang="zh-CN"/>
                        </a:p>
                      </a:txBody>
                      <a:tcPr>
                        <a:blipFill>
                          <a:blip r:embed="rId2"/>
                          <a:stretch>
                            <a:fillRect l="-901099" t="-898361" r="-100000" b="-100000"/>
                          </a:stretch>
                        </a:blipFill>
                      </a:tcPr>
                    </a:tc>
                    <a:tc>
                      <a:txBody>
                        <a:bodyPr/>
                        <a:lstStyle/>
                        <a:p>
                          <a:pPr algn="ctr"/>
                          <a:r>
                            <a:rPr lang="en-US" altLang="zh-CN" sz="1600" dirty="0"/>
                            <a:t>1</a:t>
                          </a:r>
                          <a:endParaRPr lang="zh-CN" altLang="en-US" sz="1600" dirty="0"/>
                        </a:p>
                      </a:txBody>
                      <a:tcPr/>
                    </a:tc>
                    <a:extLst>
                      <a:ext uri="{0D108BD9-81ED-4DB2-BD59-A6C34878D82A}">
                        <a16:rowId xmlns:a16="http://schemas.microsoft.com/office/drawing/2014/main" val="3624180213"/>
                      </a:ext>
                    </a:extLst>
                  </a:tr>
                  <a:tr h="370840">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pPr algn="ctr"/>
                          <a:endParaRPr lang="zh-CN" altLang="en-US" sz="1600"/>
                        </a:p>
                      </a:txBody>
                      <a:tcPr/>
                    </a:tc>
                    <a:tc>
                      <a:txBody>
                        <a:bodyPr/>
                        <a:lstStyle/>
                        <a:p>
                          <a:endParaRPr lang="zh-CN"/>
                        </a:p>
                      </a:txBody>
                      <a:tcPr>
                        <a:blipFill>
                          <a:blip r:embed="rId2"/>
                          <a:stretch>
                            <a:fillRect l="-1001099" t="-998361"/>
                          </a:stretch>
                        </a:blipFill>
                      </a:tcPr>
                    </a:tc>
                    <a:extLst>
                      <a:ext uri="{0D108BD9-81ED-4DB2-BD59-A6C34878D82A}">
                        <a16:rowId xmlns:a16="http://schemas.microsoft.com/office/drawing/2014/main" val="2288390337"/>
                      </a:ext>
                    </a:extLst>
                  </a:tr>
                </a:tbl>
              </a:graphicData>
            </a:graphic>
          </p:graphicFrame>
        </mc:Fallback>
      </mc:AlternateContent>
      <p:grpSp>
        <p:nvGrpSpPr>
          <p:cNvPr id="22" name="组合 21">
            <a:extLst>
              <a:ext uri="{FF2B5EF4-FFF2-40B4-BE49-F238E27FC236}">
                <a16:creationId xmlns:a16="http://schemas.microsoft.com/office/drawing/2014/main" id="{0807B478-294D-43D8-98D0-65FB9C477517}"/>
              </a:ext>
            </a:extLst>
          </p:cNvPr>
          <p:cNvGrpSpPr/>
          <p:nvPr/>
        </p:nvGrpSpPr>
        <p:grpSpPr>
          <a:xfrm>
            <a:off x="923223" y="421217"/>
            <a:ext cx="10168110" cy="4246456"/>
            <a:chOff x="774607" y="1504950"/>
            <a:chExt cx="10168110" cy="4246456"/>
          </a:xfrm>
        </p:grpSpPr>
        <p:cxnSp>
          <p:nvCxnSpPr>
            <p:cNvPr id="11" name="直接连接符 10">
              <a:extLst>
                <a:ext uri="{FF2B5EF4-FFF2-40B4-BE49-F238E27FC236}">
                  <a16:creationId xmlns:a16="http://schemas.microsoft.com/office/drawing/2014/main" id="{2E5BA976-C82C-47CD-870D-63440810D8A3}"/>
                </a:ext>
              </a:extLst>
            </p:cNvPr>
            <p:cNvCxnSpPr>
              <a:cxnSpLocks/>
            </p:cNvCxnSpPr>
            <p:nvPr/>
          </p:nvCxnSpPr>
          <p:spPr>
            <a:xfrm>
              <a:off x="4541306" y="4258730"/>
              <a:ext cx="6401411"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nvGrpSpPr>
            <p:cNvPr id="21" name="组合 20">
              <a:extLst>
                <a:ext uri="{FF2B5EF4-FFF2-40B4-BE49-F238E27FC236}">
                  <a16:creationId xmlns:a16="http://schemas.microsoft.com/office/drawing/2014/main" id="{5F3E69DE-9014-419F-948A-23D0391825DD}"/>
                </a:ext>
              </a:extLst>
            </p:cNvPr>
            <p:cNvGrpSpPr/>
            <p:nvPr/>
          </p:nvGrpSpPr>
          <p:grpSpPr>
            <a:xfrm>
              <a:off x="774607" y="1504950"/>
              <a:ext cx="10168110" cy="4246456"/>
              <a:chOff x="774607" y="1504950"/>
              <a:chExt cx="10168110" cy="4246456"/>
            </a:xfrm>
          </p:grpSpPr>
          <p:cxnSp>
            <p:nvCxnSpPr>
              <p:cNvPr id="8" name="直接连接符 7">
                <a:extLst>
                  <a:ext uri="{FF2B5EF4-FFF2-40B4-BE49-F238E27FC236}">
                    <a16:creationId xmlns:a16="http://schemas.microsoft.com/office/drawing/2014/main" id="{6CF7A06C-733A-4D1C-A4B5-E86044D35ADA}"/>
                  </a:ext>
                </a:extLst>
              </p:cNvPr>
              <p:cNvCxnSpPr>
                <a:cxnSpLocks/>
              </p:cNvCxnSpPr>
              <p:nvPr/>
            </p:nvCxnSpPr>
            <p:spPr>
              <a:xfrm>
                <a:off x="774607" y="3087155"/>
                <a:ext cx="10168110"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66134D54-3754-4EC2-BDCA-C6D56FA7BE41}"/>
                  </a:ext>
                </a:extLst>
              </p:cNvPr>
              <p:cNvCxnSpPr/>
              <p:nvPr/>
            </p:nvCxnSpPr>
            <p:spPr>
              <a:xfrm>
                <a:off x="4541306" y="1672166"/>
                <a:ext cx="0" cy="2671234"/>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8D710B96-FCF9-437C-BB22-097515845CFB}"/>
                  </a:ext>
                </a:extLst>
              </p:cNvPr>
              <p:cNvCxnSpPr>
                <a:cxnSpLocks/>
              </p:cNvCxnSpPr>
              <p:nvPr/>
            </p:nvCxnSpPr>
            <p:spPr>
              <a:xfrm>
                <a:off x="6427256" y="3238500"/>
                <a:ext cx="0" cy="110490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E1412200-AC3F-4BFD-AC53-B7C1EDB3A490}"/>
                  </a:ext>
                </a:extLst>
              </p:cNvPr>
              <p:cNvCxnSpPr>
                <a:cxnSpLocks/>
              </p:cNvCxnSpPr>
              <p:nvPr/>
            </p:nvCxnSpPr>
            <p:spPr>
              <a:xfrm>
                <a:off x="6703481" y="4544480"/>
                <a:ext cx="4159254"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AF859B93-00B7-44CD-9D5E-210FC8937E1C}"/>
                  </a:ext>
                </a:extLst>
              </p:cNvPr>
              <p:cNvCxnSpPr>
                <a:cxnSpLocks/>
              </p:cNvCxnSpPr>
              <p:nvPr/>
            </p:nvCxnSpPr>
            <p:spPr>
              <a:xfrm>
                <a:off x="6703481" y="4646506"/>
                <a:ext cx="0" cy="110490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9" name="左中括号 18">
                <a:extLst>
                  <a:ext uri="{FF2B5EF4-FFF2-40B4-BE49-F238E27FC236}">
                    <a16:creationId xmlns:a16="http://schemas.microsoft.com/office/drawing/2014/main" id="{76A5C13E-1A81-44A1-83AD-72CA00609B7D}"/>
                  </a:ext>
                </a:extLst>
              </p:cNvPr>
              <p:cNvSpPr/>
              <p:nvPr/>
            </p:nvSpPr>
            <p:spPr>
              <a:xfrm>
                <a:off x="2377071" y="1504950"/>
                <a:ext cx="219013" cy="4246455"/>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左中括号 19">
                <a:extLst>
                  <a:ext uri="{FF2B5EF4-FFF2-40B4-BE49-F238E27FC236}">
                    <a16:creationId xmlns:a16="http://schemas.microsoft.com/office/drawing/2014/main" id="{E4A5D94E-91AF-478E-B5BB-378D37C67A76}"/>
                  </a:ext>
                </a:extLst>
              </p:cNvPr>
              <p:cNvSpPr/>
              <p:nvPr/>
            </p:nvSpPr>
            <p:spPr>
              <a:xfrm flipH="1">
                <a:off x="8263520" y="1504950"/>
                <a:ext cx="219013" cy="4246455"/>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sp>
        <p:nvSpPr>
          <p:cNvPr id="23" name="左中括号 22">
            <a:extLst>
              <a:ext uri="{FF2B5EF4-FFF2-40B4-BE49-F238E27FC236}">
                <a16:creationId xmlns:a16="http://schemas.microsoft.com/office/drawing/2014/main" id="{6903E4C1-0DB3-4880-A259-82C370D7C34C}"/>
              </a:ext>
            </a:extLst>
          </p:cNvPr>
          <p:cNvSpPr/>
          <p:nvPr/>
        </p:nvSpPr>
        <p:spPr>
          <a:xfrm>
            <a:off x="843973" y="497417"/>
            <a:ext cx="219013" cy="4246455"/>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左中括号 23">
            <a:extLst>
              <a:ext uri="{FF2B5EF4-FFF2-40B4-BE49-F238E27FC236}">
                <a16:creationId xmlns:a16="http://schemas.microsoft.com/office/drawing/2014/main" id="{B946A70C-33DD-458E-8586-4327D488B3C6}"/>
              </a:ext>
            </a:extLst>
          </p:cNvPr>
          <p:cNvSpPr/>
          <p:nvPr/>
        </p:nvSpPr>
        <p:spPr>
          <a:xfrm flipH="1">
            <a:off x="1606064" y="497416"/>
            <a:ext cx="219013" cy="4246455"/>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mc:AlternateContent xmlns:mc="http://schemas.openxmlformats.org/markup-compatibility/2006" xmlns:a14="http://schemas.microsoft.com/office/drawing/2010/main">
        <mc:Choice Requires="a14">
          <p:graphicFrame>
            <p:nvGraphicFramePr>
              <p:cNvPr id="25" name="表格 25">
                <a:extLst>
                  <a:ext uri="{FF2B5EF4-FFF2-40B4-BE49-F238E27FC236}">
                    <a16:creationId xmlns:a16="http://schemas.microsoft.com/office/drawing/2014/main" id="{120667E5-0D50-44D4-B67B-6D6CB0B5D7F3}"/>
                  </a:ext>
                </a:extLst>
              </p:cNvPr>
              <p:cNvGraphicFramePr>
                <a:graphicFrameLocks noGrp="1"/>
              </p:cNvGraphicFramePr>
              <p:nvPr/>
            </p:nvGraphicFramePr>
            <p:xfrm>
              <a:off x="923223" y="497412"/>
              <a:ext cx="816129" cy="4246451"/>
            </p:xfrm>
            <a:graphic>
              <a:graphicData uri="http://schemas.openxmlformats.org/drawingml/2006/table">
                <a:tbl>
                  <a:tblPr firstRow="1" bandRow="1">
                    <a:tableStyleId>{2D5ABB26-0587-4C30-8999-92F81FD0307C}</a:tableStyleId>
                  </a:tblPr>
                  <a:tblGrid>
                    <a:gridCol w="816129">
                      <a:extLst>
                        <a:ext uri="{9D8B030D-6E8A-4147-A177-3AD203B41FA5}">
                          <a16:colId xmlns:a16="http://schemas.microsoft.com/office/drawing/2014/main" val="1121316219"/>
                        </a:ext>
                      </a:extLst>
                    </a:gridCol>
                  </a:tblGrid>
                  <a:tr h="386041">
                    <a:tc>
                      <a:txBody>
                        <a:bodyPr/>
                        <a:lstStyle/>
                        <a:p>
                          <a:pPr/>
                          <a14:m>
                            <m:oMathPara xmlns:m="http://schemas.openxmlformats.org/officeDocument/2006/math">
                              <m:oMathParaPr>
                                <m:jc m:val="centerGroup"/>
                              </m:oMathParaPr>
                              <m:oMath xmlns:m="http://schemas.openxmlformats.org/officeDocument/2006/math">
                                <m:sSub>
                                  <m:sSubPr>
                                    <m:ctrlPr>
                                      <a:rPr kumimoji="0" lang="zh-CN" altLang="en-US" sz="1600" b="0" i="1" u="none" strike="noStrike" kern="1200" cap="none" spc="0" normalizeH="0" baseline="0" noProof="0" smtClean="0">
                                        <a:ln>
                                          <a:noFill/>
                                        </a:ln>
                                        <a:solidFill>
                                          <a:schemeClr val="tx1"/>
                                        </a:solidFill>
                                        <a:effectLst/>
                                        <a:uLnTx/>
                                        <a:uFillTx/>
                                        <a:latin typeface="Cambria Math" panose="02040503050406030204" pitchFamily="18" charset="0"/>
                                      </a:rPr>
                                    </m:ctrlPr>
                                  </m:sSubPr>
                                  <m:e>
                                    <m:acc>
                                      <m:accPr>
                                        <m:chr m:val="̇"/>
                                        <m:ctrlPr>
                                          <a:rPr kumimoji="0" lang="zh-CN" altLang="en-US" sz="1600" b="0" i="1" u="none" strike="noStrike" kern="1200" cap="none" spc="0" normalizeH="0" baseline="0" noProof="0">
                                            <a:ln>
                                              <a:noFill/>
                                            </a:ln>
                                            <a:solidFill>
                                              <a:schemeClr val="tx1"/>
                                            </a:solidFill>
                                            <a:effectLst/>
                                            <a:uLnTx/>
                                            <a:uFillTx/>
                                            <a:latin typeface="Cambria Math" panose="02040503050406030204" pitchFamily="18" charset="0"/>
                                          </a:rPr>
                                        </m:ctrlPr>
                                      </m:accPr>
                                      <m:e>
                                        <m:r>
                                          <a:rPr kumimoji="0" lang="zh-CN" altLang="en-US" sz="1600" b="0" u="none" strike="noStrike" kern="1200" cap="none" spc="0" normalizeH="0" baseline="0" noProof="0">
                                            <a:ln>
                                              <a:noFill/>
                                            </a:ln>
                                            <a:solidFill>
                                              <a:schemeClr val="tx1"/>
                                            </a:solidFill>
                                            <a:effectLst/>
                                            <a:uLnTx/>
                                            <a:uFillTx/>
                                            <a:latin typeface="Cambria Math" panose="02040503050406030204" pitchFamily="18" charset="0"/>
                                          </a:rPr>
                                          <m:t>𝑥</m:t>
                                        </m:r>
                                      </m:e>
                                    </m:acc>
                                  </m:e>
                                  <m:sub>
                                    <m:r>
                                      <a:rPr kumimoji="0" lang="zh-CN" altLang="en-US" sz="1600" b="0" u="none" strike="noStrike" kern="1200" cap="none" spc="0" normalizeH="0" baseline="0" noProof="0">
                                        <a:ln>
                                          <a:noFill/>
                                        </a:ln>
                                        <a:solidFill>
                                          <a:schemeClr val="tx1"/>
                                        </a:solidFill>
                                        <a:effectLst/>
                                        <a:uLnTx/>
                                        <a:uFillTx/>
                                        <a:latin typeface="Cambria Math" panose="02040503050406030204" pitchFamily="18" charset="0"/>
                                      </a:rPr>
                                      <m:t>1</m:t>
                                    </m:r>
                                  </m:sub>
                                </m:sSub>
                              </m:oMath>
                            </m:oMathPara>
                          </a14:m>
                          <a:endParaRPr lang="zh-CN" altLang="en-US" sz="1600" dirty="0"/>
                        </a:p>
                      </a:txBody>
                      <a:tcPr/>
                    </a:tc>
                    <a:extLst>
                      <a:ext uri="{0D108BD9-81ED-4DB2-BD59-A6C34878D82A}">
                        <a16:rowId xmlns:a16="http://schemas.microsoft.com/office/drawing/2014/main" val="196792814"/>
                      </a:ext>
                    </a:extLst>
                  </a:tr>
                  <a:tr h="386041">
                    <a:tc>
                      <a:txBody>
                        <a:bodyPr/>
                        <a:lstStyle/>
                        <a:p>
                          <a:pPr/>
                          <a14:m>
                            <m:oMathPara xmlns:m="http://schemas.openxmlformats.org/officeDocument/2006/math">
                              <m:oMathParaPr>
                                <m:jc m:val="centerGroup"/>
                              </m:oMathParaPr>
                              <m:oMath xmlns:m="http://schemas.openxmlformats.org/officeDocument/2006/math">
                                <m:sSub>
                                  <m:sSubPr>
                                    <m:ctrlPr>
                                      <a:rPr kumimoji="0" lang="zh-CN" altLang="en-US" sz="1600" b="0" i="1" u="none" strike="noStrike" kern="1200" cap="none" spc="0" normalizeH="0" baseline="0" noProof="0" smtClean="0">
                                        <a:ln>
                                          <a:noFill/>
                                        </a:ln>
                                        <a:solidFill>
                                          <a:schemeClr val="tx1"/>
                                        </a:solidFill>
                                        <a:effectLst/>
                                        <a:uLnTx/>
                                        <a:uFillTx/>
                                        <a:latin typeface="Cambria Math" panose="02040503050406030204" pitchFamily="18" charset="0"/>
                                      </a:rPr>
                                    </m:ctrlPr>
                                  </m:sSubPr>
                                  <m:e>
                                    <m:acc>
                                      <m:accPr>
                                        <m:chr m:val="̇"/>
                                        <m:ctrlPr>
                                          <a:rPr kumimoji="0" lang="zh-CN" altLang="en-US" sz="1600" b="0" i="1" u="none" strike="noStrike" kern="1200" cap="none" spc="0" normalizeH="0" baseline="0" noProof="0">
                                            <a:ln>
                                              <a:noFill/>
                                            </a:ln>
                                            <a:solidFill>
                                              <a:schemeClr val="tx1"/>
                                            </a:solidFill>
                                            <a:effectLst/>
                                            <a:uLnTx/>
                                            <a:uFillTx/>
                                            <a:latin typeface="Cambria Math" panose="02040503050406030204" pitchFamily="18" charset="0"/>
                                          </a:rPr>
                                        </m:ctrlPr>
                                      </m:accPr>
                                      <m:e>
                                        <m:r>
                                          <a:rPr kumimoji="0" lang="zh-CN" altLang="en-US" sz="1600" b="0" u="none" strike="noStrike" kern="1200" cap="none" spc="0" normalizeH="0" baseline="0" noProof="0">
                                            <a:ln>
                                              <a:noFill/>
                                            </a:ln>
                                            <a:solidFill>
                                              <a:schemeClr val="tx1"/>
                                            </a:solidFill>
                                            <a:effectLst/>
                                            <a:uLnTx/>
                                            <a:uFillTx/>
                                            <a:latin typeface="Cambria Math" panose="02040503050406030204" pitchFamily="18" charset="0"/>
                                          </a:rPr>
                                          <m:t>𝑥</m:t>
                                        </m:r>
                                      </m:e>
                                    </m:acc>
                                  </m:e>
                                  <m:sub>
                                    <m:r>
                                      <a:rPr kumimoji="0" lang="en-US" altLang="zh-CN" sz="1600" b="0" u="none" strike="noStrike" kern="1200" cap="none" spc="0" normalizeH="0" baseline="0" noProof="0" smtClean="0">
                                        <a:ln>
                                          <a:noFill/>
                                        </a:ln>
                                        <a:solidFill>
                                          <a:schemeClr val="tx1"/>
                                        </a:solidFill>
                                        <a:effectLst/>
                                        <a:uLnTx/>
                                        <a:uFillTx/>
                                        <a:latin typeface="Cambria Math" panose="02040503050406030204" pitchFamily="18" charset="0"/>
                                      </a:rPr>
                                      <m:t>2</m:t>
                                    </m:r>
                                  </m:sub>
                                </m:sSub>
                              </m:oMath>
                            </m:oMathPara>
                          </a14:m>
                          <a:endParaRPr lang="zh-CN" altLang="en-US" sz="1600" dirty="0"/>
                        </a:p>
                      </a:txBody>
                      <a:tcPr/>
                    </a:tc>
                    <a:extLst>
                      <a:ext uri="{0D108BD9-81ED-4DB2-BD59-A6C34878D82A}">
                        <a16:rowId xmlns:a16="http://schemas.microsoft.com/office/drawing/2014/main" val="2693274861"/>
                      </a:ext>
                    </a:extLst>
                  </a:tr>
                  <a:tr h="38604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smtClean="0">
                                    <a:latin typeface="Cambria Math" panose="02040503050406030204" pitchFamily="18" charset="0"/>
                                  </a:rPr>
                                  <m:t>⋮</m:t>
                                </m:r>
                              </m:oMath>
                            </m:oMathPara>
                          </a14:m>
                          <a:endParaRPr lang="zh-CN" altLang="en-US" sz="1600" dirty="0"/>
                        </a:p>
                      </a:txBody>
                      <a:tcPr/>
                    </a:tc>
                    <a:extLst>
                      <a:ext uri="{0D108BD9-81ED-4DB2-BD59-A6C34878D82A}">
                        <a16:rowId xmlns:a16="http://schemas.microsoft.com/office/drawing/2014/main" val="1888285150"/>
                      </a:ext>
                    </a:extLst>
                  </a:tr>
                  <a:tr h="386041">
                    <a:tc>
                      <a:txBody>
                        <a:bodyPr/>
                        <a:lstStyle/>
                        <a:p>
                          <a:pPr/>
                          <a14:m>
                            <m:oMathPara xmlns:m="http://schemas.openxmlformats.org/officeDocument/2006/math">
                              <m:oMathParaPr>
                                <m:jc m:val="centerGroup"/>
                              </m:oMathParaPr>
                              <m:oMath xmlns:m="http://schemas.openxmlformats.org/officeDocument/2006/math">
                                <m:sSub>
                                  <m:sSubPr>
                                    <m:ctrlPr>
                                      <a:rPr kumimoji="0" lang="zh-CN" altLang="en-US" sz="1600" b="0" i="1" u="none" strike="noStrike" kern="1200" cap="none" spc="0" normalizeH="0" baseline="0" noProof="0" smtClean="0">
                                        <a:ln>
                                          <a:noFill/>
                                        </a:ln>
                                        <a:solidFill>
                                          <a:schemeClr val="tx1"/>
                                        </a:solidFill>
                                        <a:effectLst/>
                                        <a:uLnTx/>
                                        <a:uFillTx/>
                                        <a:latin typeface="Cambria Math" panose="02040503050406030204" pitchFamily="18" charset="0"/>
                                      </a:rPr>
                                    </m:ctrlPr>
                                  </m:sSubPr>
                                  <m:e>
                                    <m:acc>
                                      <m:accPr>
                                        <m:chr m:val="̇"/>
                                        <m:ctrlPr>
                                          <a:rPr kumimoji="0" lang="zh-CN" altLang="en-US" sz="1600" b="0" i="1" u="none" strike="noStrike" kern="1200" cap="none" spc="0" normalizeH="0" baseline="0" noProof="0">
                                            <a:ln>
                                              <a:noFill/>
                                            </a:ln>
                                            <a:solidFill>
                                              <a:schemeClr val="tx1"/>
                                            </a:solidFill>
                                            <a:effectLst/>
                                            <a:uLnTx/>
                                            <a:uFillTx/>
                                            <a:latin typeface="Cambria Math" panose="02040503050406030204" pitchFamily="18" charset="0"/>
                                          </a:rPr>
                                        </m:ctrlPr>
                                      </m:accPr>
                                      <m:e>
                                        <m:r>
                                          <a:rPr kumimoji="0" lang="zh-CN" altLang="en-US" sz="1600" b="0" u="none" strike="noStrike" kern="1200" cap="none" spc="0" normalizeH="0" baseline="0" noProof="0">
                                            <a:ln>
                                              <a:noFill/>
                                            </a:ln>
                                            <a:solidFill>
                                              <a:schemeClr val="tx1"/>
                                            </a:solidFill>
                                            <a:effectLst/>
                                            <a:uLnTx/>
                                            <a:uFillTx/>
                                            <a:latin typeface="Cambria Math" panose="02040503050406030204" pitchFamily="18" charset="0"/>
                                          </a:rPr>
                                          <m:t>𝑥</m:t>
                                        </m:r>
                                      </m:e>
                                    </m:acc>
                                  </m:e>
                                  <m:sub>
                                    <m:r>
                                      <a:rPr kumimoji="0" lang="en-US" altLang="zh-CN" sz="1600" b="0" u="none" strike="noStrike" kern="1200" cap="none" spc="0" normalizeH="0" baseline="0" noProof="0" smtClean="0">
                                        <a:ln>
                                          <a:noFill/>
                                        </a:ln>
                                        <a:solidFill>
                                          <a:schemeClr val="tx1"/>
                                        </a:solidFill>
                                        <a:effectLst/>
                                        <a:uLnTx/>
                                        <a:uFillTx/>
                                        <a:latin typeface="Cambria Math" panose="02040503050406030204" pitchFamily="18" charset="0"/>
                                      </a:rPr>
                                      <m:t>𝑘</m:t>
                                    </m:r>
                                  </m:sub>
                                </m:sSub>
                              </m:oMath>
                            </m:oMathPara>
                          </a14:m>
                          <a:endParaRPr lang="zh-CN" altLang="en-US" sz="1600" dirty="0"/>
                        </a:p>
                      </a:txBody>
                      <a:tcPr/>
                    </a:tc>
                    <a:extLst>
                      <a:ext uri="{0D108BD9-81ED-4DB2-BD59-A6C34878D82A}">
                        <a16:rowId xmlns:a16="http://schemas.microsoft.com/office/drawing/2014/main" val="1524518460"/>
                      </a:ext>
                    </a:extLst>
                  </a:tr>
                  <a:tr h="38604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zh-CN" altLang="en-US" sz="1600" b="0" i="1" u="none" strike="noStrike" kern="1200" cap="none" spc="0" normalizeH="0" baseline="0" noProof="0" smtClean="0">
                                        <a:ln>
                                          <a:noFill/>
                                        </a:ln>
                                        <a:solidFill>
                                          <a:schemeClr val="tx1"/>
                                        </a:solidFill>
                                        <a:effectLst/>
                                        <a:uLnTx/>
                                        <a:uFillTx/>
                                        <a:latin typeface="Cambria Math" panose="02040503050406030204" pitchFamily="18" charset="0"/>
                                      </a:rPr>
                                    </m:ctrlPr>
                                  </m:sSubPr>
                                  <m:e>
                                    <m:acc>
                                      <m:accPr>
                                        <m:chr m:val="̇"/>
                                        <m:ctrlPr>
                                          <a:rPr kumimoji="0" lang="zh-CN" altLang="en-US" sz="1600" b="0" i="1" u="none" strike="noStrike" kern="1200" cap="none" spc="0" normalizeH="0" baseline="0" noProof="0">
                                            <a:ln>
                                              <a:noFill/>
                                            </a:ln>
                                            <a:solidFill>
                                              <a:schemeClr val="tx1"/>
                                            </a:solidFill>
                                            <a:effectLst/>
                                            <a:uLnTx/>
                                            <a:uFillTx/>
                                            <a:latin typeface="Cambria Math" panose="02040503050406030204" pitchFamily="18" charset="0"/>
                                          </a:rPr>
                                        </m:ctrlPr>
                                      </m:accPr>
                                      <m:e>
                                        <m:r>
                                          <a:rPr kumimoji="0" lang="zh-CN" altLang="en-US" sz="1600" b="0" u="none" strike="noStrike" kern="1200" cap="none" spc="0" normalizeH="0" baseline="0" noProof="0">
                                            <a:ln>
                                              <a:noFill/>
                                            </a:ln>
                                            <a:solidFill>
                                              <a:schemeClr val="tx1"/>
                                            </a:solidFill>
                                            <a:effectLst/>
                                            <a:uLnTx/>
                                            <a:uFillTx/>
                                            <a:latin typeface="Cambria Math" panose="02040503050406030204" pitchFamily="18" charset="0"/>
                                          </a:rPr>
                                          <m:t>𝑥</m:t>
                                        </m:r>
                                      </m:e>
                                    </m:acc>
                                  </m:e>
                                  <m:sub>
                                    <m:r>
                                      <a:rPr kumimoji="0" lang="en-US" altLang="zh-CN" sz="1600" b="0" u="none" strike="noStrike" kern="1200" cap="none" spc="0" normalizeH="0" baseline="0" noProof="0" smtClean="0">
                                        <a:ln>
                                          <a:noFill/>
                                        </a:ln>
                                        <a:solidFill>
                                          <a:schemeClr val="tx1"/>
                                        </a:solidFill>
                                        <a:effectLst/>
                                        <a:uLnTx/>
                                        <a:uFillTx/>
                                        <a:latin typeface="Cambria Math" panose="02040503050406030204" pitchFamily="18" charset="0"/>
                                      </a:rPr>
                                      <m:t>𝑘</m:t>
                                    </m:r>
                                    <m:r>
                                      <a:rPr kumimoji="0" lang="en-US" altLang="zh-CN" sz="1600" b="0" u="none" strike="noStrike" kern="1200" cap="none" spc="0" normalizeH="0" baseline="0" noProof="0" smtClean="0">
                                        <a:ln>
                                          <a:noFill/>
                                        </a:ln>
                                        <a:solidFill>
                                          <a:schemeClr val="tx1"/>
                                        </a:solidFill>
                                        <a:effectLst/>
                                        <a:uLnTx/>
                                        <a:uFillTx/>
                                        <a:latin typeface="Cambria Math" panose="02040503050406030204" pitchFamily="18" charset="0"/>
                                      </a:rPr>
                                      <m:t>+1</m:t>
                                    </m:r>
                                  </m:sub>
                                </m:sSub>
                              </m:oMath>
                            </m:oMathPara>
                          </a14:m>
                          <a:endParaRPr lang="zh-CN" altLang="en-US" sz="1600" dirty="0"/>
                        </a:p>
                      </a:txBody>
                      <a:tcPr/>
                    </a:tc>
                    <a:extLst>
                      <a:ext uri="{0D108BD9-81ED-4DB2-BD59-A6C34878D82A}">
                        <a16:rowId xmlns:a16="http://schemas.microsoft.com/office/drawing/2014/main" val="3483253373"/>
                      </a:ext>
                    </a:extLst>
                  </a:tr>
                  <a:tr h="38604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smtClean="0">
                                    <a:latin typeface="Cambria Math" panose="02040503050406030204" pitchFamily="18" charset="0"/>
                                  </a:rPr>
                                  <m:t>⋮</m:t>
                                </m:r>
                              </m:oMath>
                            </m:oMathPara>
                          </a14:m>
                          <a:endParaRPr lang="zh-CN" altLang="en-US" sz="1600" dirty="0"/>
                        </a:p>
                      </a:txBody>
                      <a:tcPr/>
                    </a:tc>
                    <a:extLst>
                      <a:ext uri="{0D108BD9-81ED-4DB2-BD59-A6C34878D82A}">
                        <a16:rowId xmlns:a16="http://schemas.microsoft.com/office/drawing/2014/main" val="3534276379"/>
                      </a:ext>
                    </a:extLst>
                  </a:tr>
                  <a:tr h="38604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zh-CN" altLang="en-US" sz="1600" b="0" i="1" u="none" strike="noStrike" kern="1200" cap="none" spc="0" normalizeH="0" baseline="0" noProof="0" smtClean="0">
                                        <a:ln>
                                          <a:noFill/>
                                        </a:ln>
                                        <a:solidFill>
                                          <a:schemeClr val="tx1"/>
                                        </a:solidFill>
                                        <a:effectLst/>
                                        <a:uLnTx/>
                                        <a:uFillTx/>
                                        <a:latin typeface="Cambria Math" panose="02040503050406030204" pitchFamily="18" charset="0"/>
                                      </a:rPr>
                                    </m:ctrlPr>
                                  </m:sSubPr>
                                  <m:e>
                                    <m:acc>
                                      <m:accPr>
                                        <m:chr m:val="̇"/>
                                        <m:ctrlPr>
                                          <a:rPr kumimoji="0" lang="zh-CN" altLang="en-US" sz="1600" b="0" i="1" u="none" strike="noStrike" kern="1200" cap="none" spc="0" normalizeH="0" baseline="0" noProof="0">
                                            <a:ln>
                                              <a:noFill/>
                                            </a:ln>
                                            <a:solidFill>
                                              <a:schemeClr val="tx1"/>
                                            </a:solidFill>
                                            <a:effectLst/>
                                            <a:uLnTx/>
                                            <a:uFillTx/>
                                            <a:latin typeface="Cambria Math" panose="02040503050406030204" pitchFamily="18" charset="0"/>
                                          </a:rPr>
                                        </m:ctrlPr>
                                      </m:accPr>
                                      <m:e>
                                        <m:r>
                                          <a:rPr kumimoji="0" lang="zh-CN" altLang="en-US" sz="1600" b="0" u="none" strike="noStrike" kern="1200" cap="none" spc="0" normalizeH="0" baseline="0" noProof="0">
                                            <a:ln>
                                              <a:noFill/>
                                            </a:ln>
                                            <a:solidFill>
                                              <a:schemeClr val="tx1"/>
                                            </a:solidFill>
                                            <a:effectLst/>
                                            <a:uLnTx/>
                                            <a:uFillTx/>
                                            <a:latin typeface="Cambria Math" panose="02040503050406030204" pitchFamily="18" charset="0"/>
                                          </a:rPr>
                                          <m:t>𝑥</m:t>
                                        </m:r>
                                      </m:e>
                                    </m:acc>
                                  </m:e>
                                  <m:sub>
                                    <m:r>
                                      <a:rPr kumimoji="0" lang="en-US" altLang="zh-CN" sz="1600" b="0" u="none" strike="noStrike" kern="1200" cap="none" spc="0" normalizeH="0" baseline="0" noProof="0" smtClean="0">
                                        <a:ln>
                                          <a:noFill/>
                                        </a:ln>
                                        <a:solidFill>
                                          <a:schemeClr val="tx1"/>
                                        </a:solidFill>
                                        <a:effectLst/>
                                        <a:uLnTx/>
                                        <a:uFillTx/>
                                        <a:latin typeface="Cambria Math" panose="02040503050406030204" pitchFamily="18" charset="0"/>
                                      </a:rPr>
                                      <m:t>𝑘</m:t>
                                    </m:r>
                                    <m:r>
                                      <a:rPr kumimoji="0" lang="en-US" altLang="zh-CN" sz="1600" b="0" u="none" strike="noStrike" kern="1200" cap="none" spc="0" normalizeH="0" baseline="0" noProof="0" smtClean="0">
                                        <a:ln>
                                          <a:noFill/>
                                        </a:ln>
                                        <a:solidFill>
                                          <a:schemeClr val="tx1"/>
                                        </a:solidFill>
                                        <a:effectLst/>
                                        <a:uLnTx/>
                                        <a:uFillTx/>
                                        <a:latin typeface="Cambria Math" panose="02040503050406030204" pitchFamily="18" charset="0"/>
                                      </a:rPr>
                                      <m:t>+</m:t>
                                    </m:r>
                                    <m:sSub>
                                      <m:sSubPr>
                                        <m:ctrlPr>
                                          <a:rPr lang="zh-CN" altLang="en-US" sz="1600" i="1" smtClean="0">
                                            <a:latin typeface="Cambria Math" panose="02040503050406030204" pitchFamily="18" charset="0"/>
                                          </a:rPr>
                                        </m:ctrlPr>
                                      </m:sSubPr>
                                      <m:e>
                                        <m:r>
                                          <a:rPr lang="en-US" altLang="zh-CN" sz="1600">
                                            <a:latin typeface="Cambria Math" panose="02040503050406030204" pitchFamily="18" charset="0"/>
                                          </a:rPr>
                                          <m:t>𝑙</m:t>
                                        </m:r>
                                      </m:e>
                                      <m:sub>
                                        <m:r>
                                          <a:rPr lang="en-US" altLang="zh-CN" sz="1600">
                                            <a:latin typeface="Cambria Math" panose="02040503050406030204" pitchFamily="18" charset="0"/>
                                          </a:rPr>
                                          <m:t>1</m:t>
                                        </m:r>
                                      </m:sub>
                                    </m:sSub>
                                  </m:sub>
                                </m:sSub>
                              </m:oMath>
                            </m:oMathPara>
                          </a14:m>
                          <a:endParaRPr lang="zh-CN" altLang="en-US" sz="1600" dirty="0"/>
                        </a:p>
                      </a:txBody>
                      <a:tcPr/>
                    </a:tc>
                    <a:extLst>
                      <a:ext uri="{0D108BD9-81ED-4DB2-BD59-A6C34878D82A}">
                        <a16:rowId xmlns:a16="http://schemas.microsoft.com/office/drawing/2014/main" val="2540195628"/>
                      </a:ext>
                    </a:extLst>
                  </a:tr>
                  <a:tr h="38604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smtClean="0">
                                    <a:latin typeface="Cambria Math" panose="02040503050406030204" pitchFamily="18" charset="0"/>
                                  </a:rPr>
                                  <m:t>⋮</m:t>
                                </m:r>
                              </m:oMath>
                            </m:oMathPara>
                          </a14:m>
                          <a:endParaRPr lang="zh-CN" altLang="en-US" sz="1600" dirty="0"/>
                        </a:p>
                      </a:txBody>
                      <a:tcPr/>
                    </a:tc>
                    <a:extLst>
                      <a:ext uri="{0D108BD9-81ED-4DB2-BD59-A6C34878D82A}">
                        <a16:rowId xmlns:a16="http://schemas.microsoft.com/office/drawing/2014/main" val="765843791"/>
                      </a:ext>
                    </a:extLst>
                  </a:tr>
                  <a:tr h="38604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zh-CN" altLang="en-US" sz="1600" b="0" i="1" u="none" strike="noStrike" kern="1200" cap="none" spc="0" normalizeH="0" baseline="0" noProof="0" smtClean="0">
                                        <a:ln>
                                          <a:noFill/>
                                        </a:ln>
                                        <a:solidFill>
                                          <a:schemeClr val="tx1"/>
                                        </a:solidFill>
                                        <a:effectLst/>
                                        <a:uLnTx/>
                                        <a:uFillTx/>
                                        <a:latin typeface="Cambria Math" panose="02040503050406030204" pitchFamily="18" charset="0"/>
                                      </a:rPr>
                                    </m:ctrlPr>
                                  </m:sSubPr>
                                  <m:e>
                                    <m:acc>
                                      <m:accPr>
                                        <m:chr m:val="̇"/>
                                        <m:ctrlPr>
                                          <a:rPr kumimoji="0" lang="zh-CN" altLang="en-US" sz="1600" b="0" i="1" u="none" strike="noStrike" kern="1200" cap="none" spc="0" normalizeH="0" baseline="0" noProof="0">
                                            <a:ln>
                                              <a:noFill/>
                                            </a:ln>
                                            <a:solidFill>
                                              <a:schemeClr val="tx1"/>
                                            </a:solidFill>
                                            <a:effectLst/>
                                            <a:uLnTx/>
                                            <a:uFillTx/>
                                            <a:latin typeface="Cambria Math" panose="02040503050406030204" pitchFamily="18" charset="0"/>
                                          </a:rPr>
                                        </m:ctrlPr>
                                      </m:accPr>
                                      <m:e>
                                        <m:r>
                                          <a:rPr kumimoji="0" lang="zh-CN" altLang="en-US" sz="1600" b="0" u="none" strike="noStrike" kern="1200" cap="none" spc="0" normalizeH="0" baseline="0" noProof="0">
                                            <a:ln>
                                              <a:noFill/>
                                            </a:ln>
                                            <a:solidFill>
                                              <a:schemeClr val="tx1"/>
                                            </a:solidFill>
                                            <a:effectLst/>
                                            <a:uLnTx/>
                                            <a:uFillTx/>
                                            <a:latin typeface="Cambria Math" panose="02040503050406030204" pitchFamily="18" charset="0"/>
                                          </a:rPr>
                                          <m:t>𝑥</m:t>
                                        </m:r>
                                      </m:e>
                                    </m:acc>
                                  </m:e>
                                  <m:sub>
                                    <m:r>
                                      <a:rPr kumimoji="0" lang="en-US" altLang="zh-CN" sz="1600" b="0" u="none" strike="noStrike" kern="1200" cap="none" spc="0" normalizeH="0" baseline="0" noProof="0" smtClean="0">
                                        <a:ln>
                                          <a:noFill/>
                                        </a:ln>
                                        <a:solidFill>
                                          <a:schemeClr val="tx1"/>
                                        </a:solidFill>
                                        <a:effectLst/>
                                        <a:uLnTx/>
                                        <a:uFillTx/>
                                        <a:latin typeface="Cambria Math" panose="02040503050406030204" pitchFamily="18" charset="0"/>
                                      </a:rPr>
                                      <m:t>𝑛</m:t>
                                    </m:r>
                                    <m:r>
                                      <a:rPr kumimoji="0" lang="en-US" altLang="zh-CN" sz="1600" b="0" u="none" strike="noStrike" kern="1200" cap="none" spc="0" normalizeH="0" baseline="0" noProof="0" smtClean="0">
                                        <a:ln>
                                          <a:noFill/>
                                        </a:ln>
                                        <a:solidFill>
                                          <a:schemeClr val="tx1"/>
                                        </a:solidFill>
                                        <a:effectLst/>
                                        <a:uLnTx/>
                                        <a:uFillTx/>
                                        <a:latin typeface="Cambria Math" panose="02040503050406030204" pitchFamily="18" charset="0"/>
                                      </a:rPr>
                                      <m:t>−</m:t>
                                    </m:r>
                                    <m:sSub>
                                      <m:sSubPr>
                                        <m:ctrlPr>
                                          <a:rPr lang="zh-CN" altLang="en-US" sz="1600" i="1" smtClean="0">
                                            <a:latin typeface="Cambria Math" panose="02040503050406030204" pitchFamily="18" charset="0"/>
                                          </a:rPr>
                                        </m:ctrlPr>
                                      </m:sSubPr>
                                      <m:e>
                                        <m:r>
                                          <a:rPr lang="en-US" altLang="zh-CN" sz="1600">
                                            <a:latin typeface="Cambria Math" panose="02040503050406030204" pitchFamily="18" charset="0"/>
                                          </a:rPr>
                                          <m:t>𝑙</m:t>
                                        </m:r>
                                      </m:e>
                                      <m:sub>
                                        <m:r>
                                          <a:rPr lang="en-US" altLang="zh-CN" sz="1600" b="0" smtClean="0">
                                            <a:latin typeface="Cambria Math" panose="02040503050406030204" pitchFamily="18" charset="0"/>
                                          </a:rPr>
                                          <m:t>𝑚</m:t>
                                        </m:r>
                                      </m:sub>
                                    </m:sSub>
                                    <m:r>
                                      <a:rPr lang="en-US" altLang="zh-CN" sz="1600" b="0" smtClean="0">
                                        <a:latin typeface="Cambria Math" panose="02040503050406030204" pitchFamily="18" charset="0"/>
                                      </a:rPr>
                                      <m:t>+1</m:t>
                                    </m:r>
                                  </m:sub>
                                </m:sSub>
                              </m:oMath>
                            </m:oMathPara>
                          </a14:m>
                          <a:endParaRPr lang="zh-CN" altLang="en-US" sz="1600" dirty="0"/>
                        </a:p>
                      </a:txBody>
                      <a:tcPr/>
                    </a:tc>
                    <a:extLst>
                      <a:ext uri="{0D108BD9-81ED-4DB2-BD59-A6C34878D82A}">
                        <a16:rowId xmlns:a16="http://schemas.microsoft.com/office/drawing/2014/main" val="1562386237"/>
                      </a:ext>
                    </a:extLst>
                  </a:tr>
                  <a:tr h="38604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smtClean="0">
                                    <a:latin typeface="Cambria Math" panose="02040503050406030204" pitchFamily="18" charset="0"/>
                                  </a:rPr>
                                  <m:t>⋮</m:t>
                                </m:r>
                              </m:oMath>
                            </m:oMathPara>
                          </a14:m>
                          <a:endParaRPr lang="zh-CN" altLang="en-US" sz="1600" dirty="0"/>
                        </a:p>
                      </a:txBody>
                      <a:tcPr/>
                    </a:tc>
                    <a:extLst>
                      <a:ext uri="{0D108BD9-81ED-4DB2-BD59-A6C34878D82A}">
                        <a16:rowId xmlns:a16="http://schemas.microsoft.com/office/drawing/2014/main" val="968916527"/>
                      </a:ext>
                    </a:extLst>
                  </a:tr>
                  <a:tr h="38604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zh-CN" altLang="en-US" sz="1600" b="0" i="1" u="none" strike="noStrike" kern="1200" cap="none" spc="0" normalizeH="0" baseline="0" noProof="0" smtClean="0">
                                        <a:ln>
                                          <a:noFill/>
                                        </a:ln>
                                        <a:solidFill>
                                          <a:schemeClr val="tx1"/>
                                        </a:solidFill>
                                        <a:effectLst/>
                                        <a:uLnTx/>
                                        <a:uFillTx/>
                                        <a:latin typeface="Cambria Math" panose="02040503050406030204" pitchFamily="18" charset="0"/>
                                      </a:rPr>
                                    </m:ctrlPr>
                                  </m:sSubPr>
                                  <m:e>
                                    <m:acc>
                                      <m:accPr>
                                        <m:chr m:val="̇"/>
                                        <m:ctrlPr>
                                          <a:rPr kumimoji="0" lang="zh-CN" altLang="en-US" sz="1600" b="0" i="1" u="none" strike="noStrike" kern="1200" cap="none" spc="0" normalizeH="0" baseline="0" noProof="0">
                                            <a:ln>
                                              <a:noFill/>
                                            </a:ln>
                                            <a:solidFill>
                                              <a:schemeClr val="tx1"/>
                                            </a:solidFill>
                                            <a:effectLst/>
                                            <a:uLnTx/>
                                            <a:uFillTx/>
                                            <a:latin typeface="Cambria Math" panose="02040503050406030204" pitchFamily="18" charset="0"/>
                                          </a:rPr>
                                        </m:ctrlPr>
                                      </m:accPr>
                                      <m:e>
                                        <m:r>
                                          <a:rPr kumimoji="0" lang="zh-CN" altLang="en-US" sz="1600" b="0" u="none" strike="noStrike" kern="1200" cap="none" spc="0" normalizeH="0" baseline="0" noProof="0">
                                            <a:ln>
                                              <a:noFill/>
                                            </a:ln>
                                            <a:solidFill>
                                              <a:schemeClr val="tx1"/>
                                            </a:solidFill>
                                            <a:effectLst/>
                                            <a:uLnTx/>
                                            <a:uFillTx/>
                                            <a:latin typeface="Cambria Math" panose="02040503050406030204" pitchFamily="18" charset="0"/>
                                          </a:rPr>
                                          <m:t>𝑥</m:t>
                                        </m:r>
                                      </m:e>
                                    </m:acc>
                                  </m:e>
                                  <m:sub>
                                    <m:r>
                                      <a:rPr kumimoji="0" lang="en-US" altLang="zh-CN" sz="1600" b="0" u="none" strike="noStrike" kern="1200" cap="none" spc="0" normalizeH="0" baseline="0" noProof="0" smtClean="0">
                                        <a:ln>
                                          <a:noFill/>
                                        </a:ln>
                                        <a:solidFill>
                                          <a:schemeClr val="tx1"/>
                                        </a:solidFill>
                                        <a:effectLst/>
                                        <a:uLnTx/>
                                        <a:uFillTx/>
                                        <a:latin typeface="Cambria Math" panose="02040503050406030204" pitchFamily="18" charset="0"/>
                                      </a:rPr>
                                      <m:t>𝑛</m:t>
                                    </m:r>
                                  </m:sub>
                                </m:sSub>
                              </m:oMath>
                            </m:oMathPara>
                          </a14:m>
                          <a:endParaRPr lang="zh-CN" altLang="en-US" sz="1600" dirty="0"/>
                        </a:p>
                      </a:txBody>
                      <a:tcPr/>
                    </a:tc>
                    <a:extLst>
                      <a:ext uri="{0D108BD9-81ED-4DB2-BD59-A6C34878D82A}">
                        <a16:rowId xmlns:a16="http://schemas.microsoft.com/office/drawing/2014/main" val="1974070777"/>
                      </a:ext>
                    </a:extLst>
                  </a:tr>
                </a:tbl>
              </a:graphicData>
            </a:graphic>
          </p:graphicFrame>
        </mc:Choice>
        <mc:Fallback xmlns="">
          <p:graphicFrame>
            <p:nvGraphicFramePr>
              <p:cNvPr id="25" name="表格 25">
                <a:extLst>
                  <a:ext uri="{FF2B5EF4-FFF2-40B4-BE49-F238E27FC236}">
                    <a16:creationId xmlns:a16="http://schemas.microsoft.com/office/drawing/2014/main" id="{120667E5-0D50-44D4-B67B-6D6CB0B5D7F3}"/>
                  </a:ext>
                </a:extLst>
              </p:cNvPr>
              <p:cNvGraphicFramePr>
                <a:graphicFrameLocks noGrp="1"/>
              </p:cNvGraphicFramePr>
              <p:nvPr/>
            </p:nvGraphicFramePr>
            <p:xfrm>
              <a:off x="923223" y="497412"/>
              <a:ext cx="816129" cy="4246451"/>
            </p:xfrm>
            <a:graphic>
              <a:graphicData uri="http://schemas.openxmlformats.org/drawingml/2006/table">
                <a:tbl>
                  <a:tblPr firstRow="1" bandRow="1">
                    <a:tableStyleId>{2D5ABB26-0587-4C30-8999-92F81FD0307C}</a:tableStyleId>
                  </a:tblPr>
                  <a:tblGrid>
                    <a:gridCol w="816129">
                      <a:extLst>
                        <a:ext uri="{9D8B030D-6E8A-4147-A177-3AD203B41FA5}">
                          <a16:colId xmlns:a16="http://schemas.microsoft.com/office/drawing/2014/main" val="1121316219"/>
                        </a:ext>
                      </a:extLst>
                    </a:gridCol>
                  </a:tblGrid>
                  <a:tr h="386041">
                    <a:tc>
                      <a:txBody>
                        <a:bodyPr/>
                        <a:lstStyle/>
                        <a:p>
                          <a:endParaRPr lang="zh-CN"/>
                        </a:p>
                      </a:txBody>
                      <a:tcPr>
                        <a:blipFill>
                          <a:blip r:embed="rId3"/>
                          <a:stretch>
                            <a:fillRect b="-1007937"/>
                          </a:stretch>
                        </a:blipFill>
                      </a:tcPr>
                    </a:tc>
                    <a:extLst>
                      <a:ext uri="{0D108BD9-81ED-4DB2-BD59-A6C34878D82A}">
                        <a16:rowId xmlns:a16="http://schemas.microsoft.com/office/drawing/2014/main" val="196792814"/>
                      </a:ext>
                    </a:extLst>
                  </a:tr>
                  <a:tr h="386041">
                    <a:tc>
                      <a:txBody>
                        <a:bodyPr/>
                        <a:lstStyle/>
                        <a:p>
                          <a:endParaRPr lang="zh-CN"/>
                        </a:p>
                      </a:txBody>
                      <a:tcPr>
                        <a:blipFill>
                          <a:blip r:embed="rId3"/>
                          <a:stretch>
                            <a:fillRect t="-98438" b="-892188"/>
                          </a:stretch>
                        </a:blipFill>
                      </a:tcPr>
                    </a:tc>
                    <a:extLst>
                      <a:ext uri="{0D108BD9-81ED-4DB2-BD59-A6C34878D82A}">
                        <a16:rowId xmlns:a16="http://schemas.microsoft.com/office/drawing/2014/main" val="2693274861"/>
                      </a:ext>
                    </a:extLst>
                  </a:tr>
                  <a:tr h="386041">
                    <a:tc>
                      <a:txBody>
                        <a:bodyPr/>
                        <a:lstStyle/>
                        <a:p>
                          <a:endParaRPr lang="zh-CN"/>
                        </a:p>
                      </a:txBody>
                      <a:tcPr>
                        <a:blipFill>
                          <a:blip r:embed="rId3"/>
                          <a:stretch>
                            <a:fillRect t="-201587" b="-806349"/>
                          </a:stretch>
                        </a:blipFill>
                      </a:tcPr>
                    </a:tc>
                    <a:extLst>
                      <a:ext uri="{0D108BD9-81ED-4DB2-BD59-A6C34878D82A}">
                        <a16:rowId xmlns:a16="http://schemas.microsoft.com/office/drawing/2014/main" val="1888285150"/>
                      </a:ext>
                    </a:extLst>
                  </a:tr>
                  <a:tr h="386041">
                    <a:tc>
                      <a:txBody>
                        <a:bodyPr/>
                        <a:lstStyle/>
                        <a:p>
                          <a:endParaRPr lang="zh-CN"/>
                        </a:p>
                      </a:txBody>
                      <a:tcPr>
                        <a:blipFill>
                          <a:blip r:embed="rId3"/>
                          <a:stretch>
                            <a:fillRect t="-296875" b="-693750"/>
                          </a:stretch>
                        </a:blipFill>
                      </a:tcPr>
                    </a:tc>
                    <a:extLst>
                      <a:ext uri="{0D108BD9-81ED-4DB2-BD59-A6C34878D82A}">
                        <a16:rowId xmlns:a16="http://schemas.microsoft.com/office/drawing/2014/main" val="1524518460"/>
                      </a:ext>
                    </a:extLst>
                  </a:tr>
                  <a:tr h="386041">
                    <a:tc>
                      <a:txBody>
                        <a:bodyPr/>
                        <a:lstStyle/>
                        <a:p>
                          <a:endParaRPr lang="zh-CN"/>
                        </a:p>
                      </a:txBody>
                      <a:tcPr>
                        <a:blipFill>
                          <a:blip r:embed="rId3"/>
                          <a:stretch>
                            <a:fillRect t="-403175" b="-604762"/>
                          </a:stretch>
                        </a:blipFill>
                      </a:tcPr>
                    </a:tc>
                    <a:extLst>
                      <a:ext uri="{0D108BD9-81ED-4DB2-BD59-A6C34878D82A}">
                        <a16:rowId xmlns:a16="http://schemas.microsoft.com/office/drawing/2014/main" val="3483253373"/>
                      </a:ext>
                    </a:extLst>
                  </a:tr>
                  <a:tr h="386041">
                    <a:tc>
                      <a:txBody>
                        <a:bodyPr/>
                        <a:lstStyle/>
                        <a:p>
                          <a:endParaRPr lang="zh-CN"/>
                        </a:p>
                      </a:txBody>
                      <a:tcPr>
                        <a:blipFill>
                          <a:blip r:embed="rId3"/>
                          <a:stretch>
                            <a:fillRect t="-495313" b="-495313"/>
                          </a:stretch>
                        </a:blipFill>
                      </a:tcPr>
                    </a:tc>
                    <a:extLst>
                      <a:ext uri="{0D108BD9-81ED-4DB2-BD59-A6C34878D82A}">
                        <a16:rowId xmlns:a16="http://schemas.microsoft.com/office/drawing/2014/main" val="3534276379"/>
                      </a:ext>
                    </a:extLst>
                  </a:tr>
                  <a:tr h="386041">
                    <a:tc>
                      <a:txBody>
                        <a:bodyPr/>
                        <a:lstStyle/>
                        <a:p>
                          <a:endParaRPr lang="zh-CN"/>
                        </a:p>
                      </a:txBody>
                      <a:tcPr>
                        <a:blipFill>
                          <a:blip r:embed="rId3"/>
                          <a:stretch>
                            <a:fillRect t="-604762" b="-403175"/>
                          </a:stretch>
                        </a:blipFill>
                      </a:tcPr>
                    </a:tc>
                    <a:extLst>
                      <a:ext uri="{0D108BD9-81ED-4DB2-BD59-A6C34878D82A}">
                        <a16:rowId xmlns:a16="http://schemas.microsoft.com/office/drawing/2014/main" val="2540195628"/>
                      </a:ext>
                    </a:extLst>
                  </a:tr>
                  <a:tr h="386041">
                    <a:tc>
                      <a:txBody>
                        <a:bodyPr/>
                        <a:lstStyle/>
                        <a:p>
                          <a:endParaRPr lang="zh-CN"/>
                        </a:p>
                      </a:txBody>
                      <a:tcPr>
                        <a:blipFill>
                          <a:blip r:embed="rId3"/>
                          <a:stretch>
                            <a:fillRect t="-693750" b="-296875"/>
                          </a:stretch>
                        </a:blipFill>
                      </a:tcPr>
                    </a:tc>
                    <a:extLst>
                      <a:ext uri="{0D108BD9-81ED-4DB2-BD59-A6C34878D82A}">
                        <a16:rowId xmlns:a16="http://schemas.microsoft.com/office/drawing/2014/main" val="765843791"/>
                      </a:ext>
                    </a:extLst>
                  </a:tr>
                  <a:tr h="386041">
                    <a:tc>
                      <a:txBody>
                        <a:bodyPr/>
                        <a:lstStyle/>
                        <a:p>
                          <a:endParaRPr lang="zh-CN"/>
                        </a:p>
                      </a:txBody>
                      <a:tcPr>
                        <a:blipFill>
                          <a:blip r:embed="rId3"/>
                          <a:stretch>
                            <a:fillRect t="-806349" b="-201587"/>
                          </a:stretch>
                        </a:blipFill>
                      </a:tcPr>
                    </a:tc>
                    <a:extLst>
                      <a:ext uri="{0D108BD9-81ED-4DB2-BD59-A6C34878D82A}">
                        <a16:rowId xmlns:a16="http://schemas.microsoft.com/office/drawing/2014/main" val="1562386237"/>
                      </a:ext>
                    </a:extLst>
                  </a:tr>
                  <a:tr h="386041">
                    <a:tc>
                      <a:txBody>
                        <a:bodyPr/>
                        <a:lstStyle/>
                        <a:p>
                          <a:endParaRPr lang="zh-CN"/>
                        </a:p>
                      </a:txBody>
                      <a:tcPr>
                        <a:blipFill>
                          <a:blip r:embed="rId3"/>
                          <a:stretch>
                            <a:fillRect t="-892188" b="-98438"/>
                          </a:stretch>
                        </a:blipFill>
                      </a:tcPr>
                    </a:tc>
                    <a:extLst>
                      <a:ext uri="{0D108BD9-81ED-4DB2-BD59-A6C34878D82A}">
                        <a16:rowId xmlns:a16="http://schemas.microsoft.com/office/drawing/2014/main" val="968916527"/>
                      </a:ext>
                    </a:extLst>
                  </a:tr>
                  <a:tr h="386041">
                    <a:tc>
                      <a:txBody>
                        <a:bodyPr/>
                        <a:lstStyle/>
                        <a:p>
                          <a:endParaRPr lang="zh-CN"/>
                        </a:p>
                      </a:txBody>
                      <a:tcPr>
                        <a:blipFill>
                          <a:blip r:embed="rId3"/>
                          <a:stretch>
                            <a:fillRect t="-1007937"/>
                          </a:stretch>
                        </a:blipFill>
                      </a:tcPr>
                    </a:tc>
                    <a:extLst>
                      <a:ext uri="{0D108BD9-81ED-4DB2-BD59-A6C34878D82A}">
                        <a16:rowId xmlns:a16="http://schemas.microsoft.com/office/drawing/2014/main" val="1974070777"/>
                      </a:ext>
                    </a:extLst>
                  </a:tr>
                </a:tbl>
              </a:graphicData>
            </a:graphic>
          </p:graphicFrame>
        </mc:Fallback>
      </mc:AlternateContent>
      <p:sp>
        <p:nvSpPr>
          <p:cNvPr id="28" name="等号 27">
            <a:extLst>
              <a:ext uri="{FF2B5EF4-FFF2-40B4-BE49-F238E27FC236}">
                <a16:creationId xmlns:a16="http://schemas.microsoft.com/office/drawing/2014/main" id="{08E4D971-5AD7-4BA2-9185-2AF226B3271D}"/>
              </a:ext>
            </a:extLst>
          </p:cNvPr>
          <p:cNvSpPr/>
          <p:nvPr/>
        </p:nvSpPr>
        <p:spPr>
          <a:xfrm>
            <a:off x="2120291" y="2544444"/>
            <a:ext cx="301902" cy="191346"/>
          </a:xfrm>
          <a:prstGeom prst="mathEqual">
            <a:avLst>
              <a:gd name="adj1" fmla="val 10245"/>
              <a:gd name="adj2" fmla="val 27689"/>
            </a:avLst>
          </a:prstGeom>
          <a:solidFill>
            <a:schemeClr val="tx1"/>
          </a:solidFill>
          <a:ln>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dirty="0">
              <a:solidFill>
                <a:schemeClr val="tx1"/>
              </a:solidFill>
            </a:endParaRPr>
          </a:p>
        </p:txBody>
      </p:sp>
      <mc:AlternateContent xmlns:mc="http://schemas.openxmlformats.org/markup-compatibility/2006" xmlns:a14="http://schemas.microsoft.com/office/drawing/2010/main">
        <mc:Choice Requires="a14">
          <p:graphicFrame>
            <p:nvGraphicFramePr>
              <p:cNvPr id="30" name="表格 25">
                <a:extLst>
                  <a:ext uri="{FF2B5EF4-FFF2-40B4-BE49-F238E27FC236}">
                    <a16:creationId xmlns:a16="http://schemas.microsoft.com/office/drawing/2014/main" id="{5FAC1E7E-E6E8-42AE-A13A-D3F35B193182}"/>
                  </a:ext>
                </a:extLst>
              </p:cNvPr>
              <p:cNvGraphicFramePr>
                <a:graphicFrameLocks noGrp="1"/>
              </p:cNvGraphicFramePr>
              <p:nvPr/>
            </p:nvGraphicFramePr>
            <p:xfrm>
              <a:off x="8797320" y="421217"/>
              <a:ext cx="816129" cy="4246451"/>
            </p:xfrm>
            <a:graphic>
              <a:graphicData uri="http://schemas.openxmlformats.org/drawingml/2006/table">
                <a:tbl>
                  <a:tblPr firstRow="1" bandRow="1">
                    <a:tableStyleId>{2D5ABB26-0587-4C30-8999-92F81FD0307C}</a:tableStyleId>
                  </a:tblPr>
                  <a:tblGrid>
                    <a:gridCol w="816129">
                      <a:extLst>
                        <a:ext uri="{9D8B030D-6E8A-4147-A177-3AD203B41FA5}">
                          <a16:colId xmlns:a16="http://schemas.microsoft.com/office/drawing/2014/main" val="1121316219"/>
                        </a:ext>
                      </a:extLst>
                    </a:gridCol>
                  </a:tblGrid>
                  <a:tr h="386041">
                    <a:tc>
                      <a:txBody>
                        <a:bodyPr/>
                        <a:lstStyle/>
                        <a:p>
                          <a:pPr/>
                          <a14:m>
                            <m:oMathPara xmlns:m="http://schemas.openxmlformats.org/officeDocument/2006/math">
                              <m:oMathParaPr>
                                <m:jc m:val="centerGroup"/>
                              </m:oMathParaPr>
                              <m:oMath xmlns:m="http://schemas.openxmlformats.org/officeDocument/2006/math">
                                <m:sSub>
                                  <m:sSubPr>
                                    <m:ctrlPr>
                                      <a:rPr kumimoji="0" lang="zh-CN" altLang="en-US" sz="1600" b="0" i="1" u="none" strike="noStrike" kern="1200" cap="none" spc="0" normalizeH="0" baseline="0" noProof="0" smtClean="0">
                                        <a:ln>
                                          <a:noFill/>
                                        </a:ln>
                                        <a:solidFill>
                                          <a:schemeClr val="tx1"/>
                                        </a:solidFill>
                                        <a:effectLst/>
                                        <a:uLnTx/>
                                        <a:uFillTx/>
                                        <a:latin typeface="Cambria Math" panose="02040503050406030204" pitchFamily="18" charset="0"/>
                                      </a:rPr>
                                    </m:ctrlPr>
                                  </m:sSubPr>
                                  <m:e>
                                    <m:r>
                                      <a:rPr kumimoji="0" lang="en-US" altLang="zh-CN" sz="1600" b="0" i="1" u="none" strike="noStrike" kern="1200" cap="none" spc="0" normalizeH="0" baseline="0" noProof="0" smtClean="0">
                                        <a:ln>
                                          <a:noFill/>
                                        </a:ln>
                                        <a:solidFill>
                                          <a:schemeClr val="tx1"/>
                                        </a:solidFill>
                                        <a:effectLst/>
                                        <a:uLnTx/>
                                        <a:uFillTx/>
                                        <a:latin typeface="Cambria Math" panose="02040503050406030204" pitchFamily="18" charset="0"/>
                                      </a:rPr>
                                      <m:t>𝑥</m:t>
                                    </m:r>
                                  </m:e>
                                  <m:sub>
                                    <m:r>
                                      <a:rPr kumimoji="0" lang="zh-CN" altLang="en-US" sz="1600" b="0" u="none" strike="noStrike" kern="1200" cap="none" spc="0" normalizeH="0" baseline="0" noProof="0">
                                        <a:ln>
                                          <a:noFill/>
                                        </a:ln>
                                        <a:solidFill>
                                          <a:schemeClr val="tx1"/>
                                        </a:solidFill>
                                        <a:effectLst/>
                                        <a:uLnTx/>
                                        <a:uFillTx/>
                                        <a:latin typeface="Cambria Math" panose="02040503050406030204" pitchFamily="18" charset="0"/>
                                      </a:rPr>
                                      <m:t>1</m:t>
                                    </m:r>
                                  </m:sub>
                                </m:sSub>
                              </m:oMath>
                            </m:oMathPara>
                          </a14:m>
                          <a:endParaRPr lang="zh-CN" altLang="en-US" sz="1600" dirty="0"/>
                        </a:p>
                      </a:txBody>
                      <a:tcPr/>
                    </a:tc>
                    <a:extLst>
                      <a:ext uri="{0D108BD9-81ED-4DB2-BD59-A6C34878D82A}">
                        <a16:rowId xmlns:a16="http://schemas.microsoft.com/office/drawing/2014/main" val="196792814"/>
                      </a:ext>
                    </a:extLst>
                  </a:tr>
                  <a:tr h="386041">
                    <a:tc>
                      <a:txBody>
                        <a:bodyPr/>
                        <a:lstStyle/>
                        <a:p>
                          <a:pPr/>
                          <a14:m>
                            <m:oMathPara xmlns:m="http://schemas.openxmlformats.org/officeDocument/2006/math">
                              <m:oMathParaPr>
                                <m:jc m:val="centerGroup"/>
                              </m:oMathParaPr>
                              <m:oMath xmlns:m="http://schemas.openxmlformats.org/officeDocument/2006/math">
                                <m:sSub>
                                  <m:sSubPr>
                                    <m:ctrlPr>
                                      <a:rPr kumimoji="0" lang="zh-CN" altLang="en-US" sz="1600" b="0" i="1" u="none" strike="noStrike" kern="1200" cap="none" spc="0" normalizeH="0" baseline="0" noProof="0" smtClean="0">
                                        <a:ln>
                                          <a:noFill/>
                                        </a:ln>
                                        <a:solidFill>
                                          <a:schemeClr val="tx1"/>
                                        </a:solidFill>
                                        <a:effectLst/>
                                        <a:uLnTx/>
                                        <a:uFillTx/>
                                        <a:latin typeface="Cambria Math" panose="02040503050406030204" pitchFamily="18" charset="0"/>
                                      </a:rPr>
                                    </m:ctrlPr>
                                  </m:sSubPr>
                                  <m:e>
                                    <m:r>
                                      <a:rPr kumimoji="0" lang="en-US" altLang="zh-CN" sz="1600" b="0" i="1" u="none" strike="noStrike" kern="1200" cap="none" spc="0" normalizeH="0" baseline="0" noProof="0" smtClean="0">
                                        <a:ln>
                                          <a:noFill/>
                                        </a:ln>
                                        <a:solidFill>
                                          <a:schemeClr val="tx1"/>
                                        </a:solidFill>
                                        <a:effectLst/>
                                        <a:uLnTx/>
                                        <a:uFillTx/>
                                        <a:latin typeface="Cambria Math" panose="02040503050406030204" pitchFamily="18" charset="0"/>
                                      </a:rPr>
                                      <m:t>𝑥</m:t>
                                    </m:r>
                                  </m:e>
                                  <m:sub>
                                    <m:r>
                                      <a:rPr kumimoji="0" lang="en-US" altLang="zh-CN" sz="1600" b="0" u="none" strike="noStrike" kern="1200" cap="none" spc="0" normalizeH="0" baseline="0" noProof="0" smtClean="0">
                                        <a:ln>
                                          <a:noFill/>
                                        </a:ln>
                                        <a:solidFill>
                                          <a:schemeClr val="tx1"/>
                                        </a:solidFill>
                                        <a:effectLst/>
                                        <a:uLnTx/>
                                        <a:uFillTx/>
                                        <a:latin typeface="Cambria Math" panose="02040503050406030204" pitchFamily="18" charset="0"/>
                                      </a:rPr>
                                      <m:t>2</m:t>
                                    </m:r>
                                  </m:sub>
                                </m:sSub>
                              </m:oMath>
                            </m:oMathPara>
                          </a14:m>
                          <a:endParaRPr lang="zh-CN" altLang="en-US" sz="1600" dirty="0"/>
                        </a:p>
                      </a:txBody>
                      <a:tcPr/>
                    </a:tc>
                    <a:extLst>
                      <a:ext uri="{0D108BD9-81ED-4DB2-BD59-A6C34878D82A}">
                        <a16:rowId xmlns:a16="http://schemas.microsoft.com/office/drawing/2014/main" val="2693274861"/>
                      </a:ext>
                    </a:extLst>
                  </a:tr>
                  <a:tr h="38604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smtClean="0">
                                    <a:latin typeface="Cambria Math" panose="02040503050406030204" pitchFamily="18" charset="0"/>
                                  </a:rPr>
                                  <m:t>⋮</m:t>
                                </m:r>
                              </m:oMath>
                            </m:oMathPara>
                          </a14:m>
                          <a:endParaRPr lang="zh-CN" altLang="en-US" sz="1600" dirty="0"/>
                        </a:p>
                      </a:txBody>
                      <a:tcPr/>
                    </a:tc>
                    <a:extLst>
                      <a:ext uri="{0D108BD9-81ED-4DB2-BD59-A6C34878D82A}">
                        <a16:rowId xmlns:a16="http://schemas.microsoft.com/office/drawing/2014/main" val="1888285150"/>
                      </a:ext>
                    </a:extLst>
                  </a:tr>
                  <a:tr h="386041">
                    <a:tc>
                      <a:txBody>
                        <a:bodyPr/>
                        <a:lstStyle/>
                        <a:p>
                          <a:pPr/>
                          <a14:m>
                            <m:oMathPara xmlns:m="http://schemas.openxmlformats.org/officeDocument/2006/math">
                              <m:oMathParaPr>
                                <m:jc m:val="centerGroup"/>
                              </m:oMathParaPr>
                              <m:oMath xmlns:m="http://schemas.openxmlformats.org/officeDocument/2006/math">
                                <m:sSub>
                                  <m:sSubPr>
                                    <m:ctrlPr>
                                      <a:rPr kumimoji="0" lang="zh-CN" altLang="en-US" sz="1600" b="0" i="1" u="none" strike="noStrike" kern="1200" cap="none" spc="0" normalizeH="0" baseline="0" noProof="0" smtClean="0">
                                        <a:ln>
                                          <a:noFill/>
                                        </a:ln>
                                        <a:solidFill>
                                          <a:schemeClr val="tx1"/>
                                        </a:solidFill>
                                        <a:effectLst/>
                                        <a:uLnTx/>
                                        <a:uFillTx/>
                                        <a:latin typeface="Cambria Math" panose="02040503050406030204" pitchFamily="18" charset="0"/>
                                      </a:rPr>
                                    </m:ctrlPr>
                                  </m:sSubPr>
                                  <m:e>
                                    <m:r>
                                      <a:rPr kumimoji="0" lang="en-US" altLang="zh-CN" sz="1600" b="0" i="1" u="none" strike="noStrike" kern="1200" cap="none" spc="0" normalizeH="0" baseline="0" noProof="0" smtClean="0">
                                        <a:ln>
                                          <a:noFill/>
                                        </a:ln>
                                        <a:solidFill>
                                          <a:schemeClr val="tx1"/>
                                        </a:solidFill>
                                        <a:effectLst/>
                                        <a:uLnTx/>
                                        <a:uFillTx/>
                                        <a:latin typeface="Cambria Math" panose="02040503050406030204" pitchFamily="18" charset="0"/>
                                      </a:rPr>
                                      <m:t>𝑥</m:t>
                                    </m:r>
                                  </m:e>
                                  <m:sub>
                                    <m:r>
                                      <a:rPr kumimoji="0" lang="en-US" altLang="zh-CN" sz="1600" b="0" u="none" strike="noStrike" kern="1200" cap="none" spc="0" normalizeH="0" baseline="0" noProof="0" smtClean="0">
                                        <a:ln>
                                          <a:noFill/>
                                        </a:ln>
                                        <a:solidFill>
                                          <a:schemeClr val="tx1"/>
                                        </a:solidFill>
                                        <a:effectLst/>
                                        <a:uLnTx/>
                                        <a:uFillTx/>
                                        <a:latin typeface="Cambria Math" panose="02040503050406030204" pitchFamily="18" charset="0"/>
                                      </a:rPr>
                                      <m:t>𝑘</m:t>
                                    </m:r>
                                  </m:sub>
                                </m:sSub>
                              </m:oMath>
                            </m:oMathPara>
                          </a14:m>
                          <a:endParaRPr lang="zh-CN" altLang="en-US" sz="1600" dirty="0"/>
                        </a:p>
                      </a:txBody>
                      <a:tcPr/>
                    </a:tc>
                    <a:extLst>
                      <a:ext uri="{0D108BD9-81ED-4DB2-BD59-A6C34878D82A}">
                        <a16:rowId xmlns:a16="http://schemas.microsoft.com/office/drawing/2014/main" val="1524518460"/>
                      </a:ext>
                    </a:extLst>
                  </a:tr>
                  <a:tr h="38604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zh-CN" altLang="en-US" sz="1600" b="0" i="1" u="none" strike="noStrike" kern="1200" cap="none" spc="0" normalizeH="0" baseline="0" noProof="0" smtClean="0">
                                        <a:ln>
                                          <a:noFill/>
                                        </a:ln>
                                        <a:solidFill>
                                          <a:schemeClr val="tx1"/>
                                        </a:solidFill>
                                        <a:effectLst/>
                                        <a:uLnTx/>
                                        <a:uFillTx/>
                                        <a:latin typeface="Cambria Math" panose="02040503050406030204" pitchFamily="18" charset="0"/>
                                      </a:rPr>
                                    </m:ctrlPr>
                                  </m:sSubPr>
                                  <m:e>
                                    <m:r>
                                      <a:rPr kumimoji="0" lang="en-US" altLang="zh-CN" sz="1600" b="0" i="1" u="none" strike="noStrike" kern="1200" cap="none" spc="0" normalizeH="0" baseline="0" noProof="0" smtClean="0">
                                        <a:ln>
                                          <a:noFill/>
                                        </a:ln>
                                        <a:solidFill>
                                          <a:schemeClr val="tx1"/>
                                        </a:solidFill>
                                        <a:effectLst/>
                                        <a:uLnTx/>
                                        <a:uFillTx/>
                                        <a:latin typeface="Cambria Math" panose="02040503050406030204" pitchFamily="18" charset="0"/>
                                      </a:rPr>
                                      <m:t>𝑥</m:t>
                                    </m:r>
                                  </m:e>
                                  <m:sub>
                                    <m:r>
                                      <a:rPr kumimoji="0" lang="en-US" altLang="zh-CN" sz="1600" b="0" u="none" strike="noStrike" kern="1200" cap="none" spc="0" normalizeH="0" baseline="0" noProof="0" smtClean="0">
                                        <a:ln>
                                          <a:noFill/>
                                        </a:ln>
                                        <a:solidFill>
                                          <a:schemeClr val="tx1"/>
                                        </a:solidFill>
                                        <a:effectLst/>
                                        <a:uLnTx/>
                                        <a:uFillTx/>
                                        <a:latin typeface="Cambria Math" panose="02040503050406030204" pitchFamily="18" charset="0"/>
                                      </a:rPr>
                                      <m:t>𝑘</m:t>
                                    </m:r>
                                    <m:r>
                                      <a:rPr kumimoji="0" lang="en-US" altLang="zh-CN" sz="1600" b="0" u="none" strike="noStrike" kern="1200" cap="none" spc="0" normalizeH="0" baseline="0" noProof="0" smtClean="0">
                                        <a:ln>
                                          <a:noFill/>
                                        </a:ln>
                                        <a:solidFill>
                                          <a:schemeClr val="tx1"/>
                                        </a:solidFill>
                                        <a:effectLst/>
                                        <a:uLnTx/>
                                        <a:uFillTx/>
                                        <a:latin typeface="Cambria Math" panose="02040503050406030204" pitchFamily="18" charset="0"/>
                                      </a:rPr>
                                      <m:t>+1</m:t>
                                    </m:r>
                                  </m:sub>
                                </m:sSub>
                              </m:oMath>
                            </m:oMathPara>
                          </a14:m>
                          <a:endParaRPr lang="zh-CN" altLang="en-US" sz="1600" dirty="0"/>
                        </a:p>
                      </a:txBody>
                      <a:tcPr/>
                    </a:tc>
                    <a:extLst>
                      <a:ext uri="{0D108BD9-81ED-4DB2-BD59-A6C34878D82A}">
                        <a16:rowId xmlns:a16="http://schemas.microsoft.com/office/drawing/2014/main" val="3483253373"/>
                      </a:ext>
                    </a:extLst>
                  </a:tr>
                  <a:tr h="38604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smtClean="0">
                                    <a:latin typeface="Cambria Math" panose="02040503050406030204" pitchFamily="18" charset="0"/>
                                  </a:rPr>
                                  <m:t>⋮</m:t>
                                </m:r>
                              </m:oMath>
                            </m:oMathPara>
                          </a14:m>
                          <a:endParaRPr lang="zh-CN" altLang="en-US" sz="1600" dirty="0"/>
                        </a:p>
                      </a:txBody>
                      <a:tcPr/>
                    </a:tc>
                    <a:extLst>
                      <a:ext uri="{0D108BD9-81ED-4DB2-BD59-A6C34878D82A}">
                        <a16:rowId xmlns:a16="http://schemas.microsoft.com/office/drawing/2014/main" val="3534276379"/>
                      </a:ext>
                    </a:extLst>
                  </a:tr>
                  <a:tr h="38604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zh-CN" altLang="en-US" sz="1600" b="0" i="1" u="none" strike="noStrike" kern="1200" cap="none" spc="0" normalizeH="0" baseline="0" noProof="0" smtClean="0">
                                        <a:ln>
                                          <a:noFill/>
                                        </a:ln>
                                        <a:solidFill>
                                          <a:schemeClr val="tx1"/>
                                        </a:solidFill>
                                        <a:effectLst/>
                                        <a:uLnTx/>
                                        <a:uFillTx/>
                                        <a:latin typeface="Cambria Math" panose="02040503050406030204" pitchFamily="18" charset="0"/>
                                      </a:rPr>
                                    </m:ctrlPr>
                                  </m:sSubPr>
                                  <m:e>
                                    <m:r>
                                      <a:rPr kumimoji="0" lang="en-US" altLang="zh-CN" sz="1600" b="0" i="1" u="none" strike="noStrike" kern="1200" cap="none" spc="0" normalizeH="0" baseline="0" noProof="0" smtClean="0">
                                        <a:ln>
                                          <a:noFill/>
                                        </a:ln>
                                        <a:solidFill>
                                          <a:schemeClr val="tx1"/>
                                        </a:solidFill>
                                        <a:effectLst/>
                                        <a:uLnTx/>
                                        <a:uFillTx/>
                                        <a:latin typeface="Cambria Math" panose="02040503050406030204" pitchFamily="18" charset="0"/>
                                      </a:rPr>
                                      <m:t>𝑥</m:t>
                                    </m:r>
                                  </m:e>
                                  <m:sub>
                                    <m:r>
                                      <a:rPr kumimoji="0" lang="en-US" altLang="zh-CN" sz="1600" b="0" u="none" strike="noStrike" kern="1200" cap="none" spc="0" normalizeH="0" baseline="0" noProof="0" smtClean="0">
                                        <a:ln>
                                          <a:noFill/>
                                        </a:ln>
                                        <a:solidFill>
                                          <a:schemeClr val="tx1"/>
                                        </a:solidFill>
                                        <a:effectLst/>
                                        <a:uLnTx/>
                                        <a:uFillTx/>
                                        <a:latin typeface="Cambria Math" panose="02040503050406030204" pitchFamily="18" charset="0"/>
                                      </a:rPr>
                                      <m:t>𝑘</m:t>
                                    </m:r>
                                    <m:r>
                                      <a:rPr kumimoji="0" lang="en-US" altLang="zh-CN" sz="1600" b="0" u="none" strike="noStrike" kern="1200" cap="none" spc="0" normalizeH="0" baseline="0" noProof="0" smtClean="0">
                                        <a:ln>
                                          <a:noFill/>
                                        </a:ln>
                                        <a:solidFill>
                                          <a:schemeClr val="tx1"/>
                                        </a:solidFill>
                                        <a:effectLst/>
                                        <a:uLnTx/>
                                        <a:uFillTx/>
                                        <a:latin typeface="Cambria Math" panose="02040503050406030204" pitchFamily="18" charset="0"/>
                                      </a:rPr>
                                      <m:t>+</m:t>
                                    </m:r>
                                    <m:sSub>
                                      <m:sSubPr>
                                        <m:ctrlPr>
                                          <a:rPr lang="zh-CN" altLang="en-US" sz="1600" i="1" smtClean="0">
                                            <a:latin typeface="Cambria Math" panose="02040503050406030204" pitchFamily="18" charset="0"/>
                                          </a:rPr>
                                        </m:ctrlPr>
                                      </m:sSubPr>
                                      <m:e>
                                        <m:r>
                                          <a:rPr lang="en-US" altLang="zh-CN" sz="1600">
                                            <a:latin typeface="Cambria Math" panose="02040503050406030204" pitchFamily="18" charset="0"/>
                                          </a:rPr>
                                          <m:t>𝑙</m:t>
                                        </m:r>
                                      </m:e>
                                      <m:sub>
                                        <m:r>
                                          <a:rPr lang="en-US" altLang="zh-CN" sz="1600">
                                            <a:latin typeface="Cambria Math" panose="02040503050406030204" pitchFamily="18" charset="0"/>
                                          </a:rPr>
                                          <m:t>1</m:t>
                                        </m:r>
                                      </m:sub>
                                    </m:sSub>
                                  </m:sub>
                                </m:sSub>
                              </m:oMath>
                            </m:oMathPara>
                          </a14:m>
                          <a:endParaRPr lang="zh-CN" altLang="en-US" sz="1600" dirty="0"/>
                        </a:p>
                      </a:txBody>
                      <a:tcPr/>
                    </a:tc>
                    <a:extLst>
                      <a:ext uri="{0D108BD9-81ED-4DB2-BD59-A6C34878D82A}">
                        <a16:rowId xmlns:a16="http://schemas.microsoft.com/office/drawing/2014/main" val="2540195628"/>
                      </a:ext>
                    </a:extLst>
                  </a:tr>
                  <a:tr h="38604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smtClean="0">
                                    <a:latin typeface="Cambria Math" panose="02040503050406030204" pitchFamily="18" charset="0"/>
                                  </a:rPr>
                                  <m:t>⋮</m:t>
                                </m:r>
                              </m:oMath>
                            </m:oMathPara>
                          </a14:m>
                          <a:endParaRPr lang="zh-CN" altLang="en-US" sz="1600" dirty="0"/>
                        </a:p>
                      </a:txBody>
                      <a:tcPr/>
                    </a:tc>
                    <a:extLst>
                      <a:ext uri="{0D108BD9-81ED-4DB2-BD59-A6C34878D82A}">
                        <a16:rowId xmlns:a16="http://schemas.microsoft.com/office/drawing/2014/main" val="765843791"/>
                      </a:ext>
                    </a:extLst>
                  </a:tr>
                  <a:tr h="38604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zh-CN" altLang="en-US" sz="1600" b="0" i="1" u="none" strike="noStrike" kern="1200" cap="none" spc="0" normalizeH="0" baseline="0" noProof="0" smtClean="0">
                                        <a:ln>
                                          <a:noFill/>
                                        </a:ln>
                                        <a:solidFill>
                                          <a:schemeClr val="tx1"/>
                                        </a:solidFill>
                                        <a:effectLst/>
                                        <a:uLnTx/>
                                        <a:uFillTx/>
                                        <a:latin typeface="Cambria Math" panose="02040503050406030204" pitchFamily="18" charset="0"/>
                                      </a:rPr>
                                    </m:ctrlPr>
                                  </m:sSubPr>
                                  <m:e>
                                    <m:r>
                                      <a:rPr kumimoji="0" lang="en-US" altLang="zh-CN" sz="1600" b="0" i="1" u="none" strike="noStrike" kern="1200" cap="none" spc="0" normalizeH="0" baseline="0" noProof="0" smtClean="0">
                                        <a:ln>
                                          <a:noFill/>
                                        </a:ln>
                                        <a:solidFill>
                                          <a:schemeClr val="tx1"/>
                                        </a:solidFill>
                                        <a:effectLst/>
                                        <a:uLnTx/>
                                        <a:uFillTx/>
                                        <a:latin typeface="Cambria Math" panose="02040503050406030204" pitchFamily="18" charset="0"/>
                                      </a:rPr>
                                      <m:t>𝑥</m:t>
                                    </m:r>
                                  </m:e>
                                  <m:sub>
                                    <m:r>
                                      <a:rPr kumimoji="0" lang="en-US" altLang="zh-CN" sz="1600" b="0" u="none" strike="noStrike" kern="1200" cap="none" spc="0" normalizeH="0" baseline="0" noProof="0" smtClean="0">
                                        <a:ln>
                                          <a:noFill/>
                                        </a:ln>
                                        <a:solidFill>
                                          <a:schemeClr val="tx1"/>
                                        </a:solidFill>
                                        <a:effectLst/>
                                        <a:uLnTx/>
                                        <a:uFillTx/>
                                        <a:latin typeface="Cambria Math" panose="02040503050406030204" pitchFamily="18" charset="0"/>
                                      </a:rPr>
                                      <m:t>𝑛</m:t>
                                    </m:r>
                                    <m:r>
                                      <a:rPr kumimoji="0" lang="en-US" altLang="zh-CN" sz="1600" b="0" u="none" strike="noStrike" kern="1200" cap="none" spc="0" normalizeH="0" baseline="0" noProof="0" smtClean="0">
                                        <a:ln>
                                          <a:noFill/>
                                        </a:ln>
                                        <a:solidFill>
                                          <a:schemeClr val="tx1"/>
                                        </a:solidFill>
                                        <a:effectLst/>
                                        <a:uLnTx/>
                                        <a:uFillTx/>
                                        <a:latin typeface="Cambria Math" panose="02040503050406030204" pitchFamily="18" charset="0"/>
                                      </a:rPr>
                                      <m:t>−</m:t>
                                    </m:r>
                                    <m:sSub>
                                      <m:sSubPr>
                                        <m:ctrlPr>
                                          <a:rPr lang="zh-CN" altLang="en-US" sz="1600" i="1" smtClean="0">
                                            <a:latin typeface="Cambria Math" panose="02040503050406030204" pitchFamily="18" charset="0"/>
                                          </a:rPr>
                                        </m:ctrlPr>
                                      </m:sSubPr>
                                      <m:e>
                                        <m:r>
                                          <a:rPr lang="en-US" altLang="zh-CN" sz="1600">
                                            <a:latin typeface="Cambria Math" panose="02040503050406030204" pitchFamily="18" charset="0"/>
                                          </a:rPr>
                                          <m:t>𝑙</m:t>
                                        </m:r>
                                      </m:e>
                                      <m:sub>
                                        <m:r>
                                          <a:rPr lang="en-US" altLang="zh-CN" sz="1600" b="0" smtClean="0">
                                            <a:latin typeface="Cambria Math" panose="02040503050406030204" pitchFamily="18" charset="0"/>
                                          </a:rPr>
                                          <m:t>𝑚</m:t>
                                        </m:r>
                                      </m:sub>
                                    </m:sSub>
                                    <m:r>
                                      <a:rPr lang="en-US" altLang="zh-CN" sz="1600" b="0" smtClean="0">
                                        <a:latin typeface="Cambria Math" panose="02040503050406030204" pitchFamily="18" charset="0"/>
                                      </a:rPr>
                                      <m:t>+1</m:t>
                                    </m:r>
                                  </m:sub>
                                </m:sSub>
                              </m:oMath>
                            </m:oMathPara>
                          </a14:m>
                          <a:endParaRPr lang="zh-CN" altLang="en-US" sz="1600" dirty="0"/>
                        </a:p>
                      </a:txBody>
                      <a:tcPr/>
                    </a:tc>
                    <a:extLst>
                      <a:ext uri="{0D108BD9-81ED-4DB2-BD59-A6C34878D82A}">
                        <a16:rowId xmlns:a16="http://schemas.microsoft.com/office/drawing/2014/main" val="1562386237"/>
                      </a:ext>
                    </a:extLst>
                  </a:tr>
                  <a:tr h="38604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smtClean="0">
                                    <a:latin typeface="Cambria Math" panose="02040503050406030204" pitchFamily="18" charset="0"/>
                                  </a:rPr>
                                  <m:t>⋮</m:t>
                                </m:r>
                              </m:oMath>
                            </m:oMathPara>
                          </a14:m>
                          <a:endParaRPr lang="zh-CN" altLang="en-US" sz="1600" dirty="0"/>
                        </a:p>
                      </a:txBody>
                      <a:tcPr/>
                    </a:tc>
                    <a:extLst>
                      <a:ext uri="{0D108BD9-81ED-4DB2-BD59-A6C34878D82A}">
                        <a16:rowId xmlns:a16="http://schemas.microsoft.com/office/drawing/2014/main" val="968916527"/>
                      </a:ext>
                    </a:extLst>
                  </a:tr>
                  <a:tr h="38604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zh-CN" altLang="en-US" sz="1600" b="0" i="1" u="none" strike="noStrike" kern="1200" cap="none" spc="0" normalizeH="0" baseline="0" noProof="0" smtClean="0">
                                        <a:ln>
                                          <a:noFill/>
                                        </a:ln>
                                        <a:solidFill>
                                          <a:schemeClr val="tx1"/>
                                        </a:solidFill>
                                        <a:effectLst/>
                                        <a:uLnTx/>
                                        <a:uFillTx/>
                                        <a:latin typeface="Cambria Math" panose="02040503050406030204" pitchFamily="18" charset="0"/>
                                      </a:rPr>
                                    </m:ctrlPr>
                                  </m:sSubPr>
                                  <m:e>
                                    <m:r>
                                      <a:rPr kumimoji="0" lang="en-US" altLang="zh-CN" sz="1600" b="0" i="1" u="none" strike="noStrike" kern="1200" cap="none" spc="0" normalizeH="0" baseline="0" noProof="0" smtClean="0">
                                        <a:ln>
                                          <a:noFill/>
                                        </a:ln>
                                        <a:solidFill>
                                          <a:schemeClr val="tx1"/>
                                        </a:solidFill>
                                        <a:effectLst/>
                                        <a:uLnTx/>
                                        <a:uFillTx/>
                                        <a:latin typeface="Cambria Math" panose="02040503050406030204" pitchFamily="18" charset="0"/>
                                      </a:rPr>
                                      <m:t>𝑥</m:t>
                                    </m:r>
                                  </m:e>
                                  <m:sub>
                                    <m:r>
                                      <a:rPr kumimoji="0" lang="en-US" altLang="zh-CN" sz="1600" b="0" u="none" strike="noStrike" kern="1200" cap="none" spc="0" normalizeH="0" baseline="0" noProof="0" smtClean="0">
                                        <a:ln>
                                          <a:noFill/>
                                        </a:ln>
                                        <a:solidFill>
                                          <a:schemeClr val="tx1"/>
                                        </a:solidFill>
                                        <a:effectLst/>
                                        <a:uLnTx/>
                                        <a:uFillTx/>
                                        <a:latin typeface="Cambria Math" panose="02040503050406030204" pitchFamily="18" charset="0"/>
                                      </a:rPr>
                                      <m:t>𝑛</m:t>
                                    </m:r>
                                  </m:sub>
                                </m:sSub>
                              </m:oMath>
                            </m:oMathPara>
                          </a14:m>
                          <a:endParaRPr lang="zh-CN" altLang="en-US" sz="1600" dirty="0"/>
                        </a:p>
                      </a:txBody>
                      <a:tcPr/>
                    </a:tc>
                    <a:extLst>
                      <a:ext uri="{0D108BD9-81ED-4DB2-BD59-A6C34878D82A}">
                        <a16:rowId xmlns:a16="http://schemas.microsoft.com/office/drawing/2014/main" val="1974070777"/>
                      </a:ext>
                    </a:extLst>
                  </a:tr>
                </a:tbl>
              </a:graphicData>
            </a:graphic>
          </p:graphicFrame>
        </mc:Choice>
        <mc:Fallback xmlns="">
          <p:graphicFrame>
            <p:nvGraphicFramePr>
              <p:cNvPr id="30" name="表格 25">
                <a:extLst>
                  <a:ext uri="{FF2B5EF4-FFF2-40B4-BE49-F238E27FC236}">
                    <a16:creationId xmlns:a16="http://schemas.microsoft.com/office/drawing/2014/main" id="{5FAC1E7E-E6E8-42AE-A13A-D3F35B193182}"/>
                  </a:ext>
                </a:extLst>
              </p:cNvPr>
              <p:cNvGraphicFramePr>
                <a:graphicFrameLocks noGrp="1"/>
              </p:cNvGraphicFramePr>
              <p:nvPr/>
            </p:nvGraphicFramePr>
            <p:xfrm>
              <a:off x="8797320" y="421217"/>
              <a:ext cx="816129" cy="4246451"/>
            </p:xfrm>
            <a:graphic>
              <a:graphicData uri="http://schemas.openxmlformats.org/drawingml/2006/table">
                <a:tbl>
                  <a:tblPr firstRow="1" bandRow="1">
                    <a:tableStyleId>{2D5ABB26-0587-4C30-8999-92F81FD0307C}</a:tableStyleId>
                  </a:tblPr>
                  <a:tblGrid>
                    <a:gridCol w="816129">
                      <a:extLst>
                        <a:ext uri="{9D8B030D-6E8A-4147-A177-3AD203B41FA5}">
                          <a16:colId xmlns:a16="http://schemas.microsoft.com/office/drawing/2014/main" val="1121316219"/>
                        </a:ext>
                      </a:extLst>
                    </a:gridCol>
                  </a:tblGrid>
                  <a:tr h="386041">
                    <a:tc>
                      <a:txBody>
                        <a:bodyPr/>
                        <a:lstStyle/>
                        <a:p>
                          <a:endParaRPr lang="zh-CN"/>
                        </a:p>
                      </a:txBody>
                      <a:tcPr>
                        <a:blipFill>
                          <a:blip r:embed="rId4"/>
                          <a:stretch>
                            <a:fillRect b="-1006349"/>
                          </a:stretch>
                        </a:blipFill>
                      </a:tcPr>
                    </a:tc>
                    <a:extLst>
                      <a:ext uri="{0D108BD9-81ED-4DB2-BD59-A6C34878D82A}">
                        <a16:rowId xmlns:a16="http://schemas.microsoft.com/office/drawing/2014/main" val="196792814"/>
                      </a:ext>
                    </a:extLst>
                  </a:tr>
                  <a:tr h="386041">
                    <a:tc>
                      <a:txBody>
                        <a:bodyPr/>
                        <a:lstStyle/>
                        <a:p>
                          <a:endParaRPr lang="zh-CN"/>
                        </a:p>
                      </a:txBody>
                      <a:tcPr>
                        <a:blipFill>
                          <a:blip r:embed="rId4"/>
                          <a:stretch>
                            <a:fillRect t="-98438" b="-890625"/>
                          </a:stretch>
                        </a:blipFill>
                      </a:tcPr>
                    </a:tc>
                    <a:extLst>
                      <a:ext uri="{0D108BD9-81ED-4DB2-BD59-A6C34878D82A}">
                        <a16:rowId xmlns:a16="http://schemas.microsoft.com/office/drawing/2014/main" val="2693274861"/>
                      </a:ext>
                    </a:extLst>
                  </a:tr>
                  <a:tr h="386041">
                    <a:tc>
                      <a:txBody>
                        <a:bodyPr/>
                        <a:lstStyle/>
                        <a:p>
                          <a:endParaRPr lang="zh-CN"/>
                        </a:p>
                      </a:txBody>
                      <a:tcPr>
                        <a:blipFill>
                          <a:blip r:embed="rId4"/>
                          <a:stretch>
                            <a:fillRect t="-201587" b="-804762"/>
                          </a:stretch>
                        </a:blipFill>
                      </a:tcPr>
                    </a:tc>
                    <a:extLst>
                      <a:ext uri="{0D108BD9-81ED-4DB2-BD59-A6C34878D82A}">
                        <a16:rowId xmlns:a16="http://schemas.microsoft.com/office/drawing/2014/main" val="1888285150"/>
                      </a:ext>
                    </a:extLst>
                  </a:tr>
                  <a:tr h="386041">
                    <a:tc>
                      <a:txBody>
                        <a:bodyPr/>
                        <a:lstStyle/>
                        <a:p>
                          <a:endParaRPr lang="zh-CN"/>
                        </a:p>
                      </a:txBody>
                      <a:tcPr>
                        <a:blipFill>
                          <a:blip r:embed="rId4"/>
                          <a:stretch>
                            <a:fillRect t="-301587" b="-704762"/>
                          </a:stretch>
                        </a:blipFill>
                      </a:tcPr>
                    </a:tc>
                    <a:extLst>
                      <a:ext uri="{0D108BD9-81ED-4DB2-BD59-A6C34878D82A}">
                        <a16:rowId xmlns:a16="http://schemas.microsoft.com/office/drawing/2014/main" val="1524518460"/>
                      </a:ext>
                    </a:extLst>
                  </a:tr>
                  <a:tr h="386041">
                    <a:tc>
                      <a:txBody>
                        <a:bodyPr/>
                        <a:lstStyle/>
                        <a:p>
                          <a:endParaRPr lang="zh-CN"/>
                        </a:p>
                      </a:txBody>
                      <a:tcPr>
                        <a:blipFill>
                          <a:blip r:embed="rId4"/>
                          <a:stretch>
                            <a:fillRect t="-395313" b="-593750"/>
                          </a:stretch>
                        </a:blipFill>
                      </a:tcPr>
                    </a:tc>
                    <a:extLst>
                      <a:ext uri="{0D108BD9-81ED-4DB2-BD59-A6C34878D82A}">
                        <a16:rowId xmlns:a16="http://schemas.microsoft.com/office/drawing/2014/main" val="3483253373"/>
                      </a:ext>
                    </a:extLst>
                  </a:tr>
                  <a:tr h="386041">
                    <a:tc>
                      <a:txBody>
                        <a:bodyPr/>
                        <a:lstStyle/>
                        <a:p>
                          <a:endParaRPr lang="zh-CN"/>
                        </a:p>
                      </a:txBody>
                      <a:tcPr>
                        <a:blipFill>
                          <a:blip r:embed="rId4"/>
                          <a:stretch>
                            <a:fillRect t="-503175" b="-503175"/>
                          </a:stretch>
                        </a:blipFill>
                      </a:tcPr>
                    </a:tc>
                    <a:extLst>
                      <a:ext uri="{0D108BD9-81ED-4DB2-BD59-A6C34878D82A}">
                        <a16:rowId xmlns:a16="http://schemas.microsoft.com/office/drawing/2014/main" val="3534276379"/>
                      </a:ext>
                    </a:extLst>
                  </a:tr>
                  <a:tr h="386041">
                    <a:tc>
                      <a:txBody>
                        <a:bodyPr/>
                        <a:lstStyle/>
                        <a:p>
                          <a:endParaRPr lang="zh-CN"/>
                        </a:p>
                      </a:txBody>
                      <a:tcPr>
                        <a:blipFill>
                          <a:blip r:embed="rId4"/>
                          <a:stretch>
                            <a:fillRect t="-593750" b="-395313"/>
                          </a:stretch>
                        </a:blipFill>
                      </a:tcPr>
                    </a:tc>
                    <a:extLst>
                      <a:ext uri="{0D108BD9-81ED-4DB2-BD59-A6C34878D82A}">
                        <a16:rowId xmlns:a16="http://schemas.microsoft.com/office/drawing/2014/main" val="2540195628"/>
                      </a:ext>
                    </a:extLst>
                  </a:tr>
                  <a:tr h="386041">
                    <a:tc>
                      <a:txBody>
                        <a:bodyPr/>
                        <a:lstStyle/>
                        <a:p>
                          <a:endParaRPr lang="zh-CN"/>
                        </a:p>
                      </a:txBody>
                      <a:tcPr>
                        <a:blipFill>
                          <a:blip r:embed="rId4"/>
                          <a:stretch>
                            <a:fillRect t="-704762" b="-301587"/>
                          </a:stretch>
                        </a:blipFill>
                      </a:tcPr>
                    </a:tc>
                    <a:extLst>
                      <a:ext uri="{0D108BD9-81ED-4DB2-BD59-A6C34878D82A}">
                        <a16:rowId xmlns:a16="http://schemas.microsoft.com/office/drawing/2014/main" val="765843791"/>
                      </a:ext>
                    </a:extLst>
                  </a:tr>
                  <a:tr h="386041">
                    <a:tc>
                      <a:txBody>
                        <a:bodyPr/>
                        <a:lstStyle/>
                        <a:p>
                          <a:endParaRPr lang="zh-CN"/>
                        </a:p>
                      </a:txBody>
                      <a:tcPr>
                        <a:blipFill>
                          <a:blip r:embed="rId4"/>
                          <a:stretch>
                            <a:fillRect t="-804762" b="-201587"/>
                          </a:stretch>
                        </a:blipFill>
                      </a:tcPr>
                    </a:tc>
                    <a:extLst>
                      <a:ext uri="{0D108BD9-81ED-4DB2-BD59-A6C34878D82A}">
                        <a16:rowId xmlns:a16="http://schemas.microsoft.com/office/drawing/2014/main" val="1562386237"/>
                      </a:ext>
                    </a:extLst>
                  </a:tr>
                  <a:tr h="386041">
                    <a:tc>
                      <a:txBody>
                        <a:bodyPr/>
                        <a:lstStyle/>
                        <a:p>
                          <a:endParaRPr lang="zh-CN"/>
                        </a:p>
                      </a:txBody>
                      <a:tcPr>
                        <a:blipFill>
                          <a:blip r:embed="rId4"/>
                          <a:stretch>
                            <a:fillRect t="-890625" b="-98438"/>
                          </a:stretch>
                        </a:blipFill>
                      </a:tcPr>
                    </a:tc>
                    <a:extLst>
                      <a:ext uri="{0D108BD9-81ED-4DB2-BD59-A6C34878D82A}">
                        <a16:rowId xmlns:a16="http://schemas.microsoft.com/office/drawing/2014/main" val="968916527"/>
                      </a:ext>
                    </a:extLst>
                  </a:tr>
                  <a:tr h="386041">
                    <a:tc>
                      <a:txBody>
                        <a:bodyPr/>
                        <a:lstStyle/>
                        <a:p>
                          <a:endParaRPr lang="zh-CN"/>
                        </a:p>
                      </a:txBody>
                      <a:tcPr>
                        <a:blipFill>
                          <a:blip r:embed="rId4"/>
                          <a:stretch>
                            <a:fillRect t="-1006349"/>
                          </a:stretch>
                        </a:blipFill>
                      </a:tcPr>
                    </a:tc>
                    <a:extLst>
                      <a:ext uri="{0D108BD9-81ED-4DB2-BD59-A6C34878D82A}">
                        <a16:rowId xmlns:a16="http://schemas.microsoft.com/office/drawing/2014/main" val="1974070777"/>
                      </a:ext>
                    </a:extLst>
                  </a:tr>
                </a:tbl>
              </a:graphicData>
            </a:graphic>
          </p:graphicFrame>
        </mc:Fallback>
      </mc:AlternateContent>
      <p:grpSp>
        <p:nvGrpSpPr>
          <p:cNvPr id="33" name="组合 32">
            <a:extLst>
              <a:ext uri="{FF2B5EF4-FFF2-40B4-BE49-F238E27FC236}">
                <a16:creationId xmlns:a16="http://schemas.microsoft.com/office/drawing/2014/main" id="{CF0D744D-B022-4614-ABF4-1929EEC842AF}"/>
              </a:ext>
            </a:extLst>
          </p:cNvPr>
          <p:cNvGrpSpPr/>
          <p:nvPr/>
        </p:nvGrpSpPr>
        <p:grpSpPr>
          <a:xfrm>
            <a:off x="8714832" y="421217"/>
            <a:ext cx="816129" cy="4246456"/>
            <a:chOff x="382089" y="1733549"/>
            <a:chExt cx="981104" cy="4246456"/>
          </a:xfrm>
        </p:grpSpPr>
        <p:sp>
          <p:nvSpPr>
            <p:cNvPr id="31" name="左中括号 30">
              <a:extLst>
                <a:ext uri="{FF2B5EF4-FFF2-40B4-BE49-F238E27FC236}">
                  <a16:creationId xmlns:a16="http://schemas.microsoft.com/office/drawing/2014/main" id="{A25F02F5-D43B-4F0C-AEE8-168320D7DA1B}"/>
                </a:ext>
              </a:extLst>
            </p:cNvPr>
            <p:cNvSpPr/>
            <p:nvPr/>
          </p:nvSpPr>
          <p:spPr>
            <a:xfrm>
              <a:off x="382089" y="1733550"/>
              <a:ext cx="219013" cy="4246455"/>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左中括号 31">
              <a:extLst>
                <a:ext uri="{FF2B5EF4-FFF2-40B4-BE49-F238E27FC236}">
                  <a16:creationId xmlns:a16="http://schemas.microsoft.com/office/drawing/2014/main" id="{C5AD2730-84DF-47F2-96FF-20238D29D1A6}"/>
                </a:ext>
              </a:extLst>
            </p:cNvPr>
            <p:cNvSpPr/>
            <p:nvPr/>
          </p:nvSpPr>
          <p:spPr>
            <a:xfrm flipH="1">
              <a:off x="1144180" y="1733549"/>
              <a:ext cx="219013" cy="4246455"/>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34" name="加号 33">
            <a:extLst>
              <a:ext uri="{FF2B5EF4-FFF2-40B4-BE49-F238E27FC236}">
                <a16:creationId xmlns:a16="http://schemas.microsoft.com/office/drawing/2014/main" id="{D654EB80-3169-46C4-A2F1-49947D0331CE}"/>
              </a:ext>
            </a:extLst>
          </p:cNvPr>
          <p:cNvSpPr/>
          <p:nvPr/>
        </p:nvSpPr>
        <p:spPr>
          <a:xfrm>
            <a:off x="9724413" y="2277534"/>
            <a:ext cx="348236" cy="381000"/>
          </a:xfrm>
          <a:prstGeom prst="mathPlus">
            <a:avLst>
              <a:gd name="adj1" fmla="val 8932"/>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graphicFrame>
            <p:nvGraphicFramePr>
              <p:cNvPr id="35" name="表格 25">
                <a:extLst>
                  <a:ext uri="{FF2B5EF4-FFF2-40B4-BE49-F238E27FC236}">
                    <a16:creationId xmlns:a16="http://schemas.microsoft.com/office/drawing/2014/main" id="{C6C56C7D-497F-4A29-826D-B9467F828AF9}"/>
                  </a:ext>
                </a:extLst>
              </p:cNvPr>
              <p:cNvGraphicFramePr>
                <a:graphicFrameLocks noGrp="1"/>
              </p:cNvGraphicFramePr>
              <p:nvPr/>
            </p:nvGraphicFramePr>
            <p:xfrm>
              <a:off x="10357692" y="421212"/>
              <a:ext cx="816129" cy="4246451"/>
            </p:xfrm>
            <a:graphic>
              <a:graphicData uri="http://schemas.openxmlformats.org/drawingml/2006/table">
                <a:tbl>
                  <a:tblPr firstRow="1" bandRow="1">
                    <a:tableStyleId>{2D5ABB26-0587-4C30-8999-92F81FD0307C}</a:tableStyleId>
                  </a:tblPr>
                  <a:tblGrid>
                    <a:gridCol w="816129">
                      <a:extLst>
                        <a:ext uri="{9D8B030D-6E8A-4147-A177-3AD203B41FA5}">
                          <a16:colId xmlns:a16="http://schemas.microsoft.com/office/drawing/2014/main" val="1121316219"/>
                        </a:ext>
                      </a:extLst>
                    </a:gridCol>
                  </a:tblGrid>
                  <a:tr h="386041">
                    <a:tc>
                      <a:txBody>
                        <a:bodyPr/>
                        <a:lstStyle/>
                        <a:p>
                          <a:pPr/>
                          <a14:m>
                            <m:oMathPara xmlns:m="http://schemas.openxmlformats.org/officeDocument/2006/math">
                              <m:oMathParaPr>
                                <m:jc m:val="centerGroup"/>
                              </m:oMathParaPr>
                              <m:oMath xmlns:m="http://schemas.openxmlformats.org/officeDocument/2006/math">
                                <m:r>
                                  <a:rPr kumimoji="0" lang="en-US" altLang="zh-CN" sz="1600" b="0" i="1" u="none" strike="noStrike" kern="1200" cap="none" spc="0" normalizeH="0" baseline="0" noProof="0" smtClean="0">
                                    <a:ln>
                                      <a:noFill/>
                                    </a:ln>
                                    <a:solidFill>
                                      <a:schemeClr val="tx1"/>
                                    </a:solidFill>
                                    <a:effectLst/>
                                    <a:uLnTx/>
                                    <a:uFillTx/>
                                    <a:latin typeface="Cambria Math" panose="02040503050406030204" pitchFamily="18" charset="0"/>
                                  </a:rPr>
                                  <m:t>1</m:t>
                                </m:r>
                              </m:oMath>
                            </m:oMathPara>
                          </a14:m>
                          <a:endParaRPr lang="zh-CN" altLang="en-US" sz="1600" dirty="0"/>
                        </a:p>
                      </a:txBody>
                      <a:tcPr/>
                    </a:tc>
                    <a:extLst>
                      <a:ext uri="{0D108BD9-81ED-4DB2-BD59-A6C34878D82A}">
                        <a16:rowId xmlns:a16="http://schemas.microsoft.com/office/drawing/2014/main" val="196792814"/>
                      </a:ext>
                    </a:extLst>
                  </a:tr>
                  <a:tr h="386041">
                    <a:tc>
                      <a:txBody>
                        <a:bodyPr/>
                        <a:lstStyle/>
                        <a:p>
                          <a:pPr/>
                          <a14:m>
                            <m:oMathPara xmlns:m="http://schemas.openxmlformats.org/officeDocument/2006/math">
                              <m:oMathParaPr>
                                <m:jc m:val="centerGroup"/>
                              </m:oMathParaPr>
                              <m:oMath xmlns:m="http://schemas.openxmlformats.org/officeDocument/2006/math">
                                <m:r>
                                  <a:rPr kumimoji="0" lang="en-US" altLang="zh-CN" sz="1600" b="0" i="1" u="none" strike="noStrike" kern="1200" cap="none" spc="0" normalizeH="0" baseline="0" noProof="0" smtClean="0">
                                    <a:ln>
                                      <a:noFill/>
                                    </a:ln>
                                    <a:solidFill>
                                      <a:schemeClr val="tx1"/>
                                    </a:solidFill>
                                    <a:effectLst/>
                                    <a:uLnTx/>
                                    <a:uFillTx/>
                                    <a:latin typeface="Cambria Math" panose="02040503050406030204" pitchFamily="18" charset="0"/>
                                  </a:rPr>
                                  <m:t>1</m:t>
                                </m:r>
                              </m:oMath>
                            </m:oMathPara>
                          </a14:m>
                          <a:endParaRPr lang="zh-CN" altLang="en-US" sz="1600" dirty="0"/>
                        </a:p>
                      </a:txBody>
                      <a:tcPr/>
                    </a:tc>
                    <a:extLst>
                      <a:ext uri="{0D108BD9-81ED-4DB2-BD59-A6C34878D82A}">
                        <a16:rowId xmlns:a16="http://schemas.microsoft.com/office/drawing/2014/main" val="2693274861"/>
                      </a:ext>
                    </a:extLst>
                  </a:tr>
                  <a:tr h="38604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smtClean="0">
                                    <a:latin typeface="Cambria Math" panose="02040503050406030204" pitchFamily="18" charset="0"/>
                                  </a:rPr>
                                  <m:t>⋮</m:t>
                                </m:r>
                              </m:oMath>
                            </m:oMathPara>
                          </a14:m>
                          <a:endParaRPr lang="zh-CN" altLang="en-US" sz="1600" dirty="0"/>
                        </a:p>
                      </a:txBody>
                      <a:tcPr/>
                    </a:tc>
                    <a:extLst>
                      <a:ext uri="{0D108BD9-81ED-4DB2-BD59-A6C34878D82A}">
                        <a16:rowId xmlns:a16="http://schemas.microsoft.com/office/drawing/2014/main" val="1888285150"/>
                      </a:ext>
                    </a:extLst>
                  </a:tr>
                  <a:tr h="386041">
                    <a:tc>
                      <a:txBody>
                        <a:bodyPr/>
                        <a:lstStyle/>
                        <a:p>
                          <a:pPr/>
                          <a14:m>
                            <m:oMathPara xmlns:m="http://schemas.openxmlformats.org/officeDocument/2006/math">
                              <m:oMathParaPr>
                                <m:jc m:val="centerGroup"/>
                              </m:oMathParaPr>
                              <m:oMath xmlns:m="http://schemas.openxmlformats.org/officeDocument/2006/math">
                                <m:r>
                                  <a:rPr kumimoji="0" lang="en-US" altLang="zh-CN" sz="1600" b="0" i="1" u="none" strike="noStrike" kern="1200" cap="none" spc="0" normalizeH="0" baseline="0" noProof="0" smtClean="0">
                                    <a:ln>
                                      <a:noFill/>
                                    </a:ln>
                                    <a:solidFill>
                                      <a:schemeClr val="tx1"/>
                                    </a:solidFill>
                                    <a:effectLst/>
                                    <a:uLnTx/>
                                    <a:uFillTx/>
                                    <a:latin typeface="Cambria Math" panose="02040503050406030204" pitchFamily="18" charset="0"/>
                                  </a:rPr>
                                  <m:t>1</m:t>
                                </m:r>
                              </m:oMath>
                            </m:oMathPara>
                          </a14:m>
                          <a:endParaRPr lang="zh-CN" altLang="en-US" sz="1600" dirty="0"/>
                        </a:p>
                      </a:txBody>
                      <a:tcPr/>
                    </a:tc>
                    <a:extLst>
                      <a:ext uri="{0D108BD9-81ED-4DB2-BD59-A6C34878D82A}">
                        <a16:rowId xmlns:a16="http://schemas.microsoft.com/office/drawing/2014/main" val="1524518460"/>
                      </a:ext>
                    </a:extLst>
                  </a:tr>
                  <a:tr h="38604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1600" b="0" i="1" u="none" strike="noStrike" kern="1200" cap="none" spc="0" normalizeH="0" baseline="0" noProof="0" smtClean="0">
                                    <a:ln>
                                      <a:noFill/>
                                    </a:ln>
                                    <a:solidFill>
                                      <a:schemeClr val="tx1"/>
                                    </a:solidFill>
                                    <a:effectLst/>
                                    <a:uLnTx/>
                                    <a:uFillTx/>
                                    <a:latin typeface="Cambria Math" panose="02040503050406030204" pitchFamily="18" charset="0"/>
                                  </a:rPr>
                                  <m:t>0</m:t>
                                </m:r>
                              </m:oMath>
                            </m:oMathPara>
                          </a14:m>
                          <a:endParaRPr lang="zh-CN" altLang="en-US" sz="1600" dirty="0"/>
                        </a:p>
                      </a:txBody>
                      <a:tcPr/>
                    </a:tc>
                    <a:extLst>
                      <a:ext uri="{0D108BD9-81ED-4DB2-BD59-A6C34878D82A}">
                        <a16:rowId xmlns:a16="http://schemas.microsoft.com/office/drawing/2014/main" val="3483253373"/>
                      </a:ext>
                    </a:extLst>
                  </a:tr>
                  <a:tr h="38604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smtClean="0">
                                    <a:latin typeface="Cambria Math" panose="02040503050406030204" pitchFamily="18" charset="0"/>
                                  </a:rPr>
                                  <m:t>⋮</m:t>
                                </m:r>
                              </m:oMath>
                            </m:oMathPara>
                          </a14:m>
                          <a:endParaRPr lang="zh-CN" altLang="en-US" sz="1600" dirty="0"/>
                        </a:p>
                      </a:txBody>
                      <a:tcPr/>
                    </a:tc>
                    <a:extLst>
                      <a:ext uri="{0D108BD9-81ED-4DB2-BD59-A6C34878D82A}">
                        <a16:rowId xmlns:a16="http://schemas.microsoft.com/office/drawing/2014/main" val="3534276379"/>
                      </a:ext>
                    </a:extLst>
                  </a:tr>
                  <a:tr h="38604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1600" b="0" i="1" u="none" strike="noStrike" kern="1200" cap="none" spc="0" normalizeH="0" baseline="0" noProof="0" smtClean="0">
                                    <a:ln>
                                      <a:noFill/>
                                    </a:ln>
                                    <a:solidFill>
                                      <a:schemeClr val="tx1"/>
                                    </a:solidFill>
                                    <a:effectLst/>
                                    <a:uLnTx/>
                                    <a:uFillTx/>
                                    <a:latin typeface="Cambria Math" panose="02040503050406030204" pitchFamily="18" charset="0"/>
                                  </a:rPr>
                                  <m:t>1</m:t>
                                </m:r>
                              </m:oMath>
                            </m:oMathPara>
                          </a14:m>
                          <a:endParaRPr lang="zh-CN" altLang="en-US" sz="1600" dirty="0"/>
                        </a:p>
                      </a:txBody>
                      <a:tcPr/>
                    </a:tc>
                    <a:extLst>
                      <a:ext uri="{0D108BD9-81ED-4DB2-BD59-A6C34878D82A}">
                        <a16:rowId xmlns:a16="http://schemas.microsoft.com/office/drawing/2014/main" val="2540195628"/>
                      </a:ext>
                    </a:extLst>
                  </a:tr>
                  <a:tr h="38604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smtClean="0">
                                    <a:latin typeface="Cambria Math" panose="02040503050406030204" pitchFamily="18" charset="0"/>
                                  </a:rPr>
                                  <m:t>⋮</m:t>
                                </m:r>
                              </m:oMath>
                            </m:oMathPara>
                          </a14:m>
                          <a:endParaRPr lang="zh-CN" altLang="en-US" sz="1600" dirty="0"/>
                        </a:p>
                      </a:txBody>
                      <a:tcPr/>
                    </a:tc>
                    <a:extLst>
                      <a:ext uri="{0D108BD9-81ED-4DB2-BD59-A6C34878D82A}">
                        <a16:rowId xmlns:a16="http://schemas.microsoft.com/office/drawing/2014/main" val="765843791"/>
                      </a:ext>
                    </a:extLst>
                  </a:tr>
                  <a:tr h="38604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1600" b="0" i="1" u="none" strike="noStrike" kern="1200" cap="none" spc="0" normalizeH="0" baseline="0" noProof="0" smtClean="0">
                                    <a:ln>
                                      <a:noFill/>
                                    </a:ln>
                                    <a:solidFill>
                                      <a:schemeClr val="tx1"/>
                                    </a:solidFill>
                                    <a:effectLst/>
                                    <a:uLnTx/>
                                    <a:uFillTx/>
                                    <a:latin typeface="Cambria Math" panose="02040503050406030204" pitchFamily="18" charset="0"/>
                                  </a:rPr>
                                  <m:t>0</m:t>
                                </m:r>
                              </m:oMath>
                            </m:oMathPara>
                          </a14:m>
                          <a:endParaRPr lang="zh-CN" altLang="en-US" sz="1600" dirty="0"/>
                        </a:p>
                      </a:txBody>
                      <a:tcPr/>
                    </a:tc>
                    <a:extLst>
                      <a:ext uri="{0D108BD9-81ED-4DB2-BD59-A6C34878D82A}">
                        <a16:rowId xmlns:a16="http://schemas.microsoft.com/office/drawing/2014/main" val="1562386237"/>
                      </a:ext>
                    </a:extLst>
                  </a:tr>
                  <a:tr h="38604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smtClean="0">
                                    <a:latin typeface="Cambria Math" panose="02040503050406030204" pitchFamily="18" charset="0"/>
                                  </a:rPr>
                                  <m:t>⋮</m:t>
                                </m:r>
                              </m:oMath>
                            </m:oMathPara>
                          </a14:m>
                          <a:endParaRPr lang="zh-CN" altLang="en-US" sz="1600" dirty="0"/>
                        </a:p>
                      </a:txBody>
                      <a:tcPr/>
                    </a:tc>
                    <a:extLst>
                      <a:ext uri="{0D108BD9-81ED-4DB2-BD59-A6C34878D82A}">
                        <a16:rowId xmlns:a16="http://schemas.microsoft.com/office/drawing/2014/main" val="968916527"/>
                      </a:ext>
                    </a:extLst>
                  </a:tr>
                  <a:tr h="38604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1600" b="0" i="1" u="none" strike="noStrike" kern="1200" cap="none" spc="0" normalizeH="0" baseline="0" noProof="0" smtClean="0">
                                    <a:ln>
                                      <a:noFill/>
                                    </a:ln>
                                    <a:solidFill>
                                      <a:schemeClr val="tx1"/>
                                    </a:solidFill>
                                    <a:effectLst/>
                                    <a:uLnTx/>
                                    <a:uFillTx/>
                                    <a:latin typeface="Cambria Math" panose="02040503050406030204" pitchFamily="18" charset="0"/>
                                  </a:rPr>
                                  <m:t>1</m:t>
                                </m:r>
                              </m:oMath>
                            </m:oMathPara>
                          </a14:m>
                          <a:endParaRPr lang="zh-CN" altLang="en-US" sz="1600" dirty="0"/>
                        </a:p>
                      </a:txBody>
                      <a:tcPr/>
                    </a:tc>
                    <a:extLst>
                      <a:ext uri="{0D108BD9-81ED-4DB2-BD59-A6C34878D82A}">
                        <a16:rowId xmlns:a16="http://schemas.microsoft.com/office/drawing/2014/main" val="1974070777"/>
                      </a:ext>
                    </a:extLst>
                  </a:tr>
                </a:tbl>
              </a:graphicData>
            </a:graphic>
          </p:graphicFrame>
        </mc:Choice>
        <mc:Fallback xmlns="">
          <p:graphicFrame>
            <p:nvGraphicFramePr>
              <p:cNvPr id="35" name="表格 25">
                <a:extLst>
                  <a:ext uri="{FF2B5EF4-FFF2-40B4-BE49-F238E27FC236}">
                    <a16:creationId xmlns:a16="http://schemas.microsoft.com/office/drawing/2014/main" id="{C6C56C7D-497F-4A29-826D-B9467F828AF9}"/>
                  </a:ext>
                </a:extLst>
              </p:cNvPr>
              <p:cNvGraphicFramePr>
                <a:graphicFrameLocks noGrp="1"/>
              </p:cNvGraphicFramePr>
              <p:nvPr/>
            </p:nvGraphicFramePr>
            <p:xfrm>
              <a:off x="10357692" y="421212"/>
              <a:ext cx="816129" cy="4246451"/>
            </p:xfrm>
            <a:graphic>
              <a:graphicData uri="http://schemas.openxmlformats.org/drawingml/2006/table">
                <a:tbl>
                  <a:tblPr firstRow="1" bandRow="1">
                    <a:tableStyleId>{2D5ABB26-0587-4C30-8999-92F81FD0307C}</a:tableStyleId>
                  </a:tblPr>
                  <a:tblGrid>
                    <a:gridCol w="816129">
                      <a:extLst>
                        <a:ext uri="{9D8B030D-6E8A-4147-A177-3AD203B41FA5}">
                          <a16:colId xmlns:a16="http://schemas.microsoft.com/office/drawing/2014/main" val="1121316219"/>
                        </a:ext>
                      </a:extLst>
                    </a:gridCol>
                  </a:tblGrid>
                  <a:tr h="386041">
                    <a:tc>
                      <a:txBody>
                        <a:bodyPr/>
                        <a:lstStyle/>
                        <a:p>
                          <a:endParaRPr lang="zh-CN"/>
                        </a:p>
                      </a:txBody>
                      <a:tcPr>
                        <a:blipFill>
                          <a:blip r:embed="rId5"/>
                          <a:stretch>
                            <a:fillRect b="-1006349"/>
                          </a:stretch>
                        </a:blipFill>
                      </a:tcPr>
                    </a:tc>
                    <a:extLst>
                      <a:ext uri="{0D108BD9-81ED-4DB2-BD59-A6C34878D82A}">
                        <a16:rowId xmlns:a16="http://schemas.microsoft.com/office/drawing/2014/main" val="196792814"/>
                      </a:ext>
                    </a:extLst>
                  </a:tr>
                  <a:tr h="386041">
                    <a:tc>
                      <a:txBody>
                        <a:bodyPr/>
                        <a:lstStyle/>
                        <a:p>
                          <a:endParaRPr lang="zh-CN"/>
                        </a:p>
                      </a:txBody>
                      <a:tcPr>
                        <a:blipFill>
                          <a:blip r:embed="rId5"/>
                          <a:stretch>
                            <a:fillRect t="-98438" b="-890625"/>
                          </a:stretch>
                        </a:blipFill>
                      </a:tcPr>
                    </a:tc>
                    <a:extLst>
                      <a:ext uri="{0D108BD9-81ED-4DB2-BD59-A6C34878D82A}">
                        <a16:rowId xmlns:a16="http://schemas.microsoft.com/office/drawing/2014/main" val="2693274861"/>
                      </a:ext>
                    </a:extLst>
                  </a:tr>
                  <a:tr h="386041">
                    <a:tc>
                      <a:txBody>
                        <a:bodyPr/>
                        <a:lstStyle/>
                        <a:p>
                          <a:endParaRPr lang="zh-CN"/>
                        </a:p>
                      </a:txBody>
                      <a:tcPr>
                        <a:blipFill>
                          <a:blip r:embed="rId5"/>
                          <a:stretch>
                            <a:fillRect t="-201587" b="-804762"/>
                          </a:stretch>
                        </a:blipFill>
                      </a:tcPr>
                    </a:tc>
                    <a:extLst>
                      <a:ext uri="{0D108BD9-81ED-4DB2-BD59-A6C34878D82A}">
                        <a16:rowId xmlns:a16="http://schemas.microsoft.com/office/drawing/2014/main" val="1888285150"/>
                      </a:ext>
                    </a:extLst>
                  </a:tr>
                  <a:tr h="386041">
                    <a:tc>
                      <a:txBody>
                        <a:bodyPr/>
                        <a:lstStyle/>
                        <a:p>
                          <a:endParaRPr lang="zh-CN"/>
                        </a:p>
                      </a:txBody>
                      <a:tcPr>
                        <a:blipFill>
                          <a:blip r:embed="rId5"/>
                          <a:stretch>
                            <a:fillRect t="-301587" b="-704762"/>
                          </a:stretch>
                        </a:blipFill>
                      </a:tcPr>
                    </a:tc>
                    <a:extLst>
                      <a:ext uri="{0D108BD9-81ED-4DB2-BD59-A6C34878D82A}">
                        <a16:rowId xmlns:a16="http://schemas.microsoft.com/office/drawing/2014/main" val="1524518460"/>
                      </a:ext>
                    </a:extLst>
                  </a:tr>
                  <a:tr h="386041">
                    <a:tc>
                      <a:txBody>
                        <a:bodyPr/>
                        <a:lstStyle/>
                        <a:p>
                          <a:endParaRPr lang="zh-CN"/>
                        </a:p>
                      </a:txBody>
                      <a:tcPr>
                        <a:blipFill>
                          <a:blip r:embed="rId5"/>
                          <a:stretch>
                            <a:fillRect t="-395313" b="-593750"/>
                          </a:stretch>
                        </a:blipFill>
                      </a:tcPr>
                    </a:tc>
                    <a:extLst>
                      <a:ext uri="{0D108BD9-81ED-4DB2-BD59-A6C34878D82A}">
                        <a16:rowId xmlns:a16="http://schemas.microsoft.com/office/drawing/2014/main" val="3483253373"/>
                      </a:ext>
                    </a:extLst>
                  </a:tr>
                  <a:tr h="386041">
                    <a:tc>
                      <a:txBody>
                        <a:bodyPr/>
                        <a:lstStyle/>
                        <a:p>
                          <a:endParaRPr lang="zh-CN"/>
                        </a:p>
                      </a:txBody>
                      <a:tcPr>
                        <a:blipFill>
                          <a:blip r:embed="rId5"/>
                          <a:stretch>
                            <a:fillRect t="-503175" b="-503175"/>
                          </a:stretch>
                        </a:blipFill>
                      </a:tcPr>
                    </a:tc>
                    <a:extLst>
                      <a:ext uri="{0D108BD9-81ED-4DB2-BD59-A6C34878D82A}">
                        <a16:rowId xmlns:a16="http://schemas.microsoft.com/office/drawing/2014/main" val="3534276379"/>
                      </a:ext>
                    </a:extLst>
                  </a:tr>
                  <a:tr h="386041">
                    <a:tc>
                      <a:txBody>
                        <a:bodyPr/>
                        <a:lstStyle/>
                        <a:p>
                          <a:endParaRPr lang="zh-CN"/>
                        </a:p>
                      </a:txBody>
                      <a:tcPr>
                        <a:blipFill>
                          <a:blip r:embed="rId5"/>
                          <a:stretch>
                            <a:fillRect t="-593750" b="-395313"/>
                          </a:stretch>
                        </a:blipFill>
                      </a:tcPr>
                    </a:tc>
                    <a:extLst>
                      <a:ext uri="{0D108BD9-81ED-4DB2-BD59-A6C34878D82A}">
                        <a16:rowId xmlns:a16="http://schemas.microsoft.com/office/drawing/2014/main" val="2540195628"/>
                      </a:ext>
                    </a:extLst>
                  </a:tr>
                  <a:tr h="386041">
                    <a:tc>
                      <a:txBody>
                        <a:bodyPr/>
                        <a:lstStyle/>
                        <a:p>
                          <a:endParaRPr lang="zh-CN"/>
                        </a:p>
                      </a:txBody>
                      <a:tcPr>
                        <a:blipFill>
                          <a:blip r:embed="rId5"/>
                          <a:stretch>
                            <a:fillRect t="-704762" b="-301587"/>
                          </a:stretch>
                        </a:blipFill>
                      </a:tcPr>
                    </a:tc>
                    <a:extLst>
                      <a:ext uri="{0D108BD9-81ED-4DB2-BD59-A6C34878D82A}">
                        <a16:rowId xmlns:a16="http://schemas.microsoft.com/office/drawing/2014/main" val="765843791"/>
                      </a:ext>
                    </a:extLst>
                  </a:tr>
                  <a:tr h="386041">
                    <a:tc>
                      <a:txBody>
                        <a:bodyPr/>
                        <a:lstStyle/>
                        <a:p>
                          <a:endParaRPr lang="zh-CN"/>
                        </a:p>
                      </a:txBody>
                      <a:tcPr>
                        <a:blipFill>
                          <a:blip r:embed="rId5"/>
                          <a:stretch>
                            <a:fillRect t="-804762" b="-201587"/>
                          </a:stretch>
                        </a:blipFill>
                      </a:tcPr>
                    </a:tc>
                    <a:extLst>
                      <a:ext uri="{0D108BD9-81ED-4DB2-BD59-A6C34878D82A}">
                        <a16:rowId xmlns:a16="http://schemas.microsoft.com/office/drawing/2014/main" val="1562386237"/>
                      </a:ext>
                    </a:extLst>
                  </a:tr>
                  <a:tr h="386041">
                    <a:tc>
                      <a:txBody>
                        <a:bodyPr/>
                        <a:lstStyle/>
                        <a:p>
                          <a:endParaRPr lang="zh-CN"/>
                        </a:p>
                      </a:txBody>
                      <a:tcPr>
                        <a:blipFill>
                          <a:blip r:embed="rId5"/>
                          <a:stretch>
                            <a:fillRect t="-890625" b="-98438"/>
                          </a:stretch>
                        </a:blipFill>
                      </a:tcPr>
                    </a:tc>
                    <a:extLst>
                      <a:ext uri="{0D108BD9-81ED-4DB2-BD59-A6C34878D82A}">
                        <a16:rowId xmlns:a16="http://schemas.microsoft.com/office/drawing/2014/main" val="968916527"/>
                      </a:ext>
                    </a:extLst>
                  </a:tr>
                  <a:tr h="386041">
                    <a:tc>
                      <a:txBody>
                        <a:bodyPr/>
                        <a:lstStyle/>
                        <a:p>
                          <a:endParaRPr lang="zh-CN"/>
                        </a:p>
                      </a:txBody>
                      <a:tcPr>
                        <a:blipFill>
                          <a:blip r:embed="rId5"/>
                          <a:stretch>
                            <a:fillRect t="-1006349"/>
                          </a:stretch>
                        </a:blipFill>
                      </a:tcPr>
                    </a:tc>
                    <a:extLst>
                      <a:ext uri="{0D108BD9-81ED-4DB2-BD59-A6C34878D82A}">
                        <a16:rowId xmlns:a16="http://schemas.microsoft.com/office/drawing/2014/main" val="1974070777"/>
                      </a:ext>
                    </a:extLst>
                  </a:tr>
                </a:tbl>
              </a:graphicData>
            </a:graphic>
          </p:graphicFrame>
        </mc:Fallback>
      </mc:AlternateContent>
      <p:grpSp>
        <p:nvGrpSpPr>
          <p:cNvPr id="36" name="组合 35">
            <a:extLst>
              <a:ext uri="{FF2B5EF4-FFF2-40B4-BE49-F238E27FC236}">
                <a16:creationId xmlns:a16="http://schemas.microsoft.com/office/drawing/2014/main" id="{D8632F0A-4A40-4F34-9358-314802986E27}"/>
              </a:ext>
            </a:extLst>
          </p:cNvPr>
          <p:cNvGrpSpPr/>
          <p:nvPr/>
        </p:nvGrpSpPr>
        <p:grpSpPr>
          <a:xfrm>
            <a:off x="10275204" y="421212"/>
            <a:ext cx="816129" cy="4246456"/>
            <a:chOff x="382089" y="1733549"/>
            <a:chExt cx="981104" cy="4246456"/>
          </a:xfrm>
        </p:grpSpPr>
        <p:sp>
          <p:nvSpPr>
            <p:cNvPr id="37" name="左中括号 36">
              <a:extLst>
                <a:ext uri="{FF2B5EF4-FFF2-40B4-BE49-F238E27FC236}">
                  <a16:creationId xmlns:a16="http://schemas.microsoft.com/office/drawing/2014/main" id="{D069B758-DE4B-4477-9E1B-60B321C52B8D}"/>
                </a:ext>
              </a:extLst>
            </p:cNvPr>
            <p:cNvSpPr/>
            <p:nvPr/>
          </p:nvSpPr>
          <p:spPr>
            <a:xfrm>
              <a:off x="382089" y="1733550"/>
              <a:ext cx="219013" cy="4246455"/>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左中括号 37">
              <a:extLst>
                <a:ext uri="{FF2B5EF4-FFF2-40B4-BE49-F238E27FC236}">
                  <a16:creationId xmlns:a16="http://schemas.microsoft.com/office/drawing/2014/main" id="{780258B8-697D-4A09-84D3-E9E55C02AE01}"/>
                </a:ext>
              </a:extLst>
            </p:cNvPr>
            <p:cNvSpPr/>
            <p:nvPr/>
          </p:nvSpPr>
          <p:spPr>
            <a:xfrm flipH="1">
              <a:off x="1144180" y="1733549"/>
              <a:ext cx="219013" cy="4246455"/>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mc:AlternateContent xmlns:mc="http://schemas.openxmlformats.org/markup-compatibility/2006" xmlns:a14="http://schemas.microsoft.com/office/drawing/2010/main">
        <mc:Choice Requires="a14">
          <p:sp>
            <p:nvSpPr>
              <p:cNvPr id="42" name="文本框 41">
                <a:extLst>
                  <a:ext uri="{FF2B5EF4-FFF2-40B4-BE49-F238E27FC236}">
                    <a16:creationId xmlns:a16="http://schemas.microsoft.com/office/drawing/2014/main" id="{6AFE1DEE-FBDE-46DE-99D2-1CDC742C7D4F}"/>
                  </a:ext>
                </a:extLst>
              </p:cNvPr>
              <p:cNvSpPr txBox="1"/>
              <p:nvPr/>
            </p:nvSpPr>
            <p:spPr>
              <a:xfrm>
                <a:off x="828733" y="5312095"/>
                <a:ext cx="7233519" cy="35785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b="0" i="1" smtClean="0">
                          <a:latin typeface="Cambria Math" panose="02040503050406030204" pitchFamily="18" charset="0"/>
                        </a:rPr>
                        <m:t>𝑦</m:t>
                      </m:r>
                      <m:r>
                        <a:rPr lang="en-US" altLang="zh-CN" sz="2000" b="0" i="1" smtClean="0">
                          <a:latin typeface="Cambria Math" panose="02040503050406030204" pitchFamily="18" charset="0"/>
                        </a:rPr>
                        <m:t>=</m:t>
                      </m:r>
                      <m:d>
                        <m:dPr>
                          <m:begChr m:val="["/>
                          <m:endChr m:val="]"/>
                          <m:ctrlPr>
                            <a:rPr lang="en-US" altLang="zh-CN" sz="2000" b="0" i="1" smtClean="0">
                              <a:latin typeface="Cambria Math" panose="02040503050406030204" pitchFamily="18" charset="0"/>
                            </a:rPr>
                          </m:ctrlPr>
                        </m:dPr>
                        <m:e>
                          <m:sSub>
                            <m:sSubPr>
                              <m:ctrlPr>
                                <a:rPr lang="zh-CN" altLang="en-US" sz="2000" i="1">
                                  <a:latin typeface="Cambria Math" panose="02040503050406030204" pitchFamily="18" charset="0"/>
                                </a:rPr>
                              </m:ctrlPr>
                            </m:sSubPr>
                            <m:e>
                              <m:r>
                                <a:rPr lang="en-US" altLang="zh-CN" sz="2000" b="0" i="1" smtClean="0">
                                  <a:latin typeface="Cambria Math" panose="02040503050406030204" pitchFamily="18" charset="0"/>
                                </a:rPr>
                                <m:t>𝑐</m:t>
                              </m:r>
                            </m:e>
                            <m:sub>
                              <m:r>
                                <a:rPr lang="zh-CN" altLang="en-US" sz="2000">
                                  <a:latin typeface="Cambria Math" panose="02040503050406030204" pitchFamily="18" charset="0"/>
                                </a:rPr>
                                <m:t>1</m:t>
                              </m:r>
                            </m:sub>
                          </m:sSub>
                          <m:r>
                            <a:rPr lang="en-US" altLang="zh-CN" sz="2000" b="0" i="1" smtClean="0">
                              <a:latin typeface="Cambria Math" panose="02040503050406030204" pitchFamily="18" charset="0"/>
                            </a:rPr>
                            <m:t>    </m:t>
                          </m:r>
                          <m:sSub>
                            <m:sSubPr>
                              <m:ctrlPr>
                                <a:rPr lang="zh-CN" altLang="en-US" sz="2000" i="1" smtClean="0">
                                  <a:latin typeface="Cambria Math" panose="02040503050406030204" pitchFamily="18" charset="0"/>
                                </a:rPr>
                              </m:ctrlPr>
                            </m:sSubPr>
                            <m:e>
                              <m:r>
                                <a:rPr lang="en-US" altLang="zh-CN" sz="2000" b="0" i="1" smtClean="0">
                                  <a:latin typeface="Cambria Math" panose="02040503050406030204" pitchFamily="18" charset="0"/>
                                </a:rPr>
                                <m:t>𝑐</m:t>
                              </m:r>
                            </m:e>
                            <m:sub>
                              <m:r>
                                <a:rPr lang="en-US" altLang="zh-CN" sz="2000" b="0" i="1" smtClean="0">
                                  <a:latin typeface="Cambria Math" panose="02040503050406030204" pitchFamily="18" charset="0"/>
                                </a:rPr>
                                <m:t>2</m:t>
                              </m:r>
                            </m:sub>
                          </m:sSub>
                          <m:r>
                            <a:rPr lang="en-US" altLang="zh-CN" sz="2000" b="0" i="1" smtClean="0">
                              <a:latin typeface="Cambria Math" panose="02040503050406030204" pitchFamily="18" charset="0"/>
                            </a:rPr>
                            <m:t>   …</m:t>
                          </m:r>
                          <m:sSub>
                            <m:sSubPr>
                              <m:ctrlPr>
                                <a:rPr lang="zh-CN" altLang="en-US" sz="2000" i="1" smtClean="0">
                                  <a:latin typeface="Cambria Math" panose="02040503050406030204" pitchFamily="18" charset="0"/>
                                </a:rPr>
                              </m:ctrlPr>
                            </m:sSubPr>
                            <m:e>
                              <m:r>
                                <a:rPr lang="en-US" altLang="zh-CN" sz="2000" b="0" i="1" smtClean="0">
                                  <a:latin typeface="Cambria Math" panose="02040503050406030204" pitchFamily="18" charset="0"/>
                                </a:rPr>
                                <m:t>𝑐</m:t>
                              </m:r>
                            </m:e>
                            <m:sub>
                              <m:r>
                                <a:rPr lang="en-US" altLang="zh-CN" sz="2000" b="0" i="1" smtClean="0">
                                  <a:latin typeface="Cambria Math" panose="02040503050406030204" pitchFamily="18" charset="0"/>
                                </a:rPr>
                                <m:t>𝑘</m:t>
                              </m:r>
                            </m:sub>
                          </m:sSub>
                          <m:sSub>
                            <m:sSubPr>
                              <m:ctrlPr>
                                <a:rPr lang="zh-CN" altLang="en-US" sz="2000" i="1" smtClean="0">
                                  <a:latin typeface="Cambria Math" panose="02040503050406030204" pitchFamily="18" charset="0"/>
                                </a:rPr>
                              </m:ctrlPr>
                            </m:sSubPr>
                            <m:e>
                              <m:r>
                                <a:rPr lang="en-US" altLang="zh-CN" sz="2000" b="0" i="1" smtClean="0">
                                  <a:latin typeface="Cambria Math" panose="02040503050406030204" pitchFamily="18" charset="0"/>
                                </a:rPr>
                                <m:t>     </m:t>
                              </m:r>
                              <m:r>
                                <a:rPr lang="en-US" altLang="zh-CN" sz="2000" b="0" i="1" smtClean="0">
                                  <a:latin typeface="Cambria Math" panose="02040503050406030204" pitchFamily="18" charset="0"/>
                                </a:rPr>
                                <m:t>𝑐</m:t>
                              </m:r>
                            </m:e>
                            <m:sub>
                              <m:r>
                                <a:rPr lang="en-US" altLang="zh-CN" sz="2000" b="0" i="1" smtClean="0">
                                  <a:latin typeface="Cambria Math" panose="02040503050406030204" pitchFamily="18" charset="0"/>
                                </a:rPr>
                                <m:t>𝑘</m:t>
                              </m:r>
                              <m:r>
                                <a:rPr lang="en-US" altLang="zh-CN" sz="2000" b="0" i="1" smtClean="0">
                                  <a:latin typeface="Cambria Math" panose="02040503050406030204" pitchFamily="18" charset="0"/>
                                </a:rPr>
                                <m:t>+</m:t>
                              </m:r>
                              <m:r>
                                <a:rPr lang="zh-CN" altLang="en-US" sz="2000">
                                  <a:latin typeface="Cambria Math" panose="02040503050406030204" pitchFamily="18" charset="0"/>
                                </a:rPr>
                                <m:t>1</m:t>
                              </m:r>
                              <m:r>
                                <a:rPr lang="en-US" altLang="zh-CN" sz="2000" b="0" i="0" smtClean="0">
                                  <a:latin typeface="Cambria Math" panose="02040503050406030204" pitchFamily="18" charset="0"/>
                                </a:rPr>
                                <m:t>,1</m:t>
                              </m:r>
                            </m:sub>
                          </m:sSub>
                          <m:r>
                            <a:rPr lang="en-US" altLang="zh-CN" sz="2000" b="0" i="1" smtClean="0">
                              <a:latin typeface="Cambria Math" panose="02040503050406030204" pitchFamily="18" charset="0"/>
                            </a:rPr>
                            <m:t> …    </m:t>
                          </m:r>
                          <m:sSub>
                            <m:sSubPr>
                              <m:ctrlPr>
                                <a:rPr lang="zh-CN" altLang="en-US" sz="2000" i="1" smtClean="0">
                                  <a:latin typeface="Cambria Math" panose="02040503050406030204" pitchFamily="18" charset="0"/>
                                </a:rPr>
                              </m:ctrlPr>
                            </m:sSubPr>
                            <m:e>
                              <m:r>
                                <a:rPr lang="en-US" altLang="zh-CN" sz="2000" b="0" i="1" smtClean="0">
                                  <a:latin typeface="Cambria Math" panose="02040503050406030204" pitchFamily="18" charset="0"/>
                                </a:rPr>
                                <m:t>𝑐</m:t>
                              </m:r>
                            </m:e>
                            <m:sub>
                              <m:r>
                                <a:rPr lang="en-US" altLang="zh-CN" sz="2000" b="0" i="1" smtClean="0">
                                  <a:latin typeface="Cambria Math" panose="02040503050406030204" pitchFamily="18" charset="0"/>
                                </a:rPr>
                                <m:t>𝑘</m:t>
                              </m:r>
                              <m:r>
                                <a:rPr lang="en-US" altLang="zh-CN" sz="2000" b="0" i="1" smtClean="0">
                                  <a:latin typeface="Cambria Math" panose="02040503050406030204" pitchFamily="18" charset="0"/>
                                </a:rPr>
                                <m:t>+</m:t>
                              </m:r>
                              <m:r>
                                <a:rPr lang="zh-CN" altLang="en-US" sz="2000">
                                  <a:latin typeface="Cambria Math" panose="02040503050406030204" pitchFamily="18" charset="0"/>
                                </a:rPr>
                                <m:t>1</m:t>
                              </m:r>
                              <m:r>
                                <a:rPr lang="en-US" altLang="zh-CN" sz="2000" b="0" i="0" smtClean="0">
                                  <a:latin typeface="Cambria Math" panose="02040503050406030204" pitchFamily="18" charset="0"/>
                                </a:rPr>
                                <m:t>,</m:t>
                              </m:r>
                              <m:sSub>
                                <m:sSubPr>
                                  <m:ctrlPr>
                                    <a:rPr lang="zh-CN" altLang="en-US" sz="2000" i="1">
                                      <a:latin typeface="Cambria Math" panose="02040503050406030204" pitchFamily="18" charset="0"/>
                                    </a:rPr>
                                  </m:ctrlPr>
                                </m:sSubPr>
                                <m:e>
                                  <m:r>
                                    <a:rPr lang="en-US" altLang="zh-CN" sz="2000">
                                      <a:latin typeface="Cambria Math" panose="02040503050406030204" pitchFamily="18" charset="0"/>
                                    </a:rPr>
                                    <m:t>𝑙</m:t>
                                  </m:r>
                                </m:e>
                                <m:sub>
                                  <m:r>
                                    <a:rPr lang="en-US" altLang="zh-CN" sz="2000">
                                      <a:latin typeface="Cambria Math" panose="02040503050406030204" pitchFamily="18" charset="0"/>
                                    </a:rPr>
                                    <m:t>1</m:t>
                                  </m:r>
                                </m:sub>
                              </m:sSub>
                            </m:sub>
                          </m:sSub>
                          <m:r>
                            <a:rPr lang="en-US" altLang="zh-CN" sz="2000" b="0" i="1" smtClean="0">
                              <a:latin typeface="Cambria Math" panose="02040503050406030204" pitchFamily="18" charset="0"/>
                            </a:rPr>
                            <m:t>     …</m:t>
                          </m:r>
                          <m:sSub>
                            <m:sSubPr>
                              <m:ctrlPr>
                                <a:rPr lang="zh-CN" altLang="en-US" sz="2000" i="1" smtClean="0">
                                  <a:latin typeface="Cambria Math" panose="02040503050406030204" pitchFamily="18" charset="0"/>
                                </a:rPr>
                              </m:ctrlPr>
                            </m:sSubPr>
                            <m:e>
                              <m:r>
                                <a:rPr lang="en-US" altLang="zh-CN" sz="2000" b="0" i="1" smtClean="0">
                                  <a:latin typeface="Cambria Math" panose="02040503050406030204" pitchFamily="18" charset="0"/>
                                </a:rPr>
                                <m:t>     </m:t>
                              </m:r>
                              <m:r>
                                <a:rPr lang="en-US" altLang="zh-CN" sz="2000" b="0" i="1" smtClean="0">
                                  <a:latin typeface="Cambria Math" panose="02040503050406030204" pitchFamily="18" charset="0"/>
                                </a:rPr>
                                <m:t>𝑐</m:t>
                              </m:r>
                            </m:e>
                            <m:sub>
                              <m:r>
                                <a:rPr lang="en-US" altLang="zh-CN" sz="2000" b="0" i="1" smtClean="0">
                                  <a:latin typeface="Cambria Math" panose="02040503050406030204" pitchFamily="18" charset="0"/>
                                </a:rPr>
                                <m:t>𝑘</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𝑚</m:t>
                              </m:r>
                              <m:r>
                                <a:rPr lang="en-US" altLang="zh-CN" sz="2000" b="0" i="0" smtClean="0">
                                  <a:latin typeface="Cambria Math" panose="02040503050406030204" pitchFamily="18" charset="0"/>
                                </a:rPr>
                                <m:t>,1</m:t>
                              </m:r>
                            </m:sub>
                          </m:sSub>
                          <m:r>
                            <a:rPr lang="en-US" altLang="zh-CN" sz="2000" b="0" i="1" smtClean="0">
                              <a:latin typeface="Cambria Math" panose="02040503050406030204" pitchFamily="18" charset="0"/>
                            </a:rPr>
                            <m:t> …    </m:t>
                          </m:r>
                          <m:sSub>
                            <m:sSubPr>
                              <m:ctrlPr>
                                <a:rPr lang="zh-CN" altLang="en-US" sz="2000" i="1" smtClean="0">
                                  <a:latin typeface="Cambria Math" panose="02040503050406030204" pitchFamily="18" charset="0"/>
                                </a:rPr>
                              </m:ctrlPr>
                            </m:sSubPr>
                            <m:e>
                              <m:r>
                                <a:rPr lang="en-US" altLang="zh-CN" sz="2000" b="0" i="1" smtClean="0">
                                  <a:latin typeface="Cambria Math" panose="02040503050406030204" pitchFamily="18" charset="0"/>
                                </a:rPr>
                                <m:t>𝑐</m:t>
                              </m:r>
                            </m:e>
                            <m:sub>
                              <m:r>
                                <a:rPr lang="en-US" altLang="zh-CN" sz="2000" b="0" i="1" smtClean="0">
                                  <a:latin typeface="Cambria Math" panose="02040503050406030204" pitchFamily="18" charset="0"/>
                                </a:rPr>
                                <m:t>𝑘</m:t>
                              </m:r>
                              <m:r>
                                <a:rPr lang="en-US" altLang="zh-CN" sz="2000" b="0" i="1" smtClean="0">
                                  <a:latin typeface="Cambria Math" panose="02040503050406030204" pitchFamily="18" charset="0"/>
                                </a:rPr>
                                <m:t>+</m:t>
                              </m:r>
                              <m:r>
                                <a:rPr lang="zh-CN" altLang="en-US" sz="2000">
                                  <a:latin typeface="Cambria Math" panose="02040503050406030204" pitchFamily="18" charset="0"/>
                                </a:rPr>
                                <m:t>1</m:t>
                              </m:r>
                              <m:r>
                                <a:rPr lang="en-US" altLang="zh-CN" sz="2000" b="0" i="0" smtClean="0">
                                  <a:latin typeface="Cambria Math" panose="02040503050406030204" pitchFamily="18" charset="0"/>
                                </a:rPr>
                                <m:t>,</m:t>
                              </m:r>
                              <m:sSub>
                                <m:sSubPr>
                                  <m:ctrlPr>
                                    <a:rPr lang="zh-CN" altLang="en-US" sz="2000" i="1">
                                      <a:latin typeface="Cambria Math" panose="02040503050406030204" pitchFamily="18" charset="0"/>
                                    </a:rPr>
                                  </m:ctrlPr>
                                </m:sSubPr>
                                <m:e>
                                  <m:r>
                                    <a:rPr lang="en-US" altLang="zh-CN" sz="2000">
                                      <a:latin typeface="Cambria Math" panose="02040503050406030204" pitchFamily="18" charset="0"/>
                                    </a:rPr>
                                    <m:t>𝑙</m:t>
                                  </m:r>
                                </m:e>
                                <m:sub>
                                  <m:r>
                                    <a:rPr lang="en-US" altLang="zh-CN" sz="2000" b="0" i="1" smtClean="0">
                                      <a:latin typeface="Cambria Math" panose="02040503050406030204" pitchFamily="18" charset="0"/>
                                    </a:rPr>
                                    <m:t>𝑚</m:t>
                                  </m:r>
                                </m:sub>
                              </m:sSub>
                            </m:sub>
                          </m:sSub>
                        </m:e>
                      </m:d>
                      <m:r>
                        <a:rPr lang="en-US" altLang="zh-CN" sz="2000" b="1" i="1" smtClean="0">
                          <a:latin typeface="Cambria Math" panose="02040503050406030204" pitchFamily="18" charset="0"/>
                        </a:rPr>
                        <m:t>𝒙</m:t>
                      </m:r>
                    </m:oMath>
                  </m:oMathPara>
                </a14:m>
                <a:endParaRPr lang="zh-CN" altLang="en-US" sz="2000" b="1" dirty="0"/>
              </a:p>
            </p:txBody>
          </p:sp>
        </mc:Choice>
        <mc:Fallback xmlns="">
          <p:sp>
            <p:nvSpPr>
              <p:cNvPr id="42" name="文本框 41">
                <a:extLst>
                  <a:ext uri="{FF2B5EF4-FFF2-40B4-BE49-F238E27FC236}">
                    <a16:creationId xmlns:a16="http://schemas.microsoft.com/office/drawing/2014/main" id="{6AFE1DEE-FBDE-46DE-99D2-1CDC742C7D4F}"/>
                  </a:ext>
                </a:extLst>
              </p:cNvPr>
              <p:cNvSpPr txBox="1">
                <a:spLocks noRot="1" noChangeAspect="1" noMove="1" noResize="1" noEditPoints="1" noAdjustHandles="1" noChangeArrowheads="1" noChangeShapeType="1" noTextEdit="1"/>
              </p:cNvSpPr>
              <p:nvPr/>
            </p:nvSpPr>
            <p:spPr>
              <a:xfrm>
                <a:off x="828733" y="5312095"/>
                <a:ext cx="7233519" cy="357855"/>
              </a:xfrm>
              <a:prstGeom prst="rect">
                <a:avLst/>
              </a:prstGeom>
              <a:blipFill>
                <a:blip r:embed="rId6"/>
                <a:stretch>
                  <a:fillRect l="-842" b="-13559"/>
                </a:stretch>
              </a:blipFill>
            </p:spPr>
            <p:txBody>
              <a:bodyPr/>
              <a:lstStyle/>
              <a:p>
                <a:r>
                  <a:rPr lang="zh-CN" altLang="en-US">
                    <a:noFill/>
                  </a:rPr>
                  <a:t> </a:t>
                </a:r>
              </a:p>
            </p:txBody>
          </p:sp>
        </mc:Fallback>
      </mc:AlternateContent>
      <p:cxnSp>
        <p:nvCxnSpPr>
          <p:cNvPr id="44" name="直接连接符 43">
            <a:extLst>
              <a:ext uri="{FF2B5EF4-FFF2-40B4-BE49-F238E27FC236}">
                <a16:creationId xmlns:a16="http://schemas.microsoft.com/office/drawing/2014/main" id="{4A662E41-299E-4B9D-A1A8-9B72FD515A9B}"/>
              </a:ext>
            </a:extLst>
          </p:cNvPr>
          <p:cNvCxnSpPr/>
          <p:nvPr/>
        </p:nvCxnSpPr>
        <p:spPr>
          <a:xfrm>
            <a:off x="2971800" y="5410200"/>
            <a:ext cx="0" cy="289767"/>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47244E56-E416-417F-84B3-1CA884A6A34A}"/>
              </a:ext>
            </a:extLst>
          </p:cNvPr>
          <p:cNvCxnSpPr/>
          <p:nvPr/>
        </p:nvCxnSpPr>
        <p:spPr>
          <a:xfrm>
            <a:off x="5156200" y="5354932"/>
            <a:ext cx="0" cy="289767"/>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5CBBA1AE-2EEE-44B7-9205-CBCEB85F24CE}"/>
              </a:ext>
            </a:extLst>
          </p:cNvPr>
          <p:cNvCxnSpPr/>
          <p:nvPr/>
        </p:nvCxnSpPr>
        <p:spPr>
          <a:xfrm>
            <a:off x="5638800" y="5334000"/>
            <a:ext cx="0" cy="289767"/>
          </a:xfrm>
          <a:prstGeom prst="line">
            <a:avLst/>
          </a:prstGeom>
          <a:ln>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6996716"/>
      </p:ext>
    </p:extLst>
  </p:cSld>
  <p:clrMapOvr>
    <a:masterClrMapping/>
  </p:clrMapOvr>
  <p:transition>
    <p:wheel/>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文本占位符 41">
            <a:extLst>
              <a:ext uri="{FF2B5EF4-FFF2-40B4-BE49-F238E27FC236}">
                <a16:creationId xmlns:a16="http://schemas.microsoft.com/office/drawing/2014/main" id="{5AB9EDE8-FF13-4810-86ED-54E7D5095B30}"/>
              </a:ext>
            </a:extLst>
          </p:cNvPr>
          <p:cNvSpPr>
            <a:spLocks noGrp="1"/>
          </p:cNvSpPr>
          <p:nvPr>
            <p:ph type="body" idx="10"/>
          </p:nvPr>
        </p:nvSpPr>
        <p:spPr>
          <a:xfrm>
            <a:off x="3790493" y="4231638"/>
            <a:ext cx="7872102" cy="1754326"/>
          </a:xfrm>
        </p:spPr>
        <p:txBody>
          <a:bodyPr/>
          <a:lstStyle/>
          <a:p>
            <a:r>
              <a:rPr lang="zh-CN" altLang="en-US" sz="5400" dirty="0"/>
              <a:t>离散时间系统的</a:t>
            </a:r>
            <a:endParaRPr lang="en-US" altLang="zh-CN" sz="5400" dirty="0"/>
          </a:p>
          <a:p>
            <a:r>
              <a:rPr lang="zh-CN" altLang="en-US" sz="5400" dirty="0"/>
              <a:t>状态空间表达式</a:t>
            </a:r>
          </a:p>
        </p:txBody>
      </p:sp>
      <p:sp>
        <p:nvSpPr>
          <p:cNvPr id="44" name="文本占位符 43">
            <a:extLst>
              <a:ext uri="{FF2B5EF4-FFF2-40B4-BE49-F238E27FC236}">
                <a16:creationId xmlns:a16="http://schemas.microsoft.com/office/drawing/2014/main" id="{C2BC67B1-CD53-434D-9EF9-FEADB30DE21A}"/>
              </a:ext>
            </a:extLst>
          </p:cNvPr>
          <p:cNvSpPr>
            <a:spLocks noGrp="1"/>
          </p:cNvSpPr>
          <p:nvPr>
            <p:ph type="body" sz="quarter" idx="12"/>
          </p:nvPr>
        </p:nvSpPr>
        <p:spPr/>
        <p:txBody>
          <a:bodyPr/>
          <a:lstStyle/>
          <a:p>
            <a:r>
              <a:rPr lang="en-US" altLang="zh-CN" sz="10400" dirty="0"/>
              <a:t>1.8</a:t>
            </a:r>
            <a:endParaRPr lang="zh-CN" altLang="en-US" sz="10400" dirty="0"/>
          </a:p>
        </p:txBody>
      </p:sp>
    </p:spTree>
    <p:extLst>
      <p:ext uri="{BB962C8B-B14F-4D97-AF65-F5344CB8AC3E}">
        <p14:creationId xmlns:p14="http://schemas.microsoft.com/office/powerpoint/2010/main" val="188048836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AE4C9B-C537-44D6-9DB3-D026E3B61F45}"/>
              </a:ext>
            </a:extLst>
          </p:cNvPr>
          <p:cNvSpPr>
            <a:spLocks noGrp="1"/>
          </p:cNvSpPr>
          <p:nvPr>
            <p:ph type="title"/>
          </p:nvPr>
        </p:nvSpPr>
        <p:spPr/>
        <p:txBody>
          <a:bodyPr/>
          <a:lstStyle/>
          <a:p>
            <a:r>
              <a:rPr lang="zh-CN" altLang="en-US" dirty="0"/>
              <a:t> </a:t>
            </a:r>
            <a:r>
              <a:rPr lang="en-US" altLang="zh-CN" dirty="0"/>
              <a:t>1.8.1 </a:t>
            </a:r>
            <a:r>
              <a:rPr lang="zh-CN" altLang="en-US" dirty="0"/>
              <a:t>状态空间表达式的描述</a:t>
            </a:r>
          </a:p>
        </p:txBody>
      </p:sp>
      <mc:AlternateContent xmlns:mc="http://schemas.openxmlformats.org/markup-compatibility/2006" xmlns:a14="http://schemas.microsoft.com/office/drawing/2010/main">
        <mc:Choice Requires="a14">
          <p:sp>
            <p:nvSpPr>
              <p:cNvPr id="239619" name="Rectangle 3">
                <a:extLst>
                  <a:ext uri="{FF2B5EF4-FFF2-40B4-BE49-F238E27FC236}">
                    <a16:creationId xmlns:a16="http://schemas.microsoft.com/office/drawing/2014/main" id="{E8EB7040-2407-475F-9759-938C6B83F00E}"/>
                  </a:ext>
                </a:extLst>
              </p:cNvPr>
              <p:cNvSpPr>
                <a:spLocks noGrp="1" noChangeArrowheads="1"/>
              </p:cNvSpPr>
              <p:nvPr>
                <p:ph sz="quarter" idx="13"/>
              </p:nvPr>
            </p:nvSpPr>
            <p:spPr>
              <a:xfrm>
                <a:off x="675265" y="1600200"/>
                <a:ext cx="10602335" cy="5105400"/>
              </a:xfrm>
            </p:spPr>
            <p:txBody>
              <a:bodyPr>
                <a:normAutofit/>
              </a:bodyPr>
              <a:lstStyle/>
              <a:p>
                <a:pPr>
                  <a:buFontTx/>
                  <a:buNone/>
                </a:pPr>
                <a:r>
                  <a:rPr lang="zh-CN" altLang="en-US" sz="2800" dirty="0"/>
                  <a:t>线性离散系统的状态空间表达式为向量差分方程</a:t>
                </a:r>
              </a:p>
              <a:p>
                <a:pPr algn="r">
                  <a:buNone/>
                </a:pPr>
                <a:r>
                  <a:rPr lang="zh-CN" altLang="en-US" dirty="0"/>
                  <a:t>                 </a:t>
                </a:r>
                <a14:m>
                  <m:oMath xmlns:m="http://schemas.openxmlformats.org/officeDocument/2006/math">
                    <m:d>
                      <m:dPr>
                        <m:begChr m:val="{"/>
                        <m:endChr m:val=""/>
                        <m:ctrlPr>
                          <a:rPr lang="zh-CN" altLang="en-US" i="1">
                            <a:solidFill>
                              <a:srgbClr val="000000"/>
                            </a:solidFill>
                            <a:latin typeface="Cambria Math" panose="02040503050406030204" pitchFamily="18" charset="0"/>
                          </a:rPr>
                        </m:ctrlPr>
                      </m:dPr>
                      <m:e>
                        <m:eqArr>
                          <m:eqArrPr>
                            <m:ctrlPr>
                              <a:rPr lang="zh-CN" altLang="en-US" i="1">
                                <a:solidFill>
                                  <a:srgbClr val="000000"/>
                                </a:solidFill>
                                <a:latin typeface="Cambria Math" panose="02040503050406030204" pitchFamily="18" charset="0"/>
                              </a:rPr>
                            </m:ctrlPr>
                          </m:eqArrPr>
                          <m:e>
                            <m:r>
                              <a:rPr lang="zh-CN" altLang="en-US" i="1">
                                <a:solidFill>
                                  <a:srgbClr val="000000"/>
                                </a:solidFill>
                                <a:latin typeface="Cambria Math" panose="02040503050406030204" pitchFamily="18" charset="0"/>
                              </a:rPr>
                              <m:t>&amp;</m:t>
                            </m:r>
                            <m:r>
                              <a:rPr lang="zh-CN" altLang="en-US" b="1" i="1">
                                <a:solidFill>
                                  <a:srgbClr val="000000"/>
                                </a:solidFill>
                                <a:latin typeface="Cambria Math" panose="02040503050406030204" pitchFamily="18" charset="0"/>
                              </a:rPr>
                              <m:t>𝒙</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1)=</m:t>
                            </m:r>
                            <m:r>
                              <a:rPr lang="zh-CN" altLang="en-US" b="1" i="1">
                                <a:solidFill>
                                  <a:srgbClr val="000000"/>
                                </a:solidFill>
                                <a:latin typeface="Cambria Math" panose="02040503050406030204" pitchFamily="18" charset="0"/>
                              </a:rPr>
                              <m:t>𝑮</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𝐱</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𝑯</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𝒖</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amp;</m:t>
                            </m:r>
                            <m:r>
                              <a:rPr lang="zh-CN" altLang="en-US" b="1" i="1">
                                <a:solidFill>
                                  <a:srgbClr val="000000"/>
                                </a:solidFill>
                                <a:latin typeface="Cambria Math" panose="02040503050406030204" pitchFamily="18" charset="0"/>
                              </a:rPr>
                              <m:t>𝒚</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𝑪</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𝒙</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𝑫</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𝒖</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e>
                        </m:eqArr>
                      </m:e>
                    </m:d>
                  </m:oMath>
                </a14:m>
                <a:r>
                  <a:rPr lang="zh-CN" altLang="en-US" dirty="0"/>
                  <a:t>    </a:t>
                </a:r>
                <a:r>
                  <a:rPr lang="en-US" altLang="zh-CN" dirty="0"/>
                  <a:t>		(1-86)</a:t>
                </a:r>
              </a:p>
              <a:p>
                <a:pPr algn="r">
                  <a:buNone/>
                </a:pPr>
                <a:endParaRPr lang="en-US" altLang="zh-CN" dirty="0"/>
              </a:p>
              <a:p>
                <a:pPr>
                  <a:lnSpc>
                    <a:spcPct val="100000"/>
                  </a:lnSpc>
                  <a:spcBef>
                    <a:spcPts val="600"/>
                  </a:spcBef>
                  <a:buNone/>
                </a:pPr>
                <a:r>
                  <a:rPr lang="en-US" altLang="zh-CN" sz="2000" b="1" i="1" cap="none" dirty="0">
                    <a:latin typeface="Times New Roman" panose="02020603050405020304" pitchFamily="18" charset="0"/>
                    <a:cs typeface="Times New Roman" panose="02020603050405020304" pitchFamily="18" charset="0"/>
                  </a:rPr>
                  <a:t>x</a:t>
                </a:r>
                <a:r>
                  <a:rPr lang="en-US" altLang="zh-CN" sz="2000" cap="none" dirty="0">
                    <a:latin typeface="Times New Roman" panose="02020603050405020304" pitchFamily="18" charset="0"/>
                    <a:cs typeface="Times New Roman" panose="02020603050405020304" pitchFamily="18" charset="0"/>
                  </a:rPr>
                  <a:t>(</a:t>
                </a:r>
                <a:r>
                  <a:rPr lang="en-US" altLang="zh-CN" sz="2000" i="1" cap="none" dirty="0">
                    <a:latin typeface="Times New Roman" panose="02020603050405020304" pitchFamily="18" charset="0"/>
                    <a:cs typeface="Times New Roman" panose="02020603050405020304" pitchFamily="18" charset="0"/>
                  </a:rPr>
                  <a:t>k</a:t>
                </a:r>
                <a:r>
                  <a:rPr lang="en-US" altLang="zh-CN" sz="2000" cap="none" dirty="0">
                    <a:latin typeface="Times New Roman" panose="02020603050405020304" pitchFamily="18" charset="0"/>
                    <a:cs typeface="Times New Roman" panose="02020603050405020304" pitchFamily="18" charset="0"/>
                  </a:rPr>
                  <a:t>)—</a:t>
                </a:r>
                <a:r>
                  <a:rPr lang="zh-CN" altLang="en-US" sz="2000" cap="none" dirty="0">
                    <a:latin typeface="Times New Roman" panose="02020603050405020304" pitchFamily="18" charset="0"/>
                    <a:cs typeface="Times New Roman" panose="02020603050405020304" pitchFamily="18" charset="0"/>
                  </a:rPr>
                  <a:t>系统的</a:t>
                </a:r>
                <a:r>
                  <a:rPr lang="en-US" altLang="zh-CN" sz="2000" i="1" cap="none" dirty="0">
                    <a:latin typeface="Times New Roman" panose="02020603050405020304" pitchFamily="18" charset="0"/>
                    <a:cs typeface="Times New Roman" panose="02020603050405020304" pitchFamily="18" charset="0"/>
                  </a:rPr>
                  <a:t>n</a:t>
                </a:r>
                <a:r>
                  <a:rPr lang="zh-CN" altLang="en-US" sz="2000" cap="none" dirty="0">
                    <a:latin typeface="Times New Roman" panose="02020603050405020304" pitchFamily="18" charset="0"/>
                    <a:cs typeface="Times New Roman" panose="02020603050405020304" pitchFamily="18" charset="0"/>
                  </a:rPr>
                  <a:t>维状态向量；</a:t>
                </a:r>
                <a:endParaRPr lang="en-US" altLang="zh-CN" sz="2000" cap="none" dirty="0">
                  <a:latin typeface="Times New Roman" panose="02020603050405020304" pitchFamily="18" charset="0"/>
                  <a:cs typeface="Times New Roman" panose="02020603050405020304" pitchFamily="18" charset="0"/>
                </a:endParaRPr>
              </a:p>
              <a:p>
                <a:pPr>
                  <a:lnSpc>
                    <a:spcPct val="100000"/>
                  </a:lnSpc>
                  <a:spcBef>
                    <a:spcPts val="600"/>
                  </a:spcBef>
                  <a:buNone/>
                </a:pPr>
                <a:r>
                  <a:rPr lang="en-US" altLang="zh-CN" sz="2000" b="1" i="1" cap="none" dirty="0">
                    <a:latin typeface="Times New Roman" panose="02020603050405020304" pitchFamily="18" charset="0"/>
                    <a:cs typeface="Times New Roman" panose="02020603050405020304" pitchFamily="18" charset="0"/>
                  </a:rPr>
                  <a:t>u</a:t>
                </a:r>
                <a:r>
                  <a:rPr lang="en-US" altLang="zh-CN" sz="2000" cap="none" dirty="0">
                    <a:latin typeface="Times New Roman" panose="02020603050405020304" pitchFamily="18" charset="0"/>
                    <a:cs typeface="Times New Roman" panose="02020603050405020304" pitchFamily="18" charset="0"/>
                  </a:rPr>
                  <a:t>(</a:t>
                </a:r>
                <a:r>
                  <a:rPr lang="en-US" altLang="zh-CN" sz="2000" i="1" cap="none" dirty="0">
                    <a:latin typeface="Times New Roman" panose="02020603050405020304" pitchFamily="18" charset="0"/>
                    <a:cs typeface="Times New Roman" panose="02020603050405020304" pitchFamily="18" charset="0"/>
                  </a:rPr>
                  <a:t>k</a:t>
                </a:r>
                <a:r>
                  <a:rPr lang="en-US" altLang="zh-CN" sz="2000" cap="none" dirty="0">
                    <a:latin typeface="Times New Roman" panose="02020603050405020304" pitchFamily="18" charset="0"/>
                    <a:cs typeface="Times New Roman" panose="02020603050405020304" pitchFamily="18" charset="0"/>
                  </a:rPr>
                  <a:t>)—</a:t>
                </a:r>
                <a:r>
                  <a:rPr lang="zh-CN" altLang="en-US" sz="2000" cap="none" dirty="0">
                    <a:latin typeface="Times New Roman" panose="02020603050405020304" pitchFamily="18" charset="0"/>
                    <a:cs typeface="Times New Roman" panose="02020603050405020304" pitchFamily="18" charset="0"/>
                  </a:rPr>
                  <a:t>系统的</a:t>
                </a:r>
                <a:r>
                  <a:rPr lang="en-US" altLang="zh-CN" sz="2000" i="1" cap="none" dirty="0">
                    <a:latin typeface="Times New Roman" panose="02020603050405020304" pitchFamily="18" charset="0"/>
                    <a:cs typeface="Times New Roman" panose="02020603050405020304" pitchFamily="18" charset="0"/>
                  </a:rPr>
                  <a:t>r</a:t>
                </a:r>
                <a:r>
                  <a:rPr lang="zh-CN" altLang="en-US" sz="2000" cap="none" dirty="0">
                    <a:latin typeface="Times New Roman" panose="02020603050405020304" pitchFamily="18" charset="0"/>
                    <a:cs typeface="Times New Roman" panose="02020603050405020304" pitchFamily="18" charset="0"/>
                  </a:rPr>
                  <a:t>维输入向量（控制向量）；</a:t>
                </a:r>
                <a:endParaRPr lang="en-US" altLang="zh-CN" sz="2000" cap="none" dirty="0">
                  <a:latin typeface="Times New Roman" panose="02020603050405020304" pitchFamily="18" charset="0"/>
                  <a:cs typeface="Times New Roman" panose="02020603050405020304" pitchFamily="18" charset="0"/>
                </a:endParaRPr>
              </a:p>
              <a:p>
                <a:pPr>
                  <a:lnSpc>
                    <a:spcPct val="100000"/>
                  </a:lnSpc>
                  <a:spcBef>
                    <a:spcPts val="600"/>
                  </a:spcBef>
                  <a:buNone/>
                </a:pPr>
                <a:r>
                  <a:rPr lang="en-US" altLang="zh-CN" sz="2000" b="1" i="1" cap="none" dirty="0">
                    <a:latin typeface="Times New Roman" panose="02020603050405020304" pitchFamily="18" charset="0"/>
                    <a:cs typeface="Times New Roman" panose="02020603050405020304" pitchFamily="18" charset="0"/>
                  </a:rPr>
                  <a:t>y</a:t>
                </a:r>
                <a:r>
                  <a:rPr lang="en-US" altLang="zh-CN" sz="2000" cap="none" dirty="0">
                    <a:latin typeface="Times New Roman" panose="02020603050405020304" pitchFamily="18" charset="0"/>
                    <a:cs typeface="Times New Roman" panose="02020603050405020304" pitchFamily="18" charset="0"/>
                  </a:rPr>
                  <a:t>(</a:t>
                </a:r>
                <a:r>
                  <a:rPr lang="en-US" altLang="zh-CN" sz="2000" i="1" cap="none" dirty="0">
                    <a:latin typeface="Times New Roman" panose="02020603050405020304" pitchFamily="18" charset="0"/>
                    <a:cs typeface="Times New Roman" panose="02020603050405020304" pitchFamily="18" charset="0"/>
                  </a:rPr>
                  <a:t>k</a:t>
                </a:r>
                <a:r>
                  <a:rPr lang="en-US" altLang="zh-CN" sz="2000" cap="none" dirty="0">
                    <a:latin typeface="Times New Roman" panose="02020603050405020304" pitchFamily="18" charset="0"/>
                    <a:cs typeface="Times New Roman" panose="02020603050405020304" pitchFamily="18" charset="0"/>
                  </a:rPr>
                  <a:t>)—</a:t>
                </a:r>
                <a:r>
                  <a:rPr lang="zh-CN" altLang="en-US" sz="2000" cap="none" dirty="0">
                    <a:latin typeface="Times New Roman" panose="02020603050405020304" pitchFamily="18" charset="0"/>
                    <a:cs typeface="Times New Roman" panose="02020603050405020304" pitchFamily="18" charset="0"/>
                  </a:rPr>
                  <a:t>系统的</a:t>
                </a:r>
                <a:r>
                  <a:rPr lang="en-US" altLang="zh-CN" sz="2000" i="1" cap="none" dirty="0">
                    <a:latin typeface="Times New Roman" panose="02020603050405020304" pitchFamily="18" charset="0"/>
                    <a:cs typeface="Times New Roman" panose="02020603050405020304" pitchFamily="18" charset="0"/>
                  </a:rPr>
                  <a:t>m</a:t>
                </a:r>
                <a:r>
                  <a:rPr lang="zh-CN" altLang="en-US" sz="2000" cap="none" dirty="0">
                    <a:latin typeface="Times New Roman" panose="02020603050405020304" pitchFamily="18" charset="0"/>
                    <a:cs typeface="Times New Roman" panose="02020603050405020304" pitchFamily="18" charset="0"/>
                  </a:rPr>
                  <a:t>维输出向量；</a:t>
                </a:r>
                <a:endParaRPr lang="en-US" altLang="zh-CN" sz="2000" cap="none" dirty="0">
                  <a:latin typeface="Times New Roman" panose="02020603050405020304" pitchFamily="18" charset="0"/>
                  <a:cs typeface="Times New Roman" panose="02020603050405020304" pitchFamily="18" charset="0"/>
                </a:endParaRPr>
              </a:p>
              <a:p>
                <a:pPr>
                  <a:lnSpc>
                    <a:spcPct val="100000"/>
                  </a:lnSpc>
                  <a:spcBef>
                    <a:spcPts val="600"/>
                  </a:spcBef>
                  <a:buNone/>
                </a:pPr>
                <a:r>
                  <a:rPr lang="en-US" altLang="zh-CN" sz="2000" b="1" i="1" cap="none" dirty="0">
                    <a:latin typeface="Times New Roman" panose="02020603050405020304" pitchFamily="18" charset="0"/>
                    <a:cs typeface="Times New Roman" panose="02020603050405020304" pitchFamily="18" charset="0"/>
                  </a:rPr>
                  <a:t>g</a:t>
                </a:r>
                <a:r>
                  <a:rPr lang="en-US" altLang="zh-CN" sz="2000" cap="none" dirty="0">
                    <a:latin typeface="Times New Roman" panose="02020603050405020304" pitchFamily="18" charset="0"/>
                    <a:cs typeface="Times New Roman" panose="02020603050405020304" pitchFamily="18" charset="0"/>
                  </a:rPr>
                  <a:t>(</a:t>
                </a:r>
                <a:r>
                  <a:rPr lang="en-US" altLang="zh-CN" sz="2000" i="1" cap="none" dirty="0">
                    <a:latin typeface="Times New Roman" panose="02020603050405020304" pitchFamily="18" charset="0"/>
                    <a:cs typeface="Times New Roman" panose="02020603050405020304" pitchFamily="18" charset="0"/>
                  </a:rPr>
                  <a:t>k</a:t>
                </a:r>
                <a:r>
                  <a:rPr lang="en-US" altLang="zh-CN" sz="2000" cap="none" dirty="0">
                    <a:latin typeface="Times New Roman" panose="02020603050405020304" pitchFamily="18" charset="0"/>
                    <a:cs typeface="Times New Roman" panose="02020603050405020304" pitchFamily="18" charset="0"/>
                  </a:rPr>
                  <a:t>)—</a:t>
                </a:r>
                <a:r>
                  <a:rPr lang="en-US" altLang="zh-CN" sz="2000" i="1" cap="none" dirty="0" err="1">
                    <a:latin typeface="Times New Roman" panose="02020603050405020304" pitchFamily="18" charset="0"/>
                    <a:cs typeface="Times New Roman" panose="02020603050405020304" pitchFamily="18" charset="0"/>
                  </a:rPr>
                  <a:t>n</a:t>
                </a:r>
                <a:r>
                  <a:rPr lang="en-US" altLang="zh-CN" sz="2000" cap="none" dirty="0" err="1">
                    <a:latin typeface="Times New Roman" panose="02020603050405020304" pitchFamily="18" charset="0"/>
                    <a:cs typeface="Times New Roman" panose="02020603050405020304" pitchFamily="18" charset="0"/>
                    <a:sym typeface="Symbol" panose="05050102010706020507" pitchFamily="18" charset="2"/>
                  </a:rPr>
                  <a:t></a:t>
                </a:r>
                <a:r>
                  <a:rPr lang="en-US" altLang="zh-CN" sz="2000" i="1" cap="none" dirty="0" err="1">
                    <a:latin typeface="Times New Roman" panose="02020603050405020304" pitchFamily="18" charset="0"/>
                    <a:cs typeface="Times New Roman" panose="02020603050405020304" pitchFamily="18" charset="0"/>
                  </a:rPr>
                  <a:t>n</a:t>
                </a:r>
                <a:r>
                  <a:rPr lang="zh-CN" altLang="en-US" sz="2000" cap="none" dirty="0">
                    <a:latin typeface="Times New Roman" panose="02020603050405020304" pitchFamily="18" charset="0"/>
                    <a:cs typeface="Times New Roman" panose="02020603050405020304" pitchFamily="18" charset="0"/>
                  </a:rPr>
                  <a:t>线性离散系统的系统矩阵；</a:t>
                </a:r>
                <a:endParaRPr lang="en-US" altLang="zh-CN" sz="2000" cap="none" dirty="0">
                  <a:latin typeface="Times New Roman" panose="02020603050405020304" pitchFamily="18" charset="0"/>
                  <a:cs typeface="Times New Roman" panose="02020603050405020304" pitchFamily="18" charset="0"/>
                </a:endParaRPr>
              </a:p>
              <a:p>
                <a:pPr>
                  <a:lnSpc>
                    <a:spcPct val="100000"/>
                  </a:lnSpc>
                  <a:spcBef>
                    <a:spcPts val="600"/>
                  </a:spcBef>
                  <a:buNone/>
                </a:pPr>
                <a:r>
                  <a:rPr lang="en-US" altLang="zh-CN" sz="2000" b="1" i="1" cap="none" dirty="0">
                    <a:latin typeface="Times New Roman" panose="02020603050405020304" pitchFamily="18" charset="0"/>
                    <a:cs typeface="Times New Roman" panose="02020603050405020304" pitchFamily="18" charset="0"/>
                  </a:rPr>
                  <a:t>h</a:t>
                </a:r>
                <a:r>
                  <a:rPr lang="en-US" altLang="zh-CN" sz="2000" cap="none" dirty="0">
                    <a:latin typeface="Times New Roman" panose="02020603050405020304" pitchFamily="18" charset="0"/>
                    <a:cs typeface="Times New Roman" panose="02020603050405020304" pitchFamily="18" charset="0"/>
                  </a:rPr>
                  <a:t>(</a:t>
                </a:r>
                <a:r>
                  <a:rPr lang="en-US" altLang="zh-CN" sz="2000" i="1" cap="none" dirty="0">
                    <a:latin typeface="Times New Roman" panose="02020603050405020304" pitchFamily="18" charset="0"/>
                    <a:cs typeface="Times New Roman" panose="02020603050405020304" pitchFamily="18" charset="0"/>
                  </a:rPr>
                  <a:t>k</a:t>
                </a:r>
                <a:r>
                  <a:rPr lang="en-US" altLang="zh-CN" sz="2000" cap="none" dirty="0">
                    <a:latin typeface="Times New Roman" panose="02020603050405020304" pitchFamily="18" charset="0"/>
                    <a:cs typeface="Times New Roman" panose="02020603050405020304" pitchFamily="18" charset="0"/>
                  </a:rPr>
                  <a:t>)—</a:t>
                </a:r>
                <a:r>
                  <a:rPr lang="en-US" altLang="zh-CN" sz="2000" i="1" cap="none" dirty="0" err="1">
                    <a:latin typeface="Times New Roman" panose="02020603050405020304" pitchFamily="18" charset="0"/>
                    <a:cs typeface="Times New Roman" panose="02020603050405020304" pitchFamily="18" charset="0"/>
                  </a:rPr>
                  <a:t>n</a:t>
                </a:r>
                <a:r>
                  <a:rPr lang="en-US" altLang="zh-CN" sz="2000" cap="none" dirty="0" err="1">
                    <a:latin typeface="Times New Roman" panose="02020603050405020304" pitchFamily="18" charset="0"/>
                    <a:cs typeface="Times New Roman" panose="02020603050405020304" pitchFamily="18" charset="0"/>
                    <a:sym typeface="Symbol" panose="05050102010706020507" pitchFamily="18" charset="2"/>
                  </a:rPr>
                  <a:t></a:t>
                </a:r>
                <a:r>
                  <a:rPr lang="en-US" altLang="zh-CN" sz="2000" i="1" cap="none" dirty="0" err="1">
                    <a:latin typeface="Times New Roman" panose="02020603050405020304" pitchFamily="18" charset="0"/>
                    <a:cs typeface="Times New Roman" panose="02020603050405020304" pitchFamily="18" charset="0"/>
                  </a:rPr>
                  <a:t>r</a:t>
                </a:r>
                <a:r>
                  <a:rPr lang="zh-CN" altLang="en-US" sz="2000" cap="none" dirty="0">
                    <a:latin typeface="Times New Roman" panose="02020603050405020304" pitchFamily="18" charset="0"/>
                    <a:cs typeface="Times New Roman" panose="02020603050405020304" pitchFamily="18" charset="0"/>
                  </a:rPr>
                  <a:t>线性离散系统的控制矩阵；</a:t>
                </a:r>
                <a:endParaRPr lang="en-US" altLang="zh-CN" sz="2000" cap="none" dirty="0">
                  <a:latin typeface="Times New Roman" panose="02020603050405020304" pitchFamily="18" charset="0"/>
                  <a:cs typeface="Times New Roman" panose="02020603050405020304" pitchFamily="18" charset="0"/>
                </a:endParaRPr>
              </a:p>
              <a:p>
                <a:pPr>
                  <a:lnSpc>
                    <a:spcPct val="100000"/>
                  </a:lnSpc>
                  <a:spcBef>
                    <a:spcPts val="600"/>
                  </a:spcBef>
                  <a:buNone/>
                </a:pPr>
                <a:r>
                  <a:rPr lang="en-US" altLang="zh-CN" sz="2000" b="1" i="1" cap="none" dirty="0">
                    <a:latin typeface="Times New Roman" panose="02020603050405020304" pitchFamily="18" charset="0"/>
                    <a:cs typeface="Times New Roman" panose="02020603050405020304" pitchFamily="18" charset="0"/>
                  </a:rPr>
                  <a:t>c</a:t>
                </a:r>
                <a:r>
                  <a:rPr lang="en-US" altLang="zh-CN" sz="2000" cap="none" dirty="0">
                    <a:latin typeface="Times New Roman" panose="02020603050405020304" pitchFamily="18" charset="0"/>
                    <a:cs typeface="Times New Roman" panose="02020603050405020304" pitchFamily="18" charset="0"/>
                  </a:rPr>
                  <a:t>(</a:t>
                </a:r>
                <a:r>
                  <a:rPr lang="en-US" altLang="zh-CN" sz="2000" i="1" cap="none" dirty="0">
                    <a:latin typeface="Times New Roman" panose="02020603050405020304" pitchFamily="18" charset="0"/>
                    <a:cs typeface="Times New Roman" panose="02020603050405020304" pitchFamily="18" charset="0"/>
                  </a:rPr>
                  <a:t>k</a:t>
                </a:r>
                <a:r>
                  <a:rPr lang="en-US" altLang="zh-CN" sz="2000" cap="none" dirty="0">
                    <a:latin typeface="Times New Roman" panose="02020603050405020304" pitchFamily="18" charset="0"/>
                    <a:cs typeface="Times New Roman" panose="02020603050405020304" pitchFamily="18" charset="0"/>
                  </a:rPr>
                  <a:t>)—</a:t>
                </a:r>
                <a:r>
                  <a:rPr lang="en-US" altLang="zh-CN" sz="2000" i="1" cap="none" dirty="0" err="1">
                    <a:latin typeface="Times New Roman" panose="02020603050405020304" pitchFamily="18" charset="0"/>
                    <a:cs typeface="Times New Roman" panose="02020603050405020304" pitchFamily="18" charset="0"/>
                  </a:rPr>
                  <a:t>m</a:t>
                </a:r>
                <a:r>
                  <a:rPr lang="en-US" altLang="zh-CN" sz="2000" cap="none" dirty="0" err="1">
                    <a:latin typeface="Times New Roman" panose="02020603050405020304" pitchFamily="18" charset="0"/>
                    <a:cs typeface="Times New Roman" panose="02020603050405020304" pitchFamily="18" charset="0"/>
                    <a:sym typeface="Symbol" panose="05050102010706020507" pitchFamily="18" charset="2"/>
                  </a:rPr>
                  <a:t></a:t>
                </a:r>
                <a:r>
                  <a:rPr lang="en-US" altLang="zh-CN" sz="2000" i="1" cap="none" dirty="0" err="1">
                    <a:latin typeface="Times New Roman" panose="02020603050405020304" pitchFamily="18" charset="0"/>
                    <a:cs typeface="Times New Roman" panose="02020603050405020304" pitchFamily="18" charset="0"/>
                  </a:rPr>
                  <a:t>n</a:t>
                </a:r>
                <a:r>
                  <a:rPr lang="zh-CN" altLang="en-US" sz="2000" cap="none" dirty="0">
                    <a:latin typeface="Times New Roman" panose="02020603050405020304" pitchFamily="18" charset="0"/>
                    <a:cs typeface="Times New Roman" panose="02020603050405020304" pitchFamily="18" charset="0"/>
                  </a:rPr>
                  <a:t>线性离散系统的输出矩阵；</a:t>
                </a:r>
                <a:endParaRPr lang="en-US" altLang="zh-CN" sz="2000" cap="none" dirty="0">
                  <a:latin typeface="Times New Roman" panose="02020603050405020304" pitchFamily="18" charset="0"/>
                  <a:cs typeface="Times New Roman" panose="02020603050405020304" pitchFamily="18" charset="0"/>
                </a:endParaRPr>
              </a:p>
              <a:p>
                <a:pPr>
                  <a:lnSpc>
                    <a:spcPct val="100000"/>
                  </a:lnSpc>
                  <a:spcBef>
                    <a:spcPts val="600"/>
                  </a:spcBef>
                  <a:buNone/>
                </a:pPr>
                <a:r>
                  <a:rPr lang="en-US" altLang="zh-CN" sz="2000" b="1" i="1" cap="none" dirty="0">
                    <a:latin typeface="Times New Roman" panose="02020603050405020304" pitchFamily="18" charset="0"/>
                    <a:cs typeface="Times New Roman" panose="02020603050405020304" pitchFamily="18" charset="0"/>
                  </a:rPr>
                  <a:t>d</a:t>
                </a:r>
                <a:r>
                  <a:rPr lang="en-US" altLang="zh-CN" sz="2000" cap="none" dirty="0">
                    <a:latin typeface="Times New Roman" panose="02020603050405020304" pitchFamily="18" charset="0"/>
                    <a:cs typeface="Times New Roman" panose="02020603050405020304" pitchFamily="18" charset="0"/>
                  </a:rPr>
                  <a:t>(</a:t>
                </a:r>
                <a:r>
                  <a:rPr lang="en-US" altLang="zh-CN" sz="2000" i="1" cap="none" dirty="0">
                    <a:latin typeface="Times New Roman" panose="02020603050405020304" pitchFamily="18" charset="0"/>
                    <a:cs typeface="Times New Roman" panose="02020603050405020304" pitchFamily="18" charset="0"/>
                  </a:rPr>
                  <a:t>k</a:t>
                </a:r>
                <a:r>
                  <a:rPr lang="en-US" altLang="zh-CN" sz="2000" cap="none" dirty="0">
                    <a:latin typeface="Times New Roman" panose="02020603050405020304" pitchFamily="18" charset="0"/>
                    <a:cs typeface="Times New Roman" panose="02020603050405020304" pitchFamily="18" charset="0"/>
                  </a:rPr>
                  <a:t>)—</a:t>
                </a:r>
                <a:r>
                  <a:rPr lang="en-US" altLang="zh-CN" sz="2000" i="1" cap="none" dirty="0" err="1">
                    <a:latin typeface="Times New Roman" panose="02020603050405020304" pitchFamily="18" charset="0"/>
                    <a:cs typeface="Times New Roman" panose="02020603050405020304" pitchFamily="18" charset="0"/>
                  </a:rPr>
                  <a:t>m</a:t>
                </a:r>
                <a:r>
                  <a:rPr lang="en-US" altLang="zh-CN" sz="2000" cap="none" dirty="0" err="1">
                    <a:latin typeface="Times New Roman" panose="02020603050405020304" pitchFamily="18" charset="0"/>
                    <a:cs typeface="Times New Roman" panose="02020603050405020304" pitchFamily="18" charset="0"/>
                    <a:sym typeface="Symbol" panose="05050102010706020507" pitchFamily="18" charset="2"/>
                  </a:rPr>
                  <a:t></a:t>
                </a:r>
                <a:r>
                  <a:rPr lang="en-US" altLang="zh-CN" sz="2000" i="1" cap="none" dirty="0" err="1">
                    <a:latin typeface="Times New Roman" panose="02020603050405020304" pitchFamily="18" charset="0"/>
                    <a:cs typeface="Times New Roman" panose="02020603050405020304" pitchFamily="18" charset="0"/>
                  </a:rPr>
                  <a:t>r</a:t>
                </a:r>
                <a:r>
                  <a:rPr lang="zh-CN" altLang="en-US" sz="2000" cap="none" dirty="0">
                    <a:latin typeface="Times New Roman" panose="02020603050405020304" pitchFamily="18" charset="0"/>
                    <a:cs typeface="Times New Roman" panose="02020603050405020304" pitchFamily="18" charset="0"/>
                  </a:rPr>
                  <a:t>线性</a:t>
                </a:r>
                <a:r>
                  <a:rPr lang="zh-CN" altLang="en-US" sz="2000" dirty="0">
                    <a:latin typeface="Times New Roman" panose="02020603050405020304" pitchFamily="18" charset="0"/>
                    <a:cs typeface="Times New Roman" panose="02020603050405020304" pitchFamily="18" charset="0"/>
                  </a:rPr>
                  <a:t>离散系统的直接传输</a:t>
                </a:r>
                <a:r>
                  <a:rPr lang="zh-CN" altLang="en-US" sz="2000" dirty="0"/>
                  <a:t>矩阵。</a:t>
                </a:r>
                <a:endParaRPr lang="en-US" altLang="zh-CN" sz="2000" dirty="0"/>
              </a:p>
            </p:txBody>
          </p:sp>
        </mc:Choice>
        <mc:Fallback xmlns="">
          <p:sp>
            <p:nvSpPr>
              <p:cNvPr id="239619" name="Rectangle 3">
                <a:extLst>
                  <a:ext uri="{FF2B5EF4-FFF2-40B4-BE49-F238E27FC236}">
                    <a16:creationId xmlns:a16="http://schemas.microsoft.com/office/drawing/2014/main" id="{E8EB7040-2407-475F-9759-938C6B83F00E}"/>
                  </a:ext>
                </a:extLst>
              </p:cNvPr>
              <p:cNvSpPr>
                <a:spLocks noGrp="1" noRot="1" noChangeAspect="1" noMove="1" noResize="1" noEditPoints="1" noAdjustHandles="1" noChangeArrowheads="1" noChangeShapeType="1" noTextEdit="1"/>
              </p:cNvSpPr>
              <p:nvPr>
                <p:ph sz="quarter" idx="13"/>
              </p:nvPr>
            </p:nvSpPr>
            <p:spPr>
              <a:xfrm>
                <a:off x="675265" y="1600200"/>
                <a:ext cx="10602335" cy="5105400"/>
              </a:xfrm>
              <a:blipFill>
                <a:blip r:embed="rId2"/>
                <a:stretch>
                  <a:fillRect t="-478" r="-863"/>
                </a:stretch>
              </a:blipFill>
            </p:spPr>
            <p:txBody>
              <a:bodyPr/>
              <a:lstStyle/>
              <a:p>
                <a:r>
                  <a:rPr lang="zh-CN" altLang="en-US">
                    <a:noFill/>
                  </a:rPr>
                  <a:t> </a:t>
                </a:r>
              </a:p>
            </p:txBody>
          </p:sp>
        </mc:Fallback>
      </mc:AlternateContent>
      <p:sp>
        <p:nvSpPr>
          <p:cNvPr id="7" name="灯片编号占位符 5">
            <a:extLst>
              <a:ext uri="{FF2B5EF4-FFF2-40B4-BE49-F238E27FC236}">
                <a16:creationId xmlns:a16="http://schemas.microsoft.com/office/drawing/2014/main" id="{AE1C87F1-EEA8-47D8-92E5-4504BF753F30}"/>
              </a:ext>
            </a:extLst>
          </p:cNvPr>
          <p:cNvSpPr>
            <a:spLocks noGrp="1"/>
          </p:cNvSpPr>
          <p:nvPr>
            <p:ph type="sldNum" sz="quarter" idx="12"/>
          </p:nvPr>
        </p:nvSpPr>
        <p:spPr/>
        <p:txBody>
          <a:bodyPr/>
          <a:lstStyle/>
          <a:p>
            <a:fld id="{67129FAD-EC22-4881-BEDC-E2537F033880}" type="slidenum">
              <a:rPr lang="en-US" altLang="zh-CN"/>
              <a:pPr/>
              <a:t>102</a:t>
            </a:fld>
            <a:endParaRPr lang="en-US" altLang="zh-CN"/>
          </a:p>
        </p:txBody>
      </p:sp>
      <p:grpSp>
        <p:nvGrpSpPr>
          <p:cNvPr id="5" name="组合 4">
            <a:extLst>
              <a:ext uri="{FF2B5EF4-FFF2-40B4-BE49-F238E27FC236}">
                <a16:creationId xmlns:a16="http://schemas.microsoft.com/office/drawing/2014/main" id="{146224CE-FFA7-48E1-98DB-E991FC06CB37}"/>
              </a:ext>
            </a:extLst>
          </p:cNvPr>
          <p:cNvGrpSpPr/>
          <p:nvPr/>
        </p:nvGrpSpPr>
        <p:grpSpPr>
          <a:xfrm>
            <a:off x="5791200" y="3733800"/>
            <a:ext cx="5964670" cy="3077864"/>
            <a:chOff x="5791200" y="3733800"/>
            <a:chExt cx="5964670" cy="3077864"/>
          </a:xfrm>
        </p:grpSpPr>
        <p:pic>
          <p:nvPicPr>
            <p:cNvPr id="11" name="Picture 6" descr="1t29">
              <a:extLst>
                <a:ext uri="{FF2B5EF4-FFF2-40B4-BE49-F238E27FC236}">
                  <a16:creationId xmlns:a16="http://schemas.microsoft.com/office/drawing/2014/main" id="{F1368EDC-C3A6-4336-8FB3-F028B0C602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3733800"/>
              <a:ext cx="5964670" cy="1967057"/>
            </a:xfrm>
            <a:prstGeom prst="rect">
              <a:avLst/>
            </a:prstGeom>
            <a:noFill/>
            <a:extLst>
              <a:ext uri="{909E8E84-426E-40DD-AFC4-6F175D3DCCD1}">
                <a14:hiddenFill xmlns:a14="http://schemas.microsoft.com/office/drawing/2010/main">
                  <a:solidFill>
                    <a:srgbClr val="FFFFFF"/>
                  </a:solidFill>
                </a14:hiddenFill>
              </a:ext>
            </a:extLst>
          </p:spPr>
        </p:pic>
        <p:sp>
          <p:nvSpPr>
            <p:cNvPr id="12" name="Text Box 5">
              <a:extLst>
                <a:ext uri="{FF2B5EF4-FFF2-40B4-BE49-F238E27FC236}">
                  <a16:creationId xmlns:a16="http://schemas.microsoft.com/office/drawing/2014/main" id="{EBF347F2-29E6-4E32-9E61-A6ED929EE9E3}"/>
                </a:ext>
              </a:extLst>
            </p:cNvPr>
            <p:cNvSpPr txBox="1">
              <a:spLocks noChangeArrowheads="1"/>
            </p:cNvSpPr>
            <p:nvPr/>
          </p:nvSpPr>
          <p:spPr bwMode="auto">
            <a:xfrm>
              <a:off x="6563735" y="5949890"/>
              <a:ext cx="4953000"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solidFill>
                    <a:schemeClr val="tx1"/>
                  </a:solidFill>
                </a:rPr>
                <a:t>图</a:t>
              </a:r>
              <a:r>
                <a:rPr lang="en-US" altLang="zh-CN" sz="2000" dirty="0">
                  <a:solidFill>
                    <a:schemeClr val="tx1"/>
                  </a:solidFill>
                </a:rPr>
                <a:t>1-29 </a:t>
              </a:r>
              <a:r>
                <a:rPr lang="zh-CN" altLang="en-US" sz="2000" dirty="0">
                  <a:solidFill>
                    <a:schemeClr val="tx1"/>
                  </a:solidFill>
                </a:rPr>
                <a:t>线性离散系统的结构图</a:t>
              </a:r>
              <a:endParaRPr lang="en-US" altLang="zh-CN" sz="2000" dirty="0">
                <a:solidFill>
                  <a:schemeClr val="tx1"/>
                </a:solidFill>
              </a:endParaRPr>
            </a:p>
            <a:p>
              <a:pPr>
                <a:spcBef>
                  <a:spcPct val="50000"/>
                </a:spcBef>
              </a:pPr>
              <a:r>
                <a:rPr lang="zh-CN" altLang="en-US" sz="2000" dirty="0">
                  <a:solidFill>
                    <a:schemeClr val="tx1"/>
                  </a:solidFill>
                </a:rPr>
                <a:t>单位延迟环节具有</a:t>
              </a:r>
              <a:r>
                <a:rPr lang="en-US" altLang="zh-CN" sz="2000" dirty="0">
                  <a:solidFill>
                    <a:schemeClr val="tx1"/>
                  </a:solidFill>
                </a:rPr>
                <a:t>T</a:t>
              </a:r>
              <a:r>
                <a:rPr lang="zh-CN" altLang="en-US" sz="2000" dirty="0">
                  <a:solidFill>
                    <a:schemeClr val="tx1"/>
                  </a:solidFill>
                </a:rPr>
                <a:t>秒的时间延迟</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42691" name="Rectangle 3">
                <a:extLst>
                  <a:ext uri="{FF2B5EF4-FFF2-40B4-BE49-F238E27FC236}">
                    <a16:creationId xmlns:a16="http://schemas.microsoft.com/office/drawing/2014/main" id="{DA50D288-A7E2-4E49-AB5B-28B8432A4893}"/>
                  </a:ext>
                </a:extLst>
              </p:cNvPr>
              <p:cNvSpPr>
                <a:spLocks noGrp="1" noChangeArrowheads="1"/>
              </p:cNvSpPr>
              <p:nvPr>
                <p:ph idx="1"/>
              </p:nvPr>
            </p:nvSpPr>
            <p:spPr>
              <a:xfrm>
                <a:off x="762000" y="762001"/>
                <a:ext cx="10820400" cy="5364164"/>
              </a:xfrm>
            </p:spPr>
            <p:txBody>
              <a:bodyPr>
                <a:normAutofit/>
              </a:bodyPr>
              <a:lstStyle/>
              <a:p>
                <a:pPr>
                  <a:lnSpc>
                    <a:spcPct val="120000"/>
                  </a:lnSpc>
                  <a:buFontTx/>
                  <a:buNone/>
                </a:pPr>
                <a:r>
                  <a:rPr lang="en-US" altLang="zh-CN" sz="2400" dirty="0"/>
                  <a:t>   </a:t>
                </a:r>
                <a:r>
                  <a:rPr lang="zh-CN" altLang="en-US" sz="2400" cap="none" dirty="0">
                    <a:latin typeface="Times New Roman" panose="02020603050405020304" pitchFamily="18" charset="0"/>
                    <a:cs typeface="Times New Roman" panose="02020603050405020304" pitchFamily="18" charset="0"/>
                  </a:rPr>
                  <a:t>如果</a:t>
                </a:r>
                <a:r>
                  <a:rPr lang="en-US" altLang="zh-CN" sz="2400" b="1" i="1" cap="none" dirty="0">
                    <a:latin typeface="Times New Roman" panose="02020603050405020304" pitchFamily="18" charset="0"/>
                    <a:cs typeface="Times New Roman" panose="02020603050405020304" pitchFamily="18" charset="0"/>
                  </a:rPr>
                  <a:t>g</a:t>
                </a:r>
                <a:r>
                  <a:rPr lang="en-US" altLang="zh-CN" sz="2400" cap="none" dirty="0">
                    <a:latin typeface="Times New Roman" panose="02020603050405020304" pitchFamily="18" charset="0"/>
                    <a:cs typeface="Times New Roman" panose="02020603050405020304" pitchFamily="18" charset="0"/>
                  </a:rPr>
                  <a:t>(</a:t>
                </a:r>
                <a:r>
                  <a:rPr lang="en-US" altLang="zh-CN" sz="2400" i="1" cap="none" dirty="0">
                    <a:latin typeface="Times New Roman" panose="02020603050405020304" pitchFamily="18" charset="0"/>
                    <a:cs typeface="Times New Roman" panose="02020603050405020304" pitchFamily="18" charset="0"/>
                  </a:rPr>
                  <a:t>k</a:t>
                </a:r>
                <a:r>
                  <a:rPr lang="en-US" altLang="zh-CN" sz="2400" cap="none" dirty="0">
                    <a:latin typeface="Times New Roman" panose="02020603050405020304" pitchFamily="18" charset="0"/>
                    <a:cs typeface="Times New Roman" panose="02020603050405020304" pitchFamily="18" charset="0"/>
                  </a:rPr>
                  <a:t>)</a:t>
                </a:r>
                <a:r>
                  <a:rPr lang="zh-CN" altLang="en-US" sz="2400" cap="none" dirty="0">
                    <a:latin typeface="Times New Roman" panose="02020603050405020304" pitchFamily="18" charset="0"/>
                    <a:cs typeface="Times New Roman" panose="02020603050405020304" pitchFamily="18" charset="0"/>
                  </a:rPr>
                  <a:t>，</a:t>
                </a:r>
                <a:r>
                  <a:rPr lang="en-US" altLang="zh-CN" sz="2400" b="1" i="1" cap="none" dirty="0">
                    <a:latin typeface="Times New Roman" panose="02020603050405020304" pitchFamily="18" charset="0"/>
                    <a:cs typeface="Times New Roman" panose="02020603050405020304" pitchFamily="18" charset="0"/>
                  </a:rPr>
                  <a:t>h</a:t>
                </a:r>
                <a:r>
                  <a:rPr lang="en-US" altLang="zh-CN" sz="2400" cap="none" dirty="0">
                    <a:latin typeface="Times New Roman" panose="02020603050405020304" pitchFamily="18" charset="0"/>
                    <a:cs typeface="Times New Roman" panose="02020603050405020304" pitchFamily="18" charset="0"/>
                  </a:rPr>
                  <a:t>(</a:t>
                </a:r>
                <a:r>
                  <a:rPr lang="en-US" altLang="zh-CN" sz="2400" i="1" cap="none" dirty="0">
                    <a:latin typeface="Times New Roman" panose="02020603050405020304" pitchFamily="18" charset="0"/>
                    <a:cs typeface="Times New Roman" panose="02020603050405020304" pitchFamily="18" charset="0"/>
                  </a:rPr>
                  <a:t>k</a:t>
                </a:r>
                <a:r>
                  <a:rPr lang="en-US" altLang="zh-CN" sz="2400" cap="none" dirty="0">
                    <a:latin typeface="Times New Roman" panose="02020603050405020304" pitchFamily="18" charset="0"/>
                    <a:cs typeface="Times New Roman" panose="02020603050405020304" pitchFamily="18" charset="0"/>
                  </a:rPr>
                  <a:t>)</a:t>
                </a:r>
                <a:r>
                  <a:rPr lang="zh-CN" altLang="en-US" sz="2400" cap="none" dirty="0">
                    <a:latin typeface="Times New Roman" panose="02020603050405020304" pitchFamily="18" charset="0"/>
                    <a:cs typeface="Times New Roman" panose="02020603050405020304" pitchFamily="18" charset="0"/>
                  </a:rPr>
                  <a:t>，</a:t>
                </a:r>
                <a:r>
                  <a:rPr lang="en-US" altLang="zh-CN" sz="2400" b="1" i="1" cap="none" dirty="0">
                    <a:latin typeface="Times New Roman" panose="02020603050405020304" pitchFamily="18" charset="0"/>
                    <a:cs typeface="Times New Roman" panose="02020603050405020304" pitchFamily="18" charset="0"/>
                  </a:rPr>
                  <a:t>c</a:t>
                </a:r>
                <a:r>
                  <a:rPr lang="en-US" altLang="zh-CN" sz="2400" cap="none" dirty="0">
                    <a:latin typeface="Times New Roman" panose="02020603050405020304" pitchFamily="18" charset="0"/>
                    <a:cs typeface="Times New Roman" panose="02020603050405020304" pitchFamily="18" charset="0"/>
                  </a:rPr>
                  <a:t>(</a:t>
                </a:r>
                <a:r>
                  <a:rPr lang="en-US" altLang="zh-CN" sz="2400" i="1" cap="none" dirty="0">
                    <a:latin typeface="Times New Roman" panose="02020603050405020304" pitchFamily="18" charset="0"/>
                    <a:cs typeface="Times New Roman" panose="02020603050405020304" pitchFamily="18" charset="0"/>
                  </a:rPr>
                  <a:t>k</a:t>
                </a:r>
                <a:r>
                  <a:rPr lang="en-US" altLang="zh-CN" sz="2400" cap="none" dirty="0">
                    <a:latin typeface="Times New Roman" panose="02020603050405020304" pitchFamily="18" charset="0"/>
                    <a:cs typeface="Times New Roman" panose="02020603050405020304" pitchFamily="18" charset="0"/>
                  </a:rPr>
                  <a:t>)</a:t>
                </a:r>
                <a:r>
                  <a:rPr lang="zh-CN" altLang="en-US" sz="2400" cap="none" dirty="0">
                    <a:latin typeface="Times New Roman" panose="02020603050405020304" pitchFamily="18" charset="0"/>
                    <a:cs typeface="Times New Roman" panose="02020603050405020304" pitchFamily="18" charset="0"/>
                  </a:rPr>
                  <a:t>，</a:t>
                </a:r>
                <a:r>
                  <a:rPr lang="en-US" altLang="zh-CN" sz="2400" b="1" i="1" cap="none" dirty="0">
                    <a:latin typeface="Times New Roman" panose="02020603050405020304" pitchFamily="18" charset="0"/>
                    <a:cs typeface="Times New Roman" panose="02020603050405020304" pitchFamily="18" charset="0"/>
                  </a:rPr>
                  <a:t>d</a:t>
                </a:r>
                <a:r>
                  <a:rPr lang="en-US" altLang="zh-CN" sz="2400" cap="none" dirty="0">
                    <a:latin typeface="Times New Roman" panose="02020603050405020304" pitchFamily="18" charset="0"/>
                    <a:cs typeface="Times New Roman" panose="02020603050405020304" pitchFamily="18" charset="0"/>
                  </a:rPr>
                  <a:t>(</a:t>
                </a:r>
                <a:r>
                  <a:rPr lang="en-US" altLang="zh-CN" sz="2400" i="1" cap="none" dirty="0">
                    <a:latin typeface="Times New Roman" panose="02020603050405020304" pitchFamily="18" charset="0"/>
                    <a:cs typeface="Times New Roman" panose="02020603050405020304" pitchFamily="18" charset="0"/>
                  </a:rPr>
                  <a:t>k</a:t>
                </a:r>
                <a:r>
                  <a:rPr lang="en-US" altLang="zh-CN" sz="2400" cap="none" dirty="0">
                    <a:latin typeface="Times New Roman" panose="02020603050405020304" pitchFamily="18" charset="0"/>
                    <a:cs typeface="Times New Roman" panose="02020603050405020304" pitchFamily="18" charset="0"/>
                  </a:rPr>
                  <a:t>)</a:t>
                </a:r>
                <a:r>
                  <a:rPr lang="zh-CN" altLang="en-US" sz="2400" cap="none" dirty="0">
                    <a:latin typeface="Times New Roman" panose="02020603050405020304" pitchFamily="18" charset="0"/>
                    <a:cs typeface="Times New Roman" panose="02020603050405020304" pitchFamily="18" charset="0"/>
                  </a:rPr>
                  <a:t>均为常数矩阵，式</a:t>
                </a:r>
                <a:r>
                  <a:rPr lang="en-US" altLang="zh-CN" sz="2400" cap="none" dirty="0">
                    <a:latin typeface="Times New Roman" panose="02020603050405020304" pitchFamily="18" charset="0"/>
                    <a:cs typeface="Times New Roman" panose="02020603050405020304" pitchFamily="18" charset="0"/>
                  </a:rPr>
                  <a:t>(1-86)</a:t>
                </a:r>
                <a:r>
                  <a:rPr lang="zh-CN" altLang="en-US" sz="2400" cap="none" dirty="0">
                    <a:latin typeface="Times New Roman" panose="02020603050405020304" pitchFamily="18" charset="0"/>
                    <a:cs typeface="Times New Roman" panose="02020603050405020304" pitchFamily="18" charset="0"/>
                  </a:rPr>
                  <a:t>就变为线性定常离散系统，其状态空间表达式为</a:t>
                </a:r>
              </a:p>
              <a:p>
                <a:pPr algn="r">
                  <a:buNone/>
                </a:pPr>
                <a:r>
                  <a:rPr lang="zh-CN" altLang="en-US" sz="2400" cap="none" dirty="0">
                    <a:latin typeface="Times New Roman" panose="02020603050405020304" pitchFamily="18" charset="0"/>
                    <a:cs typeface="Times New Roman" panose="02020603050405020304" pitchFamily="18" charset="0"/>
                  </a:rPr>
                  <a:t>                   </a:t>
                </a: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r>
                              <a:rPr lang="zh-CN" altLang="en-US" sz="2400" b="1" i="1">
                                <a:solidFill>
                                  <a:srgbClr val="000000"/>
                                </a:solidFill>
                                <a:latin typeface="Cambria Math" panose="02040503050406030204" pitchFamily="18" charset="0"/>
                              </a:rPr>
                              <m:t>𝒙</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1)=</m:t>
                            </m:r>
                            <m:r>
                              <a:rPr lang="zh-CN" altLang="en-US" sz="2400" b="1" i="1">
                                <a:solidFill>
                                  <a:srgbClr val="000000"/>
                                </a:solidFill>
                                <a:latin typeface="Cambria Math" panose="02040503050406030204" pitchFamily="18" charset="0"/>
                              </a:rPr>
                              <m:t>𝑮𝒙</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𝑯𝒖</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r>
                              <a:rPr lang="zh-CN" altLang="en-US" sz="2400" b="1" i="1">
                                <a:solidFill>
                                  <a:srgbClr val="000000"/>
                                </a:solidFill>
                                <a:latin typeface="Cambria Math" panose="02040503050406030204" pitchFamily="18" charset="0"/>
                              </a:rPr>
                              <m:t>𝒚</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𝑪𝒙</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𝑫𝒖</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eqArr>
                      </m:e>
                    </m:d>
                  </m:oMath>
                </a14:m>
                <a:r>
                  <a:rPr lang="zh-CN" altLang="en-US" sz="2400" dirty="0"/>
                  <a:t>  </a:t>
                </a:r>
                <a:r>
                  <a:rPr lang="en-US" altLang="zh-CN" sz="2400" dirty="0"/>
                  <a:t>	</a:t>
                </a:r>
                <a:r>
                  <a:rPr lang="zh-CN" altLang="en-US" sz="2400" dirty="0"/>
                  <a:t> </a:t>
                </a:r>
                <a:r>
                  <a:rPr lang="en-US" altLang="zh-CN" sz="2400" dirty="0"/>
                  <a:t>	</a:t>
                </a:r>
                <a:r>
                  <a:rPr lang="zh-CN" altLang="en-US" sz="2400" dirty="0"/>
                  <a:t> </a:t>
                </a:r>
                <a:r>
                  <a:rPr lang="en-US" altLang="zh-CN" sz="2400" dirty="0"/>
                  <a:t>		(1-87)</a:t>
                </a:r>
                <a:endParaRPr lang="zh-CN" altLang="en-US" cap="none" dirty="0">
                  <a:latin typeface="Times New Roman" panose="02020603050405020304" pitchFamily="18" charset="0"/>
                  <a:cs typeface="Times New Roman" panose="02020603050405020304" pitchFamily="18" charset="0"/>
                </a:endParaRPr>
              </a:p>
            </p:txBody>
          </p:sp>
        </mc:Choice>
        <mc:Fallback xmlns="">
          <p:sp>
            <p:nvSpPr>
              <p:cNvPr id="242691" name="Rectangle 3">
                <a:extLst>
                  <a:ext uri="{FF2B5EF4-FFF2-40B4-BE49-F238E27FC236}">
                    <a16:creationId xmlns:a16="http://schemas.microsoft.com/office/drawing/2014/main" id="{DA50D288-A7E2-4E49-AB5B-28B8432A4893}"/>
                  </a:ext>
                </a:extLst>
              </p:cNvPr>
              <p:cNvSpPr>
                <a:spLocks noGrp="1" noRot="1" noChangeAspect="1" noMove="1" noResize="1" noEditPoints="1" noAdjustHandles="1" noChangeArrowheads="1" noChangeShapeType="1" noTextEdit="1"/>
              </p:cNvSpPr>
              <p:nvPr>
                <p:ph idx="1"/>
              </p:nvPr>
            </p:nvSpPr>
            <p:spPr>
              <a:xfrm>
                <a:off x="762000" y="762001"/>
                <a:ext cx="10820400" cy="5364164"/>
              </a:xfrm>
              <a:blipFill>
                <a:blip r:embed="rId2"/>
                <a:stretch>
                  <a:fillRect t="-227" r="-2761"/>
                </a:stretch>
              </a:blipFill>
            </p:spPr>
            <p:txBody>
              <a:bodyPr/>
              <a:lstStyle/>
              <a:p>
                <a:r>
                  <a:rPr lang="zh-CN" altLang="en-US">
                    <a:noFill/>
                  </a:rPr>
                  <a:t> </a:t>
                </a:r>
              </a:p>
            </p:txBody>
          </p:sp>
        </mc:Fallback>
      </mc:AlternateContent>
      <p:sp>
        <p:nvSpPr>
          <p:cNvPr id="6" name="灯片编号占位符 5">
            <a:extLst>
              <a:ext uri="{FF2B5EF4-FFF2-40B4-BE49-F238E27FC236}">
                <a16:creationId xmlns:a16="http://schemas.microsoft.com/office/drawing/2014/main" id="{33072A83-BAAA-4390-B423-7BAC6C1B11AD}"/>
              </a:ext>
            </a:extLst>
          </p:cNvPr>
          <p:cNvSpPr>
            <a:spLocks noGrp="1"/>
          </p:cNvSpPr>
          <p:nvPr>
            <p:ph type="sldNum" sz="quarter" idx="12"/>
          </p:nvPr>
        </p:nvSpPr>
        <p:spPr/>
        <p:txBody>
          <a:bodyPr/>
          <a:lstStyle/>
          <a:p>
            <a:fld id="{513C235D-DAB0-45E3-A926-1546E8F2AD30}" type="slidenum">
              <a:rPr lang="en-US" altLang="zh-CN"/>
              <a:pPr/>
              <a:t>103</a:t>
            </a:fld>
            <a:endParaRPr lang="en-US" altLang="zh-CN"/>
          </a:p>
        </p:txBody>
      </p:sp>
      <p:sp>
        <p:nvSpPr>
          <p:cNvPr id="242693" name="Rectangle 5">
            <a:extLst>
              <a:ext uri="{FF2B5EF4-FFF2-40B4-BE49-F238E27FC236}">
                <a16:creationId xmlns:a16="http://schemas.microsoft.com/office/drawing/2014/main" id="{E91C3C2E-F3DC-42AB-96E4-9DD6AC70D4DC}"/>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44739" name="Rectangle 3">
                <a:extLst>
                  <a:ext uri="{FF2B5EF4-FFF2-40B4-BE49-F238E27FC236}">
                    <a16:creationId xmlns:a16="http://schemas.microsoft.com/office/drawing/2014/main" id="{3CCDB21B-2CF9-48B4-9353-8250CC24C412}"/>
                  </a:ext>
                </a:extLst>
              </p:cNvPr>
              <p:cNvSpPr>
                <a:spLocks noGrp="1" noChangeArrowheads="1"/>
              </p:cNvSpPr>
              <p:nvPr>
                <p:ph type="body" sz="half" idx="4294967295"/>
              </p:nvPr>
            </p:nvSpPr>
            <p:spPr>
              <a:xfrm>
                <a:off x="838200" y="1590750"/>
                <a:ext cx="10972800" cy="4657649"/>
              </a:xfrm>
            </p:spPr>
            <p:txBody>
              <a:bodyPr>
                <a:noAutofit/>
              </a:bodyPr>
              <a:lstStyle/>
              <a:p>
                <a:pPr>
                  <a:buFontTx/>
                  <a:buNone/>
                </a:pPr>
                <a:r>
                  <a:rPr lang="en-US" altLang="zh-CN" sz="2800" b="1" cap="none" dirty="0">
                    <a:latin typeface="Times New Roman" panose="02020603050405020304" pitchFamily="18" charset="0"/>
                    <a:cs typeface="Times New Roman" panose="02020603050405020304" pitchFamily="18" charset="0"/>
                  </a:rPr>
                  <a:t>1</a:t>
                </a:r>
                <a:r>
                  <a:rPr lang="zh-CN" altLang="en-US" sz="2800" b="1" cap="none" dirty="0">
                    <a:latin typeface="Times New Roman" panose="02020603050405020304" pitchFamily="18" charset="0"/>
                    <a:cs typeface="Times New Roman" panose="02020603050405020304" pitchFamily="18" charset="0"/>
                  </a:rPr>
                  <a:t>．差分方程的输入函数为</a:t>
                </a:r>
                <a:r>
                  <a:rPr lang="en-US" altLang="zh-CN" sz="2800" i="1" cap="none" dirty="0" err="1">
                    <a:latin typeface="Times New Roman" panose="02020603050405020304" pitchFamily="18" charset="0"/>
                    <a:cs typeface="Times New Roman" panose="02020603050405020304" pitchFamily="18" charset="0"/>
                  </a:rPr>
                  <a:t>bu</a:t>
                </a:r>
                <a:r>
                  <a:rPr lang="en-US" altLang="zh-CN" sz="2800" cap="none" dirty="0">
                    <a:latin typeface="Times New Roman" panose="02020603050405020304" pitchFamily="18" charset="0"/>
                    <a:cs typeface="Times New Roman" panose="02020603050405020304" pitchFamily="18" charset="0"/>
                  </a:rPr>
                  <a:t>(</a:t>
                </a:r>
                <a:r>
                  <a:rPr lang="en-US" altLang="zh-CN" sz="2800" i="1" cap="none" dirty="0">
                    <a:latin typeface="Times New Roman" panose="02020603050405020304" pitchFamily="18" charset="0"/>
                    <a:cs typeface="Times New Roman" panose="02020603050405020304" pitchFamily="18" charset="0"/>
                  </a:rPr>
                  <a:t>k</a:t>
                </a:r>
                <a:r>
                  <a:rPr lang="en-US" altLang="zh-CN" sz="2800" cap="none" dirty="0">
                    <a:latin typeface="Times New Roman" panose="02020603050405020304" pitchFamily="18" charset="0"/>
                    <a:cs typeface="Times New Roman" panose="02020603050405020304" pitchFamily="18" charset="0"/>
                  </a:rPr>
                  <a:t>)</a:t>
                </a:r>
                <a:r>
                  <a:rPr lang="zh-CN" altLang="en-US" sz="2800" b="1" cap="none" dirty="0">
                    <a:latin typeface="Times New Roman" panose="02020603050405020304" pitchFamily="18" charset="0"/>
                    <a:cs typeface="Times New Roman" panose="02020603050405020304" pitchFamily="18" charset="0"/>
                  </a:rPr>
                  <a:t>时</a:t>
                </a:r>
                <a:endParaRPr lang="zh-CN" altLang="en-US" sz="2800" cap="none" dirty="0">
                  <a:latin typeface="Times New Roman" panose="02020603050405020304" pitchFamily="18" charset="0"/>
                  <a:cs typeface="Times New Roman" panose="02020603050405020304" pitchFamily="18" charset="0"/>
                </a:endParaRPr>
              </a:p>
              <a:p>
                <a:pPr>
                  <a:buFontTx/>
                  <a:buNone/>
                </a:pPr>
                <a:r>
                  <a:rPr lang="zh-CN" altLang="en-US" sz="2800" dirty="0"/>
                  <a:t>   </a:t>
                </a:r>
                <a:r>
                  <a:rPr lang="zh-CN" altLang="en-US" sz="2400" dirty="0"/>
                  <a:t>设系统的差分方程为</a:t>
                </a:r>
                <a:endParaRPr lang="en-US" altLang="zh-CN" sz="2400" dirty="0"/>
              </a:p>
              <a:p>
                <a:pPr algn="r">
                  <a:buFontTx/>
                  <a:buNone/>
                </a:pPr>
                <a14:m>
                  <m:oMath xmlns:m="http://schemas.openxmlformats.org/officeDocument/2006/math">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1)+</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𝑏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oMath>
                </a14:m>
                <a:r>
                  <a:rPr lang="en-US" altLang="zh-CN" sz="2400" dirty="0"/>
                  <a:t>     (1-88)</a:t>
                </a:r>
              </a:p>
              <a:p>
                <a:pPr>
                  <a:buNone/>
                </a:pPr>
                <a:r>
                  <a:rPr lang="en-US" altLang="zh-CN" sz="2400" dirty="0"/>
                  <a:t>   </a:t>
                </a:r>
                <a:r>
                  <a:rPr lang="zh-CN" altLang="en-US" sz="2400" dirty="0"/>
                  <a:t>选取状态</a:t>
                </a:r>
                <a:endParaRPr lang="en-US" altLang="zh-CN" sz="2400" dirty="0"/>
              </a:p>
              <a:p>
                <a:pPr algn="r">
                  <a:buNone/>
                </a:pPr>
                <a:r>
                  <a:rPr lang="zh-CN" altLang="en-US" sz="2400" dirty="0"/>
                  <a:t> </a:t>
                </a: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amp;⋮</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e>
                        </m:eqArr>
                      </m:e>
                    </m:d>
                  </m:oMath>
                </a14:m>
                <a:r>
                  <a:rPr lang="zh-CN" altLang="en-US" sz="2800" dirty="0"/>
                  <a:t> </a:t>
                </a:r>
                <a:r>
                  <a:rPr lang="en-US" altLang="zh-CN" sz="2800" dirty="0"/>
                  <a:t>				</a:t>
                </a:r>
                <a:r>
                  <a:rPr lang="en-US" altLang="zh-CN" sz="2400" dirty="0"/>
                  <a:t>(1-89)</a:t>
                </a:r>
                <a:endParaRPr lang="en-US" altLang="zh-CN" sz="2800" dirty="0"/>
              </a:p>
            </p:txBody>
          </p:sp>
        </mc:Choice>
        <mc:Fallback xmlns="">
          <p:sp>
            <p:nvSpPr>
              <p:cNvPr id="244739" name="Rectangle 3">
                <a:extLst>
                  <a:ext uri="{FF2B5EF4-FFF2-40B4-BE49-F238E27FC236}">
                    <a16:creationId xmlns:a16="http://schemas.microsoft.com/office/drawing/2014/main" id="{3CCDB21B-2CF9-48B4-9353-8250CC24C412}"/>
                  </a:ext>
                </a:extLst>
              </p:cNvPr>
              <p:cNvSpPr>
                <a:spLocks noGrp="1" noRot="1" noChangeAspect="1" noMove="1" noResize="1" noEditPoints="1" noAdjustHandles="1" noChangeArrowheads="1" noChangeShapeType="1" noTextEdit="1"/>
              </p:cNvSpPr>
              <p:nvPr>
                <p:ph type="body" sz="half" idx="4294967295"/>
              </p:nvPr>
            </p:nvSpPr>
            <p:spPr>
              <a:xfrm>
                <a:off x="838200" y="1590750"/>
                <a:ext cx="10972800" cy="4657649"/>
              </a:xfrm>
              <a:blipFill>
                <a:blip r:embed="rId2"/>
                <a:stretch>
                  <a:fillRect t="-524" r="-833"/>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id="{7E58AA9E-1514-48BD-88D0-89FDB9C0931A}"/>
              </a:ext>
            </a:extLst>
          </p:cNvPr>
          <p:cNvSpPr>
            <a:spLocks noGrp="1"/>
          </p:cNvSpPr>
          <p:nvPr>
            <p:ph type="title"/>
          </p:nvPr>
        </p:nvSpPr>
        <p:spPr/>
        <p:txBody>
          <a:bodyPr>
            <a:normAutofit/>
          </a:bodyPr>
          <a:lstStyle/>
          <a:p>
            <a:r>
              <a:rPr lang="en-US" altLang="zh-CN" dirty="0"/>
              <a:t>1.8.2 </a:t>
            </a:r>
            <a:r>
              <a:rPr lang="zh-CN" altLang="en-US" dirty="0"/>
              <a:t>差分方程式化为状态空间表达式</a:t>
            </a:r>
          </a:p>
        </p:txBody>
      </p:sp>
      <p:sp>
        <p:nvSpPr>
          <p:cNvPr id="7" name="灯片编号占位符 6">
            <a:extLst>
              <a:ext uri="{FF2B5EF4-FFF2-40B4-BE49-F238E27FC236}">
                <a16:creationId xmlns:a16="http://schemas.microsoft.com/office/drawing/2014/main" id="{09016277-B44E-48E2-9F5F-4391CCEED9CB}"/>
              </a:ext>
            </a:extLst>
          </p:cNvPr>
          <p:cNvSpPr>
            <a:spLocks noGrp="1"/>
          </p:cNvSpPr>
          <p:nvPr>
            <p:ph type="sldNum" sz="quarter" idx="12"/>
          </p:nvPr>
        </p:nvSpPr>
        <p:spPr/>
        <p:txBody>
          <a:bodyPr/>
          <a:lstStyle/>
          <a:p>
            <a:fld id="{42243977-36E3-42A1-8A98-2E5C2F98B0D9}" type="slidenum">
              <a:rPr lang="en-US" altLang="zh-CN"/>
              <a:pPr/>
              <a:t>104</a:t>
            </a:fld>
            <a:endParaRPr lang="en-US" altLang="zh-CN"/>
          </a:p>
        </p:txBody>
      </p:sp>
      <p:sp>
        <p:nvSpPr>
          <p:cNvPr id="244741" name="Rectangle 5">
            <a:extLst>
              <a:ext uri="{FF2B5EF4-FFF2-40B4-BE49-F238E27FC236}">
                <a16:creationId xmlns:a16="http://schemas.microsoft.com/office/drawing/2014/main" id="{46D25AD7-FF0A-4D86-8D6E-39C92FC99690}"/>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46787" name="Rectangle 3">
                <a:extLst>
                  <a:ext uri="{FF2B5EF4-FFF2-40B4-BE49-F238E27FC236}">
                    <a16:creationId xmlns:a16="http://schemas.microsoft.com/office/drawing/2014/main" id="{D677915E-465F-4134-8757-3D92C0CEBC6B}"/>
                  </a:ext>
                </a:extLst>
              </p:cNvPr>
              <p:cNvSpPr>
                <a:spLocks noGrp="1" noChangeArrowheads="1"/>
              </p:cNvSpPr>
              <p:nvPr>
                <p:ph idx="1"/>
              </p:nvPr>
            </p:nvSpPr>
            <p:spPr>
              <a:xfrm>
                <a:off x="838199" y="381000"/>
                <a:ext cx="11126789" cy="6269171"/>
              </a:xfrm>
            </p:spPr>
            <p:txBody>
              <a:bodyPr>
                <a:normAutofit/>
              </a:bodyPr>
              <a:lstStyle/>
              <a:p>
                <a:pPr>
                  <a:buFontTx/>
                  <a:buNone/>
                </a:pPr>
                <a:r>
                  <a:rPr lang="zh-CN" altLang="en-US" sz="2800" dirty="0"/>
                  <a:t>则高阶差分方程可化为一阶差分组</a:t>
                </a:r>
                <a:endParaRPr lang="en-US" altLang="zh-CN" sz="2800" dirty="0"/>
              </a:p>
              <a:p>
                <a:pPr algn="r">
                  <a:lnSpc>
                    <a:spcPct val="100000"/>
                  </a:lnSpc>
                  <a:buFontTx/>
                  <a:buNone/>
                </a:pPr>
                <a:r>
                  <a:rPr lang="zh-CN" altLang="en-US" sz="2200" dirty="0"/>
                  <a:t>     </a:t>
                </a:r>
                <a14:m>
                  <m:oMath xmlns:m="http://schemas.openxmlformats.org/officeDocument/2006/math">
                    <m:d>
                      <m:dPr>
                        <m:begChr m:val="{"/>
                        <m:endChr m:val=""/>
                        <m:ctrlPr>
                          <a:rPr lang="zh-CN" altLang="en-US" sz="2200" i="1">
                            <a:solidFill>
                              <a:srgbClr val="000000"/>
                            </a:solidFill>
                            <a:latin typeface="Cambria Math" panose="02040503050406030204" pitchFamily="18" charset="0"/>
                          </a:rPr>
                        </m:ctrlPr>
                      </m:dPr>
                      <m:e>
                        <m:eqArr>
                          <m:eqArrPr>
                            <m:ctrlPr>
                              <a:rPr lang="zh-CN" altLang="en-US" sz="2200" i="1">
                                <a:solidFill>
                                  <a:srgbClr val="000000"/>
                                </a:solidFill>
                                <a:latin typeface="Cambria Math" panose="02040503050406030204" pitchFamily="18" charset="0"/>
                              </a:rPr>
                            </m:ctrlPr>
                          </m:eqArrPr>
                          <m:e>
                            <m:r>
                              <a:rPr lang="zh-CN" altLang="en-US" sz="2200" i="1">
                                <a:solidFill>
                                  <a:srgbClr val="000000"/>
                                </a:solidFill>
                                <a:latin typeface="Cambria Math" panose="02040503050406030204" pitchFamily="18" charset="0"/>
                              </a:rPr>
                              <m:t>&amp;</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𝑥</m:t>
                                </m:r>
                              </m:e>
                              <m:sub>
                                <m:r>
                                  <a:rPr lang="zh-CN" altLang="en-US" sz="2200" i="1">
                                    <a:solidFill>
                                      <a:srgbClr val="000000"/>
                                    </a:solidFill>
                                    <a:latin typeface="Cambria Math" panose="02040503050406030204" pitchFamily="18" charset="0"/>
                                  </a:rPr>
                                  <m:t>1</m:t>
                                </m:r>
                              </m:sub>
                            </m:sSub>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𝑘</m:t>
                            </m:r>
                            <m:r>
                              <a:rPr lang="zh-CN" altLang="en-US" sz="2200" i="1">
                                <a:solidFill>
                                  <a:srgbClr val="000000"/>
                                </a:solidFill>
                                <a:latin typeface="Cambria Math" panose="02040503050406030204" pitchFamily="18" charset="0"/>
                              </a:rPr>
                              <m:t>+1)=</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𝑥</m:t>
                                </m:r>
                              </m:e>
                              <m:sub>
                                <m:r>
                                  <a:rPr lang="zh-CN" altLang="en-US" sz="2200" i="1">
                                    <a:solidFill>
                                      <a:srgbClr val="000000"/>
                                    </a:solidFill>
                                    <a:latin typeface="Cambria Math" panose="02040503050406030204" pitchFamily="18" charset="0"/>
                                  </a:rPr>
                                  <m:t>2</m:t>
                                </m:r>
                              </m:sub>
                            </m:sSub>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𝑘</m:t>
                            </m:r>
                            <m:r>
                              <a:rPr lang="zh-CN" altLang="en-US" sz="2200" i="1">
                                <a:solidFill>
                                  <a:srgbClr val="000000"/>
                                </a:solidFill>
                                <a:latin typeface="Cambria Math" panose="02040503050406030204" pitchFamily="18" charset="0"/>
                              </a:rPr>
                              <m:t>)</m:t>
                            </m:r>
                          </m:e>
                          <m:e>
                            <m:r>
                              <a:rPr lang="zh-CN" altLang="en-US" sz="2200" i="1">
                                <a:solidFill>
                                  <a:srgbClr val="000000"/>
                                </a:solidFill>
                                <a:latin typeface="Cambria Math" panose="02040503050406030204" pitchFamily="18" charset="0"/>
                              </a:rPr>
                              <m:t>&amp;</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𝑥</m:t>
                                </m:r>
                              </m:e>
                              <m:sub>
                                <m:r>
                                  <a:rPr lang="zh-CN" altLang="en-US" sz="2200" i="1">
                                    <a:solidFill>
                                      <a:srgbClr val="000000"/>
                                    </a:solidFill>
                                    <a:latin typeface="Cambria Math" panose="02040503050406030204" pitchFamily="18" charset="0"/>
                                  </a:rPr>
                                  <m:t>2</m:t>
                                </m:r>
                              </m:sub>
                            </m:sSub>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𝑘</m:t>
                            </m:r>
                            <m:r>
                              <a:rPr lang="zh-CN" altLang="en-US" sz="2200" i="1">
                                <a:solidFill>
                                  <a:srgbClr val="000000"/>
                                </a:solidFill>
                                <a:latin typeface="Cambria Math" panose="02040503050406030204" pitchFamily="18" charset="0"/>
                              </a:rPr>
                              <m:t>+1)=</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𝑥</m:t>
                                </m:r>
                              </m:e>
                              <m:sub>
                                <m:r>
                                  <a:rPr lang="zh-CN" altLang="en-US" sz="2200" i="1">
                                    <a:solidFill>
                                      <a:srgbClr val="000000"/>
                                    </a:solidFill>
                                    <a:latin typeface="Cambria Math" panose="02040503050406030204" pitchFamily="18" charset="0"/>
                                  </a:rPr>
                                  <m:t>3</m:t>
                                </m:r>
                              </m:sub>
                            </m:sSub>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𝑘</m:t>
                            </m:r>
                            <m:r>
                              <a:rPr lang="zh-CN" altLang="en-US" sz="2200" i="1">
                                <a:solidFill>
                                  <a:srgbClr val="000000"/>
                                </a:solidFill>
                                <a:latin typeface="Cambria Math" panose="02040503050406030204" pitchFamily="18" charset="0"/>
                              </a:rPr>
                              <m:t>)</m:t>
                            </m:r>
                          </m:e>
                          <m:e>
                            <m:r>
                              <a:rPr lang="zh-CN" altLang="en-US" sz="2200" i="1">
                                <a:solidFill>
                                  <a:srgbClr val="000000"/>
                                </a:solidFill>
                                <a:latin typeface="Cambria Math" panose="02040503050406030204" pitchFamily="18" charset="0"/>
                              </a:rPr>
                              <m:t>&amp;⋮</m:t>
                            </m:r>
                          </m:e>
                          <m:e>
                            <m:r>
                              <a:rPr lang="zh-CN" altLang="en-US" sz="2200" i="1">
                                <a:solidFill>
                                  <a:srgbClr val="000000"/>
                                </a:solidFill>
                                <a:latin typeface="Cambria Math" panose="02040503050406030204" pitchFamily="18" charset="0"/>
                              </a:rPr>
                              <m:t>&amp;</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𝑥</m:t>
                                </m:r>
                              </m:e>
                              <m:sub>
                                <m:r>
                                  <a:rPr lang="zh-CN" altLang="en-US" sz="2200" i="1">
                                    <a:solidFill>
                                      <a:srgbClr val="000000"/>
                                    </a:solidFill>
                                    <a:latin typeface="Cambria Math" panose="02040503050406030204" pitchFamily="18" charset="0"/>
                                  </a:rPr>
                                  <m:t>𝑛</m:t>
                                </m:r>
                                <m:r>
                                  <a:rPr lang="zh-CN" altLang="en-US" sz="2200" i="1">
                                    <a:solidFill>
                                      <a:srgbClr val="000000"/>
                                    </a:solidFill>
                                    <a:latin typeface="Cambria Math" panose="02040503050406030204" pitchFamily="18" charset="0"/>
                                  </a:rPr>
                                  <m:t>−1</m:t>
                                </m:r>
                              </m:sub>
                            </m:sSub>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𝑘</m:t>
                            </m:r>
                            <m:r>
                              <a:rPr lang="zh-CN" altLang="en-US" sz="2200" i="1">
                                <a:solidFill>
                                  <a:srgbClr val="000000"/>
                                </a:solidFill>
                                <a:latin typeface="Cambria Math" panose="02040503050406030204" pitchFamily="18" charset="0"/>
                              </a:rPr>
                              <m:t>+1)=</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𝑥</m:t>
                                </m:r>
                              </m:e>
                              <m:sub>
                                <m:r>
                                  <a:rPr lang="zh-CN" altLang="en-US" sz="2200" i="1">
                                    <a:solidFill>
                                      <a:srgbClr val="000000"/>
                                    </a:solidFill>
                                    <a:latin typeface="Cambria Math" panose="02040503050406030204" pitchFamily="18" charset="0"/>
                                  </a:rPr>
                                  <m:t>𝑛</m:t>
                                </m:r>
                              </m:sub>
                            </m:sSub>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𝑘</m:t>
                            </m:r>
                            <m:r>
                              <a:rPr lang="zh-CN" altLang="en-US" sz="2200" i="1">
                                <a:solidFill>
                                  <a:srgbClr val="000000"/>
                                </a:solidFill>
                                <a:latin typeface="Cambria Math" panose="02040503050406030204" pitchFamily="18" charset="0"/>
                              </a:rPr>
                              <m:t>)</m:t>
                            </m:r>
                          </m:e>
                          <m:e>
                            <m:r>
                              <a:rPr lang="zh-CN" altLang="en-US" sz="2200" i="1">
                                <a:solidFill>
                                  <a:srgbClr val="000000"/>
                                </a:solidFill>
                                <a:latin typeface="Cambria Math" panose="02040503050406030204" pitchFamily="18" charset="0"/>
                              </a:rPr>
                              <m:t>&amp;</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𝑥</m:t>
                                </m:r>
                              </m:e>
                              <m:sub>
                                <m:r>
                                  <a:rPr lang="zh-CN" altLang="en-US" sz="2200" i="1">
                                    <a:solidFill>
                                      <a:srgbClr val="000000"/>
                                    </a:solidFill>
                                    <a:latin typeface="Cambria Math" panose="02040503050406030204" pitchFamily="18" charset="0"/>
                                  </a:rPr>
                                  <m:t>𝑛</m:t>
                                </m:r>
                              </m:sub>
                            </m:sSub>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𝑘</m:t>
                            </m:r>
                            <m:r>
                              <a:rPr lang="zh-CN" altLang="en-US" sz="2200" i="1">
                                <a:solidFill>
                                  <a:srgbClr val="000000"/>
                                </a:solidFill>
                                <a:latin typeface="Cambria Math" panose="02040503050406030204" pitchFamily="18" charset="0"/>
                              </a:rPr>
                              <m:t>+1)=−</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𝑎</m:t>
                                </m:r>
                              </m:e>
                              <m:sub>
                                <m:r>
                                  <a:rPr lang="zh-CN" altLang="en-US" sz="2200" i="1">
                                    <a:solidFill>
                                      <a:srgbClr val="000000"/>
                                    </a:solidFill>
                                    <a:latin typeface="Cambria Math" panose="02040503050406030204" pitchFamily="18" charset="0"/>
                                  </a:rPr>
                                  <m:t>𝑛</m:t>
                                </m:r>
                              </m:sub>
                            </m:sSub>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𝑥</m:t>
                                </m:r>
                              </m:e>
                              <m:sub>
                                <m:r>
                                  <a:rPr lang="zh-CN" altLang="en-US" sz="2200" i="1">
                                    <a:solidFill>
                                      <a:srgbClr val="000000"/>
                                    </a:solidFill>
                                    <a:latin typeface="Cambria Math" panose="02040503050406030204" pitchFamily="18" charset="0"/>
                                  </a:rPr>
                                  <m:t>1</m:t>
                                </m:r>
                              </m:sub>
                            </m:sSub>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𝑘</m:t>
                            </m:r>
                            <m:r>
                              <a:rPr lang="zh-CN" altLang="en-US" sz="2200" i="1">
                                <a:solidFill>
                                  <a:srgbClr val="000000"/>
                                </a:solidFill>
                                <a:latin typeface="Cambria Math" panose="02040503050406030204" pitchFamily="18" charset="0"/>
                              </a:rPr>
                              <m:t>)−</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𝑎</m:t>
                                </m:r>
                              </m:e>
                              <m:sub>
                                <m:r>
                                  <a:rPr lang="zh-CN" altLang="en-US" sz="2200" i="1">
                                    <a:solidFill>
                                      <a:srgbClr val="000000"/>
                                    </a:solidFill>
                                    <a:latin typeface="Cambria Math" panose="02040503050406030204" pitchFamily="18" charset="0"/>
                                  </a:rPr>
                                  <m:t>𝑛</m:t>
                                </m:r>
                                <m:r>
                                  <a:rPr lang="zh-CN" altLang="en-US" sz="2200" i="1">
                                    <a:solidFill>
                                      <a:srgbClr val="000000"/>
                                    </a:solidFill>
                                    <a:latin typeface="Cambria Math" panose="02040503050406030204" pitchFamily="18" charset="0"/>
                                  </a:rPr>
                                  <m:t>−1</m:t>
                                </m:r>
                              </m:sub>
                            </m:sSub>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𝑥</m:t>
                                </m:r>
                              </m:e>
                              <m:sub>
                                <m:r>
                                  <a:rPr lang="zh-CN" altLang="en-US" sz="2200" i="1">
                                    <a:solidFill>
                                      <a:srgbClr val="000000"/>
                                    </a:solidFill>
                                    <a:latin typeface="Cambria Math" panose="02040503050406030204" pitchFamily="18" charset="0"/>
                                  </a:rPr>
                                  <m:t>2</m:t>
                                </m:r>
                              </m:sub>
                            </m:sSub>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𝑘</m:t>
                            </m:r>
                            <m:r>
                              <a:rPr lang="zh-CN" altLang="en-US" sz="2200" i="1">
                                <a:solidFill>
                                  <a:srgbClr val="000000"/>
                                </a:solidFill>
                                <a:latin typeface="Cambria Math" panose="02040503050406030204" pitchFamily="18" charset="0"/>
                              </a:rPr>
                              <m:t>)−⋯−−</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𝑎</m:t>
                                </m:r>
                              </m:e>
                              <m:sub>
                                <m:r>
                                  <a:rPr lang="zh-CN" altLang="en-US" sz="2200" i="1">
                                    <a:solidFill>
                                      <a:srgbClr val="000000"/>
                                    </a:solidFill>
                                    <a:latin typeface="Cambria Math" panose="02040503050406030204" pitchFamily="18" charset="0"/>
                                  </a:rPr>
                                  <m:t>1</m:t>
                                </m:r>
                              </m:sub>
                            </m:sSub>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𝑥</m:t>
                                </m:r>
                              </m:e>
                              <m:sub>
                                <m:r>
                                  <a:rPr lang="zh-CN" altLang="en-US" sz="2200" i="1">
                                    <a:solidFill>
                                      <a:srgbClr val="000000"/>
                                    </a:solidFill>
                                    <a:latin typeface="Cambria Math" panose="02040503050406030204" pitchFamily="18" charset="0"/>
                                  </a:rPr>
                                  <m:t>𝑛</m:t>
                                </m:r>
                              </m:sub>
                            </m:sSub>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𝑘</m:t>
                            </m:r>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𝑏𝑢</m:t>
                            </m:r>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𝑘</m:t>
                            </m:r>
                            <m:r>
                              <a:rPr lang="zh-CN" altLang="en-US" sz="2200" i="1">
                                <a:solidFill>
                                  <a:srgbClr val="000000"/>
                                </a:solidFill>
                                <a:latin typeface="Cambria Math" panose="02040503050406030204" pitchFamily="18" charset="0"/>
                              </a:rPr>
                              <m:t>)</m:t>
                            </m:r>
                          </m:e>
                        </m:eqArr>
                      </m:e>
                    </m:d>
                  </m:oMath>
                </a14:m>
                <a:r>
                  <a:rPr lang="zh-CN" altLang="en-US" sz="2800" dirty="0"/>
                  <a:t>     </a:t>
                </a:r>
                <a:r>
                  <a:rPr lang="en-US" altLang="zh-CN" sz="2800" dirty="0"/>
                  <a:t>	</a:t>
                </a:r>
                <a:r>
                  <a:rPr lang="en-US" altLang="zh-CN" dirty="0"/>
                  <a:t>(1-90)</a:t>
                </a:r>
              </a:p>
              <a:p>
                <a:pPr>
                  <a:lnSpc>
                    <a:spcPct val="100000"/>
                  </a:lnSpc>
                  <a:buNone/>
                </a:pPr>
                <a:r>
                  <a:rPr lang="zh-CN" altLang="en-US" sz="2400" dirty="0"/>
                  <a:t>写成向量方程形式，得</a:t>
                </a:r>
                <a:endParaRPr lang="en-US" altLang="zh-CN" sz="2400" i="1" dirty="0">
                  <a:solidFill>
                    <a:srgbClr val="000000"/>
                  </a:solidFill>
                  <a:latin typeface="Cambria Math" panose="02040503050406030204" pitchFamily="18" charset="0"/>
                </a:endParaRPr>
              </a:p>
              <a:p>
                <a:pPr>
                  <a:lnSpc>
                    <a:spcPct val="100000"/>
                  </a:lnSpc>
                  <a:buNone/>
                </a:pPr>
                <a:r>
                  <a:rPr lang="zh-CN" altLang="en-US" dirty="0">
                    <a:solidFill>
                      <a:srgbClr val="000000"/>
                    </a:solidFill>
                  </a:rPr>
                  <a:t>        </a:t>
                </a:r>
                <a14:m>
                  <m:oMath xmlns:m="http://schemas.openxmlformats.org/officeDocument/2006/math">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1)</m:t>
                              </m:r>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1)</m:t>
                              </m:r>
                            </m:e>
                          </m:mr>
                          <m:mr>
                            <m:e>
                              <m:r>
                                <a:rPr lang="zh-CN" altLang="en-US" i="1">
                                  <a:solidFill>
                                    <a:srgbClr val="000000"/>
                                  </a:solidFill>
                                  <a:latin typeface="Cambria Math" panose="02040503050406030204" pitchFamily="18" charset="0"/>
                                </a:rPr>
                                <m:t>⋮</m:t>
                              </m:r>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1)</m:t>
                              </m:r>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1)</m:t>
                              </m:r>
                            </m:e>
                          </m:mr>
                        </m:m>
                      </m:e>
                    </m:d>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5"/>
                                  <m:mcJc m:val="center"/>
                                </m:mcPr>
                              </m:mc>
                            </m:mcs>
                            <m:ctrlPr>
                              <a:rPr lang="zh-CN" altLang="en-US" i="1">
                                <a:solidFill>
                                  <a:srgbClr val="000000"/>
                                </a:solidFill>
                                <a:latin typeface="Cambria Math" panose="02040503050406030204" pitchFamily="18" charset="0"/>
                              </a:rPr>
                            </m:ctrlPr>
                          </m:mPr>
                          <m:mr>
                            <m:e>
                              <m:r>
                                <a:rPr lang="zh-CN" altLang="en-US" i="1">
                                  <a:solidFill>
                                    <a:srgbClr val="000000"/>
                                  </a:solidFill>
                                  <a:latin typeface="Cambria Math" panose="02040503050406030204" pitchFamily="18" charset="0"/>
                                </a:rPr>
                                <m:t>0</m:t>
                              </m:r>
                            </m:e>
                            <m:e>
                              <m:r>
                                <a:rPr lang="zh-CN" altLang="en-US" i="1">
                                  <a:solidFill>
                                    <a:srgbClr val="000000"/>
                                  </a:solidFill>
                                  <a:latin typeface="Cambria Math" panose="02040503050406030204" pitchFamily="18" charset="0"/>
                                </a:rPr>
                                <m:t>1</m:t>
                              </m:r>
                            </m:e>
                            <m:e>
                              <m:r>
                                <a:rPr lang="zh-CN" altLang="en-US" i="1">
                                  <a:solidFill>
                                    <a:srgbClr val="000000"/>
                                  </a:solidFill>
                                  <a:latin typeface="Cambria Math" panose="02040503050406030204" pitchFamily="18" charset="0"/>
                                </a:rPr>
                                <m:t>0</m:t>
                              </m:r>
                            </m:e>
                            <m:e>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0</m:t>
                              </m:r>
                            </m:e>
                          </m:mr>
                          <m:mr>
                            <m:e>
                              <m:r>
                                <a:rPr lang="zh-CN" altLang="en-US" i="1">
                                  <a:solidFill>
                                    <a:srgbClr val="000000"/>
                                  </a:solidFill>
                                  <a:latin typeface="Cambria Math" panose="02040503050406030204" pitchFamily="18" charset="0"/>
                                </a:rPr>
                                <m:t>0</m:t>
                              </m:r>
                            </m:e>
                            <m:e>
                              <m:r>
                                <a:rPr lang="zh-CN" altLang="en-US" i="1">
                                  <a:solidFill>
                                    <a:srgbClr val="000000"/>
                                  </a:solidFill>
                                  <a:latin typeface="Cambria Math" panose="02040503050406030204" pitchFamily="18" charset="0"/>
                                </a:rPr>
                                <m:t>0</m:t>
                              </m:r>
                            </m:e>
                            <m:e>
                              <m:r>
                                <a:rPr lang="zh-CN" altLang="en-US" i="1">
                                  <a:solidFill>
                                    <a:srgbClr val="000000"/>
                                  </a:solidFill>
                                  <a:latin typeface="Cambria Math" panose="02040503050406030204" pitchFamily="18" charset="0"/>
                                </a:rPr>
                                <m:t>1</m:t>
                              </m:r>
                            </m:e>
                            <m:e>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0</m:t>
                              </m:r>
                            </m:e>
                          </m:mr>
                          <m:mr>
                            <m:e>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m:t>
                              </m:r>
                            </m:e>
                            <m:e/>
                            <m:e>
                              <m:r>
                                <a:rPr lang="zh-CN" altLang="en-US" i="1">
                                  <a:solidFill>
                                    <a:srgbClr val="000000"/>
                                  </a:solidFill>
                                  <a:latin typeface="Cambria Math" panose="02040503050406030204" pitchFamily="18" charset="0"/>
                                </a:rPr>
                                <m:t>⋮</m:t>
                              </m:r>
                            </m:e>
                          </m:mr>
                          <m:mr>
                            <m:e>
                              <m:r>
                                <a:rPr lang="zh-CN" altLang="en-US" i="1">
                                  <a:solidFill>
                                    <a:srgbClr val="000000"/>
                                  </a:solidFill>
                                  <a:latin typeface="Cambria Math" panose="02040503050406030204" pitchFamily="18" charset="0"/>
                                </a:rPr>
                                <m:t>0</m:t>
                              </m:r>
                            </m:e>
                            <m:e>
                              <m:r>
                                <a:rPr lang="zh-CN" altLang="en-US" i="1">
                                  <a:solidFill>
                                    <a:srgbClr val="000000"/>
                                  </a:solidFill>
                                  <a:latin typeface="Cambria Math" panose="02040503050406030204" pitchFamily="18" charset="0"/>
                                </a:rPr>
                                <m:t>0</m:t>
                              </m:r>
                            </m:e>
                            <m:e>
                              <m:r>
                                <a:rPr lang="zh-CN" altLang="en-US" i="1">
                                  <a:solidFill>
                                    <a:srgbClr val="000000"/>
                                  </a:solidFill>
                                  <a:latin typeface="Cambria Math" panose="02040503050406030204" pitchFamily="18" charset="0"/>
                                </a:rPr>
                                <m:t>0</m:t>
                              </m:r>
                            </m:e>
                            <m:e>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1</m:t>
                              </m:r>
                            </m:e>
                          </m:mr>
                          <m:mr>
                            <m:e>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𝑛</m:t>
                                  </m:r>
                                </m:sub>
                              </m:sSub>
                            </m:e>
                            <m:e>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b>
                              </m:sSub>
                            </m:e>
                            <m:e>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2</m:t>
                                  </m:r>
                                </m:sub>
                              </m:sSub>
                            </m:e>
                            <m:e>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1</m:t>
                                  </m:r>
                                </m:sub>
                              </m:sSub>
                            </m:e>
                          </m:mr>
                        </m:m>
                      </m:e>
                    </m:d>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e>
                          </m:mr>
                          <m:mr>
                            <m:e>
                              <m:r>
                                <a:rPr lang="zh-CN" altLang="en-US" i="1">
                                  <a:solidFill>
                                    <a:srgbClr val="000000"/>
                                  </a:solidFill>
                                  <a:latin typeface="Cambria Math" panose="02040503050406030204" pitchFamily="18" charset="0"/>
                                </a:rPr>
                                <m:t>⋮</m:t>
                              </m:r>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e>
                          </m:mr>
                        </m:m>
                      </m:e>
                    </m:d>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r>
                                <a:rPr lang="zh-CN" altLang="en-US" i="1">
                                  <a:solidFill>
                                    <a:srgbClr val="000000"/>
                                  </a:solidFill>
                                  <a:latin typeface="Cambria Math" panose="02040503050406030204" pitchFamily="18" charset="0"/>
                                </a:rPr>
                                <m:t>0</m:t>
                              </m:r>
                            </m:e>
                          </m:mr>
                          <m:mr>
                            <m:e>
                              <m:r>
                                <a:rPr lang="zh-CN" altLang="en-US" i="1">
                                  <a:solidFill>
                                    <a:srgbClr val="000000"/>
                                  </a:solidFill>
                                  <a:latin typeface="Cambria Math" panose="02040503050406030204" pitchFamily="18" charset="0"/>
                                </a:rPr>
                                <m:t>0</m:t>
                              </m:r>
                            </m:e>
                          </m:mr>
                          <m:mr>
                            <m:e>
                              <m:r>
                                <a:rPr lang="zh-CN" altLang="en-US" i="1">
                                  <a:solidFill>
                                    <a:srgbClr val="000000"/>
                                  </a:solidFill>
                                  <a:latin typeface="Cambria Math" panose="02040503050406030204" pitchFamily="18" charset="0"/>
                                </a:rPr>
                                <m:t>⋮</m:t>
                              </m:r>
                            </m:e>
                          </m:mr>
                          <m:mr>
                            <m:e>
                              <m:r>
                                <a:rPr lang="zh-CN" altLang="en-US" i="1">
                                  <a:solidFill>
                                    <a:srgbClr val="000000"/>
                                  </a:solidFill>
                                  <a:latin typeface="Cambria Math" panose="02040503050406030204" pitchFamily="18" charset="0"/>
                                </a:rPr>
                                <m:t>0</m:t>
                              </m:r>
                            </m:e>
                          </m:mr>
                          <m:mr>
                            <m:e>
                              <m:r>
                                <a:rPr lang="zh-CN" altLang="en-US" i="1">
                                  <a:solidFill>
                                    <a:srgbClr val="000000"/>
                                  </a:solidFill>
                                  <a:latin typeface="Cambria Math" panose="02040503050406030204" pitchFamily="18" charset="0"/>
                                </a:rPr>
                                <m:t>𝑏</m:t>
                              </m:r>
                            </m:e>
                          </m:mr>
                        </m:m>
                      </m:e>
                    </m:d>
                    <m:r>
                      <a:rPr lang="zh-CN" altLang="en-US" i="1">
                        <a:solidFill>
                          <a:srgbClr val="000000"/>
                        </a:solidFill>
                        <a:latin typeface="Cambria Math" panose="02040503050406030204" pitchFamily="18" charset="0"/>
                      </a:rPr>
                      <m:t>𝑢</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oMath>
                </a14:m>
                <a:br>
                  <a:rPr lang="zh-CN" altLang="en-US" i="1" dirty="0">
                    <a:solidFill>
                      <a:srgbClr val="000000"/>
                    </a:solidFill>
                    <a:latin typeface="Cambria Math" panose="02040503050406030204" pitchFamily="18" charset="0"/>
                  </a:rPr>
                </a:br>
                <a:r>
                  <a:rPr lang="zh-CN" altLang="en-US" i="1" dirty="0">
                    <a:solidFill>
                      <a:srgbClr val="000000"/>
                    </a:solidFill>
                    <a:latin typeface="Cambria Math" panose="02040503050406030204" pitchFamily="18" charset="0"/>
                  </a:rPr>
                  <a:t>      </a:t>
                </a:r>
                <a14:m>
                  <m:oMath xmlns:m="http://schemas.openxmlformats.org/officeDocument/2006/math">
                    <m:r>
                      <a:rPr lang="zh-CN" altLang="en-US" i="1">
                        <a:solidFill>
                          <a:srgbClr val="000000"/>
                        </a:solidFill>
                        <a:latin typeface="Cambria Math" panose="02040503050406030204" pitchFamily="18" charset="0"/>
                      </a:rPr>
                      <m:t>𝑦</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5"/>
                                  <m:mcJc m:val="center"/>
                                </m:mcPr>
                              </m:mc>
                            </m:mcs>
                            <m:ctrlPr>
                              <a:rPr lang="zh-CN" altLang="en-US" i="1">
                                <a:solidFill>
                                  <a:srgbClr val="000000"/>
                                </a:solidFill>
                                <a:latin typeface="Cambria Math" panose="02040503050406030204" pitchFamily="18" charset="0"/>
                              </a:rPr>
                            </m:ctrlPr>
                          </m:mPr>
                          <m:mr>
                            <m:e>
                              <m:r>
                                <a:rPr lang="zh-CN" altLang="en-US" i="1">
                                  <a:solidFill>
                                    <a:srgbClr val="000000"/>
                                  </a:solidFill>
                                  <a:latin typeface="Cambria Math" panose="02040503050406030204" pitchFamily="18" charset="0"/>
                                </a:rPr>
                                <m:t>1</m:t>
                              </m:r>
                            </m:e>
                            <m:e>
                              <m:r>
                                <a:rPr lang="zh-CN" altLang="en-US" i="1">
                                  <a:solidFill>
                                    <a:srgbClr val="000000"/>
                                  </a:solidFill>
                                  <a:latin typeface="Cambria Math" panose="02040503050406030204" pitchFamily="18" charset="0"/>
                                </a:rPr>
                                <m:t>0</m:t>
                              </m:r>
                            </m:e>
                            <m:e>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0</m:t>
                              </m:r>
                            </m:e>
                            <m:e>
                              <m:r>
                                <a:rPr lang="zh-CN" altLang="en-US" i="1">
                                  <a:solidFill>
                                    <a:srgbClr val="000000"/>
                                  </a:solidFill>
                                  <a:latin typeface="Cambria Math" panose="02040503050406030204" pitchFamily="18" charset="0"/>
                                </a:rPr>
                                <m:t>0</m:t>
                              </m:r>
                            </m:e>
                          </m:mr>
                        </m:m>
                      </m:e>
                    </m:d>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e>
                          </m:mr>
                          <m:mr>
                            <m:e>
                              <m:r>
                                <a:rPr lang="zh-CN" altLang="en-US" i="1">
                                  <a:solidFill>
                                    <a:srgbClr val="000000"/>
                                  </a:solidFill>
                                  <a:latin typeface="Cambria Math" panose="02040503050406030204" pitchFamily="18" charset="0"/>
                                </a:rPr>
                                <m:t>⋮</m:t>
                              </m:r>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e>
                          </m:mr>
                        </m:m>
                      </m:e>
                    </m:d>
                  </m:oMath>
                </a14:m>
                <a:endParaRPr lang="zh-CN" altLang="en-US" sz="2400" dirty="0"/>
              </a:p>
              <a:p>
                <a:pPr>
                  <a:lnSpc>
                    <a:spcPct val="100000"/>
                  </a:lnSpc>
                  <a:buFontTx/>
                  <a:buNone/>
                </a:pPr>
                <a:endParaRPr lang="en-US" altLang="zh-CN" sz="2400" dirty="0"/>
              </a:p>
            </p:txBody>
          </p:sp>
        </mc:Choice>
        <mc:Fallback xmlns="">
          <p:sp>
            <p:nvSpPr>
              <p:cNvPr id="246787" name="Rectangle 3">
                <a:extLst>
                  <a:ext uri="{FF2B5EF4-FFF2-40B4-BE49-F238E27FC236}">
                    <a16:creationId xmlns:a16="http://schemas.microsoft.com/office/drawing/2014/main" id="{D677915E-465F-4134-8757-3D92C0CEBC6B}"/>
                  </a:ext>
                </a:extLst>
              </p:cNvPr>
              <p:cNvSpPr>
                <a:spLocks noGrp="1" noRot="1" noChangeAspect="1" noMove="1" noResize="1" noEditPoints="1" noAdjustHandles="1" noChangeArrowheads="1" noChangeShapeType="1" noTextEdit="1"/>
              </p:cNvSpPr>
              <p:nvPr>
                <p:ph idx="1"/>
              </p:nvPr>
            </p:nvSpPr>
            <p:spPr>
              <a:xfrm>
                <a:off x="838199" y="381000"/>
                <a:ext cx="11126789" cy="6269171"/>
              </a:xfrm>
              <a:blipFill>
                <a:blip r:embed="rId2"/>
                <a:stretch>
                  <a:fillRect t="-389" r="-548"/>
                </a:stretch>
              </a:blipFill>
            </p:spPr>
            <p:txBody>
              <a:bodyPr/>
              <a:lstStyle/>
              <a:p>
                <a:r>
                  <a:rPr lang="zh-CN" altLang="en-US">
                    <a:noFill/>
                  </a:rPr>
                  <a:t> </a:t>
                </a:r>
              </a:p>
            </p:txBody>
          </p:sp>
        </mc:Fallback>
      </mc:AlternateContent>
      <p:sp>
        <p:nvSpPr>
          <p:cNvPr id="6" name="灯片编号占位符 5">
            <a:extLst>
              <a:ext uri="{FF2B5EF4-FFF2-40B4-BE49-F238E27FC236}">
                <a16:creationId xmlns:a16="http://schemas.microsoft.com/office/drawing/2014/main" id="{31A86AAB-F60B-45C0-8ACA-BD9071D15A63}"/>
              </a:ext>
            </a:extLst>
          </p:cNvPr>
          <p:cNvSpPr>
            <a:spLocks noGrp="1"/>
          </p:cNvSpPr>
          <p:nvPr>
            <p:ph type="sldNum" sz="quarter" idx="12"/>
          </p:nvPr>
        </p:nvSpPr>
        <p:spPr/>
        <p:txBody>
          <a:bodyPr/>
          <a:lstStyle/>
          <a:p>
            <a:fld id="{F2657B49-AA82-4CD1-A7F3-B1C0B2595D76}" type="slidenum">
              <a:rPr lang="en-US" altLang="zh-CN"/>
              <a:pPr/>
              <a:t>105</a:t>
            </a:fld>
            <a:endParaRPr lang="en-US" altLang="zh-CN"/>
          </a:p>
        </p:txBody>
      </p:sp>
      <p:sp>
        <p:nvSpPr>
          <p:cNvPr id="246789" name="Rectangle 5">
            <a:extLst>
              <a:ext uri="{FF2B5EF4-FFF2-40B4-BE49-F238E27FC236}">
                <a16:creationId xmlns:a16="http://schemas.microsoft.com/office/drawing/2014/main" id="{8B041F54-CFD4-4852-9F01-4E2B0A524497}"/>
              </a:ext>
            </a:extLst>
          </p:cNvPr>
          <p:cNvSpPr>
            <a:spLocks noChangeArrowheads="1"/>
          </p:cNvSpPr>
          <p:nvPr/>
        </p:nvSpPr>
        <p:spPr bwMode="auto">
          <a:xfrm>
            <a:off x="6003635" y="2491474"/>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mc:AlternateContent xmlns:mc="http://schemas.openxmlformats.org/markup-compatibility/2006" xmlns:a14="http://schemas.microsoft.com/office/drawing/2010/main">
        <mc:Choice Requires="a14">
          <p:sp>
            <p:nvSpPr>
              <p:cNvPr id="4" name="矩形 3">
                <a:extLst>
                  <a:ext uri="{FF2B5EF4-FFF2-40B4-BE49-F238E27FC236}">
                    <a16:creationId xmlns:a16="http://schemas.microsoft.com/office/drawing/2014/main" id="{6AC3E467-E8DD-480F-AE0B-EE4FD14506C2}"/>
                  </a:ext>
                </a:extLst>
              </p:cNvPr>
              <p:cNvSpPr/>
              <p:nvPr/>
            </p:nvSpPr>
            <p:spPr>
              <a:xfrm>
                <a:off x="6373018" y="5589427"/>
                <a:ext cx="5732531" cy="916148"/>
              </a:xfrm>
              <a:prstGeom prst="rect">
                <a:avLst/>
              </a:prstGeom>
            </p:spPr>
            <p:txBody>
              <a:bodyPr wrap="none">
                <a:spAutoFit/>
              </a:bodyPr>
              <a:lstStyle/>
              <a:p>
                <a:r>
                  <a:rPr lang="zh-CN" altLang="en-US" sz="2400" dirty="0">
                    <a:latin typeface="Times New Roman" panose="02020603050405020304" pitchFamily="18" charset="0"/>
                    <a:cs typeface="Times New Roman" panose="02020603050405020304" pitchFamily="18" charset="0"/>
                  </a:rPr>
                  <a:t> 或    </a:t>
                </a: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r>
                              <a:rPr lang="zh-CN" altLang="en-US" sz="2400" b="1" i="1">
                                <a:solidFill>
                                  <a:srgbClr val="000000"/>
                                </a:solidFill>
                                <a:latin typeface="Cambria Math" panose="02040503050406030204" pitchFamily="18" charset="0"/>
                              </a:rPr>
                              <m:t>𝒙</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1)=</m:t>
                            </m:r>
                            <m:r>
                              <a:rPr lang="zh-CN" altLang="en-US" sz="2400" b="1" i="1">
                                <a:solidFill>
                                  <a:srgbClr val="000000"/>
                                </a:solidFill>
                                <a:latin typeface="Cambria Math" panose="02040503050406030204" pitchFamily="18" charset="0"/>
                              </a:rPr>
                              <m:t>𝑮𝒙</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𝑯𝒖</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r>
                              <a:rPr lang="zh-CN" altLang="en-US" sz="2400" b="1" i="1">
                                <a:solidFill>
                                  <a:srgbClr val="000000"/>
                                </a:solidFill>
                                <a:latin typeface="Cambria Math" panose="02040503050406030204" pitchFamily="18" charset="0"/>
                              </a:rPr>
                              <m:t>𝒚</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𝑪𝒙</m:t>
                            </m:r>
                            <m:r>
                              <a:rPr lang="zh-CN" altLang="en-US" sz="2400" i="1">
                                <a:solidFill>
                                  <a:srgbClr val="000000"/>
                                </a:solidFill>
                                <a:latin typeface="Cambria Math" panose="02040503050406030204" pitchFamily="18" charset="0"/>
                              </a:rPr>
                              <m:t>(</m:t>
                            </m:r>
                            <m:r>
                              <a:rPr lang="zh-CN" altLang="en-US" sz="2400" i="1" smtClean="0">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eqArr>
                      </m:e>
                    </m:d>
                    <m:r>
                      <a:rPr lang="en-US" altLang="zh-CN" sz="2400" b="0" i="1" smtClean="0">
                        <a:solidFill>
                          <a:srgbClr val="000000"/>
                        </a:solidFill>
                        <a:latin typeface="Cambria Math" panose="02040503050406030204" pitchFamily="18" charset="0"/>
                      </a:rPr>
                      <m:t> </m:t>
                    </m:r>
                  </m:oMath>
                </a14:m>
                <a:r>
                  <a:rPr lang="zh-CN" altLang="en-US" sz="2400" dirty="0"/>
                  <a:t>    </a:t>
                </a:r>
                <a:r>
                  <a:rPr lang="en-US" altLang="zh-CN" sz="2000" dirty="0"/>
                  <a:t>(1-91)</a:t>
                </a:r>
                <a:endParaRPr lang="zh-CN" altLang="en-US" sz="2400" dirty="0"/>
              </a:p>
            </p:txBody>
          </p:sp>
        </mc:Choice>
        <mc:Fallback xmlns="">
          <p:sp>
            <p:nvSpPr>
              <p:cNvPr id="4" name="矩形 3">
                <a:extLst>
                  <a:ext uri="{FF2B5EF4-FFF2-40B4-BE49-F238E27FC236}">
                    <a16:creationId xmlns:a16="http://schemas.microsoft.com/office/drawing/2014/main" id="{6AC3E467-E8DD-480F-AE0B-EE4FD14506C2}"/>
                  </a:ext>
                </a:extLst>
              </p:cNvPr>
              <p:cNvSpPr>
                <a:spLocks noRot="1" noChangeAspect="1" noMove="1" noResize="1" noEditPoints="1" noAdjustHandles="1" noChangeArrowheads="1" noChangeShapeType="1" noTextEdit="1"/>
              </p:cNvSpPr>
              <p:nvPr/>
            </p:nvSpPr>
            <p:spPr>
              <a:xfrm>
                <a:off x="6373018" y="5589427"/>
                <a:ext cx="5732531" cy="916148"/>
              </a:xfrm>
              <a:prstGeom prst="rect">
                <a:avLst/>
              </a:prstGeom>
              <a:blipFill>
                <a:blip r:embed="rId3"/>
                <a:stretch>
                  <a:fillRect r="-638"/>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49859" name="Rectangle 3">
                <a:extLst>
                  <a:ext uri="{FF2B5EF4-FFF2-40B4-BE49-F238E27FC236}">
                    <a16:creationId xmlns:a16="http://schemas.microsoft.com/office/drawing/2014/main" id="{B2012D66-4B48-4E15-BC83-B34E6A0D1117}"/>
                  </a:ext>
                </a:extLst>
              </p:cNvPr>
              <p:cNvSpPr>
                <a:spLocks noGrp="1" noChangeArrowheads="1"/>
              </p:cNvSpPr>
              <p:nvPr>
                <p:ph idx="1"/>
              </p:nvPr>
            </p:nvSpPr>
            <p:spPr>
              <a:xfrm>
                <a:off x="685799" y="685800"/>
                <a:ext cx="11353801" cy="5440364"/>
              </a:xfrm>
            </p:spPr>
            <p:txBody>
              <a:bodyPr>
                <a:normAutofit/>
              </a:bodyPr>
              <a:lstStyle/>
              <a:p>
                <a:pPr>
                  <a:buFontTx/>
                  <a:buNone/>
                </a:pPr>
                <a:r>
                  <a:rPr lang="en-US" altLang="zh-CN" sz="2400" b="1" cap="none" dirty="0">
                    <a:latin typeface="Times New Roman" panose="02020603050405020304" pitchFamily="18" charset="0"/>
                    <a:cs typeface="Times New Roman" panose="02020603050405020304" pitchFamily="18" charset="0"/>
                  </a:rPr>
                  <a:t> 2</a:t>
                </a:r>
                <a:r>
                  <a:rPr lang="zh-CN" altLang="en-US" sz="2400" b="1" cap="none" dirty="0">
                    <a:latin typeface="Times New Roman" panose="02020603050405020304" pitchFamily="18" charset="0"/>
                    <a:cs typeface="Times New Roman" panose="02020603050405020304" pitchFamily="18" charset="0"/>
                  </a:rPr>
                  <a:t>．差分方程的输入函数包含</a:t>
                </a:r>
                <a:r>
                  <a:rPr lang="en-US" altLang="zh-CN" sz="2400" i="1" cap="none" dirty="0">
                    <a:latin typeface="Times New Roman" panose="02020603050405020304" pitchFamily="18" charset="0"/>
                    <a:cs typeface="Times New Roman" panose="02020603050405020304" pitchFamily="18" charset="0"/>
                  </a:rPr>
                  <a:t>u</a:t>
                </a:r>
                <a:r>
                  <a:rPr lang="en-US" altLang="zh-CN" sz="2400" cap="none" dirty="0">
                    <a:latin typeface="Times New Roman" panose="02020603050405020304" pitchFamily="18" charset="0"/>
                    <a:cs typeface="Times New Roman" panose="02020603050405020304" pitchFamily="18" charset="0"/>
                  </a:rPr>
                  <a:t>(</a:t>
                </a:r>
                <a:r>
                  <a:rPr lang="en-US" altLang="zh-CN" sz="2400" i="1" cap="none" dirty="0">
                    <a:latin typeface="Times New Roman" panose="02020603050405020304" pitchFamily="18" charset="0"/>
                    <a:cs typeface="Times New Roman" panose="02020603050405020304" pitchFamily="18" charset="0"/>
                  </a:rPr>
                  <a:t>k</a:t>
                </a:r>
                <a:r>
                  <a:rPr lang="en-US" altLang="zh-CN" sz="2400" cap="none" dirty="0">
                    <a:latin typeface="Times New Roman" panose="02020603050405020304" pitchFamily="18" charset="0"/>
                    <a:cs typeface="Times New Roman" panose="02020603050405020304" pitchFamily="18" charset="0"/>
                  </a:rPr>
                  <a:t>)  </a:t>
                </a:r>
                <a:r>
                  <a:rPr lang="en-US" altLang="zh-CN" sz="2400" i="1" cap="none" dirty="0">
                    <a:latin typeface="Times New Roman" panose="02020603050405020304" pitchFamily="18" charset="0"/>
                    <a:cs typeface="Times New Roman" panose="02020603050405020304" pitchFamily="18" charset="0"/>
                  </a:rPr>
                  <a:t>u</a:t>
                </a:r>
                <a:r>
                  <a:rPr lang="en-US" altLang="zh-CN" sz="2400" cap="none" dirty="0">
                    <a:latin typeface="Times New Roman" panose="02020603050405020304" pitchFamily="18" charset="0"/>
                    <a:cs typeface="Times New Roman" panose="02020603050405020304" pitchFamily="18" charset="0"/>
                  </a:rPr>
                  <a:t>(</a:t>
                </a:r>
                <a:r>
                  <a:rPr lang="en-US" altLang="zh-CN" sz="2400" i="1" cap="none" dirty="0">
                    <a:latin typeface="Times New Roman" panose="02020603050405020304" pitchFamily="18" charset="0"/>
                    <a:cs typeface="Times New Roman" panose="02020603050405020304" pitchFamily="18" charset="0"/>
                  </a:rPr>
                  <a:t>k</a:t>
                </a:r>
                <a:r>
                  <a:rPr lang="en-US" altLang="zh-CN" sz="2400" cap="none" dirty="0">
                    <a:latin typeface="Times New Roman" panose="02020603050405020304" pitchFamily="18" charset="0"/>
                    <a:cs typeface="Times New Roman" panose="02020603050405020304" pitchFamily="18" charset="0"/>
                  </a:rPr>
                  <a:t>+1)</a:t>
                </a:r>
                <a:r>
                  <a:rPr lang="zh-CN" altLang="en-US" sz="2400" cap="none" dirty="0">
                    <a:latin typeface="Times New Roman" panose="02020603050405020304" pitchFamily="18" charset="0"/>
                    <a:cs typeface="Times New Roman" panose="02020603050405020304" pitchFamily="18" charset="0"/>
                  </a:rPr>
                  <a:t>，</a:t>
                </a:r>
                <a:r>
                  <a:rPr lang="en-US" altLang="zh-CN" sz="2400" cap="none" dirty="0">
                    <a:latin typeface="Times New Roman" panose="02020603050405020304" pitchFamily="18" charset="0"/>
                    <a:cs typeface="Times New Roman" panose="02020603050405020304" pitchFamily="18" charset="0"/>
                  </a:rPr>
                  <a:t>…    </a:t>
                </a:r>
                <a:r>
                  <a:rPr lang="zh-CN" altLang="en-US" sz="2400" b="1" cap="none" dirty="0">
                    <a:latin typeface="Times New Roman" panose="02020603050405020304" pitchFamily="18" charset="0"/>
                    <a:cs typeface="Times New Roman" panose="02020603050405020304" pitchFamily="18" charset="0"/>
                  </a:rPr>
                  <a:t>时</a:t>
                </a:r>
                <a:endParaRPr lang="zh-CN" altLang="en-US" sz="2400" cap="none" dirty="0">
                  <a:latin typeface="Times New Roman" panose="02020603050405020304" pitchFamily="18" charset="0"/>
                  <a:cs typeface="Times New Roman" panose="02020603050405020304" pitchFamily="18" charset="0"/>
                </a:endParaRPr>
              </a:p>
              <a:p>
                <a:pPr>
                  <a:lnSpc>
                    <a:spcPct val="120000"/>
                  </a:lnSpc>
                  <a:buFontTx/>
                  <a:buNone/>
                </a:pPr>
                <a:r>
                  <a:rPr lang="zh-CN" altLang="en-US" sz="2400" cap="none" dirty="0">
                    <a:latin typeface="Times New Roman" panose="02020603050405020304" pitchFamily="18" charset="0"/>
                    <a:cs typeface="Times New Roman" panose="02020603050405020304" pitchFamily="18" charset="0"/>
                  </a:rPr>
                  <a:t>   设系统差分方程为</a:t>
                </a:r>
              </a:p>
              <a:p>
                <a:pPr marL="0" indent="0">
                  <a:buNone/>
                </a:pPr>
                <a:r>
                  <a:rPr lang="zh-CN" altLang="en-US" sz="2400" dirty="0">
                    <a:solidFill>
                      <a:srgbClr val="000000"/>
                    </a:solidFill>
                  </a:rPr>
                  <a:t> </a:t>
                </a:r>
                <a14:m>
                  <m:oMath xmlns:m="http://schemas.openxmlformats.org/officeDocument/2006/math">
                    <m:r>
                      <a:rPr lang="en-US" altLang="zh-CN" sz="2400" b="0" i="0" smtClean="0">
                        <a:solidFill>
                          <a:srgbClr val="000000"/>
                        </a:solidFill>
                        <a:latin typeface="Cambria Math" panose="02040503050406030204" pitchFamily="18" charset="0"/>
                      </a:rPr>
                      <m:t>     </m:t>
                    </m:r>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1)+</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oMath>
                </a14:m>
                <a:endParaRPr lang="en-US" altLang="zh-CN" sz="2400" i="1" dirty="0">
                  <a:solidFill>
                    <a:srgbClr val="000000"/>
                  </a:solidFill>
                  <a:latin typeface="Cambria Math" panose="02040503050406030204" pitchFamily="18" charset="0"/>
                </a:endParaRPr>
              </a:p>
              <a:p>
                <a:pPr marL="0" indent="0" algn="r">
                  <a:buNone/>
                </a:pPr>
                <a14:m>
                  <m:oMath xmlns:m="http://schemas.openxmlformats.org/officeDocument/2006/math">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0</m:t>
                        </m:r>
                      </m:sub>
                    </m:sSub>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1)+</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oMath>
                </a14:m>
                <a:r>
                  <a:rPr lang="zh-CN" altLang="en-US" sz="2400" cap="none" dirty="0">
                    <a:latin typeface="Times New Roman" panose="02020603050405020304" pitchFamily="18" charset="0"/>
                    <a:cs typeface="Times New Roman" panose="02020603050405020304" pitchFamily="18" charset="0"/>
                  </a:rPr>
                  <a:t>         </a:t>
                </a:r>
                <a:r>
                  <a:rPr lang="en-US" altLang="zh-CN" sz="2400" cap="none" dirty="0">
                    <a:latin typeface="Times New Roman" panose="02020603050405020304" pitchFamily="18" charset="0"/>
                    <a:cs typeface="Times New Roman" panose="02020603050405020304" pitchFamily="18" charset="0"/>
                  </a:rPr>
                  <a:t>(1-92)</a:t>
                </a:r>
              </a:p>
              <a:p>
                <a:pPr marL="0" indent="0">
                  <a:buNone/>
                </a:pPr>
                <a:r>
                  <a:rPr lang="zh-CN" altLang="en-US" sz="2400" dirty="0"/>
                  <a:t>可选择如下一组状态变量</a:t>
                </a:r>
                <a:endParaRPr lang="en-US" altLang="zh-CN" sz="2400" dirty="0"/>
              </a:p>
              <a:p>
                <a:pPr marL="0" indent="0" algn="r">
                  <a:lnSpc>
                    <a:spcPct val="100000"/>
                  </a:lnSpc>
                  <a:buNone/>
                </a:pPr>
                <a14:m>
                  <m:oMath xmlns:m="http://schemas.openxmlformats.org/officeDocument/2006/math">
                    <m:d>
                      <m:dPr>
                        <m:begChr m:val="{"/>
                        <m:endChr m:val=""/>
                        <m:ctrlPr>
                          <a:rPr lang="zh-CN" altLang="en-US" sz="2200" i="1">
                            <a:solidFill>
                              <a:srgbClr val="000000"/>
                            </a:solidFill>
                            <a:latin typeface="Cambria Math" panose="02040503050406030204" pitchFamily="18" charset="0"/>
                          </a:rPr>
                        </m:ctrlPr>
                      </m:dPr>
                      <m:e>
                        <m:eqArr>
                          <m:eqArrPr>
                            <m:ctrlPr>
                              <a:rPr lang="zh-CN" altLang="en-US" sz="2200" i="1">
                                <a:solidFill>
                                  <a:srgbClr val="000000"/>
                                </a:solidFill>
                                <a:latin typeface="Cambria Math" panose="02040503050406030204" pitchFamily="18" charset="0"/>
                              </a:rPr>
                            </m:ctrlPr>
                          </m:eqArrPr>
                          <m:e>
                            <m:r>
                              <a:rPr lang="zh-CN" altLang="en-US" sz="2200" i="1">
                                <a:solidFill>
                                  <a:srgbClr val="000000"/>
                                </a:solidFill>
                                <a:latin typeface="Cambria Math" panose="02040503050406030204" pitchFamily="18" charset="0"/>
                              </a:rPr>
                              <m:t>&amp;</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𝑥</m:t>
                                </m:r>
                              </m:e>
                              <m:sub>
                                <m:r>
                                  <a:rPr lang="zh-CN" altLang="en-US" sz="2200" i="1">
                                    <a:solidFill>
                                      <a:srgbClr val="000000"/>
                                    </a:solidFill>
                                    <a:latin typeface="Cambria Math" panose="02040503050406030204" pitchFamily="18" charset="0"/>
                                  </a:rPr>
                                  <m:t>1</m:t>
                                </m:r>
                              </m:sub>
                            </m:sSub>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𝑘</m:t>
                            </m:r>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𝑦</m:t>
                            </m:r>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𝑘</m:t>
                            </m:r>
                            <m:r>
                              <a:rPr lang="zh-CN" altLang="en-US" sz="2200" i="1">
                                <a:solidFill>
                                  <a:srgbClr val="000000"/>
                                </a:solidFill>
                                <a:latin typeface="Cambria Math" panose="02040503050406030204" pitchFamily="18" charset="0"/>
                              </a:rPr>
                              <m:t>)−</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𝛽</m:t>
                                </m:r>
                              </m:e>
                              <m:sub>
                                <m:r>
                                  <a:rPr lang="zh-CN" altLang="en-US" sz="2200" i="1">
                                    <a:solidFill>
                                      <a:srgbClr val="000000"/>
                                    </a:solidFill>
                                    <a:latin typeface="Cambria Math" panose="02040503050406030204" pitchFamily="18" charset="0"/>
                                  </a:rPr>
                                  <m:t>0</m:t>
                                </m:r>
                              </m:sub>
                            </m:sSub>
                            <m:r>
                              <a:rPr lang="zh-CN" altLang="en-US" sz="2200" i="1">
                                <a:solidFill>
                                  <a:srgbClr val="000000"/>
                                </a:solidFill>
                                <a:latin typeface="Cambria Math" panose="02040503050406030204" pitchFamily="18" charset="0"/>
                              </a:rPr>
                              <m:t>𝑢</m:t>
                            </m:r>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𝑘</m:t>
                            </m:r>
                            <m:r>
                              <a:rPr lang="zh-CN" altLang="en-US" sz="2200" i="1">
                                <a:solidFill>
                                  <a:srgbClr val="000000"/>
                                </a:solidFill>
                                <a:latin typeface="Cambria Math" panose="02040503050406030204" pitchFamily="18" charset="0"/>
                              </a:rPr>
                              <m:t>)</m:t>
                            </m:r>
                          </m:e>
                          <m:e>
                            <m:r>
                              <a:rPr lang="zh-CN" altLang="en-US" sz="2200" i="1">
                                <a:solidFill>
                                  <a:srgbClr val="000000"/>
                                </a:solidFill>
                                <a:latin typeface="Cambria Math" panose="02040503050406030204" pitchFamily="18" charset="0"/>
                              </a:rPr>
                              <m:t>&amp;</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𝑥</m:t>
                                </m:r>
                              </m:e>
                              <m:sub>
                                <m:r>
                                  <a:rPr lang="zh-CN" altLang="en-US" sz="2200" i="1">
                                    <a:solidFill>
                                      <a:srgbClr val="000000"/>
                                    </a:solidFill>
                                    <a:latin typeface="Cambria Math" panose="02040503050406030204" pitchFamily="18" charset="0"/>
                                  </a:rPr>
                                  <m:t>2</m:t>
                                </m:r>
                              </m:sub>
                            </m:sSub>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𝑘</m:t>
                            </m:r>
                            <m:r>
                              <a:rPr lang="zh-CN" altLang="en-US" sz="2200" i="1">
                                <a:solidFill>
                                  <a:srgbClr val="000000"/>
                                </a:solidFill>
                                <a:latin typeface="Cambria Math" panose="02040503050406030204" pitchFamily="18" charset="0"/>
                              </a:rPr>
                              <m:t>)=</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𝑥</m:t>
                                </m:r>
                              </m:e>
                              <m:sub>
                                <m:r>
                                  <a:rPr lang="zh-CN" altLang="en-US" sz="2200" i="1">
                                    <a:solidFill>
                                      <a:srgbClr val="000000"/>
                                    </a:solidFill>
                                    <a:latin typeface="Cambria Math" panose="02040503050406030204" pitchFamily="18" charset="0"/>
                                  </a:rPr>
                                  <m:t>1</m:t>
                                </m:r>
                              </m:sub>
                            </m:sSub>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𝑘</m:t>
                            </m:r>
                            <m:r>
                              <a:rPr lang="zh-CN" altLang="en-US" sz="2200" i="1">
                                <a:solidFill>
                                  <a:srgbClr val="000000"/>
                                </a:solidFill>
                                <a:latin typeface="Cambria Math" panose="02040503050406030204" pitchFamily="18" charset="0"/>
                              </a:rPr>
                              <m:t>+1)+</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𝛽</m:t>
                                </m:r>
                              </m:e>
                              <m:sub>
                                <m:r>
                                  <a:rPr lang="zh-CN" altLang="en-US" sz="2200" i="1">
                                    <a:solidFill>
                                      <a:srgbClr val="000000"/>
                                    </a:solidFill>
                                    <a:latin typeface="Cambria Math" panose="02040503050406030204" pitchFamily="18" charset="0"/>
                                  </a:rPr>
                                  <m:t>1</m:t>
                                </m:r>
                              </m:sub>
                            </m:sSub>
                            <m:r>
                              <a:rPr lang="zh-CN" altLang="en-US" sz="2200" i="1">
                                <a:solidFill>
                                  <a:srgbClr val="000000"/>
                                </a:solidFill>
                                <a:latin typeface="Cambria Math" panose="02040503050406030204" pitchFamily="18" charset="0"/>
                              </a:rPr>
                              <m:t>𝑢</m:t>
                            </m:r>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𝑘</m:t>
                            </m:r>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𝑦</m:t>
                            </m:r>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𝑘</m:t>
                            </m:r>
                            <m:r>
                              <a:rPr lang="zh-CN" altLang="en-US" sz="2200" i="1">
                                <a:solidFill>
                                  <a:srgbClr val="000000"/>
                                </a:solidFill>
                                <a:latin typeface="Cambria Math" panose="02040503050406030204" pitchFamily="18" charset="0"/>
                              </a:rPr>
                              <m:t>+1)−</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𝛽</m:t>
                                </m:r>
                              </m:e>
                              <m:sub>
                                <m:r>
                                  <a:rPr lang="zh-CN" altLang="en-US" sz="2200" i="1">
                                    <a:solidFill>
                                      <a:srgbClr val="000000"/>
                                    </a:solidFill>
                                    <a:latin typeface="Cambria Math" panose="02040503050406030204" pitchFamily="18" charset="0"/>
                                  </a:rPr>
                                  <m:t>0</m:t>
                                </m:r>
                              </m:sub>
                            </m:sSub>
                            <m:r>
                              <a:rPr lang="zh-CN" altLang="en-US" sz="2200" i="1">
                                <a:solidFill>
                                  <a:srgbClr val="000000"/>
                                </a:solidFill>
                                <a:latin typeface="Cambria Math" panose="02040503050406030204" pitchFamily="18" charset="0"/>
                              </a:rPr>
                              <m:t>𝑢</m:t>
                            </m:r>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𝑘</m:t>
                            </m:r>
                            <m:r>
                              <a:rPr lang="zh-CN" altLang="en-US" sz="2200" i="1">
                                <a:solidFill>
                                  <a:srgbClr val="000000"/>
                                </a:solidFill>
                                <a:latin typeface="Cambria Math" panose="02040503050406030204" pitchFamily="18" charset="0"/>
                              </a:rPr>
                              <m:t>+1)−</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𝛽</m:t>
                                </m:r>
                              </m:e>
                              <m:sub>
                                <m:r>
                                  <a:rPr lang="zh-CN" altLang="en-US" sz="2200" i="1">
                                    <a:solidFill>
                                      <a:srgbClr val="000000"/>
                                    </a:solidFill>
                                    <a:latin typeface="Cambria Math" panose="02040503050406030204" pitchFamily="18" charset="0"/>
                                  </a:rPr>
                                  <m:t>1</m:t>
                                </m:r>
                              </m:sub>
                            </m:sSub>
                            <m:r>
                              <a:rPr lang="zh-CN" altLang="en-US" sz="2200" i="1">
                                <a:solidFill>
                                  <a:srgbClr val="000000"/>
                                </a:solidFill>
                                <a:latin typeface="Cambria Math" panose="02040503050406030204" pitchFamily="18" charset="0"/>
                              </a:rPr>
                              <m:t>𝑢</m:t>
                            </m:r>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𝑘</m:t>
                            </m:r>
                            <m:r>
                              <a:rPr lang="zh-CN" altLang="en-US" sz="2200" i="1">
                                <a:solidFill>
                                  <a:srgbClr val="000000"/>
                                </a:solidFill>
                                <a:latin typeface="Cambria Math" panose="02040503050406030204" pitchFamily="18" charset="0"/>
                              </a:rPr>
                              <m:t>)</m:t>
                            </m:r>
                          </m:e>
                          <m:e>
                            <m:r>
                              <a:rPr lang="zh-CN" altLang="en-US" sz="2200" i="1">
                                <a:solidFill>
                                  <a:srgbClr val="000000"/>
                                </a:solidFill>
                                <a:latin typeface="Cambria Math" panose="02040503050406030204" pitchFamily="18" charset="0"/>
                              </a:rPr>
                              <m:t>&amp;</m:t>
                            </m:r>
                            <m:r>
                              <m:rPr>
                                <m:nor/>
                              </m:rPr>
                              <a:rPr lang="zh-CN" altLang="en-US" sz="2200">
                                <a:solidFill>
                                  <a:srgbClr val="000000"/>
                                </a:solidFill>
                                <a:latin typeface="Cambria Math" panose="02040503050406030204" pitchFamily="18" charset="0"/>
                              </a:rPr>
                              <m:t>     </m:t>
                            </m:r>
                            <m:r>
                              <a:rPr lang="zh-CN" altLang="en-US" sz="2200" i="1">
                                <a:solidFill>
                                  <a:srgbClr val="000000"/>
                                </a:solidFill>
                                <a:latin typeface="Cambria Math" panose="02040503050406030204" pitchFamily="18" charset="0"/>
                              </a:rPr>
                              <m:t>⋮</m:t>
                            </m:r>
                          </m:e>
                          <m:e>
                            <m:r>
                              <a:rPr lang="zh-CN" altLang="en-US" sz="2200" i="1">
                                <a:solidFill>
                                  <a:srgbClr val="000000"/>
                                </a:solidFill>
                                <a:latin typeface="Cambria Math" panose="02040503050406030204" pitchFamily="18" charset="0"/>
                              </a:rPr>
                              <m:t>&amp;</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𝑥</m:t>
                                </m:r>
                              </m:e>
                              <m:sub>
                                <m:r>
                                  <a:rPr lang="zh-CN" altLang="en-US" sz="2200" i="1">
                                    <a:solidFill>
                                      <a:srgbClr val="000000"/>
                                    </a:solidFill>
                                    <a:latin typeface="Cambria Math" panose="02040503050406030204" pitchFamily="18" charset="0"/>
                                  </a:rPr>
                                  <m:t>𝑛</m:t>
                                </m:r>
                              </m:sub>
                            </m:sSub>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𝑘</m:t>
                            </m:r>
                            <m:r>
                              <a:rPr lang="zh-CN" altLang="en-US" sz="2200" i="1">
                                <a:solidFill>
                                  <a:srgbClr val="000000"/>
                                </a:solidFill>
                                <a:latin typeface="Cambria Math" panose="02040503050406030204" pitchFamily="18" charset="0"/>
                              </a:rPr>
                              <m:t>)=</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𝑥</m:t>
                                </m:r>
                              </m:e>
                              <m:sub>
                                <m:r>
                                  <a:rPr lang="zh-CN" altLang="en-US" sz="2200" i="1">
                                    <a:solidFill>
                                      <a:srgbClr val="000000"/>
                                    </a:solidFill>
                                    <a:latin typeface="Cambria Math" panose="02040503050406030204" pitchFamily="18" charset="0"/>
                                  </a:rPr>
                                  <m:t>𝑛</m:t>
                                </m:r>
                                <m:r>
                                  <a:rPr lang="zh-CN" altLang="en-US" sz="2200" i="1">
                                    <a:solidFill>
                                      <a:srgbClr val="000000"/>
                                    </a:solidFill>
                                    <a:latin typeface="Cambria Math" panose="02040503050406030204" pitchFamily="18" charset="0"/>
                                  </a:rPr>
                                  <m:t>−1</m:t>
                                </m:r>
                              </m:sub>
                            </m:sSub>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𝑘</m:t>
                            </m:r>
                            <m:r>
                              <a:rPr lang="zh-CN" altLang="en-US" sz="2200" i="1">
                                <a:solidFill>
                                  <a:srgbClr val="000000"/>
                                </a:solidFill>
                                <a:latin typeface="Cambria Math" panose="02040503050406030204" pitchFamily="18" charset="0"/>
                              </a:rPr>
                              <m:t>+1)+</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𝛽</m:t>
                                </m:r>
                              </m:e>
                              <m:sub>
                                <m:r>
                                  <a:rPr lang="zh-CN" altLang="en-US" sz="2200" i="1">
                                    <a:solidFill>
                                      <a:srgbClr val="000000"/>
                                    </a:solidFill>
                                    <a:latin typeface="Cambria Math" panose="02040503050406030204" pitchFamily="18" charset="0"/>
                                  </a:rPr>
                                  <m:t>𝑛</m:t>
                                </m:r>
                                <m:r>
                                  <a:rPr lang="zh-CN" altLang="en-US" sz="2200" i="1">
                                    <a:solidFill>
                                      <a:srgbClr val="000000"/>
                                    </a:solidFill>
                                    <a:latin typeface="Cambria Math" panose="02040503050406030204" pitchFamily="18" charset="0"/>
                                  </a:rPr>
                                  <m:t>−1</m:t>
                                </m:r>
                              </m:sub>
                            </m:sSub>
                            <m:r>
                              <a:rPr lang="zh-CN" altLang="en-US" sz="2200" i="1">
                                <a:solidFill>
                                  <a:srgbClr val="000000"/>
                                </a:solidFill>
                                <a:latin typeface="Cambria Math" panose="02040503050406030204" pitchFamily="18" charset="0"/>
                              </a:rPr>
                              <m:t>𝑢</m:t>
                            </m:r>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𝑘</m:t>
                            </m:r>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𝑦</m:t>
                            </m:r>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𝑘</m:t>
                            </m:r>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𝑛</m:t>
                            </m:r>
                            <m:r>
                              <a:rPr lang="zh-CN" altLang="en-US" sz="2200" i="1">
                                <a:solidFill>
                                  <a:srgbClr val="000000"/>
                                </a:solidFill>
                                <a:latin typeface="Cambria Math" panose="02040503050406030204" pitchFamily="18" charset="0"/>
                              </a:rPr>
                              <m:t>−1)−</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𝛽</m:t>
                                </m:r>
                              </m:e>
                              <m:sub>
                                <m:r>
                                  <a:rPr lang="zh-CN" altLang="en-US" sz="2200" i="1">
                                    <a:solidFill>
                                      <a:srgbClr val="000000"/>
                                    </a:solidFill>
                                    <a:latin typeface="Cambria Math" panose="02040503050406030204" pitchFamily="18" charset="0"/>
                                  </a:rPr>
                                  <m:t>0</m:t>
                                </m:r>
                              </m:sub>
                            </m:sSub>
                            <m:r>
                              <a:rPr lang="zh-CN" altLang="en-US" sz="2200" i="1">
                                <a:solidFill>
                                  <a:srgbClr val="000000"/>
                                </a:solidFill>
                                <a:latin typeface="Cambria Math" panose="02040503050406030204" pitchFamily="18" charset="0"/>
                              </a:rPr>
                              <m:t>𝑢</m:t>
                            </m:r>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𝑘</m:t>
                            </m:r>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𝑛</m:t>
                            </m:r>
                            <m:r>
                              <a:rPr lang="zh-CN" altLang="en-US" sz="2200" i="1">
                                <a:solidFill>
                                  <a:srgbClr val="000000"/>
                                </a:solidFill>
                                <a:latin typeface="Cambria Math" panose="02040503050406030204" pitchFamily="18" charset="0"/>
                              </a:rPr>
                              <m:t>−1)−⋯−</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𝛽</m:t>
                                </m:r>
                              </m:e>
                              <m:sub>
                                <m:r>
                                  <a:rPr lang="zh-CN" altLang="en-US" sz="2200" i="1">
                                    <a:solidFill>
                                      <a:srgbClr val="000000"/>
                                    </a:solidFill>
                                    <a:latin typeface="Cambria Math" panose="02040503050406030204" pitchFamily="18" charset="0"/>
                                  </a:rPr>
                                  <m:t>𝑛</m:t>
                                </m:r>
                                <m:r>
                                  <a:rPr lang="zh-CN" altLang="en-US" sz="2200" i="1">
                                    <a:solidFill>
                                      <a:srgbClr val="000000"/>
                                    </a:solidFill>
                                    <a:latin typeface="Cambria Math" panose="02040503050406030204" pitchFamily="18" charset="0"/>
                                  </a:rPr>
                                  <m:t>−1</m:t>
                                </m:r>
                              </m:sub>
                            </m:sSub>
                            <m:r>
                              <a:rPr lang="zh-CN" altLang="en-US" sz="2200" i="1">
                                <a:solidFill>
                                  <a:srgbClr val="000000"/>
                                </a:solidFill>
                                <a:latin typeface="Cambria Math" panose="02040503050406030204" pitchFamily="18" charset="0"/>
                              </a:rPr>
                              <m:t>𝑢</m:t>
                            </m:r>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𝑘</m:t>
                            </m:r>
                            <m:r>
                              <a:rPr lang="zh-CN" altLang="en-US" sz="2200" i="1">
                                <a:solidFill>
                                  <a:srgbClr val="000000"/>
                                </a:solidFill>
                                <a:latin typeface="Cambria Math" panose="02040503050406030204" pitchFamily="18" charset="0"/>
                              </a:rPr>
                              <m:t>)</m:t>
                            </m:r>
                          </m:e>
                        </m:eqArr>
                      </m:e>
                    </m:d>
                  </m:oMath>
                </a14:m>
                <a:r>
                  <a:rPr lang="en-US" altLang="zh-CN" dirty="0"/>
                  <a:t>   (1-93)</a:t>
                </a:r>
              </a:p>
              <a:p>
                <a:pPr marL="0" indent="0">
                  <a:lnSpc>
                    <a:spcPct val="100000"/>
                  </a:lnSpc>
                  <a:buNone/>
                </a:pPr>
                <a:r>
                  <a:rPr lang="zh-CN" altLang="en-US" sz="2400" dirty="0"/>
                  <a:t>式中，</a:t>
                </a:r>
                <a14:m>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0</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oMath>
                </a14:m>
                <a:r>
                  <a:rPr lang="zh-CN" altLang="en-US" sz="2400" dirty="0"/>
                  <a:t>为</a:t>
                </a:r>
                <a:r>
                  <a:rPr lang="en-US" altLang="zh-CN" sz="2400" i="1" cap="none" dirty="0">
                    <a:latin typeface="Times New Roman" panose="02020603050405020304" pitchFamily="18" charset="0"/>
                    <a:cs typeface="Times New Roman" panose="02020603050405020304" pitchFamily="18" charset="0"/>
                  </a:rPr>
                  <a:t>n</a:t>
                </a:r>
                <a:r>
                  <a:rPr lang="zh-CN" altLang="en-US" sz="2400" cap="none" dirty="0">
                    <a:latin typeface="Times New Roman" panose="02020603050405020304" pitchFamily="18" charset="0"/>
                    <a:cs typeface="Times New Roman" panose="02020603050405020304" pitchFamily="18" charset="0"/>
                  </a:rPr>
                  <a:t>个</a:t>
                </a:r>
                <a:r>
                  <a:rPr lang="zh-CN" altLang="en-US" sz="2400" dirty="0"/>
                  <a:t>待定系数。</a:t>
                </a:r>
              </a:p>
            </p:txBody>
          </p:sp>
        </mc:Choice>
        <mc:Fallback xmlns="">
          <p:sp>
            <p:nvSpPr>
              <p:cNvPr id="249859" name="Rectangle 3">
                <a:extLst>
                  <a:ext uri="{FF2B5EF4-FFF2-40B4-BE49-F238E27FC236}">
                    <a16:creationId xmlns:a16="http://schemas.microsoft.com/office/drawing/2014/main" id="{B2012D66-4B48-4E15-BC83-B34E6A0D1117}"/>
                  </a:ext>
                </a:extLst>
              </p:cNvPr>
              <p:cNvSpPr>
                <a:spLocks noGrp="1" noRot="1" noChangeAspect="1" noMove="1" noResize="1" noEditPoints="1" noAdjustHandles="1" noChangeArrowheads="1" noChangeShapeType="1" noTextEdit="1"/>
              </p:cNvSpPr>
              <p:nvPr>
                <p:ph idx="1"/>
              </p:nvPr>
            </p:nvSpPr>
            <p:spPr>
              <a:xfrm>
                <a:off x="685799" y="685800"/>
                <a:ext cx="11353801" cy="5440364"/>
              </a:xfrm>
              <a:blipFill>
                <a:blip r:embed="rId2"/>
                <a:stretch>
                  <a:fillRect l="-805" t="-224" r="-805"/>
                </a:stretch>
              </a:blipFill>
            </p:spPr>
            <p:txBody>
              <a:bodyPr/>
              <a:lstStyle/>
              <a:p>
                <a:r>
                  <a:rPr lang="zh-CN" altLang="en-US">
                    <a:noFill/>
                  </a:rPr>
                  <a:t> </a:t>
                </a:r>
              </a:p>
            </p:txBody>
          </p:sp>
        </mc:Fallback>
      </mc:AlternateContent>
      <p:sp>
        <p:nvSpPr>
          <p:cNvPr id="8" name="灯片编号占位符 5">
            <a:extLst>
              <a:ext uri="{FF2B5EF4-FFF2-40B4-BE49-F238E27FC236}">
                <a16:creationId xmlns:a16="http://schemas.microsoft.com/office/drawing/2014/main" id="{8BDC0984-0849-4DC6-A480-10B94FFE1257}"/>
              </a:ext>
            </a:extLst>
          </p:cNvPr>
          <p:cNvSpPr>
            <a:spLocks noGrp="1"/>
          </p:cNvSpPr>
          <p:nvPr>
            <p:ph type="sldNum" sz="quarter" idx="12"/>
          </p:nvPr>
        </p:nvSpPr>
        <p:spPr/>
        <p:txBody>
          <a:bodyPr/>
          <a:lstStyle/>
          <a:p>
            <a:fld id="{F138306C-04BD-4940-9CFD-CA768F9C6CB9}" type="slidenum">
              <a:rPr lang="en-US" altLang="zh-CN"/>
              <a:pPr/>
              <a:t>106</a:t>
            </a:fld>
            <a:endParaRPr lang="en-US" altLang="zh-CN"/>
          </a:p>
        </p:txBody>
      </p:sp>
      <p:sp>
        <p:nvSpPr>
          <p:cNvPr id="249861" name="Rectangle 5">
            <a:extLst>
              <a:ext uri="{FF2B5EF4-FFF2-40B4-BE49-F238E27FC236}">
                <a16:creationId xmlns:a16="http://schemas.microsoft.com/office/drawing/2014/main" id="{4664F478-4685-45AF-B1AE-1D8F4FE8CF3E}"/>
              </a:ext>
            </a:extLst>
          </p:cNvPr>
          <p:cNvSpPr>
            <a:spLocks noChangeArrowheads="1"/>
          </p:cNvSpPr>
          <p:nvPr/>
        </p:nvSpPr>
        <p:spPr bwMode="auto">
          <a:xfrm>
            <a:off x="6003635" y="287723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49863" name="Rectangle 7">
            <a:extLst>
              <a:ext uri="{FF2B5EF4-FFF2-40B4-BE49-F238E27FC236}">
                <a16:creationId xmlns:a16="http://schemas.microsoft.com/office/drawing/2014/main" id="{7BE3E199-D2F7-4743-ADB7-C00927A11A88}"/>
              </a:ext>
            </a:extLst>
          </p:cNvPr>
          <p:cNvSpPr>
            <a:spLocks noChangeArrowheads="1"/>
          </p:cNvSpPr>
          <p:nvPr/>
        </p:nvSpPr>
        <p:spPr bwMode="auto">
          <a:xfrm>
            <a:off x="6003635" y="287723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CA778E3F-CAD2-4B4C-8C22-E1DDEC94F59D}"/>
              </a:ext>
            </a:extLst>
          </p:cNvPr>
          <p:cNvSpPr>
            <a:spLocks noGrp="1"/>
          </p:cNvSpPr>
          <p:nvPr>
            <p:ph type="sldNum" sz="quarter" idx="12"/>
          </p:nvPr>
        </p:nvSpPr>
        <p:spPr/>
        <p:txBody>
          <a:bodyPr/>
          <a:lstStyle/>
          <a:p>
            <a:fld id="{7C182CF4-B3A7-4D4B-93BF-C00AA08D1D42}" type="slidenum">
              <a:rPr lang="en-US" altLang="zh-CN"/>
              <a:pPr/>
              <a:t>107</a:t>
            </a:fld>
            <a:endParaRPr lang="en-US" altLang="zh-CN"/>
          </a:p>
        </p:txBody>
      </p:sp>
      <p:sp>
        <p:nvSpPr>
          <p:cNvPr id="251909" name="Rectangle 5">
            <a:extLst>
              <a:ext uri="{FF2B5EF4-FFF2-40B4-BE49-F238E27FC236}">
                <a16:creationId xmlns:a16="http://schemas.microsoft.com/office/drawing/2014/main" id="{793C4246-46EB-440D-AE5D-C987122D9DBC}"/>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mc:AlternateContent xmlns:mc="http://schemas.openxmlformats.org/markup-compatibility/2006" xmlns:a14="http://schemas.microsoft.com/office/drawing/2010/main">
        <mc:Choice Requires="a14">
          <p:sp>
            <p:nvSpPr>
              <p:cNvPr id="251908" name="Object 4">
                <a:extLst>
                  <a:ext uri="{FF2B5EF4-FFF2-40B4-BE49-F238E27FC236}">
                    <a16:creationId xmlns:a16="http://schemas.microsoft.com/office/drawing/2014/main" id="{3CC29F08-773F-455B-9162-1501102E730E}"/>
                  </a:ext>
                </a:extLst>
              </p:cNvPr>
              <p:cNvSpPr txBox="1"/>
              <p:nvPr/>
            </p:nvSpPr>
            <p:spPr bwMode="auto">
              <a:xfrm>
                <a:off x="685800" y="457199"/>
                <a:ext cx="11125200" cy="5638801"/>
              </a:xfrm>
              <a:prstGeom prst="rect">
                <a:avLst/>
              </a:prstGeom>
              <a:noFill/>
            </p:spPr>
            <p:txBody>
              <a:bodyPr>
                <a:noAutofit/>
              </a:bodyPr>
              <a:lstStyle/>
              <a:p>
                <a:pPr algn="l">
                  <a:spcBef>
                    <a:spcPts val="1200"/>
                  </a:spcBef>
                </a:pPr>
                <a14:m>
                  <m:oMath xmlns:m="http://schemas.openxmlformats.org/officeDocument/2006/math">
                    <m:sSub>
                      <m:sSubPr>
                        <m:ctrlPr>
                          <a:rPr lang="zh-CN" altLang="en-US" sz="2400" i="1" smtClean="0">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𝛽</m:t>
                        </m:r>
                      </m:e>
                      <m:sub>
                        <m:r>
                          <a:rPr lang="zh-CN" altLang="en-US" sz="2400" i="1">
                            <a:solidFill>
                              <a:schemeClr val="tx1"/>
                            </a:solidFill>
                            <a:latin typeface="Cambria Math" panose="02040503050406030204" pitchFamily="18" charset="0"/>
                          </a:rPr>
                          <m:t>0</m:t>
                        </m:r>
                      </m:sub>
                    </m:sSub>
                    <m:r>
                      <a:rPr lang="zh-CN" altLang="en-US" sz="2400" i="1">
                        <a:solidFill>
                          <a:schemeClr val="tx1"/>
                        </a:solidFill>
                        <a:latin typeface="Cambria Math" panose="02040503050406030204" pitchFamily="18" charset="0"/>
                      </a:rPr>
                      <m:t>,</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𝛽</m:t>
                        </m:r>
                      </m:e>
                      <m:sub>
                        <m:r>
                          <a:rPr lang="zh-CN" altLang="en-US" sz="2400" i="1">
                            <a:solidFill>
                              <a:schemeClr val="tx1"/>
                            </a:solidFill>
                            <a:latin typeface="Cambria Math" panose="02040503050406030204" pitchFamily="18" charset="0"/>
                          </a:rPr>
                          <m:t>1</m:t>
                        </m:r>
                      </m:sub>
                    </m:sSub>
                    <m:r>
                      <a:rPr lang="zh-CN" altLang="en-US" sz="2400" i="1">
                        <a:solidFill>
                          <a:schemeClr val="tx1"/>
                        </a:solidFill>
                        <a:latin typeface="Cambria Math" panose="02040503050406030204" pitchFamily="18" charset="0"/>
                      </a:rPr>
                      <m:t>,⋯,</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𝛽</m:t>
                        </m:r>
                      </m:e>
                      <m:sub>
                        <m:r>
                          <a:rPr lang="zh-CN" altLang="en-US" sz="2400" i="1">
                            <a:solidFill>
                              <a:schemeClr val="tx1"/>
                            </a:solidFill>
                            <a:latin typeface="Cambria Math" panose="02040503050406030204" pitchFamily="18" charset="0"/>
                          </a:rPr>
                          <m:t>𝑛</m:t>
                        </m:r>
                        <m:r>
                          <a:rPr lang="zh-CN" altLang="en-US" sz="2400" i="1">
                            <a:solidFill>
                              <a:schemeClr val="tx1"/>
                            </a:solidFill>
                            <a:latin typeface="Cambria Math" panose="02040503050406030204" pitchFamily="18" charset="0"/>
                          </a:rPr>
                          <m:t>−1</m:t>
                        </m:r>
                      </m:sub>
                    </m:sSub>
                  </m:oMath>
                </a14:m>
                <a:r>
                  <a:rPr lang="zh-CN" altLang="en-US" sz="2400" dirty="0">
                    <a:solidFill>
                      <a:schemeClr val="tx1"/>
                    </a:solidFill>
                    <a:latin typeface="微软雅黑 Light" panose="020B0502040204020203" pitchFamily="34" charset="-122"/>
                    <a:ea typeface="微软雅黑 Light" panose="020B0502040204020203" pitchFamily="34" charset="-122"/>
                  </a:rPr>
                  <a:t>由下式确定：</a:t>
                </a:r>
                <a:endParaRPr lang="en-US" altLang="zh-CN" sz="2400" dirty="0">
                  <a:solidFill>
                    <a:schemeClr val="tx1"/>
                  </a:solidFill>
                  <a:latin typeface="微软雅黑 Light" panose="020B0502040204020203" pitchFamily="34" charset="-122"/>
                  <a:ea typeface="微软雅黑 Light" panose="020B0502040204020203" pitchFamily="34" charset="-122"/>
                </a:endParaRPr>
              </a:p>
              <a:p>
                <a:pPr algn="r">
                  <a:spcBef>
                    <a:spcPts val="1200"/>
                  </a:spcBef>
                </a:pPr>
                <a:r>
                  <a:rPr lang="zh-CN" altLang="en-US" sz="2400" dirty="0">
                    <a:solidFill>
                      <a:schemeClr val="tx1"/>
                    </a:solidFill>
                    <a:latin typeface="微软雅黑 Light" panose="020B0502040204020203" pitchFamily="34" charset="-122"/>
                    <a:ea typeface="微软雅黑 Light" panose="020B0502040204020203" pitchFamily="34" charset="-122"/>
                  </a:rPr>
                  <a:t> </a:t>
                </a:r>
                <a14:m>
                  <m:oMath xmlns:m="http://schemas.openxmlformats.org/officeDocument/2006/math">
                    <m:d>
                      <m:dPr>
                        <m:begChr m:val="{"/>
                        <m:endChr m:val=""/>
                        <m:ctrlPr>
                          <a:rPr lang="zh-CN" altLang="en-US" sz="2400" i="1">
                            <a:solidFill>
                              <a:schemeClr val="tx1"/>
                            </a:solidFill>
                            <a:latin typeface="Cambria Math" panose="02040503050406030204" pitchFamily="18" charset="0"/>
                          </a:rPr>
                        </m:ctrlPr>
                      </m:dPr>
                      <m:e>
                        <m:eqArr>
                          <m:eqArrPr>
                            <m:ctrlPr>
                              <a:rPr lang="zh-CN" altLang="en-US" sz="2400" i="1">
                                <a:solidFill>
                                  <a:schemeClr val="tx1"/>
                                </a:solidFill>
                                <a:latin typeface="Cambria Math" panose="02040503050406030204" pitchFamily="18" charset="0"/>
                              </a:rPr>
                            </m:ctrlPr>
                          </m:eqArrPr>
                          <m:e>
                            <m:r>
                              <a:rPr lang="zh-CN" altLang="en-US" sz="2400" i="1">
                                <a:solidFill>
                                  <a:schemeClr val="tx1"/>
                                </a:solidFill>
                                <a:latin typeface="Cambria Math" panose="02040503050406030204" pitchFamily="18" charset="0"/>
                              </a:rPr>
                              <m:t>&amp;</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𝛽</m:t>
                                </m:r>
                              </m:e>
                              <m:sub>
                                <m:r>
                                  <a:rPr lang="zh-CN" altLang="en-US" sz="2400" i="1">
                                    <a:solidFill>
                                      <a:schemeClr val="tx1"/>
                                    </a:solidFill>
                                    <a:latin typeface="Cambria Math" panose="02040503050406030204" pitchFamily="18" charset="0"/>
                                  </a:rPr>
                                  <m:t>0</m:t>
                                </m:r>
                              </m:sub>
                            </m:sSub>
                            <m:r>
                              <a:rPr lang="zh-CN" altLang="en-US" sz="2400" i="1">
                                <a:solidFill>
                                  <a:schemeClr val="tx1"/>
                                </a:solidFill>
                                <a:latin typeface="Cambria Math" panose="02040503050406030204" pitchFamily="18" charset="0"/>
                              </a:rPr>
                              <m:t>=</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𝑏</m:t>
                                </m:r>
                              </m:e>
                              <m:sub>
                                <m:r>
                                  <a:rPr lang="zh-CN" altLang="en-US" sz="2400" i="1">
                                    <a:solidFill>
                                      <a:schemeClr val="tx1"/>
                                    </a:solidFill>
                                    <a:latin typeface="Cambria Math" panose="02040503050406030204" pitchFamily="18" charset="0"/>
                                  </a:rPr>
                                  <m:t>0</m:t>
                                </m:r>
                              </m:sub>
                            </m:sSub>
                          </m:e>
                          <m:e>
                            <m:r>
                              <a:rPr lang="zh-CN" altLang="en-US" sz="2400" i="1">
                                <a:solidFill>
                                  <a:schemeClr val="tx1"/>
                                </a:solidFill>
                                <a:latin typeface="Cambria Math" panose="02040503050406030204" pitchFamily="18" charset="0"/>
                              </a:rPr>
                              <m:t>&amp;</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𝛽</m:t>
                                </m:r>
                              </m:e>
                              <m:sub>
                                <m:r>
                                  <a:rPr lang="zh-CN" altLang="en-US" sz="2400" i="1">
                                    <a:solidFill>
                                      <a:schemeClr val="tx1"/>
                                    </a:solidFill>
                                    <a:latin typeface="Cambria Math" panose="02040503050406030204" pitchFamily="18" charset="0"/>
                                  </a:rPr>
                                  <m:t>1</m:t>
                                </m:r>
                              </m:sub>
                            </m:sSub>
                            <m:r>
                              <a:rPr lang="zh-CN" altLang="en-US" sz="2400" i="1">
                                <a:solidFill>
                                  <a:schemeClr val="tx1"/>
                                </a:solidFill>
                                <a:latin typeface="Cambria Math" panose="02040503050406030204" pitchFamily="18" charset="0"/>
                              </a:rPr>
                              <m:t>=</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𝑏</m:t>
                                </m:r>
                              </m:e>
                              <m:sub>
                                <m:r>
                                  <a:rPr lang="zh-CN" altLang="en-US" sz="2400" i="1">
                                    <a:solidFill>
                                      <a:schemeClr val="tx1"/>
                                    </a:solidFill>
                                    <a:latin typeface="Cambria Math" panose="02040503050406030204" pitchFamily="18" charset="0"/>
                                  </a:rPr>
                                  <m:t>1</m:t>
                                </m:r>
                              </m:sub>
                            </m:sSub>
                            <m:r>
                              <a:rPr lang="zh-CN" altLang="en-US" sz="2400" i="1">
                                <a:solidFill>
                                  <a:schemeClr val="tx1"/>
                                </a:solidFill>
                                <a:latin typeface="Cambria Math" panose="02040503050406030204" pitchFamily="18" charset="0"/>
                              </a:rPr>
                              <m:t>−</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𝑎</m:t>
                                </m:r>
                              </m:e>
                              <m:sub>
                                <m:r>
                                  <a:rPr lang="zh-CN" altLang="en-US" sz="2400" i="1">
                                    <a:solidFill>
                                      <a:schemeClr val="tx1"/>
                                    </a:solidFill>
                                    <a:latin typeface="Cambria Math" panose="02040503050406030204" pitchFamily="18" charset="0"/>
                                  </a:rPr>
                                  <m:t>1</m:t>
                                </m:r>
                              </m:sub>
                            </m:sSub>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𝛽</m:t>
                                </m:r>
                              </m:e>
                              <m:sub>
                                <m:r>
                                  <a:rPr lang="zh-CN" altLang="en-US" sz="2400" i="1">
                                    <a:solidFill>
                                      <a:schemeClr val="tx1"/>
                                    </a:solidFill>
                                    <a:latin typeface="Cambria Math" panose="02040503050406030204" pitchFamily="18" charset="0"/>
                                  </a:rPr>
                                  <m:t>0</m:t>
                                </m:r>
                              </m:sub>
                            </m:sSub>
                          </m:e>
                          <m:e>
                            <m:r>
                              <a:rPr lang="zh-CN" altLang="en-US" sz="2400" i="1">
                                <a:solidFill>
                                  <a:schemeClr val="tx1"/>
                                </a:solidFill>
                                <a:latin typeface="Cambria Math" panose="02040503050406030204" pitchFamily="18" charset="0"/>
                              </a:rPr>
                              <m:t>&amp;</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𝛽</m:t>
                                </m:r>
                              </m:e>
                              <m:sub>
                                <m:r>
                                  <a:rPr lang="zh-CN" altLang="en-US" sz="2400" i="1">
                                    <a:solidFill>
                                      <a:schemeClr val="tx1"/>
                                    </a:solidFill>
                                    <a:latin typeface="Cambria Math" panose="02040503050406030204" pitchFamily="18" charset="0"/>
                                  </a:rPr>
                                  <m:t>2</m:t>
                                </m:r>
                              </m:sub>
                            </m:sSub>
                            <m:r>
                              <a:rPr lang="zh-CN" altLang="en-US" sz="2400" i="1">
                                <a:solidFill>
                                  <a:schemeClr val="tx1"/>
                                </a:solidFill>
                                <a:latin typeface="Cambria Math" panose="02040503050406030204" pitchFamily="18" charset="0"/>
                              </a:rPr>
                              <m:t>=</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𝑏</m:t>
                                </m:r>
                              </m:e>
                              <m:sub>
                                <m:r>
                                  <a:rPr lang="zh-CN" altLang="en-US" sz="2400" i="1">
                                    <a:solidFill>
                                      <a:schemeClr val="tx1"/>
                                    </a:solidFill>
                                    <a:latin typeface="Cambria Math" panose="02040503050406030204" pitchFamily="18" charset="0"/>
                                  </a:rPr>
                                  <m:t>2</m:t>
                                </m:r>
                              </m:sub>
                            </m:sSub>
                            <m:r>
                              <a:rPr lang="zh-CN" altLang="en-US" sz="2400" i="1">
                                <a:solidFill>
                                  <a:schemeClr val="tx1"/>
                                </a:solidFill>
                                <a:latin typeface="Cambria Math" panose="02040503050406030204" pitchFamily="18" charset="0"/>
                              </a:rPr>
                              <m:t>−</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𝑎</m:t>
                                </m:r>
                              </m:e>
                              <m:sub>
                                <m:r>
                                  <a:rPr lang="zh-CN" altLang="en-US" sz="2400" i="1">
                                    <a:solidFill>
                                      <a:schemeClr val="tx1"/>
                                    </a:solidFill>
                                    <a:latin typeface="Cambria Math" panose="02040503050406030204" pitchFamily="18" charset="0"/>
                                  </a:rPr>
                                  <m:t>1</m:t>
                                </m:r>
                              </m:sub>
                            </m:sSub>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𝛽</m:t>
                                </m:r>
                              </m:e>
                              <m:sub>
                                <m:r>
                                  <a:rPr lang="zh-CN" altLang="en-US" sz="2400" i="1">
                                    <a:solidFill>
                                      <a:schemeClr val="tx1"/>
                                    </a:solidFill>
                                    <a:latin typeface="Cambria Math" panose="02040503050406030204" pitchFamily="18" charset="0"/>
                                  </a:rPr>
                                  <m:t>1</m:t>
                                </m:r>
                              </m:sub>
                            </m:sSub>
                            <m:r>
                              <a:rPr lang="zh-CN" altLang="en-US" sz="2400" i="1">
                                <a:solidFill>
                                  <a:schemeClr val="tx1"/>
                                </a:solidFill>
                                <a:latin typeface="Cambria Math" panose="02040503050406030204" pitchFamily="18" charset="0"/>
                              </a:rPr>
                              <m:t>−</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𝑎</m:t>
                                </m:r>
                              </m:e>
                              <m:sub>
                                <m:r>
                                  <a:rPr lang="zh-CN" altLang="en-US" sz="2400" i="1">
                                    <a:solidFill>
                                      <a:schemeClr val="tx1"/>
                                    </a:solidFill>
                                    <a:latin typeface="Cambria Math" panose="02040503050406030204" pitchFamily="18" charset="0"/>
                                  </a:rPr>
                                  <m:t>2</m:t>
                                </m:r>
                              </m:sub>
                            </m:sSub>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𝛽</m:t>
                                </m:r>
                              </m:e>
                              <m:sub>
                                <m:r>
                                  <a:rPr lang="zh-CN" altLang="en-US" sz="2400" i="1">
                                    <a:solidFill>
                                      <a:schemeClr val="tx1"/>
                                    </a:solidFill>
                                    <a:latin typeface="Cambria Math" panose="02040503050406030204" pitchFamily="18" charset="0"/>
                                  </a:rPr>
                                  <m:t>0</m:t>
                                </m:r>
                              </m:sub>
                            </m:sSub>
                          </m:e>
                          <m:e>
                            <m:r>
                              <a:rPr lang="zh-CN" altLang="en-US" sz="2400" i="1">
                                <a:solidFill>
                                  <a:schemeClr val="tx1"/>
                                </a:solidFill>
                                <a:latin typeface="Cambria Math" panose="02040503050406030204" pitchFamily="18" charset="0"/>
                              </a:rPr>
                              <m:t>&amp;⋮</m:t>
                            </m:r>
                          </m:e>
                          <m:e>
                            <m:r>
                              <a:rPr lang="zh-CN" altLang="en-US" sz="2400" i="1">
                                <a:solidFill>
                                  <a:schemeClr val="tx1"/>
                                </a:solidFill>
                                <a:latin typeface="Cambria Math" panose="02040503050406030204" pitchFamily="18" charset="0"/>
                              </a:rPr>
                              <m:t>&amp;</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𝛽</m:t>
                                </m:r>
                              </m:e>
                              <m:sub>
                                <m:r>
                                  <a:rPr lang="zh-CN" altLang="en-US" sz="2400" i="1">
                                    <a:solidFill>
                                      <a:schemeClr val="tx1"/>
                                    </a:solidFill>
                                    <a:latin typeface="Cambria Math" panose="02040503050406030204" pitchFamily="18" charset="0"/>
                                  </a:rPr>
                                  <m:t>𝑛</m:t>
                                </m:r>
                                <m:r>
                                  <a:rPr lang="zh-CN" altLang="en-US" sz="2400" i="1">
                                    <a:solidFill>
                                      <a:schemeClr val="tx1"/>
                                    </a:solidFill>
                                    <a:latin typeface="Cambria Math" panose="02040503050406030204" pitchFamily="18" charset="0"/>
                                  </a:rPr>
                                  <m:t>−1</m:t>
                                </m:r>
                              </m:sub>
                            </m:sSub>
                            <m:r>
                              <a:rPr lang="zh-CN" altLang="en-US" sz="2400" i="1">
                                <a:solidFill>
                                  <a:schemeClr val="tx1"/>
                                </a:solidFill>
                                <a:latin typeface="Cambria Math" panose="02040503050406030204" pitchFamily="18" charset="0"/>
                              </a:rPr>
                              <m:t>=</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𝑏</m:t>
                                </m:r>
                              </m:e>
                              <m:sub>
                                <m:r>
                                  <a:rPr lang="zh-CN" altLang="en-US" sz="2400" i="1">
                                    <a:solidFill>
                                      <a:schemeClr val="tx1"/>
                                    </a:solidFill>
                                    <a:latin typeface="Cambria Math" panose="02040503050406030204" pitchFamily="18" charset="0"/>
                                  </a:rPr>
                                  <m:t>𝑛</m:t>
                                </m:r>
                                <m:r>
                                  <a:rPr lang="zh-CN" altLang="en-US" sz="2400" i="1">
                                    <a:solidFill>
                                      <a:schemeClr val="tx1"/>
                                    </a:solidFill>
                                    <a:latin typeface="Cambria Math" panose="02040503050406030204" pitchFamily="18" charset="0"/>
                                  </a:rPr>
                                  <m:t>−1</m:t>
                                </m:r>
                              </m:sub>
                            </m:sSub>
                            <m:r>
                              <a:rPr lang="zh-CN" altLang="en-US" sz="2400" i="1">
                                <a:solidFill>
                                  <a:schemeClr val="tx1"/>
                                </a:solidFill>
                                <a:latin typeface="Cambria Math" panose="02040503050406030204" pitchFamily="18" charset="0"/>
                              </a:rPr>
                              <m:t>−</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𝑎</m:t>
                                </m:r>
                              </m:e>
                              <m:sub>
                                <m:r>
                                  <a:rPr lang="zh-CN" altLang="en-US" sz="2400" i="1">
                                    <a:solidFill>
                                      <a:schemeClr val="tx1"/>
                                    </a:solidFill>
                                    <a:latin typeface="Cambria Math" panose="02040503050406030204" pitchFamily="18" charset="0"/>
                                  </a:rPr>
                                  <m:t>1</m:t>
                                </m:r>
                              </m:sub>
                            </m:sSub>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𝛽</m:t>
                                </m:r>
                              </m:e>
                              <m:sub>
                                <m:r>
                                  <a:rPr lang="zh-CN" altLang="en-US" sz="2400" i="1">
                                    <a:solidFill>
                                      <a:schemeClr val="tx1"/>
                                    </a:solidFill>
                                    <a:latin typeface="Cambria Math" panose="02040503050406030204" pitchFamily="18" charset="0"/>
                                  </a:rPr>
                                  <m:t>𝑛</m:t>
                                </m:r>
                                <m:r>
                                  <a:rPr lang="zh-CN" altLang="en-US" sz="2400" i="1">
                                    <a:solidFill>
                                      <a:schemeClr val="tx1"/>
                                    </a:solidFill>
                                    <a:latin typeface="Cambria Math" panose="02040503050406030204" pitchFamily="18" charset="0"/>
                                  </a:rPr>
                                  <m:t>−2</m:t>
                                </m:r>
                              </m:sub>
                            </m:sSub>
                            <m:r>
                              <a:rPr lang="zh-CN" altLang="en-US" sz="2400" i="1">
                                <a:solidFill>
                                  <a:schemeClr val="tx1"/>
                                </a:solidFill>
                                <a:latin typeface="Cambria Math" panose="02040503050406030204" pitchFamily="18" charset="0"/>
                              </a:rPr>
                              <m:t>−</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𝑎</m:t>
                                </m:r>
                              </m:e>
                              <m:sub>
                                <m:r>
                                  <a:rPr lang="zh-CN" altLang="en-US" sz="2400" i="1">
                                    <a:solidFill>
                                      <a:schemeClr val="tx1"/>
                                    </a:solidFill>
                                    <a:latin typeface="Cambria Math" panose="02040503050406030204" pitchFamily="18" charset="0"/>
                                  </a:rPr>
                                  <m:t>2</m:t>
                                </m:r>
                              </m:sub>
                            </m:sSub>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𝛽</m:t>
                                </m:r>
                              </m:e>
                              <m:sub>
                                <m:r>
                                  <a:rPr lang="zh-CN" altLang="en-US" sz="2400" i="1">
                                    <a:solidFill>
                                      <a:schemeClr val="tx1"/>
                                    </a:solidFill>
                                    <a:latin typeface="Cambria Math" panose="02040503050406030204" pitchFamily="18" charset="0"/>
                                  </a:rPr>
                                  <m:t>𝑛</m:t>
                                </m:r>
                                <m:r>
                                  <a:rPr lang="zh-CN" altLang="en-US" sz="2400" i="1">
                                    <a:solidFill>
                                      <a:schemeClr val="tx1"/>
                                    </a:solidFill>
                                    <a:latin typeface="Cambria Math" panose="02040503050406030204" pitchFamily="18" charset="0"/>
                                  </a:rPr>
                                  <m:t>−3</m:t>
                                </m:r>
                              </m:sub>
                            </m:sSub>
                            <m:r>
                              <a:rPr lang="zh-CN" altLang="en-US" sz="2400" i="1">
                                <a:solidFill>
                                  <a:schemeClr val="tx1"/>
                                </a:solidFill>
                                <a:latin typeface="Cambria Math" panose="02040503050406030204" pitchFamily="18" charset="0"/>
                              </a:rPr>
                              <m:t>−⋯−</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𝑎</m:t>
                                </m:r>
                              </m:e>
                              <m:sub>
                                <m:r>
                                  <a:rPr lang="zh-CN" altLang="en-US" sz="2400" i="1">
                                    <a:solidFill>
                                      <a:schemeClr val="tx1"/>
                                    </a:solidFill>
                                    <a:latin typeface="Cambria Math" panose="02040503050406030204" pitchFamily="18" charset="0"/>
                                  </a:rPr>
                                  <m:t>𝑛</m:t>
                                </m:r>
                                <m:r>
                                  <a:rPr lang="zh-CN" altLang="en-US" sz="2400" i="1">
                                    <a:solidFill>
                                      <a:schemeClr val="tx1"/>
                                    </a:solidFill>
                                    <a:latin typeface="Cambria Math" panose="02040503050406030204" pitchFamily="18" charset="0"/>
                                  </a:rPr>
                                  <m:t>−1</m:t>
                                </m:r>
                              </m:sub>
                            </m:sSub>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𝛽</m:t>
                                </m:r>
                              </m:e>
                              <m:sub>
                                <m:r>
                                  <a:rPr lang="zh-CN" altLang="en-US" sz="2400" i="1">
                                    <a:solidFill>
                                      <a:schemeClr val="tx1"/>
                                    </a:solidFill>
                                    <a:latin typeface="Cambria Math" panose="02040503050406030204" pitchFamily="18" charset="0"/>
                                  </a:rPr>
                                  <m:t>0</m:t>
                                </m:r>
                              </m:sub>
                            </m:sSub>
                          </m:e>
                          <m:e>
                            <m:r>
                              <a:rPr lang="zh-CN" altLang="en-US" sz="2400" i="1">
                                <a:solidFill>
                                  <a:schemeClr val="tx1"/>
                                </a:solidFill>
                                <a:latin typeface="Cambria Math" panose="02040503050406030204" pitchFamily="18" charset="0"/>
                              </a:rPr>
                              <m:t>&amp;</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𝛽</m:t>
                                </m:r>
                              </m:e>
                              <m:sub>
                                <m:r>
                                  <a:rPr lang="zh-CN" altLang="en-US" sz="2400" i="1">
                                    <a:solidFill>
                                      <a:schemeClr val="tx1"/>
                                    </a:solidFill>
                                    <a:latin typeface="Cambria Math" panose="02040503050406030204" pitchFamily="18" charset="0"/>
                                  </a:rPr>
                                  <m:t>𝑛</m:t>
                                </m:r>
                              </m:sub>
                            </m:sSub>
                            <m:r>
                              <a:rPr lang="zh-CN" altLang="en-US" sz="2400" i="1">
                                <a:solidFill>
                                  <a:schemeClr val="tx1"/>
                                </a:solidFill>
                                <a:latin typeface="Cambria Math" panose="02040503050406030204" pitchFamily="18" charset="0"/>
                              </a:rPr>
                              <m:t>=</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𝑏</m:t>
                                </m:r>
                              </m:e>
                              <m:sub>
                                <m:r>
                                  <a:rPr lang="zh-CN" altLang="en-US" sz="2400" i="1">
                                    <a:solidFill>
                                      <a:schemeClr val="tx1"/>
                                    </a:solidFill>
                                    <a:latin typeface="Cambria Math" panose="02040503050406030204" pitchFamily="18" charset="0"/>
                                  </a:rPr>
                                  <m:t>𝑛</m:t>
                                </m:r>
                              </m:sub>
                            </m:sSub>
                            <m:r>
                              <a:rPr lang="zh-CN" altLang="en-US" sz="2400" i="1">
                                <a:solidFill>
                                  <a:schemeClr val="tx1"/>
                                </a:solidFill>
                                <a:latin typeface="Cambria Math" panose="02040503050406030204" pitchFamily="18" charset="0"/>
                              </a:rPr>
                              <m:t>−</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𝑎</m:t>
                                </m:r>
                              </m:e>
                              <m:sub>
                                <m:r>
                                  <a:rPr lang="zh-CN" altLang="en-US" sz="2400" i="1">
                                    <a:solidFill>
                                      <a:schemeClr val="tx1"/>
                                    </a:solidFill>
                                    <a:latin typeface="Cambria Math" panose="02040503050406030204" pitchFamily="18" charset="0"/>
                                  </a:rPr>
                                  <m:t>1</m:t>
                                </m:r>
                              </m:sub>
                            </m:sSub>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𝛽</m:t>
                                </m:r>
                              </m:e>
                              <m:sub>
                                <m:r>
                                  <a:rPr lang="zh-CN" altLang="en-US" sz="2400" i="1">
                                    <a:solidFill>
                                      <a:schemeClr val="tx1"/>
                                    </a:solidFill>
                                    <a:latin typeface="Cambria Math" panose="02040503050406030204" pitchFamily="18" charset="0"/>
                                  </a:rPr>
                                  <m:t>𝑛</m:t>
                                </m:r>
                                <m:r>
                                  <a:rPr lang="zh-CN" altLang="en-US" sz="2400" i="1">
                                    <a:solidFill>
                                      <a:schemeClr val="tx1"/>
                                    </a:solidFill>
                                    <a:latin typeface="Cambria Math" panose="02040503050406030204" pitchFamily="18" charset="0"/>
                                  </a:rPr>
                                  <m:t>−1</m:t>
                                </m:r>
                              </m:sub>
                            </m:sSub>
                            <m:r>
                              <a:rPr lang="zh-CN" altLang="en-US" sz="2400" i="1">
                                <a:solidFill>
                                  <a:schemeClr val="tx1"/>
                                </a:solidFill>
                                <a:latin typeface="Cambria Math" panose="02040503050406030204" pitchFamily="18" charset="0"/>
                              </a:rPr>
                              <m:t>−</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𝑎</m:t>
                                </m:r>
                              </m:e>
                              <m:sub>
                                <m:r>
                                  <a:rPr lang="zh-CN" altLang="en-US" sz="2400" i="1">
                                    <a:solidFill>
                                      <a:schemeClr val="tx1"/>
                                    </a:solidFill>
                                    <a:latin typeface="Cambria Math" panose="02040503050406030204" pitchFamily="18" charset="0"/>
                                  </a:rPr>
                                  <m:t>2</m:t>
                                </m:r>
                              </m:sub>
                            </m:sSub>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𝛽</m:t>
                                </m:r>
                              </m:e>
                              <m:sub>
                                <m:r>
                                  <a:rPr lang="zh-CN" altLang="en-US" sz="2400" i="1">
                                    <a:solidFill>
                                      <a:schemeClr val="tx1"/>
                                    </a:solidFill>
                                    <a:latin typeface="Cambria Math" panose="02040503050406030204" pitchFamily="18" charset="0"/>
                                  </a:rPr>
                                  <m:t>𝑛</m:t>
                                </m:r>
                                <m:r>
                                  <a:rPr lang="zh-CN" altLang="en-US" sz="2400" i="1">
                                    <a:solidFill>
                                      <a:schemeClr val="tx1"/>
                                    </a:solidFill>
                                    <a:latin typeface="Cambria Math" panose="02040503050406030204" pitchFamily="18" charset="0"/>
                                  </a:rPr>
                                  <m:t>−2</m:t>
                                </m:r>
                              </m:sub>
                            </m:sSub>
                            <m:r>
                              <a:rPr lang="zh-CN" altLang="en-US" sz="2400" i="1">
                                <a:solidFill>
                                  <a:schemeClr val="tx1"/>
                                </a:solidFill>
                                <a:latin typeface="Cambria Math" panose="02040503050406030204" pitchFamily="18" charset="0"/>
                              </a:rPr>
                              <m:t>−⋯−</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𝑎</m:t>
                                </m:r>
                              </m:e>
                              <m:sub>
                                <m:r>
                                  <a:rPr lang="zh-CN" altLang="en-US" sz="2400" i="1">
                                    <a:solidFill>
                                      <a:schemeClr val="tx1"/>
                                    </a:solidFill>
                                    <a:latin typeface="Cambria Math" panose="02040503050406030204" pitchFamily="18" charset="0"/>
                                  </a:rPr>
                                  <m:t>𝑛</m:t>
                                </m:r>
                              </m:sub>
                            </m:sSub>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𝛽</m:t>
                                </m:r>
                              </m:e>
                              <m:sub>
                                <m:r>
                                  <a:rPr lang="zh-CN" altLang="en-US" sz="2400" i="1">
                                    <a:solidFill>
                                      <a:schemeClr val="tx1"/>
                                    </a:solidFill>
                                    <a:latin typeface="Cambria Math" panose="02040503050406030204" pitchFamily="18" charset="0"/>
                                  </a:rPr>
                                  <m:t>0</m:t>
                                </m:r>
                              </m:sub>
                            </m:sSub>
                          </m:e>
                        </m:eqArr>
                      </m:e>
                    </m:d>
                  </m:oMath>
                </a14:m>
                <a:r>
                  <a:rPr lang="en-US" altLang="zh-CN" sz="2400" dirty="0">
                    <a:solidFill>
                      <a:schemeClr val="tx1"/>
                    </a:solidFill>
                    <a:latin typeface="微软雅黑 Light" panose="020B0502040204020203" pitchFamily="34" charset="-122"/>
                    <a:ea typeface="微软雅黑 Light" panose="020B0502040204020203" pitchFamily="34" charset="-122"/>
                  </a:rPr>
                  <a:t>			(1-94)</a:t>
                </a:r>
              </a:p>
              <a:p>
                <a:pPr algn="l">
                  <a:spcBef>
                    <a:spcPts val="1200"/>
                  </a:spcBef>
                </a:pPr>
                <a:r>
                  <a:rPr lang="zh-CN" altLang="en-US" sz="2400" dirty="0">
                    <a:solidFill>
                      <a:schemeClr val="tx1"/>
                    </a:solidFill>
                    <a:latin typeface="微软雅黑 Light" panose="020B0502040204020203" pitchFamily="34" charset="-122"/>
                    <a:ea typeface="微软雅黑 Light" panose="020B0502040204020203" pitchFamily="34" charset="-122"/>
                  </a:rPr>
                  <a:t>由式</a:t>
                </a:r>
                <a:r>
                  <a:rPr lang="en-US" altLang="zh-CN" sz="2400" dirty="0">
                    <a:solidFill>
                      <a:schemeClr val="tx1"/>
                    </a:solidFill>
                    <a:latin typeface="微软雅黑 Light" panose="020B0502040204020203" pitchFamily="34" charset="-122"/>
                    <a:ea typeface="微软雅黑 Light" panose="020B0502040204020203" pitchFamily="34" charset="-122"/>
                  </a:rPr>
                  <a:t>(1-93)</a:t>
                </a:r>
                <a:r>
                  <a:rPr lang="zh-CN" altLang="en-US" sz="2400" dirty="0">
                    <a:solidFill>
                      <a:schemeClr val="tx1"/>
                    </a:solidFill>
                    <a:latin typeface="微软雅黑 Light" panose="020B0502040204020203" pitchFamily="34" charset="-122"/>
                    <a:ea typeface="微软雅黑 Light" panose="020B0502040204020203" pitchFamily="34" charset="-122"/>
                  </a:rPr>
                  <a:t>和</a:t>
                </a:r>
                <a:r>
                  <a:rPr lang="en-US" altLang="zh-CN" sz="2400" dirty="0">
                    <a:solidFill>
                      <a:schemeClr val="tx1"/>
                    </a:solidFill>
                    <a:latin typeface="微软雅黑 Light" panose="020B0502040204020203" pitchFamily="34" charset="-122"/>
                    <a:ea typeface="微软雅黑 Light" panose="020B0502040204020203" pitchFamily="34" charset="-122"/>
                  </a:rPr>
                  <a:t>(1-94)</a:t>
                </a:r>
                <a:r>
                  <a:rPr lang="zh-CN" altLang="en-US" sz="2400" dirty="0">
                    <a:solidFill>
                      <a:schemeClr val="tx1"/>
                    </a:solidFill>
                    <a:latin typeface="微软雅黑 Light" panose="020B0502040204020203" pitchFamily="34" charset="-122"/>
                    <a:ea typeface="微软雅黑 Light" panose="020B0502040204020203" pitchFamily="34" charset="-122"/>
                  </a:rPr>
                  <a:t>得</a:t>
                </a:r>
                <a:endParaRPr lang="en-US" altLang="zh-CN" sz="2400" dirty="0">
                  <a:solidFill>
                    <a:schemeClr val="tx1"/>
                  </a:solidFill>
                  <a:latin typeface="微软雅黑 Light" panose="020B0502040204020203" pitchFamily="34" charset="-122"/>
                  <a:ea typeface="微软雅黑 Light" panose="020B0502040204020203" pitchFamily="34" charset="-122"/>
                </a:endParaRPr>
              </a:p>
              <a:p>
                <a:pPr algn="l">
                  <a:spcBef>
                    <a:spcPts val="1200"/>
                  </a:spcBef>
                </a:pPr>
                <a14:m>
                  <m:oMathPara xmlns:m="http://schemas.openxmlformats.org/officeDocument/2006/math">
                    <m:oMathParaPr>
                      <m:jc m:val="center"/>
                    </m:oMathParaPr>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r>
                                <m:rPr>
                                  <m:nor/>
                                </m:rPr>
                                <a:rPr lang="zh-CN" altLang="en-US" sz="2400">
                                  <a:solidFill>
                                    <a:srgbClr val="000000"/>
                                  </a:solidFill>
                                  <a:latin typeface="Cambria Math" panose="02040503050406030204" pitchFamily="18" charset="0"/>
                                </a:rPr>
                                <m:t>  </m:t>
                              </m:r>
                              <m:r>
                                <a:rPr lang="zh-CN" altLang="en-US" sz="2400" i="1">
                                  <a:solidFill>
                                    <a:srgbClr val="000000"/>
                                  </a:solidFill>
                                  <a:latin typeface="Cambria Math" panose="02040503050406030204" pitchFamily="18" charset="0"/>
                                </a:rPr>
                                <m:t>⋮</m:t>
                              </m:r>
                              <m:r>
                                <m:rPr>
                                  <m:nor/>
                                </m:rPr>
                                <a:rPr lang="zh-CN" altLang="en-US" sz="2400">
                                  <a:solidFill>
                                    <a:srgbClr val="000000"/>
                                  </a:solidFill>
                                  <a:latin typeface="Cambria Math" panose="02040503050406030204" pitchFamily="18" charset="0"/>
                                </a:rPr>
                                <m:t>   </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eqArr>
                        </m:e>
                      </m:d>
                    </m:oMath>
                  </m:oMathPara>
                </a14:m>
                <a:endParaRPr lang="zh-CN" altLang="en-US" sz="2400" dirty="0">
                  <a:solidFill>
                    <a:schemeClr val="tx1"/>
                  </a:solidFill>
                  <a:latin typeface="微软雅黑 Light" panose="020B0502040204020203" pitchFamily="34" charset="-122"/>
                  <a:ea typeface="微软雅黑 Light" panose="020B0502040204020203" pitchFamily="34" charset="-122"/>
                </a:endParaRPr>
              </a:p>
            </p:txBody>
          </p:sp>
        </mc:Choice>
        <mc:Fallback xmlns="">
          <p:sp>
            <p:nvSpPr>
              <p:cNvPr id="251908" name="Object 4">
                <a:extLst>
                  <a:ext uri="{FF2B5EF4-FFF2-40B4-BE49-F238E27FC236}">
                    <a16:creationId xmlns:a16="http://schemas.microsoft.com/office/drawing/2014/main" id="{3CC29F08-773F-455B-9162-1501102E730E}"/>
                  </a:ext>
                </a:extLst>
              </p:cNvPr>
              <p:cNvSpPr txBox="1">
                <a:spLocks noRot="1" noChangeAspect="1" noMove="1" noResize="1" noEditPoints="1" noAdjustHandles="1" noChangeArrowheads="1" noChangeShapeType="1" noTextEdit="1"/>
              </p:cNvSpPr>
              <p:nvPr/>
            </p:nvSpPr>
            <p:spPr bwMode="auto">
              <a:xfrm>
                <a:off x="685800" y="457199"/>
                <a:ext cx="11125200" cy="5638801"/>
              </a:xfrm>
              <a:prstGeom prst="rect">
                <a:avLst/>
              </a:prstGeom>
              <a:blipFill>
                <a:blip r:embed="rId2"/>
                <a:stretch>
                  <a:fillRect l="-877" t="-865" r="-822"/>
                </a:stretch>
              </a:blipFill>
            </p:spPr>
            <p:txBody>
              <a:bodyPr/>
              <a:lstStyle/>
              <a:p>
                <a:r>
                  <a:rPr lang="zh-CN" altLang="en-US">
                    <a:noFill/>
                  </a:rPr>
                  <a:t> </a:t>
                </a:r>
              </a:p>
            </p:txBody>
          </p:sp>
        </mc:Fallback>
      </mc:AlternateContent>
      <p:sp>
        <p:nvSpPr>
          <p:cNvPr id="251911" name="Rectangle 7">
            <a:extLst>
              <a:ext uri="{FF2B5EF4-FFF2-40B4-BE49-F238E27FC236}">
                <a16:creationId xmlns:a16="http://schemas.microsoft.com/office/drawing/2014/main" id="{3E6A8AD7-79F4-4B01-8644-7146C43CAF33}"/>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53955" name="Rectangle 3">
                <a:extLst>
                  <a:ext uri="{FF2B5EF4-FFF2-40B4-BE49-F238E27FC236}">
                    <a16:creationId xmlns:a16="http://schemas.microsoft.com/office/drawing/2014/main" id="{6AD78EDF-2A4F-4C2A-BF7D-2F23CB07CDA3}"/>
                  </a:ext>
                </a:extLst>
              </p:cNvPr>
              <p:cNvSpPr>
                <a:spLocks noGrp="1" noChangeArrowheads="1"/>
              </p:cNvSpPr>
              <p:nvPr>
                <p:ph idx="1"/>
              </p:nvPr>
            </p:nvSpPr>
            <p:spPr>
              <a:xfrm>
                <a:off x="762000" y="323166"/>
                <a:ext cx="10972800" cy="6382433"/>
              </a:xfrm>
            </p:spPr>
            <p:txBody>
              <a:bodyPr>
                <a:noAutofit/>
              </a:bodyPr>
              <a:lstStyle/>
              <a:p>
                <a:pPr>
                  <a:buFontTx/>
                  <a:buNone/>
                </a:pPr>
                <a:r>
                  <a:rPr lang="zh-CN" altLang="en-US" sz="2400" dirty="0"/>
                  <a:t>系统的状态空间表达式为</a:t>
                </a:r>
                <a:endParaRPr lang="en-US" altLang="zh-CN" sz="2400" dirty="0"/>
              </a:p>
              <a:p>
                <a:pPr>
                  <a:buNone/>
                </a:pP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1)</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1)</m:t>
                              </m:r>
                            </m:e>
                          </m:mr>
                          <m:mr>
                            <m:e>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1)</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1)</m:t>
                              </m:r>
                            </m:e>
                          </m:mr>
                        </m:m>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5"/>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m:t>
                              </m:r>
                            </m:e>
                            <m:e/>
                            <m:e>
                              <m:r>
                                <a:rPr lang="zh-CN" altLang="en-US" sz="2400" i="1">
                                  <a:solidFill>
                                    <a:srgbClr val="000000"/>
                                  </a:solidFill>
                                  <a:latin typeface="Cambria Math" panose="02040503050406030204" pitchFamily="18" charset="0"/>
                                </a:rPr>
                                <m:t>⋮</m:t>
                              </m:r>
                            </m:e>
                          </m:m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1</m:t>
                              </m:r>
                            </m:e>
                          </m:mr>
                          <m:mr>
                            <m:e>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sub>
                              </m:sSub>
                            </m:e>
                            <m:e>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e>
                            <m:e>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2</m:t>
                                  </m:r>
                                </m:sub>
                              </m:sSub>
                            </m:e>
                            <m:e>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m:t>
                                  </m:r>
                                </m:sub>
                              </m:sSub>
                            </m:e>
                          </m:mr>
                        </m:m>
                      </m:e>
                    </m:d>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mr>
                          <m:mr>
                            <m:e>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mr>
                        </m:m>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1</m:t>
                                  </m:r>
                                </m:sub>
                              </m:sSub>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2</m:t>
                                  </m:r>
                                </m:sub>
                              </m:sSub>
                            </m:e>
                          </m:mr>
                          <m:mr>
                            <m:e>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𝑛</m:t>
                                  </m:r>
                                </m:sub>
                              </m:sSub>
                            </m:e>
                          </m:mr>
                        </m:m>
                      </m:e>
                    </m:d>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en-US" altLang="zh-CN" sz="2400" b="0" i="1" smtClean="0">
                        <a:solidFill>
                          <a:srgbClr val="000000"/>
                        </a:solidFill>
                        <a:latin typeface="Cambria Math" panose="02040503050406030204" pitchFamily="18" charset="0"/>
                      </a:rPr>
                      <m:t>)</m:t>
                    </m:r>
                  </m:oMath>
                </a14:m>
                <a:r>
                  <a:rPr lang="zh-CN" altLang="en-US" sz="2400" dirty="0"/>
                  <a:t>  </a:t>
                </a:r>
                <a:endParaRPr lang="en-US" altLang="zh-CN" sz="2400" dirty="0"/>
              </a:p>
              <a:p>
                <a:pPr>
                  <a:buNone/>
                </a:pPr>
                <a14:m>
                  <m:oMath xmlns:m="http://schemas.openxmlformats.org/officeDocument/2006/math">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5"/>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mr>
                        </m:m>
                      </m:e>
                    </m:d>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mr>
                          <m:mr>
                            <m:e>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mr>
                        </m:m>
                      </m:e>
                    </m:d>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0</m:t>
                        </m:r>
                      </m:sub>
                    </m:sSub>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oMath>
                </a14:m>
                <a:r>
                  <a:rPr lang="zh-CN" altLang="en-US" sz="2400" dirty="0"/>
                  <a:t> </a:t>
                </a:r>
                <a:r>
                  <a:rPr lang="en-US" altLang="zh-CN" sz="2400" dirty="0"/>
                  <a:t>					(1-95)</a:t>
                </a:r>
              </a:p>
              <a:p>
                <a:pPr>
                  <a:buNone/>
                </a:pPr>
                <a:r>
                  <a:rPr lang="zh-CN" altLang="en-US" sz="2400" dirty="0">
                    <a:solidFill>
                      <a:srgbClr val="000000"/>
                    </a:solidFill>
                  </a:rPr>
                  <a:t>或  </a:t>
                </a: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b="1" i="1">
                                <a:solidFill>
                                  <a:srgbClr val="000000"/>
                                </a:solidFill>
                                <a:latin typeface="Cambria Math" panose="02040503050406030204" pitchFamily="18" charset="0"/>
                              </a:rPr>
                              <m:t>&amp;</m:t>
                            </m:r>
                            <m:r>
                              <a:rPr lang="zh-CN" altLang="en-US" sz="2400" b="1" i="1">
                                <a:solidFill>
                                  <a:srgbClr val="000000"/>
                                </a:solidFill>
                                <a:latin typeface="Cambria Math" panose="02040503050406030204" pitchFamily="18" charset="0"/>
                              </a:rPr>
                              <m:t>𝒙</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1)=</m:t>
                            </m:r>
                            <m:r>
                              <a:rPr lang="zh-CN" altLang="en-US" sz="2400" b="1" i="1">
                                <a:solidFill>
                                  <a:srgbClr val="000000"/>
                                </a:solidFill>
                                <a:latin typeface="Cambria Math" panose="02040503050406030204" pitchFamily="18" charset="0"/>
                              </a:rPr>
                              <m:t>𝑮𝒙</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𝒉</m:t>
                            </m:r>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𝒄𝒙</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𝑑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eqArr>
                      </m:e>
                    </m:d>
                  </m:oMath>
                </a14:m>
                <a:r>
                  <a:rPr lang="en-US" altLang="zh-CN" sz="2400" dirty="0"/>
                  <a:t>							(1-96)</a:t>
                </a:r>
                <a:endParaRPr lang="zh-CN" altLang="en-US" sz="2400" dirty="0"/>
              </a:p>
            </p:txBody>
          </p:sp>
        </mc:Choice>
        <mc:Fallback xmlns="">
          <p:sp>
            <p:nvSpPr>
              <p:cNvPr id="253955" name="Rectangle 3">
                <a:extLst>
                  <a:ext uri="{FF2B5EF4-FFF2-40B4-BE49-F238E27FC236}">
                    <a16:creationId xmlns:a16="http://schemas.microsoft.com/office/drawing/2014/main" id="{6AD78EDF-2A4F-4C2A-BF7D-2F23CB07CDA3}"/>
                  </a:ext>
                </a:extLst>
              </p:cNvPr>
              <p:cNvSpPr>
                <a:spLocks noGrp="1" noRot="1" noChangeAspect="1" noMove="1" noResize="1" noEditPoints="1" noAdjustHandles="1" noChangeArrowheads="1" noChangeShapeType="1" noTextEdit="1"/>
              </p:cNvSpPr>
              <p:nvPr>
                <p:ph idx="1"/>
              </p:nvPr>
            </p:nvSpPr>
            <p:spPr>
              <a:xfrm>
                <a:off x="762000" y="323166"/>
                <a:ext cx="10972800" cy="6382433"/>
              </a:xfrm>
              <a:blipFill>
                <a:blip r:embed="rId2"/>
                <a:stretch>
                  <a:fillRect t="-191" r="-833"/>
                </a:stretch>
              </a:blipFill>
            </p:spPr>
            <p:txBody>
              <a:bodyPr/>
              <a:lstStyle/>
              <a:p>
                <a:r>
                  <a:rPr lang="zh-CN" altLang="en-US">
                    <a:noFill/>
                  </a:rPr>
                  <a:t> </a:t>
                </a:r>
              </a:p>
            </p:txBody>
          </p:sp>
        </mc:Fallback>
      </mc:AlternateContent>
      <p:sp>
        <p:nvSpPr>
          <p:cNvPr id="8" name="灯片编号占位符 5">
            <a:extLst>
              <a:ext uri="{FF2B5EF4-FFF2-40B4-BE49-F238E27FC236}">
                <a16:creationId xmlns:a16="http://schemas.microsoft.com/office/drawing/2014/main" id="{40A6E9BE-A076-492F-8DDE-56E0704C7F2B}"/>
              </a:ext>
            </a:extLst>
          </p:cNvPr>
          <p:cNvSpPr>
            <a:spLocks noGrp="1"/>
          </p:cNvSpPr>
          <p:nvPr>
            <p:ph type="sldNum" sz="quarter" idx="12"/>
          </p:nvPr>
        </p:nvSpPr>
        <p:spPr/>
        <p:txBody>
          <a:bodyPr/>
          <a:lstStyle/>
          <a:p>
            <a:fld id="{AEF43C56-67F9-4D97-AB90-1A936A313D1B}" type="slidenum">
              <a:rPr lang="en-US" altLang="zh-CN"/>
              <a:pPr/>
              <a:t>108</a:t>
            </a:fld>
            <a:endParaRPr lang="en-US" altLang="zh-CN"/>
          </a:p>
        </p:txBody>
      </p:sp>
      <p:sp>
        <p:nvSpPr>
          <p:cNvPr id="253958" name="Rectangle 6">
            <a:extLst>
              <a:ext uri="{FF2B5EF4-FFF2-40B4-BE49-F238E27FC236}">
                <a16:creationId xmlns:a16="http://schemas.microsoft.com/office/drawing/2014/main" id="{248F011A-831A-4D95-A246-4B2F590C5420}"/>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3959" name="Rectangle 7">
            <a:extLst>
              <a:ext uri="{FF2B5EF4-FFF2-40B4-BE49-F238E27FC236}">
                <a16:creationId xmlns:a16="http://schemas.microsoft.com/office/drawing/2014/main" id="{887C6A3D-B775-4389-BC87-CE22E7324FD4}"/>
              </a:ext>
            </a:extLst>
          </p:cNvPr>
          <p:cNvSpPr>
            <a:spLocks noChangeArrowheads="1"/>
          </p:cNvSpPr>
          <p:nvPr/>
        </p:nvSpPr>
        <p:spPr bwMode="auto">
          <a:xfrm>
            <a:off x="1524000" y="1114426"/>
            <a:ext cx="2476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en-US" altLang="zh-CN" sz="1000">
                <a:solidFill>
                  <a:srgbClr val="000000"/>
                </a:solidFill>
                <a:latin typeface="Times New Roman" panose="02020603050405020304" pitchFamily="18" charset="0"/>
                <a:cs typeface="Times New Roman" panose="02020603050405020304" pitchFamily="18" charset="0"/>
              </a:rPr>
              <a:t>  </a:t>
            </a:r>
            <a:endParaRPr lang="en-US" altLang="zh-CN" sz="1800">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54979" name="Rectangle 3">
                <a:extLst>
                  <a:ext uri="{FF2B5EF4-FFF2-40B4-BE49-F238E27FC236}">
                    <a16:creationId xmlns:a16="http://schemas.microsoft.com/office/drawing/2014/main" id="{FC7CEFE9-227C-467D-A5E6-87C9E1E26C30}"/>
                  </a:ext>
                </a:extLst>
              </p:cNvPr>
              <p:cNvSpPr>
                <a:spLocks noGrp="1" noChangeArrowheads="1"/>
              </p:cNvSpPr>
              <p:nvPr>
                <p:ph idx="1"/>
              </p:nvPr>
            </p:nvSpPr>
            <p:spPr>
              <a:xfrm>
                <a:off x="1032890" y="457201"/>
                <a:ext cx="10397109" cy="5668963"/>
              </a:xfrm>
            </p:spPr>
            <p:txBody>
              <a:bodyPr>
                <a:normAutofit/>
              </a:bodyPr>
              <a:lstStyle/>
              <a:p>
                <a:pPr>
                  <a:buFontTx/>
                  <a:buNone/>
                </a:pPr>
                <a:r>
                  <a:rPr lang="zh-CN" altLang="en-US" sz="2400" b="1" dirty="0"/>
                  <a:t>例</a:t>
                </a:r>
                <a:r>
                  <a:rPr lang="en-US" altLang="zh-CN" sz="2400" b="1" dirty="0"/>
                  <a:t>1-18</a:t>
                </a:r>
                <a:r>
                  <a:rPr lang="en-US" altLang="zh-CN" sz="2400" dirty="0"/>
                  <a:t> </a:t>
                </a:r>
                <a:r>
                  <a:rPr lang="zh-CN" altLang="en-US" sz="2400" dirty="0"/>
                  <a:t>已知离散系统的差分方程为</a:t>
                </a:r>
              </a:p>
              <a:p>
                <a:pPr algn="r">
                  <a:buFontTx/>
                  <a:buNone/>
                </a:pPr>
                <a14:m>
                  <m:oMath xmlns:m="http://schemas.openxmlformats.org/officeDocument/2006/math">
                    <m:d>
                      <m:dPr>
                        <m:begChr m:val=""/>
                        <m:ctrlPr>
                          <a:rPr lang="zh-CN" altLang="en-US" sz="2400" i="1">
                            <a:latin typeface="Cambria Math" panose="02040503050406030204" pitchFamily="18" charset="0"/>
                          </a:rPr>
                        </m:ctrlPr>
                      </m:dPr>
                      <m:e>
                        <m:r>
                          <a:rPr lang="zh-CN" altLang="en-US" sz="2400" i="1">
                            <a:latin typeface="Cambria Math" panose="02040503050406030204" pitchFamily="18" charset="0"/>
                          </a:rPr>
                          <m:t>𝑦</m:t>
                        </m:r>
                        <m:r>
                          <a:rPr lang="zh-CN" altLang="en-US" sz="2400">
                            <a:latin typeface="Cambria Math" panose="02040503050406030204" pitchFamily="18" charset="0"/>
                          </a:rPr>
                          <m:t>(</m:t>
                        </m:r>
                        <m:r>
                          <a:rPr lang="zh-CN" altLang="en-US" sz="2400" i="1">
                            <a:latin typeface="Cambria Math" panose="02040503050406030204" pitchFamily="18" charset="0"/>
                          </a:rPr>
                          <m:t>𝑘</m:t>
                        </m:r>
                        <m:r>
                          <a:rPr lang="zh-CN" altLang="en-US" sz="2400">
                            <a:latin typeface="Cambria Math" panose="02040503050406030204" pitchFamily="18" charset="0"/>
                          </a:rPr>
                          <m:t>+3)+2</m:t>
                        </m:r>
                        <m:r>
                          <a:rPr lang="zh-CN" altLang="en-US" sz="2400" i="1">
                            <a:latin typeface="Cambria Math" panose="02040503050406030204" pitchFamily="18" charset="0"/>
                          </a:rPr>
                          <m:t>𝑦</m:t>
                        </m:r>
                        <m:r>
                          <a:rPr lang="zh-CN" altLang="en-US" sz="2400">
                            <a:latin typeface="Cambria Math" panose="02040503050406030204" pitchFamily="18" charset="0"/>
                          </a:rPr>
                          <m:t>(</m:t>
                        </m:r>
                        <m:r>
                          <a:rPr lang="zh-CN" altLang="en-US" sz="2400" i="1">
                            <a:latin typeface="Cambria Math" panose="02040503050406030204" pitchFamily="18" charset="0"/>
                          </a:rPr>
                          <m:t>𝑘</m:t>
                        </m:r>
                        <m:r>
                          <a:rPr lang="zh-CN" altLang="en-US" sz="2400">
                            <a:latin typeface="Cambria Math" panose="02040503050406030204" pitchFamily="18" charset="0"/>
                          </a:rPr>
                          <m:t>+2)+3</m:t>
                        </m:r>
                        <m:r>
                          <a:rPr lang="zh-CN" altLang="en-US" sz="2400" i="1">
                            <a:latin typeface="Cambria Math" panose="02040503050406030204" pitchFamily="18" charset="0"/>
                          </a:rPr>
                          <m:t>𝑦</m:t>
                        </m:r>
                        <m:r>
                          <a:rPr lang="zh-CN" altLang="en-US" sz="2400">
                            <a:latin typeface="Cambria Math" panose="02040503050406030204" pitchFamily="18" charset="0"/>
                          </a:rPr>
                          <m:t>(</m:t>
                        </m:r>
                        <m:r>
                          <a:rPr lang="zh-CN" altLang="en-US" sz="2400" i="1">
                            <a:latin typeface="Cambria Math" panose="02040503050406030204" pitchFamily="18" charset="0"/>
                          </a:rPr>
                          <m:t>𝑘</m:t>
                        </m:r>
                        <m:r>
                          <a:rPr lang="zh-CN" altLang="en-US" sz="2400">
                            <a:latin typeface="Cambria Math" panose="02040503050406030204" pitchFamily="18" charset="0"/>
                          </a:rPr>
                          <m:t>+1)+</m:t>
                        </m:r>
                        <m:r>
                          <a:rPr lang="zh-CN" altLang="en-US" sz="2400" i="1">
                            <a:latin typeface="Cambria Math" panose="02040503050406030204" pitchFamily="18" charset="0"/>
                          </a:rPr>
                          <m:t>𝑦</m:t>
                        </m:r>
                        <m:r>
                          <a:rPr lang="zh-CN" altLang="en-US" sz="2400">
                            <a:latin typeface="Cambria Math" panose="02040503050406030204" pitchFamily="18" charset="0"/>
                          </a:rPr>
                          <m:t>(</m:t>
                        </m:r>
                        <m:r>
                          <a:rPr lang="zh-CN" altLang="en-US" sz="2400" i="1">
                            <a:latin typeface="Cambria Math" panose="02040503050406030204" pitchFamily="18" charset="0"/>
                          </a:rPr>
                          <m:t>𝑘</m:t>
                        </m:r>
                      </m:e>
                    </m:d>
                    <m:r>
                      <a:rPr lang="zh-CN" altLang="en-US" sz="2400">
                        <a:latin typeface="Cambria Math" panose="02040503050406030204" pitchFamily="18" charset="0"/>
                      </a:rPr>
                      <m:t>=</m:t>
                    </m:r>
                    <m:r>
                      <a:rPr lang="zh-CN" altLang="en-US" sz="2400" i="1">
                        <a:latin typeface="Cambria Math" panose="02040503050406030204" pitchFamily="18" charset="0"/>
                      </a:rPr>
                      <m:t>𝑢</m:t>
                    </m:r>
                    <m:r>
                      <a:rPr lang="zh-CN" altLang="en-US" sz="2400">
                        <a:latin typeface="Cambria Math" panose="02040503050406030204" pitchFamily="18" charset="0"/>
                      </a:rPr>
                      <m:t>(</m:t>
                    </m:r>
                    <m:r>
                      <a:rPr lang="zh-CN" altLang="en-US" sz="2400" i="1">
                        <a:latin typeface="Cambria Math" panose="02040503050406030204" pitchFamily="18" charset="0"/>
                      </a:rPr>
                      <m:t>𝑘</m:t>
                    </m:r>
                    <m:r>
                      <a:rPr lang="zh-CN" altLang="en-US" sz="2400">
                        <a:latin typeface="Cambria Math" panose="02040503050406030204" pitchFamily="18" charset="0"/>
                      </a:rPr>
                      <m:t>+1)+4</m:t>
                    </m:r>
                    <m:r>
                      <a:rPr lang="zh-CN" altLang="en-US" sz="2400" i="1">
                        <a:latin typeface="Cambria Math" panose="02040503050406030204" pitchFamily="18" charset="0"/>
                      </a:rPr>
                      <m:t>𝑢</m:t>
                    </m:r>
                    <m:r>
                      <a:rPr lang="zh-CN" altLang="en-US" sz="2400">
                        <a:latin typeface="Cambria Math" panose="02040503050406030204" pitchFamily="18" charset="0"/>
                      </a:rPr>
                      <m:t>(</m:t>
                    </m:r>
                    <m:r>
                      <a:rPr lang="zh-CN" altLang="en-US" sz="2400" i="1">
                        <a:latin typeface="Cambria Math" panose="02040503050406030204" pitchFamily="18" charset="0"/>
                      </a:rPr>
                      <m:t>𝑘</m:t>
                    </m:r>
                    <m:r>
                      <a:rPr lang="en-US" altLang="zh-CN" sz="2400" b="0" i="1" smtClean="0">
                        <a:latin typeface="Cambria Math" panose="02040503050406030204" pitchFamily="18" charset="0"/>
                      </a:rPr>
                      <m:t>)</m:t>
                    </m:r>
                  </m:oMath>
                </a14:m>
                <a:r>
                  <a:rPr lang="zh-CN" altLang="en-US" sz="2400" dirty="0"/>
                  <a:t> </a:t>
                </a:r>
                <a:r>
                  <a:rPr lang="en-US" altLang="zh-CN" sz="2400" dirty="0"/>
                  <a:t>	   (1-97)</a:t>
                </a:r>
              </a:p>
              <a:p>
                <a:pPr>
                  <a:buFontTx/>
                  <a:buNone/>
                </a:pPr>
                <a:r>
                  <a:rPr lang="en-US" altLang="zh-CN" sz="2400" dirty="0"/>
                  <a:t>    </a:t>
                </a:r>
                <a:r>
                  <a:rPr lang="zh-CN" altLang="en-US" sz="2400" dirty="0"/>
                  <a:t>试求系统的状态空间表达式。</a:t>
                </a:r>
                <a:endParaRPr lang="en-US" altLang="zh-CN" sz="2400" b="1" dirty="0"/>
              </a:p>
              <a:p>
                <a:pPr>
                  <a:buNone/>
                </a:pPr>
                <a:r>
                  <a:rPr lang="zh-CN" altLang="en-US" sz="2400" b="1" dirty="0"/>
                  <a:t>解</a:t>
                </a:r>
                <a:r>
                  <a:rPr lang="zh-CN" altLang="en-US" sz="2400" dirty="0"/>
                  <a:t> 根据式（</a:t>
                </a:r>
                <a:r>
                  <a:rPr lang="en-US" altLang="zh-CN" sz="2400" dirty="0"/>
                  <a:t>1-94</a:t>
                </a:r>
                <a:r>
                  <a:rPr lang="zh-CN" altLang="en-US" sz="2400" dirty="0"/>
                  <a:t>）可求出</a:t>
                </a:r>
                <a14:m>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0</m:t>
                        </m:r>
                      </m:sub>
                    </m:sSub>
                    <m:r>
                      <a:rPr lang="zh-CN" altLang="en-US" sz="2400" i="1">
                        <a:solidFill>
                          <a:srgbClr val="000000"/>
                        </a:solidFill>
                        <a:latin typeface="Cambria Math" panose="02040503050406030204" pitchFamily="18" charset="0"/>
                      </a:rPr>
                      <m:t>=0,</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0,</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1,</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2</m:t>
                    </m:r>
                    <m:r>
                      <a:rPr lang="zh-CN" altLang="en-US" sz="2400" i="1">
                        <a:solidFill>
                          <a:srgbClr val="000000"/>
                        </a:solidFill>
                        <a:latin typeface="Cambria Math" panose="02040503050406030204" pitchFamily="18" charset="0"/>
                      </a:rPr>
                      <m:t>。</m:t>
                    </m:r>
                  </m:oMath>
                </a14:m>
                <a:r>
                  <a:rPr lang="zh-CN" altLang="en-US" sz="2400" dirty="0"/>
                  <a:t>选状态变量</a:t>
                </a:r>
                <a:endParaRPr lang="en-US" altLang="zh-CN" sz="2400" dirty="0"/>
              </a:p>
              <a:p>
                <a:pPr>
                  <a:buNone/>
                </a:pPr>
                <a14:m>
                  <m:oMathPara xmlns:m="http://schemas.openxmlformats.org/officeDocument/2006/math">
                    <m:oMathParaPr>
                      <m:jc m:val="centerGroup"/>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oMath>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1)</m:t>
                      </m:r>
                    </m:oMath>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2)−</m:t>
                      </m:r>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oMath>
                  </m:oMathPara>
                </a14:m>
                <a:endParaRPr lang="en-US" altLang="zh-CN" sz="2400" dirty="0"/>
              </a:p>
              <a:p>
                <a:pPr>
                  <a:buNone/>
                </a:pPr>
                <a:endParaRPr lang="zh-CN" altLang="en-US" sz="2400" dirty="0"/>
              </a:p>
              <a:p>
                <a:pPr>
                  <a:buNone/>
                </a:pPr>
                <a:endParaRPr lang="zh-CN" altLang="en-US" sz="2400" dirty="0"/>
              </a:p>
              <a:p>
                <a:pPr>
                  <a:buNone/>
                </a:pPr>
                <a:endParaRPr lang="zh-CN" altLang="en-US" sz="2400" dirty="0"/>
              </a:p>
            </p:txBody>
          </p:sp>
        </mc:Choice>
        <mc:Fallback xmlns="">
          <p:sp>
            <p:nvSpPr>
              <p:cNvPr id="254979" name="Rectangle 3">
                <a:extLst>
                  <a:ext uri="{FF2B5EF4-FFF2-40B4-BE49-F238E27FC236}">
                    <a16:creationId xmlns:a16="http://schemas.microsoft.com/office/drawing/2014/main" id="{FC7CEFE9-227C-467D-A5E6-87C9E1E26C30}"/>
                  </a:ext>
                </a:extLst>
              </p:cNvPr>
              <p:cNvSpPr>
                <a:spLocks noGrp="1" noRot="1" noChangeAspect="1" noMove="1" noResize="1" noEditPoints="1" noAdjustHandles="1" noChangeArrowheads="1" noChangeShapeType="1" noTextEdit="1"/>
              </p:cNvSpPr>
              <p:nvPr>
                <p:ph idx="1"/>
              </p:nvPr>
            </p:nvSpPr>
            <p:spPr>
              <a:xfrm>
                <a:off x="1032890" y="457201"/>
                <a:ext cx="10397109" cy="5668963"/>
              </a:xfrm>
              <a:blipFill>
                <a:blip r:embed="rId2"/>
                <a:stretch>
                  <a:fillRect t="-215" r="-938"/>
                </a:stretch>
              </a:blipFill>
            </p:spPr>
            <p:txBody>
              <a:bodyPr/>
              <a:lstStyle/>
              <a:p>
                <a:r>
                  <a:rPr lang="zh-CN" altLang="en-US">
                    <a:noFill/>
                  </a:rPr>
                  <a:t> </a:t>
                </a:r>
              </a:p>
            </p:txBody>
          </p:sp>
        </mc:Fallback>
      </mc:AlternateContent>
      <p:sp>
        <p:nvSpPr>
          <p:cNvPr id="10" name="灯片编号占位符 5">
            <a:extLst>
              <a:ext uri="{FF2B5EF4-FFF2-40B4-BE49-F238E27FC236}">
                <a16:creationId xmlns:a16="http://schemas.microsoft.com/office/drawing/2014/main" id="{B10420FF-0551-465D-827A-BA6518FFE3A0}"/>
              </a:ext>
            </a:extLst>
          </p:cNvPr>
          <p:cNvSpPr>
            <a:spLocks noGrp="1"/>
          </p:cNvSpPr>
          <p:nvPr>
            <p:ph type="sldNum" sz="quarter" idx="12"/>
          </p:nvPr>
        </p:nvSpPr>
        <p:spPr/>
        <p:txBody>
          <a:bodyPr/>
          <a:lstStyle/>
          <a:p>
            <a:fld id="{7E862F0F-7353-47F7-B96B-93D754C411D7}" type="slidenum">
              <a:rPr lang="en-US" altLang="zh-CN"/>
              <a:pPr/>
              <a:t>109</a:t>
            </a:fld>
            <a:endParaRPr lang="en-US" altLang="zh-CN"/>
          </a:p>
        </p:txBody>
      </p:sp>
      <p:sp>
        <p:nvSpPr>
          <p:cNvPr id="254981" name="Rectangle 5">
            <a:extLst>
              <a:ext uri="{FF2B5EF4-FFF2-40B4-BE49-F238E27FC236}">
                <a16:creationId xmlns:a16="http://schemas.microsoft.com/office/drawing/2014/main" id="{48968EBA-97D9-4CD0-AC30-2259E0A164DB}"/>
              </a:ext>
            </a:extLst>
          </p:cNvPr>
          <p:cNvSpPr>
            <a:spLocks noChangeArrowheads="1"/>
          </p:cNvSpPr>
          <p:nvPr/>
        </p:nvSpPr>
        <p:spPr bwMode="auto">
          <a:xfrm>
            <a:off x="6003635" y="287723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4983" name="Rectangle 7">
            <a:extLst>
              <a:ext uri="{FF2B5EF4-FFF2-40B4-BE49-F238E27FC236}">
                <a16:creationId xmlns:a16="http://schemas.microsoft.com/office/drawing/2014/main" id="{7B145DA7-4D1D-4CD8-ADCC-00E3A0B8BB4A}"/>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4985" name="Rectangle 9">
            <a:extLst>
              <a:ext uri="{FF2B5EF4-FFF2-40B4-BE49-F238E27FC236}">
                <a16:creationId xmlns:a16="http://schemas.microsoft.com/office/drawing/2014/main" id="{A1DCEA76-413D-498B-9CBE-B7729C4A9B25}"/>
              </a:ext>
            </a:extLst>
          </p:cNvPr>
          <p:cNvSpPr>
            <a:spLocks noChangeArrowheads="1"/>
          </p:cNvSpPr>
          <p:nvPr/>
        </p:nvSpPr>
        <p:spPr bwMode="auto">
          <a:xfrm>
            <a:off x="6003635" y="3001061"/>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148BE9-45FD-4273-A53A-2A5F6699F96E}"/>
              </a:ext>
            </a:extLst>
          </p:cNvPr>
          <p:cNvSpPr>
            <a:spLocks noGrp="1"/>
          </p:cNvSpPr>
          <p:nvPr>
            <p:ph type="title"/>
          </p:nvPr>
        </p:nvSpPr>
        <p:spPr/>
        <p:txBody>
          <a:bodyPr/>
          <a:lstStyle/>
          <a:p>
            <a:r>
              <a:rPr lang="en-US" altLang="zh-CN" dirty="0"/>
              <a:t>2. </a:t>
            </a:r>
            <a:r>
              <a:rPr lang="zh-CN" altLang="en-US" dirty="0"/>
              <a:t>非线性系统状态空间表达式的一般形式</a:t>
            </a:r>
          </a:p>
        </p:txBody>
      </p:sp>
      <mc:AlternateContent xmlns:mc="http://schemas.openxmlformats.org/markup-compatibility/2006" xmlns:a14="http://schemas.microsoft.com/office/drawing/2010/main">
        <mc:Choice Requires="a14">
          <p:sp>
            <p:nvSpPr>
              <p:cNvPr id="24579" name="Rectangle 3">
                <a:extLst>
                  <a:ext uri="{FF2B5EF4-FFF2-40B4-BE49-F238E27FC236}">
                    <a16:creationId xmlns:a16="http://schemas.microsoft.com/office/drawing/2014/main" id="{46EC717C-98B1-43D9-849F-E68FC179C384}"/>
                  </a:ext>
                </a:extLst>
              </p:cNvPr>
              <p:cNvSpPr>
                <a:spLocks noGrp="1" noChangeArrowheads="1"/>
              </p:cNvSpPr>
              <p:nvPr>
                <p:ph sz="quarter" idx="13"/>
              </p:nvPr>
            </p:nvSpPr>
            <p:spPr/>
            <p:txBody>
              <a:bodyPr>
                <a:normAutofit/>
              </a:bodyPr>
              <a:lstStyle/>
              <a:p>
                <a:pPr marL="0" lvl="1" indent="720000">
                  <a:lnSpc>
                    <a:spcPct val="100000"/>
                  </a:lnSpc>
                  <a:spcBef>
                    <a:spcPts val="600"/>
                  </a:spcBef>
                  <a:spcAft>
                    <a:spcPts val="600"/>
                  </a:spcAft>
                  <a:buFontTx/>
                  <a:buNone/>
                </a:pPr>
                <a:r>
                  <a:rPr lang="zh-CN" altLang="en-US" sz="2600" dirty="0"/>
                  <a:t>若在系统的状态空间表达式中，向量函数</a:t>
                </a:r>
                <a14:m>
                  <m:oMath xmlns:m="http://schemas.openxmlformats.org/officeDocument/2006/math">
                    <m:r>
                      <a:rPr lang="zh-CN" altLang="en-US" sz="2600" b="1" i="1">
                        <a:solidFill>
                          <a:srgbClr val="000000"/>
                        </a:solidFill>
                        <a:latin typeface="Cambria Math" panose="02040503050406030204" pitchFamily="18" charset="0"/>
                      </a:rPr>
                      <m:t>𝒇</m:t>
                    </m:r>
                  </m:oMath>
                </a14:m>
                <a:r>
                  <a:rPr lang="zh-CN" altLang="en-US" sz="2600" dirty="0"/>
                  <a:t>和</a:t>
                </a:r>
                <a14:m>
                  <m:oMath xmlns:m="http://schemas.openxmlformats.org/officeDocument/2006/math">
                    <m:r>
                      <a:rPr lang="en-US" altLang="zh-CN" sz="2600" b="1" i="1" smtClean="0">
                        <a:solidFill>
                          <a:srgbClr val="000000"/>
                        </a:solidFill>
                        <a:latin typeface="Cambria Math" panose="02040503050406030204" pitchFamily="18" charset="0"/>
                      </a:rPr>
                      <m:t>𝒈</m:t>
                    </m:r>
                  </m:oMath>
                </a14:m>
                <a:r>
                  <a:rPr lang="zh-CN" altLang="en-US" sz="2600" dirty="0"/>
                  <a:t>均是非线性函数，则称该系统为非线性系统。</a:t>
                </a:r>
              </a:p>
              <a:p>
                <a:pPr>
                  <a:lnSpc>
                    <a:spcPct val="100000"/>
                  </a:lnSpc>
                  <a:spcBef>
                    <a:spcPts val="600"/>
                  </a:spcBef>
                  <a:spcAft>
                    <a:spcPts val="600"/>
                  </a:spcAft>
                  <a:buFontTx/>
                  <a:buNone/>
                </a:pPr>
                <a:r>
                  <a:rPr lang="zh-CN" altLang="en-US" sz="2800" b="1" dirty="0"/>
                  <a:t>    </a:t>
                </a:r>
                <a:r>
                  <a:rPr lang="en-US" altLang="zh-CN" sz="2800" b="1" dirty="0"/>
                  <a:t>1) </a:t>
                </a:r>
                <a:r>
                  <a:rPr lang="zh-CN" altLang="en-US" sz="2800" b="1" dirty="0"/>
                  <a:t>非线性时变系统</a:t>
                </a:r>
              </a:p>
              <a:p>
                <a:pPr marL="0" lvl="1" indent="720000">
                  <a:lnSpc>
                    <a:spcPct val="100000"/>
                  </a:lnSpc>
                  <a:spcBef>
                    <a:spcPts val="600"/>
                  </a:spcBef>
                  <a:spcAft>
                    <a:spcPts val="600"/>
                  </a:spcAft>
                  <a:buFontTx/>
                  <a:buNone/>
                </a:pPr>
                <a:r>
                  <a:rPr lang="zh-CN" altLang="en-US" sz="2400" dirty="0"/>
                  <a:t>向量函数</a:t>
                </a:r>
                <a14:m>
                  <m:oMath xmlns:m="http://schemas.openxmlformats.org/officeDocument/2006/math">
                    <m:r>
                      <a:rPr lang="zh-CN" altLang="en-US" sz="2400" b="1" i="1">
                        <a:solidFill>
                          <a:srgbClr val="000000"/>
                        </a:solidFill>
                        <a:latin typeface="Cambria Math" panose="02040503050406030204" pitchFamily="18" charset="0"/>
                      </a:rPr>
                      <m:t>𝒇</m:t>
                    </m:r>
                  </m:oMath>
                </a14:m>
                <a:r>
                  <a:rPr lang="zh-CN" altLang="en-US" sz="2400" dirty="0"/>
                  <a:t>和</a:t>
                </a:r>
                <a14:m>
                  <m:oMath xmlns:m="http://schemas.openxmlformats.org/officeDocument/2006/math">
                    <m:r>
                      <a:rPr lang="en-US" altLang="zh-CN" sz="2400" b="1" i="1">
                        <a:solidFill>
                          <a:srgbClr val="000000"/>
                        </a:solidFill>
                        <a:latin typeface="Cambria Math" panose="02040503050406030204" pitchFamily="18" charset="0"/>
                      </a:rPr>
                      <m:t>𝒈</m:t>
                    </m:r>
                  </m:oMath>
                </a14:m>
                <a:r>
                  <a:rPr lang="zh-CN" altLang="en-US" sz="2400" dirty="0"/>
                  <a:t>的各元是状态向量和输入向量的非线性时变函数；</a:t>
                </a:r>
                <a:endParaRPr lang="en-US" altLang="zh-CN" sz="2400" dirty="0"/>
              </a:p>
              <a:p>
                <a:pPr marL="0" lvl="1" indent="720000">
                  <a:lnSpc>
                    <a:spcPct val="100000"/>
                  </a:lnSpc>
                  <a:spcBef>
                    <a:spcPts val="600"/>
                  </a:spcBef>
                  <a:spcAft>
                    <a:spcPts val="600"/>
                  </a:spcAft>
                  <a:buFontTx/>
                  <a:buNone/>
                </a:pPr>
                <a:r>
                  <a:rPr lang="zh-CN" altLang="en-US" sz="2400" dirty="0"/>
                  <a:t>系统参数随时间变化；</a:t>
                </a:r>
                <a:endParaRPr lang="en-US" altLang="zh-CN" sz="2400" dirty="0"/>
              </a:p>
              <a:p>
                <a:pPr marL="0" lvl="1" indent="720000">
                  <a:lnSpc>
                    <a:spcPct val="100000"/>
                  </a:lnSpc>
                  <a:spcBef>
                    <a:spcPts val="600"/>
                  </a:spcBef>
                  <a:spcAft>
                    <a:spcPts val="600"/>
                  </a:spcAft>
                  <a:buFontTx/>
                  <a:buNone/>
                </a:pPr>
                <a:r>
                  <a:rPr lang="zh-CN" altLang="en-US" sz="2400" dirty="0"/>
                  <a:t>状态方程和输出方程是非线性时变函数。</a:t>
                </a:r>
                <a:endParaRPr lang="en-US" altLang="zh-CN" sz="2400" dirty="0"/>
              </a:p>
            </p:txBody>
          </p:sp>
        </mc:Choice>
        <mc:Fallback xmlns="">
          <p:sp>
            <p:nvSpPr>
              <p:cNvPr id="24579" name="Rectangle 3">
                <a:extLst>
                  <a:ext uri="{FF2B5EF4-FFF2-40B4-BE49-F238E27FC236}">
                    <a16:creationId xmlns:a16="http://schemas.microsoft.com/office/drawing/2014/main" id="{46EC717C-98B1-43D9-849F-E68FC179C384}"/>
                  </a:ext>
                </a:extLst>
              </p:cNvPr>
              <p:cNvSpPr>
                <a:spLocks noGrp="1" noRot="1" noChangeAspect="1" noMove="1" noResize="1" noEditPoints="1" noAdjustHandles="1" noChangeArrowheads="1" noChangeShapeType="1" noTextEdit="1"/>
              </p:cNvSpPr>
              <p:nvPr>
                <p:ph sz="quarter" idx="13"/>
              </p:nvPr>
            </p:nvSpPr>
            <p:spPr>
              <a:blipFill>
                <a:blip r:embed="rId2"/>
                <a:stretch>
                  <a:fillRect l="-1059" t="-1195"/>
                </a:stretch>
              </a:blipFill>
            </p:spPr>
            <p:txBody>
              <a:bodyPr/>
              <a:lstStyle/>
              <a:p>
                <a:r>
                  <a:rPr lang="zh-CN" altLang="en-US">
                    <a:noFill/>
                  </a:rPr>
                  <a:t> </a:t>
                </a:r>
              </a:p>
            </p:txBody>
          </p:sp>
        </mc:Fallback>
      </mc:AlternateContent>
      <p:sp>
        <p:nvSpPr>
          <p:cNvPr id="5" name="灯片编号占位符 5">
            <a:extLst>
              <a:ext uri="{FF2B5EF4-FFF2-40B4-BE49-F238E27FC236}">
                <a16:creationId xmlns:a16="http://schemas.microsoft.com/office/drawing/2014/main" id="{EFC849C3-D0BD-4A25-A378-929AF005E67D}"/>
              </a:ext>
            </a:extLst>
          </p:cNvPr>
          <p:cNvSpPr>
            <a:spLocks noGrp="1"/>
          </p:cNvSpPr>
          <p:nvPr>
            <p:ph type="sldNum" sz="quarter" idx="12"/>
          </p:nvPr>
        </p:nvSpPr>
        <p:spPr/>
        <p:txBody>
          <a:bodyPr/>
          <a:lstStyle/>
          <a:p>
            <a:fld id="{BB53EF18-4BF5-4C36-B117-C87B3B915CC0}" type="slidenum">
              <a:rPr lang="en-US" altLang="zh-CN"/>
              <a:pPr/>
              <a:t>11</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57027" name="Rectangle 3">
                <a:extLst>
                  <a:ext uri="{FF2B5EF4-FFF2-40B4-BE49-F238E27FC236}">
                    <a16:creationId xmlns:a16="http://schemas.microsoft.com/office/drawing/2014/main" id="{AB797531-3A2D-4675-888C-9C7F2EA019F2}"/>
                  </a:ext>
                </a:extLst>
              </p:cNvPr>
              <p:cNvSpPr>
                <a:spLocks noGrp="1" noChangeArrowheads="1"/>
              </p:cNvSpPr>
              <p:nvPr>
                <p:ph idx="1"/>
              </p:nvPr>
            </p:nvSpPr>
            <p:spPr>
              <a:xfrm>
                <a:off x="876613" y="533400"/>
                <a:ext cx="8915400" cy="5516564"/>
              </a:xfrm>
            </p:spPr>
            <p:txBody>
              <a:bodyPr>
                <a:normAutofit/>
              </a:bodyPr>
              <a:lstStyle/>
              <a:p>
                <a:pPr>
                  <a:buFontTx/>
                  <a:buNone/>
                </a:pPr>
                <a:r>
                  <a:rPr lang="zh-CN" altLang="en-US" sz="2400" dirty="0"/>
                  <a:t>则状态空间表达式</a:t>
                </a:r>
                <a:endParaRPr lang="en-US" altLang="zh-CN" sz="2400" dirty="0"/>
              </a:p>
              <a:p>
                <a:pPr marL="0" indent="0">
                  <a:buFontTx/>
                  <a:buNone/>
                </a:pPr>
                <a14:m>
                  <m:oMathPara xmlns:m="http://schemas.openxmlformats.org/officeDocument/2006/math">
                    <m:oMathParaPr>
                      <m:jc m:val="left"/>
                    </m:oMathParaPr>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1)</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1)</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1)</m:t>
                                </m:r>
                              </m:e>
                            </m:mr>
                          </m:m>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3"/>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1</m:t>
                                </m:r>
                              </m:e>
                            </m:mr>
                            <m:mr>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3</m:t>
                                </m:r>
                              </m:e>
                              <m:e>
                                <m:r>
                                  <a:rPr lang="zh-CN" altLang="en-US" sz="2400" i="1">
                                    <a:solidFill>
                                      <a:srgbClr val="000000"/>
                                    </a:solidFill>
                                    <a:latin typeface="Cambria Math" panose="02040503050406030204" pitchFamily="18" charset="0"/>
                                  </a:rPr>
                                  <m:t>−2</m:t>
                                </m:r>
                              </m:e>
                            </m:mr>
                          </m:m>
                        </m:e>
                      </m:d>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mr>
                          </m:m>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1</m:t>
                                </m:r>
                              </m:e>
                            </m:mr>
                            <m:mr>
                              <m:e>
                                <m:r>
                                  <a:rPr lang="zh-CN" altLang="en-US" sz="2400" i="1">
                                    <a:solidFill>
                                      <a:srgbClr val="000000"/>
                                    </a:solidFill>
                                    <a:latin typeface="Cambria Math" panose="02040503050406030204" pitchFamily="18" charset="0"/>
                                  </a:rPr>
                                  <m:t>2</m:t>
                                </m:r>
                              </m:e>
                            </m:mr>
                          </m:m>
                        </m:e>
                      </m:d>
                      <m:r>
                        <a:rPr lang="zh-CN" altLang="en-US" sz="2400" i="1">
                          <a:solidFill>
                            <a:srgbClr val="000000"/>
                          </a:solidFill>
                          <a:latin typeface="Cambria Math" panose="02040503050406030204" pitchFamily="18" charset="0"/>
                        </a:rPr>
                        <m:t>𝑢</m:t>
                      </m:r>
                    </m:oMath>
                    <m:oMath xmlns:m="http://schemas.openxmlformats.org/officeDocument/2006/math">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3"/>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mr>
                          </m:m>
                        </m:e>
                      </m:d>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mr>
                          </m:m>
                        </m:e>
                      </m:d>
                    </m:oMath>
                  </m:oMathPara>
                </a14:m>
                <a:endParaRPr lang="zh-CN" altLang="en-US" sz="2400" dirty="0"/>
              </a:p>
            </p:txBody>
          </p:sp>
        </mc:Choice>
        <mc:Fallback xmlns="">
          <p:sp>
            <p:nvSpPr>
              <p:cNvPr id="257027" name="Rectangle 3">
                <a:extLst>
                  <a:ext uri="{FF2B5EF4-FFF2-40B4-BE49-F238E27FC236}">
                    <a16:creationId xmlns:a16="http://schemas.microsoft.com/office/drawing/2014/main" id="{AB797531-3A2D-4675-888C-9C7F2EA019F2}"/>
                  </a:ext>
                </a:extLst>
              </p:cNvPr>
              <p:cNvSpPr>
                <a:spLocks noGrp="1" noRot="1" noChangeAspect="1" noMove="1" noResize="1" noEditPoints="1" noAdjustHandles="1" noChangeArrowheads="1" noChangeShapeType="1" noTextEdit="1"/>
              </p:cNvSpPr>
              <p:nvPr>
                <p:ph idx="1"/>
              </p:nvPr>
            </p:nvSpPr>
            <p:spPr>
              <a:xfrm>
                <a:off x="876613" y="533400"/>
                <a:ext cx="8915400" cy="5516564"/>
              </a:xfrm>
              <a:blipFill>
                <a:blip r:embed="rId2"/>
                <a:stretch>
                  <a:fillRect t="-221"/>
                </a:stretch>
              </a:blipFill>
            </p:spPr>
            <p:txBody>
              <a:bodyPr/>
              <a:lstStyle/>
              <a:p>
                <a:r>
                  <a:rPr lang="zh-CN" altLang="en-US">
                    <a:noFill/>
                  </a:rPr>
                  <a:t> </a:t>
                </a:r>
              </a:p>
            </p:txBody>
          </p:sp>
        </mc:Fallback>
      </mc:AlternateContent>
      <p:sp>
        <p:nvSpPr>
          <p:cNvPr id="6" name="灯片编号占位符 5">
            <a:extLst>
              <a:ext uri="{FF2B5EF4-FFF2-40B4-BE49-F238E27FC236}">
                <a16:creationId xmlns:a16="http://schemas.microsoft.com/office/drawing/2014/main" id="{A631EA9E-A386-465B-B51A-AA59213891CE}"/>
              </a:ext>
            </a:extLst>
          </p:cNvPr>
          <p:cNvSpPr>
            <a:spLocks noGrp="1"/>
          </p:cNvSpPr>
          <p:nvPr>
            <p:ph type="sldNum" sz="quarter" idx="12"/>
          </p:nvPr>
        </p:nvSpPr>
        <p:spPr/>
        <p:txBody>
          <a:bodyPr/>
          <a:lstStyle/>
          <a:p>
            <a:fld id="{FD77901A-0450-44F6-BA45-CFA53D9E49A9}" type="slidenum">
              <a:rPr lang="en-US" altLang="zh-CN"/>
              <a:pPr/>
              <a:t>110</a:t>
            </a:fld>
            <a:endParaRPr lang="en-US" altLang="zh-CN"/>
          </a:p>
        </p:txBody>
      </p:sp>
      <p:sp>
        <p:nvSpPr>
          <p:cNvPr id="257029" name="Rectangle 5">
            <a:extLst>
              <a:ext uri="{FF2B5EF4-FFF2-40B4-BE49-F238E27FC236}">
                <a16:creationId xmlns:a16="http://schemas.microsoft.com/office/drawing/2014/main" id="{134ACD78-FD17-4B3C-94FD-8661BA100EDE}"/>
              </a:ext>
            </a:extLst>
          </p:cNvPr>
          <p:cNvSpPr>
            <a:spLocks noChangeArrowheads="1"/>
          </p:cNvSpPr>
          <p:nvPr/>
        </p:nvSpPr>
        <p:spPr bwMode="auto">
          <a:xfrm>
            <a:off x="6003635" y="2377174"/>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4" name="组合 3">
            <a:extLst>
              <a:ext uri="{FF2B5EF4-FFF2-40B4-BE49-F238E27FC236}">
                <a16:creationId xmlns:a16="http://schemas.microsoft.com/office/drawing/2014/main" id="{2FDA3F9A-1B30-457E-BB4C-F8FF848050DC}"/>
              </a:ext>
            </a:extLst>
          </p:cNvPr>
          <p:cNvGrpSpPr/>
          <p:nvPr/>
        </p:nvGrpSpPr>
        <p:grpSpPr>
          <a:xfrm>
            <a:off x="4648200" y="3071755"/>
            <a:ext cx="7391400" cy="3495732"/>
            <a:chOff x="4750091" y="3325949"/>
            <a:chExt cx="7391400" cy="3495732"/>
          </a:xfrm>
        </p:grpSpPr>
        <p:sp>
          <p:nvSpPr>
            <p:cNvPr id="9" name="Text Box 5">
              <a:extLst>
                <a:ext uri="{FF2B5EF4-FFF2-40B4-BE49-F238E27FC236}">
                  <a16:creationId xmlns:a16="http://schemas.microsoft.com/office/drawing/2014/main" id="{7DC24A88-FAB2-415D-B950-BEE30D5FBF17}"/>
                </a:ext>
              </a:extLst>
            </p:cNvPr>
            <p:cNvSpPr txBox="1">
              <a:spLocks noChangeArrowheads="1"/>
            </p:cNvSpPr>
            <p:nvPr/>
          </p:nvSpPr>
          <p:spPr bwMode="auto">
            <a:xfrm>
              <a:off x="6477000" y="6421571"/>
              <a:ext cx="4191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solidFill>
                    <a:schemeClr val="tx1"/>
                  </a:solidFill>
                </a:rPr>
                <a:t>图</a:t>
              </a:r>
              <a:r>
                <a:rPr lang="en-US" altLang="zh-CN" sz="2000" dirty="0">
                  <a:solidFill>
                    <a:schemeClr val="tx1"/>
                  </a:solidFill>
                </a:rPr>
                <a:t>1-30 </a:t>
              </a:r>
              <a:r>
                <a:rPr lang="zh-CN" altLang="en-US" sz="2000" dirty="0">
                  <a:solidFill>
                    <a:schemeClr val="tx1"/>
                  </a:solidFill>
                </a:rPr>
                <a:t>离散系统的结构图</a:t>
              </a:r>
            </a:p>
          </p:txBody>
        </p:sp>
        <p:pic>
          <p:nvPicPr>
            <p:cNvPr id="10" name="Picture 6" descr="1t30">
              <a:extLst>
                <a:ext uri="{FF2B5EF4-FFF2-40B4-BE49-F238E27FC236}">
                  <a16:creationId xmlns:a16="http://schemas.microsoft.com/office/drawing/2014/main" id="{04D918D8-1DBD-4DE7-9425-5AA6937ABF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0091" y="3325949"/>
              <a:ext cx="7391400" cy="3055937"/>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8F94BA-71CA-419A-955A-2B61ECD52C20}"/>
              </a:ext>
            </a:extLst>
          </p:cNvPr>
          <p:cNvSpPr>
            <a:spLocks noGrp="1"/>
          </p:cNvSpPr>
          <p:nvPr>
            <p:ph type="title"/>
          </p:nvPr>
        </p:nvSpPr>
        <p:spPr/>
        <p:txBody>
          <a:bodyPr>
            <a:normAutofit/>
          </a:bodyPr>
          <a:lstStyle/>
          <a:p>
            <a:r>
              <a:rPr lang="en-US" altLang="zh-CN" dirty="0"/>
              <a:t>1.8.3 </a:t>
            </a:r>
            <a:r>
              <a:rPr lang="zh-CN" altLang="en-US" dirty="0"/>
              <a:t>脉冲传递函数化为状态空间表达式</a:t>
            </a:r>
          </a:p>
        </p:txBody>
      </p:sp>
      <mc:AlternateContent xmlns:mc="http://schemas.openxmlformats.org/markup-compatibility/2006" xmlns:a14="http://schemas.microsoft.com/office/drawing/2010/main">
        <mc:Choice Requires="a14">
          <p:sp>
            <p:nvSpPr>
              <p:cNvPr id="260099" name="Rectangle 3">
                <a:extLst>
                  <a:ext uri="{FF2B5EF4-FFF2-40B4-BE49-F238E27FC236}">
                    <a16:creationId xmlns:a16="http://schemas.microsoft.com/office/drawing/2014/main" id="{42769F03-18CA-4579-AA31-FF10FFE0463A}"/>
                  </a:ext>
                </a:extLst>
              </p:cNvPr>
              <p:cNvSpPr>
                <a:spLocks noGrp="1" noChangeArrowheads="1"/>
              </p:cNvSpPr>
              <p:nvPr>
                <p:ph sz="quarter" idx="13"/>
              </p:nvPr>
            </p:nvSpPr>
            <p:spPr/>
            <p:txBody>
              <a:bodyPr>
                <a:normAutofit/>
              </a:bodyPr>
              <a:lstStyle/>
              <a:p>
                <a:pPr>
                  <a:lnSpc>
                    <a:spcPct val="120000"/>
                  </a:lnSpc>
                  <a:buFontTx/>
                  <a:buNone/>
                </a:pPr>
                <a:r>
                  <a:rPr lang="en-US" altLang="zh-CN" dirty="0"/>
                  <a:t>   </a:t>
                </a:r>
                <a:r>
                  <a:rPr lang="zh-CN" altLang="en-US" dirty="0"/>
                  <a:t>线性离散系统的脉冲传递函数为</a:t>
                </a:r>
              </a:p>
              <a:p>
                <a:pPr>
                  <a:buNone/>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𝐺</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𝑌</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num>
                        <m:den>
                          <m:r>
                            <a:rPr lang="zh-CN" altLang="en-US" i="1">
                              <a:solidFill>
                                <a:srgbClr val="000000"/>
                              </a:solidFill>
                              <a:latin typeface="Cambria Math" panose="02040503050406030204" pitchFamily="18" charset="0"/>
                            </a:rPr>
                            <m:t>𝑈</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1</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𝑧</m:t>
                              </m:r>
                            </m:e>
                            <m:sup>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𝑛</m:t>
                              </m:r>
                            </m:sub>
                          </m:sSub>
                        </m:num>
                        <m:den>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𝑧</m:t>
                              </m:r>
                            </m:e>
                            <m:sup>
                              <m:r>
                                <a:rPr lang="zh-CN" altLang="en-US" i="1">
                                  <a:solidFill>
                                    <a:srgbClr val="000000"/>
                                  </a:solidFill>
                                  <a:latin typeface="Cambria Math" panose="02040503050406030204" pitchFamily="18" charset="0"/>
                                </a:rPr>
                                <m:t>𝑛</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1</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𝑧</m:t>
                              </m:r>
                            </m:e>
                            <m:sup>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𝑛</m:t>
                              </m:r>
                            </m:sub>
                          </m:sSub>
                        </m:den>
                      </m:f>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𝑑</m:t>
                      </m:r>
                    </m:oMath>
                  </m:oMathPara>
                </a14:m>
                <a:endParaRPr lang="zh-CN" altLang="en-US" dirty="0"/>
              </a:p>
              <a:p>
                <a:pPr>
                  <a:lnSpc>
                    <a:spcPct val="120000"/>
                  </a:lnSpc>
                  <a:buFontTx/>
                  <a:buNone/>
                </a:pPr>
                <a:r>
                  <a:rPr lang="zh-CN" altLang="en-US" dirty="0"/>
                  <a:t>   它可仿照连续系统的部分分式法来建立离散系统的状态空间表达式。</a:t>
                </a:r>
              </a:p>
            </p:txBody>
          </p:sp>
        </mc:Choice>
        <mc:Fallback xmlns="">
          <p:sp>
            <p:nvSpPr>
              <p:cNvPr id="260099" name="Rectangle 3">
                <a:extLst>
                  <a:ext uri="{FF2B5EF4-FFF2-40B4-BE49-F238E27FC236}">
                    <a16:creationId xmlns:a16="http://schemas.microsoft.com/office/drawing/2014/main" id="{42769F03-18CA-4579-AA31-FF10FFE0463A}"/>
                  </a:ext>
                </a:extLst>
              </p:cNvPr>
              <p:cNvSpPr>
                <a:spLocks noGrp="1" noRot="1" noChangeAspect="1" noMove="1" noResize="1" noEditPoints="1" noAdjustHandles="1" noChangeArrowheads="1" noChangeShapeType="1" noTextEdit="1"/>
              </p:cNvSpPr>
              <p:nvPr>
                <p:ph sz="quarter" idx="13"/>
              </p:nvPr>
            </p:nvSpPr>
            <p:spPr>
              <a:blipFill>
                <a:blip r:embed="rId2"/>
                <a:stretch>
                  <a:fillRect t="-239"/>
                </a:stretch>
              </a:blipFill>
            </p:spPr>
            <p:txBody>
              <a:bodyPr/>
              <a:lstStyle/>
              <a:p>
                <a:r>
                  <a:rPr lang="zh-CN" altLang="en-US">
                    <a:noFill/>
                  </a:rPr>
                  <a:t> </a:t>
                </a:r>
              </a:p>
            </p:txBody>
          </p:sp>
        </mc:Fallback>
      </mc:AlternateContent>
      <p:sp>
        <p:nvSpPr>
          <p:cNvPr id="7" name="灯片编号占位符 5">
            <a:extLst>
              <a:ext uri="{FF2B5EF4-FFF2-40B4-BE49-F238E27FC236}">
                <a16:creationId xmlns:a16="http://schemas.microsoft.com/office/drawing/2014/main" id="{40DBDBC8-954D-412B-9777-9846C215AAF3}"/>
              </a:ext>
            </a:extLst>
          </p:cNvPr>
          <p:cNvSpPr>
            <a:spLocks noGrp="1"/>
          </p:cNvSpPr>
          <p:nvPr>
            <p:ph type="sldNum" sz="quarter" idx="12"/>
          </p:nvPr>
        </p:nvSpPr>
        <p:spPr/>
        <p:txBody>
          <a:bodyPr/>
          <a:lstStyle/>
          <a:p>
            <a:fld id="{19A211B8-494D-4B11-8483-4C36110190B4}" type="slidenum">
              <a:rPr lang="en-US" altLang="zh-CN"/>
              <a:pPr/>
              <a:t>111</a:t>
            </a:fld>
            <a:endParaRPr lang="en-US" altLang="zh-CN"/>
          </a:p>
        </p:txBody>
      </p:sp>
      <p:sp>
        <p:nvSpPr>
          <p:cNvPr id="260101" name="Rectangle 5">
            <a:extLst>
              <a:ext uri="{FF2B5EF4-FFF2-40B4-BE49-F238E27FC236}">
                <a16:creationId xmlns:a16="http://schemas.microsoft.com/office/drawing/2014/main" id="{1892FDE7-2D9D-48CC-936E-42388BD55C69}"/>
              </a:ext>
            </a:extLst>
          </p:cNvPr>
          <p:cNvSpPr>
            <a:spLocks noChangeArrowheads="1"/>
          </p:cNvSpPr>
          <p:nvPr/>
        </p:nvSpPr>
        <p:spPr bwMode="auto">
          <a:xfrm>
            <a:off x="6003635" y="287723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23EDEB-DA6A-43E3-9E76-3A9FB5A60E31}"/>
              </a:ext>
            </a:extLst>
          </p:cNvPr>
          <p:cNvSpPr>
            <a:spLocks noGrp="1"/>
          </p:cNvSpPr>
          <p:nvPr>
            <p:ph type="title"/>
          </p:nvPr>
        </p:nvSpPr>
        <p:spPr/>
        <p:txBody>
          <a:bodyPr/>
          <a:lstStyle/>
          <a:p>
            <a:r>
              <a:rPr lang="zh-CN" altLang="en-US" dirty="0"/>
              <a:t> </a:t>
            </a:r>
            <a:r>
              <a:rPr lang="en-US" altLang="zh-CN" dirty="0"/>
              <a:t>1</a:t>
            </a:r>
            <a:r>
              <a:rPr lang="zh-CN" altLang="en-US" dirty="0"/>
              <a:t>．脉冲传递函数的极点为单极点时</a:t>
            </a:r>
          </a:p>
        </p:txBody>
      </p:sp>
      <mc:AlternateContent xmlns:mc="http://schemas.openxmlformats.org/markup-compatibility/2006" xmlns:a14="http://schemas.microsoft.com/office/drawing/2010/main">
        <mc:Choice Requires="a14">
          <p:sp>
            <p:nvSpPr>
              <p:cNvPr id="261123" name="Rectangle 3">
                <a:extLst>
                  <a:ext uri="{FF2B5EF4-FFF2-40B4-BE49-F238E27FC236}">
                    <a16:creationId xmlns:a16="http://schemas.microsoft.com/office/drawing/2014/main" id="{710FC0E7-987C-4CBA-9430-E855A4F2AC19}"/>
                  </a:ext>
                </a:extLst>
              </p:cNvPr>
              <p:cNvSpPr>
                <a:spLocks noGrp="1" noChangeArrowheads="1"/>
              </p:cNvSpPr>
              <p:nvPr>
                <p:ph sz="quarter" idx="13"/>
              </p:nvPr>
            </p:nvSpPr>
            <p:spPr>
              <a:xfrm>
                <a:off x="587666" y="1515518"/>
                <a:ext cx="11201400" cy="5105400"/>
              </a:xfrm>
            </p:spPr>
            <p:txBody>
              <a:bodyPr>
                <a:noAutofit/>
              </a:bodyPr>
              <a:lstStyle/>
              <a:p>
                <a:pPr>
                  <a:lnSpc>
                    <a:spcPct val="100000"/>
                  </a:lnSpc>
                  <a:buFontTx/>
                  <a:buNone/>
                </a:pPr>
                <a:r>
                  <a:rPr lang="zh-CN" altLang="en-US" cap="none" dirty="0">
                    <a:latin typeface="Times New Roman" panose="02020603050405020304" pitchFamily="18" charset="0"/>
                    <a:cs typeface="Times New Roman" panose="02020603050405020304" pitchFamily="18" charset="0"/>
                  </a:rPr>
                  <a:t>令脉冲传递函数</a:t>
                </a:r>
                <a:r>
                  <a:rPr lang="en-US" altLang="zh-CN" i="1" cap="none" dirty="0">
                    <a:latin typeface="Times New Roman" panose="02020603050405020304" pitchFamily="18" charset="0"/>
                    <a:cs typeface="Times New Roman" panose="02020603050405020304" pitchFamily="18" charset="0"/>
                  </a:rPr>
                  <a:t>G</a:t>
                </a:r>
                <a:r>
                  <a:rPr lang="en-US" altLang="zh-CN" cap="none" dirty="0">
                    <a:latin typeface="Times New Roman" panose="02020603050405020304" pitchFamily="18" charset="0"/>
                    <a:cs typeface="Times New Roman" panose="02020603050405020304" pitchFamily="18" charset="0"/>
                  </a:rPr>
                  <a:t>(</a:t>
                </a:r>
                <a:r>
                  <a:rPr lang="en-US" altLang="zh-CN" i="1" cap="none" dirty="0">
                    <a:latin typeface="Times New Roman" panose="02020603050405020304" pitchFamily="18" charset="0"/>
                    <a:cs typeface="Times New Roman" panose="02020603050405020304" pitchFamily="18" charset="0"/>
                  </a:rPr>
                  <a:t>z</a:t>
                </a:r>
                <a:r>
                  <a:rPr lang="en-US" altLang="zh-CN" cap="none" dirty="0">
                    <a:latin typeface="Times New Roman" panose="02020603050405020304" pitchFamily="18" charset="0"/>
                    <a:cs typeface="Times New Roman" panose="02020603050405020304" pitchFamily="18" charset="0"/>
                  </a:rPr>
                  <a:t>)</a:t>
                </a:r>
                <a:r>
                  <a:rPr lang="zh-CN" altLang="en-US" cap="none" dirty="0">
                    <a:latin typeface="Times New Roman" panose="02020603050405020304" pitchFamily="18" charset="0"/>
                    <a:cs typeface="Times New Roman" panose="02020603050405020304" pitchFamily="18" charset="0"/>
                  </a:rPr>
                  <a:t>的极点为</a:t>
                </a:r>
                <a:r>
                  <a:rPr lang="en-US" altLang="zh-CN" cap="none" dirty="0">
                    <a:latin typeface="Times New Roman" panose="02020603050405020304" pitchFamily="18" charset="0"/>
                    <a:cs typeface="Times New Roman" panose="02020603050405020304" pitchFamily="18" charset="0"/>
                  </a:rPr>
                  <a:t>-</a:t>
                </a:r>
                <a:r>
                  <a:rPr lang="en-US" altLang="zh-CN" i="1" cap="none" dirty="0">
                    <a:latin typeface="Times New Roman" panose="02020603050405020304" pitchFamily="18" charset="0"/>
                    <a:cs typeface="Times New Roman" panose="02020603050405020304" pitchFamily="18" charset="0"/>
                  </a:rPr>
                  <a:t>p</a:t>
                </a:r>
                <a:r>
                  <a:rPr lang="en-US" altLang="zh-CN" cap="none" baseline="-25000" dirty="0">
                    <a:latin typeface="Times New Roman" panose="02020603050405020304" pitchFamily="18" charset="0"/>
                    <a:cs typeface="Times New Roman" panose="02020603050405020304" pitchFamily="18" charset="0"/>
                  </a:rPr>
                  <a:t>1</a:t>
                </a:r>
                <a:r>
                  <a:rPr lang="zh-CN" altLang="en-US" cap="none" dirty="0">
                    <a:latin typeface="Times New Roman" panose="02020603050405020304" pitchFamily="18" charset="0"/>
                    <a:cs typeface="Times New Roman" panose="02020603050405020304" pitchFamily="18" charset="0"/>
                  </a:rPr>
                  <a:t>，</a:t>
                </a:r>
                <a:r>
                  <a:rPr lang="en-US" altLang="zh-CN" cap="none" dirty="0">
                    <a:latin typeface="Times New Roman" panose="02020603050405020304" pitchFamily="18" charset="0"/>
                    <a:cs typeface="Times New Roman" panose="02020603050405020304" pitchFamily="18" charset="0"/>
                  </a:rPr>
                  <a:t>-</a:t>
                </a:r>
                <a:r>
                  <a:rPr lang="en-US" altLang="zh-CN" i="1" cap="none" dirty="0">
                    <a:latin typeface="Times New Roman" panose="02020603050405020304" pitchFamily="18" charset="0"/>
                    <a:cs typeface="Times New Roman" panose="02020603050405020304" pitchFamily="18" charset="0"/>
                  </a:rPr>
                  <a:t>p</a:t>
                </a:r>
                <a:r>
                  <a:rPr lang="en-US" altLang="zh-CN" cap="none" baseline="-25000" dirty="0">
                    <a:latin typeface="Times New Roman" panose="02020603050405020304" pitchFamily="18" charset="0"/>
                    <a:cs typeface="Times New Roman" panose="02020603050405020304" pitchFamily="18" charset="0"/>
                  </a:rPr>
                  <a:t>2</a:t>
                </a:r>
                <a:r>
                  <a:rPr lang="zh-CN" altLang="en-US" cap="none" dirty="0">
                    <a:latin typeface="Times New Roman" panose="02020603050405020304" pitchFamily="18" charset="0"/>
                    <a:cs typeface="Times New Roman" panose="02020603050405020304" pitchFamily="18" charset="0"/>
                  </a:rPr>
                  <a:t>，</a:t>
                </a:r>
                <a:r>
                  <a:rPr lang="en-US" altLang="zh-CN" cap="none" dirty="0">
                    <a:latin typeface="Times New Roman" panose="02020603050405020304" pitchFamily="18" charset="0"/>
                    <a:cs typeface="Times New Roman" panose="02020603050405020304" pitchFamily="18" charset="0"/>
                  </a:rPr>
                  <a:t>…</a:t>
                </a:r>
                <a:r>
                  <a:rPr lang="zh-CN" altLang="en-US" cap="none" dirty="0">
                    <a:latin typeface="Times New Roman" panose="02020603050405020304" pitchFamily="18" charset="0"/>
                    <a:cs typeface="Times New Roman" panose="02020603050405020304" pitchFamily="18" charset="0"/>
                  </a:rPr>
                  <a:t>，</a:t>
                </a:r>
                <a:r>
                  <a:rPr lang="en-US" altLang="zh-CN" cap="none" dirty="0">
                    <a:latin typeface="Times New Roman" panose="02020603050405020304" pitchFamily="18" charset="0"/>
                    <a:cs typeface="Times New Roman" panose="02020603050405020304" pitchFamily="18" charset="0"/>
                  </a:rPr>
                  <a:t>-</a:t>
                </a:r>
                <a:r>
                  <a:rPr lang="en-US" altLang="zh-CN" i="1" cap="none" dirty="0" err="1">
                    <a:latin typeface="Times New Roman" panose="02020603050405020304" pitchFamily="18" charset="0"/>
                    <a:cs typeface="Times New Roman" panose="02020603050405020304" pitchFamily="18" charset="0"/>
                  </a:rPr>
                  <a:t>p</a:t>
                </a:r>
                <a:r>
                  <a:rPr lang="en-US" altLang="zh-CN" i="1" cap="none" baseline="-25000" dirty="0" err="1">
                    <a:latin typeface="Times New Roman" panose="02020603050405020304" pitchFamily="18" charset="0"/>
                    <a:cs typeface="Times New Roman" panose="02020603050405020304" pitchFamily="18" charset="0"/>
                  </a:rPr>
                  <a:t>n</a:t>
                </a:r>
                <a:r>
                  <a:rPr lang="zh-CN" altLang="en-US" cap="none" dirty="0">
                    <a:latin typeface="Times New Roman" panose="02020603050405020304" pitchFamily="18" charset="0"/>
                    <a:cs typeface="Times New Roman" panose="02020603050405020304" pitchFamily="18" charset="0"/>
                  </a:rPr>
                  <a:t>，则</a:t>
                </a:r>
                <a:r>
                  <a:rPr lang="en-US" altLang="zh-CN" i="1" cap="none" dirty="0">
                    <a:latin typeface="Times New Roman" panose="02020603050405020304" pitchFamily="18" charset="0"/>
                    <a:cs typeface="Times New Roman" panose="02020603050405020304" pitchFamily="18" charset="0"/>
                  </a:rPr>
                  <a:t>G</a:t>
                </a:r>
                <a:r>
                  <a:rPr lang="en-US" altLang="zh-CN" cap="none" dirty="0">
                    <a:latin typeface="Times New Roman" panose="02020603050405020304" pitchFamily="18" charset="0"/>
                    <a:cs typeface="Times New Roman" panose="02020603050405020304" pitchFamily="18" charset="0"/>
                  </a:rPr>
                  <a:t>(</a:t>
                </a:r>
                <a:r>
                  <a:rPr lang="en-US" altLang="zh-CN" i="1" cap="none" dirty="0">
                    <a:latin typeface="Times New Roman" panose="02020603050405020304" pitchFamily="18" charset="0"/>
                    <a:cs typeface="Times New Roman" panose="02020603050405020304" pitchFamily="18" charset="0"/>
                  </a:rPr>
                  <a:t>z</a:t>
                </a:r>
                <a:r>
                  <a:rPr lang="en-US" altLang="zh-CN" cap="none" dirty="0">
                    <a:latin typeface="Times New Roman" panose="02020603050405020304" pitchFamily="18" charset="0"/>
                    <a:cs typeface="Times New Roman" panose="02020603050405020304" pitchFamily="18" charset="0"/>
                  </a:rPr>
                  <a:t>)</a:t>
                </a:r>
                <a:r>
                  <a:rPr lang="zh-CN" altLang="en-US" cap="none" dirty="0">
                    <a:latin typeface="Times New Roman" panose="02020603050405020304" pitchFamily="18" charset="0"/>
                    <a:cs typeface="Times New Roman" panose="02020603050405020304" pitchFamily="18" charset="0"/>
                  </a:rPr>
                  <a:t>可分解成如下的部分分式：</a:t>
                </a:r>
                <a:endParaRPr lang="en-US" altLang="zh-CN" cap="none" dirty="0">
                  <a:latin typeface="Times New Roman" panose="02020603050405020304" pitchFamily="18" charset="0"/>
                  <a:cs typeface="Times New Roman" panose="02020603050405020304" pitchFamily="18" charset="0"/>
                </a:endParaRPr>
              </a:p>
              <a:p>
                <a:pPr algn="r">
                  <a:lnSpc>
                    <a:spcPct val="100000"/>
                  </a:lnSpc>
                  <a:buNone/>
                </a:pPr>
                <a14:m>
                  <m:oMath xmlns:m="http://schemas.openxmlformats.org/officeDocument/2006/math">
                    <m:r>
                      <a:rPr lang="zh-CN" altLang="en-US" i="1">
                        <a:solidFill>
                          <a:srgbClr val="000000"/>
                        </a:solidFill>
                        <a:latin typeface="Cambria Math" panose="02040503050406030204" pitchFamily="18" charset="0"/>
                      </a:rPr>
                      <m:t>𝐺</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𝑌</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num>
                      <m:den>
                        <m:r>
                          <a:rPr lang="zh-CN" altLang="en-US" i="1">
                            <a:solidFill>
                              <a:srgbClr val="000000"/>
                            </a:solidFill>
                            <a:latin typeface="Cambria Math" panose="02040503050406030204" pitchFamily="18" charset="0"/>
                          </a:rPr>
                          <m:t>𝑈</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1</m:t>
                            </m:r>
                          </m:sub>
                        </m:sSub>
                      </m:num>
                      <m:den>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1</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2</m:t>
                            </m:r>
                          </m:sub>
                        </m:sSub>
                      </m:num>
                      <m:den>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2</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𝑛</m:t>
                            </m:r>
                          </m:sub>
                        </m:sSub>
                      </m:num>
                      <m:den>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𝑛</m:t>
                            </m:r>
                          </m:sub>
                        </m:sSub>
                      </m:den>
                    </m:f>
                  </m:oMath>
                </a14:m>
                <a:r>
                  <a:rPr lang="en-US" altLang="zh-CN" dirty="0"/>
                  <a:t>			</a:t>
                </a:r>
                <a:r>
                  <a:rPr lang="zh-CN" altLang="en-US" cap="none" dirty="0">
                    <a:latin typeface="Times New Roman" panose="02020603050405020304" pitchFamily="18" charset="0"/>
                    <a:cs typeface="Times New Roman" panose="02020603050405020304" pitchFamily="18" charset="0"/>
                  </a:rPr>
                  <a:t> </a:t>
                </a:r>
                <a:r>
                  <a:rPr lang="en-US" altLang="zh-CN" cap="none" dirty="0">
                    <a:latin typeface="Times New Roman" panose="02020603050405020304" pitchFamily="18" charset="0"/>
                    <a:cs typeface="Times New Roman" panose="02020603050405020304" pitchFamily="18" charset="0"/>
                  </a:rPr>
                  <a:t>(1-98)</a:t>
                </a:r>
              </a:p>
              <a:p>
                <a:pPr>
                  <a:lnSpc>
                    <a:spcPct val="100000"/>
                  </a:lnSpc>
                  <a:buNone/>
                </a:pPr>
                <a:r>
                  <a:rPr lang="zh-CN" altLang="en-US" cap="none" dirty="0">
                    <a:latin typeface="Times New Roman" panose="02020603050405020304" pitchFamily="18" charset="0"/>
                    <a:cs typeface="Times New Roman" panose="02020603050405020304" pitchFamily="18" charset="0"/>
                  </a:rPr>
                  <a:t>其中</a:t>
                </a:r>
                <a14:m>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func>
                      <m:funcPr>
                        <m:ctrlPr>
                          <a:rPr lang="zh-CN" altLang="en-US" i="1">
                            <a:solidFill>
                              <a:srgbClr val="000000"/>
                            </a:solidFill>
                            <a:latin typeface="Cambria Math" panose="02040503050406030204" pitchFamily="18" charset="0"/>
                          </a:rPr>
                        </m:ctrlPr>
                      </m:funcPr>
                      <m:fName>
                        <m:limLow>
                          <m:limLowPr>
                            <m:ctrlPr>
                              <a:rPr lang="zh-CN" altLang="en-US" i="1">
                                <a:solidFill>
                                  <a:srgbClr val="000000"/>
                                </a:solidFill>
                                <a:latin typeface="Cambria Math" panose="02040503050406030204" pitchFamily="18" charset="0"/>
                              </a:rPr>
                            </m:ctrlPr>
                          </m:limLowPr>
                          <m:e>
                            <m:r>
                              <m:rPr>
                                <m:sty m:val="p"/>
                              </m:rPr>
                              <a:rPr lang="zh-CN" altLang="en-US" cap="none" smtClean="0">
                                <a:solidFill>
                                  <a:srgbClr val="000000"/>
                                </a:solidFill>
                                <a:latin typeface="Cambria Math" panose="02040503050406030204" pitchFamily="18" charset="0"/>
                              </a:rPr>
                              <m:t>lim</m:t>
                            </m:r>
                          </m:e>
                          <m:lim>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𝑖</m:t>
                                </m:r>
                              </m:sub>
                            </m:sSub>
                          </m:lim>
                        </m:limLow>
                      </m:fName>
                      <m:e>
                        <m:r>
                          <a:rPr lang="zh-CN" altLang="en-US" i="1">
                            <a:solidFill>
                              <a:srgbClr val="000000"/>
                            </a:solidFill>
                            <a:latin typeface="Cambria Math" panose="02040503050406030204" pitchFamily="18" charset="0"/>
                          </a:rPr>
                          <m:t>(</m:t>
                        </m:r>
                      </m:e>
                    </m:func>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𝐺</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1,2,⋯,</m:t>
                    </m:r>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m:t>
                    </m:r>
                  </m:oMath>
                </a14:m>
                <a:endParaRPr lang="en-US" altLang="zh-CN" dirty="0"/>
              </a:p>
              <a:p>
                <a:pPr>
                  <a:lnSpc>
                    <a:spcPct val="100000"/>
                  </a:lnSpc>
                  <a:buNone/>
                </a:pPr>
                <a:r>
                  <a:rPr lang="zh-CN" altLang="en-US" dirty="0"/>
                  <a:t>选取状态变量的</a:t>
                </a:r>
                <a:r>
                  <a:rPr lang="en-US" altLang="zh-CN" b="1" i="1" cap="none" dirty="0">
                    <a:latin typeface="Times New Roman" panose="02020603050405020304" pitchFamily="18" charset="0"/>
                    <a:cs typeface="Times New Roman" panose="02020603050405020304" pitchFamily="18" charset="0"/>
                  </a:rPr>
                  <a:t>z</a:t>
                </a:r>
                <a:r>
                  <a:rPr lang="zh-CN" altLang="en-US" dirty="0"/>
                  <a:t>变换式为   </a:t>
                </a:r>
                <a14:m>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𝑋</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𝑖</m:t>
                            </m:r>
                          </m:sub>
                        </m:sSub>
                      </m:den>
                    </m:f>
                    <m:r>
                      <a:rPr lang="zh-CN" altLang="en-US" i="1">
                        <a:solidFill>
                          <a:srgbClr val="000000"/>
                        </a:solidFill>
                        <a:latin typeface="Cambria Math" panose="02040503050406030204" pitchFamily="18" charset="0"/>
                      </a:rPr>
                      <m:t>𝑈</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1,2,⋯,</m:t>
                    </m:r>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m:t>
                    </m:r>
                  </m:oMath>
                </a14:m>
                <a:r>
                  <a:rPr lang="en-US" altLang="zh-CN" dirty="0"/>
                  <a:t>			</a:t>
                </a:r>
                <a:r>
                  <a:rPr lang="en-US" altLang="zh-CN" dirty="0">
                    <a:latin typeface="Times New Roman" panose="02020603050405020304" pitchFamily="18" charset="0"/>
                    <a:cs typeface="Times New Roman" panose="02020603050405020304" pitchFamily="18" charset="0"/>
                  </a:rPr>
                  <a:t>(1-99)</a:t>
                </a:r>
              </a:p>
              <a:p>
                <a:pPr>
                  <a:lnSpc>
                    <a:spcPct val="100000"/>
                  </a:lnSpc>
                  <a:buNone/>
                </a:pPr>
                <a:r>
                  <a:rPr lang="zh-CN" altLang="en-US" cap="none" dirty="0">
                    <a:latin typeface="Times New Roman" panose="02020603050405020304" pitchFamily="18" charset="0"/>
                    <a:cs typeface="Times New Roman" panose="02020603050405020304" pitchFamily="18" charset="0"/>
                  </a:rPr>
                  <a:t>进行</a:t>
                </a:r>
                <a:r>
                  <a:rPr lang="en-US" altLang="zh-CN" b="1" i="1" cap="none" dirty="0">
                    <a:latin typeface="Times New Roman" panose="02020603050405020304" pitchFamily="18" charset="0"/>
                    <a:cs typeface="Times New Roman" panose="02020603050405020304" pitchFamily="18" charset="0"/>
                  </a:rPr>
                  <a:t>z</a:t>
                </a:r>
                <a:r>
                  <a:rPr lang="zh-CN" altLang="en-US" dirty="0">
                    <a:solidFill>
                      <a:srgbClr val="000000"/>
                    </a:solidFill>
                  </a:rPr>
                  <a:t>反变换，得状态方程</a:t>
                </a:r>
                <a:endParaRPr lang="en-US" altLang="zh-CN" dirty="0">
                  <a:solidFill>
                    <a:srgbClr val="000000"/>
                  </a:solidFill>
                </a:endParaRPr>
              </a:p>
              <a:p>
                <a:pPr>
                  <a:lnSpc>
                    <a:spcPct val="100000"/>
                  </a:lnSpc>
                  <a:buNone/>
                </a:pPr>
                <a14:m>
                  <m:oMathPara xmlns:m="http://schemas.openxmlformats.org/officeDocument/2006/math">
                    <m:oMathParaPr>
                      <m:jc m:val="centerGroup"/>
                    </m:oMathParaPr>
                    <m:oMath xmlns:m="http://schemas.openxmlformats.org/officeDocument/2006/math">
                      <m:d>
                        <m:dPr>
                          <m:begChr m:val="{"/>
                          <m:endChr m:val=""/>
                          <m:ctrlPr>
                            <a:rPr lang="zh-CN" altLang="en-US" i="1">
                              <a:solidFill>
                                <a:srgbClr val="000000"/>
                              </a:solidFill>
                              <a:latin typeface="Cambria Math" panose="02040503050406030204" pitchFamily="18" charset="0"/>
                            </a:rPr>
                          </m:ctrlPr>
                        </m:dPr>
                        <m:e>
                          <m:eqArr>
                            <m:eqArrPr>
                              <m:ctrlPr>
                                <a:rPr lang="zh-CN" altLang="en-US" i="1">
                                  <a:solidFill>
                                    <a:srgbClr val="000000"/>
                                  </a:solidFill>
                                  <a:latin typeface="Cambria Math" panose="02040503050406030204" pitchFamily="18" charset="0"/>
                                </a:rPr>
                              </m:ctrlPr>
                            </m:eqArrPr>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1)=−</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𝑢</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1)=−</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2</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𝑢</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amp;</m:t>
                              </m:r>
                              <m:r>
                                <m:rPr>
                                  <m:nor/>
                                </m:rPr>
                                <a:rPr lang="zh-CN" altLang="en-US">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1)=−</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𝑛</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𝑢</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e>
                          </m:eqArr>
                        </m:e>
                      </m:d>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261123" name="Rectangle 3">
                <a:extLst>
                  <a:ext uri="{FF2B5EF4-FFF2-40B4-BE49-F238E27FC236}">
                    <a16:creationId xmlns:a16="http://schemas.microsoft.com/office/drawing/2014/main" id="{710FC0E7-987C-4CBA-9430-E855A4F2AC19}"/>
                  </a:ext>
                </a:extLst>
              </p:cNvPr>
              <p:cNvSpPr>
                <a:spLocks noGrp="1" noRot="1" noChangeAspect="1" noMove="1" noResize="1" noEditPoints="1" noAdjustHandles="1" noChangeArrowheads="1" noChangeShapeType="1" noTextEdit="1"/>
              </p:cNvSpPr>
              <p:nvPr>
                <p:ph sz="quarter" idx="13"/>
              </p:nvPr>
            </p:nvSpPr>
            <p:spPr>
              <a:xfrm>
                <a:off x="587666" y="1515518"/>
                <a:ext cx="11201400" cy="5105400"/>
              </a:xfrm>
              <a:blipFill>
                <a:blip r:embed="rId2"/>
                <a:stretch>
                  <a:fillRect t="-956" r="-2666"/>
                </a:stretch>
              </a:blipFill>
            </p:spPr>
            <p:txBody>
              <a:bodyPr/>
              <a:lstStyle/>
              <a:p>
                <a:r>
                  <a:rPr lang="zh-CN" altLang="en-US">
                    <a:noFill/>
                  </a:rPr>
                  <a:t> </a:t>
                </a:r>
              </a:p>
            </p:txBody>
          </p:sp>
        </mc:Fallback>
      </mc:AlternateContent>
      <p:sp>
        <p:nvSpPr>
          <p:cNvPr id="8" name="灯片编号占位符 5">
            <a:extLst>
              <a:ext uri="{FF2B5EF4-FFF2-40B4-BE49-F238E27FC236}">
                <a16:creationId xmlns:a16="http://schemas.microsoft.com/office/drawing/2014/main" id="{F4515818-D81C-4FE4-BBA8-2960576D50D3}"/>
              </a:ext>
            </a:extLst>
          </p:cNvPr>
          <p:cNvSpPr>
            <a:spLocks noGrp="1"/>
          </p:cNvSpPr>
          <p:nvPr>
            <p:ph type="sldNum" sz="quarter" idx="12"/>
          </p:nvPr>
        </p:nvSpPr>
        <p:spPr/>
        <p:txBody>
          <a:bodyPr/>
          <a:lstStyle/>
          <a:p>
            <a:fld id="{4AA2BB59-7952-4552-90E6-612A6DAB55DC}" type="slidenum">
              <a:rPr lang="en-US" altLang="zh-CN"/>
              <a:pPr/>
              <a:t>112</a:t>
            </a:fld>
            <a:endParaRPr lang="en-US" altLang="zh-CN"/>
          </a:p>
        </p:txBody>
      </p:sp>
      <p:sp>
        <p:nvSpPr>
          <p:cNvPr id="261125" name="Rectangle 5">
            <a:extLst>
              <a:ext uri="{FF2B5EF4-FFF2-40B4-BE49-F238E27FC236}">
                <a16:creationId xmlns:a16="http://schemas.microsoft.com/office/drawing/2014/main" id="{32AACB19-96CB-442C-83D8-D0EEE099EEC3}"/>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1127" name="Rectangle 7">
            <a:extLst>
              <a:ext uri="{FF2B5EF4-FFF2-40B4-BE49-F238E27FC236}">
                <a16:creationId xmlns:a16="http://schemas.microsoft.com/office/drawing/2014/main" id="{7E01E8A4-F317-4B3F-852B-C01F6AB4C440}"/>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63171" name="Rectangle 3">
                <a:extLst>
                  <a:ext uri="{FF2B5EF4-FFF2-40B4-BE49-F238E27FC236}">
                    <a16:creationId xmlns:a16="http://schemas.microsoft.com/office/drawing/2014/main" id="{CF8EA60E-C6EE-4F93-8E89-BB28BDE56695}"/>
                  </a:ext>
                </a:extLst>
              </p:cNvPr>
              <p:cNvSpPr>
                <a:spLocks noGrp="1" noChangeArrowheads="1"/>
              </p:cNvSpPr>
              <p:nvPr>
                <p:ph idx="1"/>
              </p:nvPr>
            </p:nvSpPr>
            <p:spPr>
              <a:xfrm>
                <a:off x="762000" y="457200"/>
                <a:ext cx="10668000" cy="6192971"/>
              </a:xfrm>
            </p:spPr>
            <p:txBody>
              <a:bodyPr>
                <a:normAutofit/>
              </a:bodyPr>
              <a:lstStyle/>
              <a:p>
                <a:pPr>
                  <a:buNone/>
                </a:pPr>
                <a:r>
                  <a:rPr lang="en-US" altLang="zh-CN" sz="2400" dirty="0"/>
                  <a:t>  </a:t>
                </a:r>
                <a:r>
                  <a:rPr lang="zh-CN" altLang="en-US" sz="2400" dirty="0"/>
                  <a:t>将式</a:t>
                </a:r>
                <a:r>
                  <a:rPr lang="en-US" altLang="zh-CN" sz="2400" dirty="0"/>
                  <a:t>(1-99)</a:t>
                </a:r>
                <a:r>
                  <a:rPr lang="zh-CN" altLang="en-US" sz="2400" dirty="0"/>
                  <a:t>代入式</a:t>
                </a:r>
                <a:r>
                  <a:rPr lang="en-US" altLang="zh-CN" sz="2400" dirty="0"/>
                  <a:t>(1-98)</a:t>
                </a:r>
                <a:r>
                  <a:rPr lang="zh-CN" altLang="en-US" sz="2400" dirty="0"/>
                  <a:t>得到系统输出方程的</a:t>
                </a:r>
                <a:r>
                  <a:rPr lang="en-US" altLang="zh-CN" sz="2400" b="1" i="1" cap="none" dirty="0">
                    <a:latin typeface="Times New Roman" panose="02020603050405020304" pitchFamily="18" charset="0"/>
                    <a:cs typeface="Times New Roman" panose="02020603050405020304" pitchFamily="18" charset="0"/>
                  </a:rPr>
                  <a:t>z</a:t>
                </a:r>
                <a:r>
                  <a:rPr lang="zh-CN" altLang="en-US" sz="2400" dirty="0"/>
                  <a:t>变换式</a:t>
                </a:r>
              </a:p>
              <a:p>
                <a:pPr>
                  <a:buNone/>
                </a:pPr>
                <a14:m>
                  <m:oMathPara xmlns:m="http://schemas.openxmlformats.org/officeDocument/2006/math">
                    <m:oMathParaPr>
                      <m:jc m:val="centerGroup"/>
                    </m:oMathParaPr>
                    <m:oMath xmlns:m="http://schemas.openxmlformats.org/officeDocument/2006/math">
                      <m:r>
                        <a:rPr lang="zh-CN" altLang="en-US" sz="2400" i="1">
                          <a:solidFill>
                            <a:srgbClr val="000000"/>
                          </a:solidFill>
                          <a:latin typeface="Cambria Math" panose="02040503050406030204" pitchFamily="18" charset="0"/>
                        </a:rPr>
                        <m:t>𝑌</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𝑋</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2</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𝑋</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𝑛</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𝑋</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𝑑𝑈</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oMath>
                  </m:oMathPara>
                </a14:m>
                <a:endParaRPr lang="zh-CN" altLang="en-US" sz="2400" dirty="0"/>
              </a:p>
              <a:p>
                <a:pPr>
                  <a:buNone/>
                </a:pPr>
                <a:r>
                  <a:rPr lang="zh-CN" altLang="en-US" sz="2400" dirty="0"/>
                  <a:t>  将上式</a:t>
                </a:r>
                <a:r>
                  <a:rPr lang="en-US" altLang="zh-CN" sz="2400" b="1" i="1" cap="none" dirty="0">
                    <a:latin typeface="Times New Roman" panose="02020603050405020304" pitchFamily="18" charset="0"/>
                    <a:cs typeface="Times New Roman" panose="02020603050405020304" pitchFamily="18" charset="0"/>
                  </a:rPr>
                  <a:t>z</a:t>
                </a:r>
                <a:r>
                  <a:rPr lang="zh-CN" altLang="en-US" sz="2400" dirty="0"/>
                  <a:t>反变换得到输出方程</a:t>
                </a:r>
              </a:p>
              <a:p>
                <a:pPr>
                  <a:buNone/>
                </a:pPr>
                <a14:m>
                  <m:oMathPara xmlns:m="http://schemas.openxmlformats.org/officeDocument/2006/math">
                    <m:oMathParaPr>
                      <m:jc m:val="centerGroup"/>
                    </m:oMathParaPr>
                    <m:oMath xmlns:m="http://schemas.openxmlformats.org/officeDocument/2006/math">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2</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𝑛</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𝑑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oMath>
                  </m:oMathPara>
                </a14:m>
                <a:endParaRPr lang="zh-CN" altLang="en-US" sz="2400" dirty="0"/>
              </a:p>
              <a:p>
                <a:pPr>
                  <a:lnSpc>
                    <a:spcPct val="120000"/>
                  </a:lnSpc>
                  <a:buFontTx/>
                  <a:buNone/>
                </a:pPr>
                <a:r>
                  <a:rPr lang="zh-CN" altLang="en-US" sz="2400" dirty="0"/>
                  <a:t>  离散系统的状态空间表达式为 </a:t>
                </a:r>
                <a:endParaRPr lang="en-US" altLang="zh-CN" sz="2400" dirty="0"/>
              </a:p>
              <a:p>
                <a:pPr>
                  <a:buNone/>
                </a:pPr>
                <a14:m>
                  <m:oMathPara xmlns:m="http://schemas.openxmlformats.org/officeDocument/2006/math">
                    <m:oMathParaPr>
                      <m:jc m:val="centerGroup"/>
                    </m:oMathParaPr>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b="1" i="1">
                                  <a:solidFill>
                                    <a:srgbClr val="000000"/>
                                  </a:solidFill>
                                  <a:latin typeface="Cambria Math" panose="02040503050406030204" pitchFamily="18" charset="0"/>
                                </a:rPr>
                                <m:t>&amp;</m:t>
                              </m:r>
                              <m:r>
                                <a:rPr lang="zh-CN" altLang="en-US" sz="2400" b="1" i="1">
                                  <a:solidFill>
                                    <a:srgbClr val="000000"/>
                                  </a:solidFill>
                                  <a:latin typeface="Cambria Math" panose="02040503050406030204" pitchFamily="18" charset="0"/>
                                </a:rPr>
                                <m:t>𝒙</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1)=</m:t>
                              </m:r>
                              <m:r>
                                <a:rPr lang="zh-CN" altLang="en-US" sz="2400" b="1" i="1">
                                  <a:solidFill>
                                    <a:srgbClr val="000000"/>
                                  </a:solidFill>
                                  <a:latin typeface="Cambria Math" panose="02040503050406030204" pitchFamily="18" charset="0"/>
                                </a:rPr>
                                <m:t>𝑮𝒙</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𝒉</m:t>
                              </m:r>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𝒄𝒙</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𝑑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eqArr>
                        </m:e>
                      </m:d>
                    </m:oMath>
                  </m:oMathPara>
                </a14:m>
                <a:endParaRPr lang="en-US" altLang="zh-CN" sz="2400" dirty="0"/>
              </a:p>
              <a:p>
                <a:pPr>
                  <a:buNone/>
                </a:pPr>
                <a:r>
                  <a:rPr lang="zh-CN" altLang="en-US" sz="2400" dirty="0"/>
                  <a:t>其中</a:t>
                </a:r>
                <a14:m>
                  <m:oMath xmlns:m="http://schemas.openxmlformats.org/officeDocument/2006/math">
                    <m:r>
                      <a:rPr lang="zh-CN" altLang="en-US" sz="2400" b="1" i="1">
                        <a:solidFill>
                          <a:srgbClr val="000000"/>
                        </a:solidFill>
                        <a:latin typeface="Cambria Math" panose="02040503050406030204" pitchFamily="18" charset="0"/>
                      </a:rPr>
                      <m:t>𝑮</m:t>
                    </m:r>
                    <m:r>
                      <a:rPr lang="en-US" altLang="zh-CN" sz="2400" b="1" i="1" smtClean="0">
                        <a:solidFill>
                          <a:srgbClr val="000000"/>
                        </a:solidFill>
                        <a:latin typeface="Cambria Math" panose="02040503050406030204" pitchFamily="18" charset="0"/>
                      </a:rPr>
                      <m:t>=</m:t>
                    </m:r>
                    <m:d>
                      <m:dPr>
                        <m:begChr m:val="["/>
                        <m:endChr m:val="]"/>
                        <m:ctrlPr>
                          <a:rPr lang="en-US" altLang="zh-CN" sz="2400" i="1" smtClean="0">
                            <a:solidFill>
                              <a:srgbClr val="000000"/>
                            </a:solidFill>
                            <a:latin typeface="Cambria Math" panose="02040503050406030204" pitchFamily="18" charset="0"/>
                          </a:rPr>
                        </m:ctrlPr>
                      </m:dPr>
                      <m:e>
                        <m:eqArr>
                          <m:eqArrPr>
                            <m:ctrlPr>
                              <a:rPr lang="en-US" altLang="zh-CN" sz="2400" i="1">
                                <a:solidFill>
                                  <a:srgbClr val="000000"/>
                                </a:solidFill>
                                <a:latin typeface="Cambria Math" panose="02040503050406030204" pitchFamily="18" charset="0"/>
                              </a:rPr>
                            </m:ctrlPr>
                          </m:eqArrPr>
                          <m:e>
                            <m:eqArr>
                              <m:eqArrPr>
                                <m:ctrlPr>
                                  <a:rPr lang="en-US" altLang="zh-CN" sz="2400" i="1">
                                    <a:solidFill>
                                      <a:srgbClr val="000000"/>
                                    </a:solidFill>
                                    <a:latin typeface="Cambria Math" panose="02040503050406030204" pitchFamily="18" charset="0"/>
                                  </a:rPr>
                                </m:ctrlPr>
                              </m:eqArrPr>
                              <m:e>
                                <m:r>
                                  <m:rPr>
                                    <m:brk m:alnAt="7"/>
                                  </m:rPr>
                                  <a:rPr lang="en-US" altLang="zh-CN"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en-US" altLang="zh-CN"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1</m:t>
                                    </m:r>
                                  </m:sub>
                                </m:sSub>
                                <m:r>
                                  <a:rPr lang="en-US" altLang="zh-CN" sz="2400" b="0" i="1" smtClean="0">
                                    <a:solidFill>
                                      <a:srgbClr val="000000"/>
                                    </a:solidFill>
                                    <a:latin typeface="Cambria Math" panose="02040503050406030204" pitchFamily="18" charset="0"/>
                                  </a:rPr>
                                  <m:t>      0         </m:t>
                                </m:r>
                                <m:r>
                                  <m:rPr>
                                    <m:brk m:alnAt="7"/>
                                  </m:rPr>
                                  <a:rPr lang="en-US" altLang="zh-CN" sz="2400" i="1">
                                    <a:solidFill>
                                      <a:srgbClr val="000000"/>
                                    </a:solidFill>
                                    <a:latin typeface="Cambria Math" panose="02040503050406030204" pitchFamily="18" charset="0"/>
                                    <a:ea typeface="Cambria Math" panose="02040503050406030204" pitchFamily="18" charset="0"/>
                                  </a:rPr>
                                  <m:t>⋯</m:t>
                                </m:r>
                                <m:r>
                                  <a:rPr lang="en-US" altLang="zh-CN" sz="2400" b="0" i="1" smtClean="0">
                                    <a:solidFill>
                                      <a:srgbClr val="000000"/>
                                    </a:solidFill>
                                    <a:latin typeface="Cambria Math" panose="02040503050406030204" pitchFamily="18" charset="0"/>
                                    <a:ea typeface="Cambria Math" panose="02040503050406030204" pitchFamily="18" charset="0"/>
                                  </a:rPr>
                                  <m:t>      0</m:t>
                                </m:r>
                              </m:e>
                              <m:e>
                                <m:r>
                                  <a:rPr lang="en-US" altLang="zh-CN" sz="2400" b="0" i="1" smtClean="0">
                                    <a:solidFill>
                                      <a:srgbClr val="000000"/>
                                    </a:solidFill>
                                    <a:latin typeface="Cambria Math" panose="02040503050406030204" pitchFamily="18" charset="0"/>
                                    <a:ea typeface="Cambria Math" panose="02040503050406030204" pitchFamily="18" charset="0"/>
                                  </a:rPr>
                                  <m:t>0       </m:t>
                                </m:r>
                                <m:r>
                                  <m:rPr>
                                    <m:brk m:alnAt="7"/>
                                  </m:rPr>
                                  <a:rPr lang="en-US" altLang="zh-CN"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en-US" altLang="zh-CN" sz="2400" i="1">
                                        <a:solidFill>
                                          <a:srgbClr val="000000"/>
                                        </a:solidFill>
                                        <a:latin typeface="Cambria Math" panose="02040503050406030204" pitchFamily="18" charset="0"/>
                                      </a:rPr>
                                      <m:t>𝑝</m:t>
                                    </m:r>
                                  </m:e>
                                  <m:sub>
                                    <m:r>
                                      <a:rPr lang="en-US" altLang="zh-CN" sz="2400" i="1">
                                        <a:solidFill>
                                          <a:srgbClr val="000000"/>
                                        </a:solidFill>
                                        <a:latin typeface="Cambria Math" panose="02040503050406030204" pitchFamily="18" charset="0"/>
                                      </a:rPr>
                                      <m:t>2</m:t>
                                    </m:r>
                                    <m:r>
                                      <a:rPr lang="en-US" altLang="zh-CN" sz="2400" b="0" i="1" smtClean="0">
                                        <a:solidFill>
                                          <a:srgbClr val="000000"/>
                                        </a:solidFill>
                                        <a:latin typeface="Cambria Math" panose="02040503050406030204" pitchFamily="18" charset="0"/>
                                      </a:rPr>
                                      <m:t>   </m:t>
                                    </m:r>
                                  </m:sub>
                                </m:sSub>
                                <m:r>
                                  <a:rPr lang="en-US" altLang="zh-CN" sz="2400" b="0" i="1" smtClean="0">
                                    <a:solidFill>
                                      <a:srgbClr val="000000"/>
                                    </a:solidFill>
                                    <a:latin typeface="Cambria Math" panose="02040503050406030204" pitchFamily="18" charset="0"/>
                                  </a:rPr>
                                  <m:t>   </m:t>
                                </m:r>
                                <m:r>
                                  <m:rPr>
                                    <m:brk m:alnAt="7"/>
                                  </m:rPr>
                                  <a:rPr lang="en-US" altLang="zh-CN" sz="2400" i="1" smtClean="0">
                                    <a:solidFill>
                                      <a:srgbClr val="000000"/>
                                    </a:solidFill>
                                    <a:latin typeface="Cambria Math" panose="02040503050406030204" pitchFamily="18" charset="0"/>
                                    <a:ea typeface="Cambria Math" panose="02040503050406030204" pitchFamily="18" charset="0"/>
                                  </a:rPr>
                                  <m:t>⋯</m:t>
                                </m:r>
                                <m:r>
                                  <a:rPr lang="en-US" altLang="zh-CN" sz="2400" i="1">
                                    <a:solidFill>
                                      <a:srgbClr val="000000"/>
                                    </a:solidFill>
                                    <a:latin typeface="Cambria Math" panose="02040503050406030204" pitchFamily="18" charset="0"/>
                                    <a:ea typeface="Cambria Math" panose="02040503050406030204" pitchFamily="18" charset="0"/>
                                  </a:rPr>
                                  <m:t>  </m:t>
                                </m:r>
                                <m:r>
                                  <a:rPr lang="en-US" altLang="zh-CN" sz="2400" b="0" i="1" smtClean="0">
                                    <a:solidFill>
                                      <a:srgbClr val="000000"/>
                                    </a:solidFill>
                                    <a:latin typeface="Cambria Math" panose="02040503050406030204" pitchFamily="18" charset="0"/>
                                    <a:ea typeface="Cambria Math" panose="02040503050406030204" pitchFamily="18" charset="0"/>
                                  </a:rPr>
                                  <m:t>  </m:t>
                                </m:r>
                                <m:r>
                                  <a:rPr lang="en-US" altLang="zh-CN" sz="2400" i="1">
                                    <a:solidFill>
                                      <a:srgbClr val="000000"/>
                                    </a:solidFill>
                                    <a:latin typeface="Cambria Math" panose="02040503050406030204" pitchFamily="18" charset="0"/>
                                    <a:ea typeface="Cambria Math" panose="02040503050406030204" pitchFamily="18" charset="0"/>
                                  </a:rPr>
                                  <m:t>   0</m:t>
                                </m:r>
                              </m:e>
                            </m:eqArr>
                          </m:e>
                          <m:e>
                            <m:r>
                              <a:rPr lang="en-US" altLang="zh-CN" sz="2400" b="0" i="1" smtClean="0">
                                <a:solidFill>
                                  <a:srgbClr val="000000"/>
                                </a:solidFill>
                                <a:latin typeface="Cambria Math" panose="02040503050406030204" pitchFamily="18" charset="0"/>
                                <a:ea typeface="Cambria Math" panose="02040503050406030204" pitchFamily="18" charset="0"/>
                              </a:rPr>
                              <m:t> </m:t>
                            </m:r>
                            <m:r>
                              <m:rPr>
                                <m:brk m:alnAt="7"/>
                              </m:rPr>
                              <a:rPr lang="en-US" altLang="zh-CN" sz="2400" i="1">
                                <a:solidFill>
                                  <a:srgbClr val="000000"/>
                                </a:solidFill>
                                <a:latin typeface="Cambria Math" panose="02040503050406030204" pitchFamily="18" charset="0"/>
                                <a:ea typeface="Cambria Math" panose="02040503050406030204" pitchFamily="18" charset="0"/>
                              </a:rPr>
                              <m:t>⋮</m:t>
                            </m:r>
                            <m:r>
                              <a:rPr lang="en-US" altLang="zh-CN" sz="2400" b="0" i="1" smtClean="0">
                                <a:solidFill>
                                  <a:srgbClr val="000000"/>
                                </a:solidFill>
                                <a:latin typeface="Cambria Math" panose="02040503050406030204" pitchFamily="18" charset="0"/>
                                <a:ea typeface="Cambria Math" panose="02040503050406030204" pitchFamily="18" charset="0"/>
                              </a:rPr>
                              <m:t>            </m:t>
                            </m:r>
                            <m:r>
                              <a:rPr lang="en-US" altLang="zh-CN" sz="2400" i="1">
                                <a:solidFill>
                                  <a:srgbClr val="000000"/>
                                </a:solidFill>
                                <a:latin typeface="Cambria Math" panose="02040503050406030204" pitchFamily="18" charset="0"/>
                                <a:ea typeface="Cambria Math" panose="02040503050406030204" pitchFamily="18" charset="0"/>
                              </a:rPr>
                              <m:t>⋮</m:t>
                            </m:r>
                            <m:r>
                              <a:rPr lang="en-US" altLang="zh-CN" sz="2400" b="0" i="1" smtClean="0">
                                <a:solidFill>
                                  <a:srgbClr val="000000"/>
                                </a:solidFill>
                                <a:latin typeface="Cambria Math" panose="02040503050406030204" pitchFamily="18" charset="0"/>
                                <a:ea typeface="Cambria Math" panose="02040503050406030204" pitchFamily="18" charset="0"/>
                              </a:rPr>
                              <m:t>                       </m:t>
                            </m:r>
                            <m:r>
                              <a:rPr lang="en-US" altLang="zh-CN" sz="2400" i="1">
                                <a:solidFill>
                                  <a:srgbClr val="000000"/>
                                </a:solidFill>
                                <a:latin typeface="Cambria Math" panose="02040503050406030204" pitchFamily="18" charset="0"/>
                                <a:ea typeface="Cambria Math" panose="02040503050406030204" pitchFamily="18" charset="0"/>
                              </a:rPr>
                              <m:t>⋮</m:t>
                            </m:r>
                          </m:e>
                          <m:e>
                            <m:r>
                              <a:rPr lang="en-US" altLang="zh-CN" sz="2400" b="0" i="1" smtClean="0">
                                <a:solidFill>
                                  <a:srgbClr val="000000"/>
                                </a:solidFill>
                                <a:latin typeface="Cambria Math" panose="02040503050406030204" pitchFamily="18" charset="0"/>
                                <a:ea typeface="Cambria Math" panose="02040503050406030204" pitchFamily="18" charset="0"/>
                              </a:rPr>
                              <m:t>0           0        </m:t>
                            </m:r>
                            <m:r>
                              <m:rPr>
                                <m:brk m:alnAt="7"/>
                              </m:rPr>
                              <a:rPr lang="en-US" altLang="zh-CN" sz="2400" i="1">
                                <a:solidFill>
                                  <a:srgbClr val="000000"/>
                                </a:solidFill>
                                <a:latin typeface="Cambria Math" panose="02040503050406030204" pitchFamily="18" charset="0"/>
                                <a:ea typeface="Cambria Math" panose="02040503050406030204" pitchFamily="18" charset="0"/>
                              </a:rPr>
                              <m:t>⋯</m:t>
                            </m:r>
                            <m:r>
                              <a:rPr lang="en-US" altLang="zh-CN" sz="2400" b="0" i="1" smtClean="0">
                                <a:solidFill>
                                  <a:srgbClr val="000000"/>
                                </a:solidFill>
                                <a:latin typeface="Cambria Math" panose="02040503050406030204" pitchFamily="18" charset="0"/>
                                <a:ea typeface="Cambria Math" panose="02040503050406030204" pitchFamily="18" charset="0"/>
                              </a:rPr>
                              <m:t>    </m:t>
                            </m:r>
                            <m:r>
                              <a:rPr lang="en-US" altLang="zh-CN"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en-US" altLang="zh-CN" sz="2400" i="1">
                                    <a:solidFill>
                                      <a:srgbClr val="000000"/>
                                    </a:solidFill>
                                    <a:latin typeface="Cambria Math" panose="02040503050406030204" pitchFamily="18" charset="0"/>
                                  </a:rPr>
                                  <m:t>𝑝</m:t>
                                </m:r>
                              </m:e>
                              <m:sub>
                                <m:r>
                                  <a:rPr lang="en-US" altLang="zh-CN" sz="2400" b="0" i="1" smtClean="0">
                                    <a:solidFill>
                                      <a:srgbClr val="000000"/>
                                    </a:solidFill>
                                    <a:latin typeface="Cambria Math" panose="02040503050406030204" pitchFamily="18" charset="0"/>
                                  </a:rPr>
                                  <m:t>𝑛</m:t>
                                </m:r>
                              </m:sub>
                            </m:sSub>
                          </m:e>
                        </m:eqArr>
                      </m:e>
                    </m:d>
                  </m:oMath>
                </a14:m>
                <a:r>
                  <a:rPr lang="zh-CN" altLang="en-US" sz="2400" dirty="0"/>
                  <a:t>，</a:t>
                </a:r>
                <a14:m>
                  <m:oMath xmlns:m="http://schemas.openxmlformats.org/officeDocument/2006/math">
                    <m:r>
                      <a:rPr lang="zh-CN" altLang="en-US" sz="2400" b="1" i="1">
                        <a:solidFill>
                          <a:srgbClr val="000000"/>
                        </a:solidFill>
                        <a:latin typeface="Cambria Math" panose="02040503050406030204" pitchFamily="18" charset="0"/>
                      </a:rPr>
                      <m:t>𝒉</m:t>
                    </m:r>
                    <m:r>
                      <a:rPr lang="en-US" altLang="zh-CN" sz="2400" b="0" i="1" smtClean="0">
                        <a:solidFill>
                          <a:srgbClr val="000000"/>
                        </a:solidFill>
                        <a:latin typeface="Cambria Math" panose="02040503050406030204" pitchFamily="18" charset="0"/>
                      </a:rPr>
                      <m:t>=</m:t>
                    </m:r>
                    <m:d>
                      <m:dPr>
                        <m:begChr m:val="["/>
                        <m:endChr m:val="]"/>
                        <m:ctrlPr>
                          <a:rPr lang="en-US" altLang="zh-CN" sz="2400" i="1" smtClean="0">
                            <a:solidFill>
                              <a:srgbClr val="000000"/>
                            </a:solidFill>
                            <a:latin typeface="Cambria Math" panose="02040503050406030204" pitchFamily="18" charset="0"/>
                          </a:rPr>
                        </m:ctrlPr>
                      </m:dPr>
                      <m:e>
                        <m:eqArr>
                          <m:eqArrPr>
                            <m:ctrlPr>
                              <a:rPr lang="en-US" altLang="zh-CN" sz="2400" i="1" smtClean="0">
                                <a:solidFill>
                                  <a:srgbClr val="000000"/>
                                </a:solidFill>
                                <a:latin typeface="Cambria Math" panose="02040503050406030204" pitchFamily="18" charset="0"/>
                              </a:rPr>
                            </m:ctrlPr>
                          </m:eqArrPr>
                          <m:e>
                            <m:r>
                              <a:rPr lang="en-US" altLang="zh-CN" sz="2400" b="0" i="1" smtClean="0">
                                <a:solidFill>
                                  <a:srgbClr val="000000"/>
                                </a:solidFill>
                                <a:latin typeface="Cambria Math" panose="02040503050406030204" pitchFamily="18" charset="0"/>
                              </a:rPr>
                              <m:t>1</m:t>
                            </m:r>
                          </m:e>
                          <m:e>
                            <m:r>
                              <a:rPr lang="en-US" altLang="zh-CN" sz="2400" b="0" i="1" smtClean="0">
                                <a:solidFill>
                                  <a:srgbClr val="000000"/>
                                </a:solidFill>
                                <a:latin typeface="Cambria Math" panose="02040503050406030204" pitchFamily="18" charset="0"/>
                              </a:rPr>
                              <m:t>1</m:t>
                            </m:r>
                          </m:e>
                          <m:e>
                            <m:r>
                              <a:rPr lang="en-US" altLang="zh-CN" sz="2400" b="0" i="1" smtClean="0">
                                <a:solidFill>
                                  <a:srgbClr val="000000"/>
                                </a:solidFill>
                                <a:latin typeface="Cambria Math" panose="02040503050406030204" pitchFamily="18" charset="0"/>
                                <a:ea typeface="Cambria Math" panose="02040503050406030204" pitchFamily="18" charset="0"/>
                              </a:rPr>
                              <m:t>⋮</m:t>
                            </m:r>
                          </m:e>
                          <m:e>
                            <m:r>
                              <a:rPr lang="en-US" altLang="zh-CN" sz="2400" b="0" i="1" smtClean="0">
                                <a:solidFill>
                                  <a:srgbClr val="000000"/>
                                </a:solidFill>
                                <a:latin typeface="Cambria Math" panose="02040503050406030204" pitchFamily="18" charset="0"/>
                                <a:ea typeface="Cambria Math" panose="02040503050406030204" pitchFamily="18" charset="0"/>
                              </a:rPr>
                              <m:t>1</m:t>
                            </m:r>
                          </m:e>
                        </m:eqArr>
                      </m:e>
                    </m:d>
                  </m:oMath>
                </a14:m>
                <a:r>
                  <a:rPr lang="zh-CN" altLang="en-US" sz="2400" dirty="0"/>
                  <a:t>，</a:t>
                </a:r>
                <a14:m>
                  <m:oMath xmlns:m="http://schemas.openxmlformats.org/officeDocument/2006/math">
                    <m:r>
                      <a:rPr lang="zh-CN" altLang="en-US" sz="2400" b="1" i="1">
                        <a:solidFill>
                          <a:srgbClr val="000000"/>
                        </a:solidFill>
                        <a:latin typeface="Cambria Math" panose="02040503050406030204" pitchFamily="18" charset="0"/>
                      </a:rPr>
                      <m:t>𝒄</m:t>
                    </m:r>
                    <m:r>
                      <a:rPr lang="en-US" altLang="zh-CN" sz="2400" b="1" i="1" smtClean="0">
                        <a:solidFill>
                          <a:srgbClr val="000000"/>
                        </a:solidFill>
                        <a:latin typeface="Cambria Math" panose="02040503050406030204" pitchFamily="18" charset="0"/>
                      </a:rPr>
                      <m:t>=</m:t>
                    </m:r>
                    <m:d>
                      <m:dPr>
                        <m:begChr m:val="["/>
                        <m:endChr m:val="]"/>
                        <m:ctrlPr>
                          <a:rPr lang="en-US" altLang="zh-CN" sz="2400" b="1" i="1" smtClean="0">
                            <a:solidFill>
                              <a:srgbClr val="000000"/>
                            </a:solidFill>
                            <a:latin typeface="Cambria Math" panose="02040503050406030204" pitchFamily="18" charset="0"/>
                          </a:rPr>
                        </m:ctrlPr>
                      </m:dP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1</m:t>
                            </m:r>
                          </m:sub>
                        </m:sSub>
                        <m:r>
                          <a:rPr lang="en-US" altLang="zh-CN" sz="2400" b="0" i="1" smtClean="0">
                            <a:solidFill>
                              <a:srgbClr val="000000"/>
                            </a:solidFill>
                            <a:latin typeface="Cambria Math" panose="02040503050406030204" pitchFamily="18" charset="0"/>
                          </a:rPr>
                          <m:t>  </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2</m:t>
                            </m:r>
                          </m:sub>
                        </m:sSub>
                        <m:r>
                          <a:rPr lang="en-US" altLang="zh-CN" sz="2400" b="0" i="1" smtClean="0">
                            <a:solidFill>
                              <a:srgbClr val="000000"/>
                            </a:solidFill>
                            <a:latin typeface="Cambria Math" panose="02040503050406030204" pitchFamily="18" charset="0"/>
                          </a:rPr>
                          <m:t>  </m:t>
                        </m:r>
                        <m:r>
                          <a:rPr lang="zh-CN" altLang="en-US" sz="2400" i="1" smtClean="0">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𝑛</m:t>
                            </m:r>
                          </m:sub>
                        </m:sSub>
                      </m:e>
                    </m:d>
                  </m:oMath>
                </a14:m>
                <a:endParaRPr lang="zh-CN" altLang="en-US" sz="2400" dirty="0"/>
              </a:p>
            </p:txBody>
          </p:sp>
        </mc:Choice>
        <mc:Fallback xmlns="">
          <p:sp>
            <p:nvSpPr>
              <p:cNvPr id="263171" name="Rectangle 3">
                <a:extLst>
                  <a:ext uri="{FF2B5EF4-FFF2-40B4-BE49-F238E27FC236}">
                    <a16:creationId xmlns:a16="http://schemas.microsoft.com/office/drawing/2014/main" id="{CF8EA60E-C6EE-4F93-8E89-BB28BDE56695}"/>
                  </a:ext>
                </a:extLst>
              </p:cNvPr>
              <p:cNvSpPr>
                <a:spLocks noGrp="1" noRot="1" noChangeAspect="1" noMove="1" noResize="1" noEditPoints="1" noAdjustHandles="1" noChangeArrowheads="1" noChangeShapeType="1" noTextEdit="1"/>
              </p:cNvSpPr>
              <p:nvPr>
                <p:ph idx="1"/>
              </p:nvPr>
            </p:nvSpPr>
            <p:spPr>
              <a:xfrm>
                <a:off x="762000" y="457200"/>
                <a:ext cx="10668000" cy="6192971"/>
              </a:xfrm>
              <a:blipFill>
                <a:blip r:embed="rId2"/>
                <a:stretch>
                  <a:fillRect t="-197"/>
                </a:stretch>
              </a:blipFill>
            </p:spPr>
            <p:txBody>
              <a:bodyPr/>
              <a:lstStyle/>
              <a:p>
                <a:r>
                  <a:rPr lang="zh-CN" altLang="en-US">
                    <a:noFill/>
                  </a:rPr>
                  <a:t> </a:t>
                </a:r>
              </a:p>
            </p:txBody>
          </p:sp>
        </mc:Fallback>
      </mc:AlternateContent>
      <p:sp>
        <p:nvSpPr>
          <p:cNvPr id="10" name="灯片编号占位符 5">
            <a:extLst>
              <a:ext uri="{FF2B5EF4-FFF2-40B4-BE49-F238E27FC236}">
                <a16:creationId xmlns:a16="http://schemas.microsoft.com/office/drawing/2014/main" id="{AF84BC5A-4E95-477B-98EB-874040997255}"/>
              </a:ext>
            </a:extLst>
          </p:cNvPr>
          <p:cNvSpPr>
            <a:spLocks noGrp="1"/>
          </p:cNvSpPr>
          <p:nvPr>
            <p:ph type="sldNum" sz="quarter" idx="12"/>
          </p:nvPr>
        </p:nvSpPr>
        <p:spPr/>
        <p:txBody>
          <a:bodyPr/>
          <a:lstStyle/>
          <a:p>
            <a:fld id="{E81DAAB0-8B2E-4E83-AF32-25715D1DD0A7}" type="slidenum">
              <a:rPr lang="en-US" altLang="zh-CN"/>
              <a:pPr/>
              <a:t>113</a:t>
            </a:fld>
            <a:endParaRPr lang="en-US" altLang="zh-CN"/>
          </a:p>
        </p:txBody>
      </p:sp>
      <p:sp>
        <p:nvSpPr>
          <p:cNvPr id="263173" name="Rectangle 5">
            <a:extLst>
              <a:ext uri="{FF2B5EF4-FFF2-40B4-BE49-F238E27FC236}">
                <a16:creationId xmlns:a16="http://schemas.microsoft.com/office/drawing/2014/main" id="{A133323B-7152-4062-95AD-6C90029FD44B}"/>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3175" name="Rectangle 7">
            <a:extLst>
              <a:ext uri="{FF2B5EF4-FFF2-40B4-BE49-F238E27FC236}">
                <a16:creationId xmlns:a16="http://schemas.microsoft.com/office/drawing/2014/main" id="{DEAB6244-BE4B-469C-A5BE-ADBE5F8403E7}"/>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3177" name="Rectangle 9">
            <a:extLst>
              <a:ext uri="{FF2B5EF4-FFF2-40B4-BE49-F238E27FC236}">
                <a16:creationId xmlns:a16="http://schemas.microsoft.com/office/drawing/2014/main" id="{D5772901-3162-4F39-9227-4E21EDD11062}"/>
              </a:ext>
            </a:extLst>
          </p:cNvPr>
          <p:cNvSpPr>
            <a:spLocks noChangeArrowheads="1"/>
          </p:cNvSpPr>
          <p:nvPr/>
        </p:nvSpPr>
        <p:spPr bwMode="auto">
          <a:xfrm>
            <a:off x="6003635" y="287723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E77597-8361-4C20-BC02-CBCBDE661D7C}"/>
              </a:ext>
            </a:extLst>
          </p:cNvPr>
          <p:cNvSpPr>
            <a:spLocks noGrp="1"/>
          </p:cNvSpPr>
          <p:nvPr>
            <p:ph type="title"/>
          </p:nvPr>
        </p:nvSpPr>
        <p:spPr/>
        <p:txBody>
          <a:bodyPr>
            <a:normAutofit/>
          </a:bodyPr>
          <a:lstStyle/>
          <a:p>
            <a:r>
              <a:rPr lang="en-US" altLang="zh-CN" dirty="0"/>
              <a:t>2</a:t>
            </a:r>
            <a:r>
              <a:rPr lang="zh-CN" altLang="en-US" dirty="0"/>
              <a:t>．脉冲传递函数的极点有重极点时</a:t>
            </a:r>
          </a:p>
        </p:txBody>
      </p:sp>
      <mc:AlternateContent xmlns:mc="http://schemas.openxmlformats.org/markup-compatibility/2006" xmlns:a14="http://schemas.microsoft.com/office/drawing/2010/main">
        <mc:Choice Requires="a14">
          <p:sp>
            <p:nvSpPr>
              <p:cNvPr id="265219" name="Rectangle 3">
                <a:extLst>
                  <a:ext uri="{FF2B5EF4-FFF2-40B4-BE49-F238E27FC236}">
                    <a16:creationId xmlns:a16="http://schemas.microsoft.com/office/drawing/2014/main" id="{27BAC710-7476-4EAC-968F-9CDD8AE980C5}"/>
                  </a:ext>
                </a:extLst>
              </p:cNvPr>
              <p:cNvSpPr>
                <a:spLocks noGrp="1" noChangeArrowheads="1"/>
              </p:cNvSpPr>
              <p:nvPr>
                <p:ph sz="quarter" idx="13"/>
              </p:nvPr>
            </p:nvSpPr>
            <p:spPr/>
            <p:txBody>
              <a:bodyPr/>
              <a:lstStyle/>
              <a:p>
                <a:pPr>
                  <a:buNone/>
                </a:pPr>
                <a:r>
                  <a:rPr lang="zh-CN" altLang="en-US" dirty="0">
                    <a:latin typeface="Times New Roman" panose="02020603050405020304" pitchFamily="18" charset="0"/>
                    <a:cs typeface="Times New Roman" panose="02020603050405020304" pitchFamily="18" charset="0"/>
                  </a:rPr>
                  <a:t>假设脉冲传递函数</a:t>
                </a:r>
                <a14:m>
                  <m:oMath xmlns:m="http://schemas.openxmlformats.org/officeDocument/2006/math">
                    <m:r>
                      <a:rPr lang="zh-CN" altLang="en-US" i="1">
                        <a:solidFill>
                          <a:srgbClr val="000000"/>
                        </a:solidFill>
                        <a:latin typeface="Cambria Math" panose="02040503050406030204" pitchFamily="18" charset="0"/>
                      </a:rPr>
                      <m:t>𝐺</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oMath>
                </a14:m>
                <a:r>
                  <a:rPr lang="zh-CN" altLang="en-US" dirty="0">
                    <a:latin typeface="Times New Roman" panose="02020603050405020304" pitchFamily="18" charset="0"/>
                    <a:cs typeface="Times New Roman" panose="02020603050405020304" pitchFamily="18" charset="0"/>
                  </a:rPr>
                  <a:t>的极点</a:t>
                </a:r>
                <a14:m>
                  <m:oMath xmlns:m="http://schemas.openxmlformats.org/officeDocument/2006/math">
                    <m:sSub>
                      <m:sSubPr>
                        <m:ctrlPr>
                          <a:rPr lang="zh-CN" altLang="en-US"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1</m:t>
                        </m:r>
                      </m:sub>
                    </m:sSub>
                  </m:oMath>
                </a14:m>
                <a:r>
                  <a:rPr lang="zh-CN" altLang="en-US" dirty="0">
                    <a:latin typeface="Times New Roman" panose="02020603050405020304" pitchFamily="18" charset="0"/>
                    <a:cs typeface="Times New Roman" panose="02020603050405020304" pitchFamily="18" charset="0"/>
                  </a:rPr>
                  <a:t>为</a:t>
                </a:r>
                <a:r>
                  <a:rPr lang="en-US" altLang="zh-CN" i="1" dirty="0">
                    <a:latin typeface="Times New Roman" panose="02020603050405020304" pitchFamily="18" charset="0"/>
                    <a:cs typeface="Times New Roman" panose="02020603050405020304" pitchFamily="18" charset="0"/>
                  </a:rPr>
                  <a:t>r</a:t>
                </a:r>
                <a:r>
                  <a:rPr lang="zh-CN" altLang="en-US" dirty="0">
                    <a:latin typeface="Times New Roman" panose="02020603050405020304" pitchFamily="18" charset="0"/>
                    <a:cs typeface="Times New Roman" panose="02020603050405020304" pitchFamily="18" charset="0"/>
                  </a:rPr>
                  <a:t>重根，而其余为</a:t>
                </a:r>
                <a14:m>
                  <m:oMath xmlns:m="http://schemas.openxmlformats.org/officeDocument/2006/math">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𝑟</m:t>
                        </m:r>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𝑟</m:t>
                        </m:r>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𝑛</m:t>
                        </m:r>
                      </m:sub>
                    </m:sSub>
                  </m:oMath>
                </a14:m>
                <a:endParaRPr lang="zh-CN" altLang="en-US" dirty="0"/>
              </a:p>
              <a:p>
                <a:pPr>
                  <a:buNone/>
                </a:pPr>
                <a:r>
                  <a:rPr lang="zh-CN" altLang="en-US" dirty="0">
                    <a:latin typeface="Times New Roman" panose="02020603050405020304" pitchFamily="18" charset="0"/>
                    <a:cs typeface="Times New Roman" panose="02020603050405020304" pitchFamily="18" charset="0"/>
                  </a:rPr>
                  <a:t>均为单极点。其传递函数的部分分式展开式为</a:t>
                </a:r>
                <a:endParaRPr lang="en-US" altLang="zh-CN" dirty="0">
                  <a:latin typeface="Times New Roman" panose="02020603050405020304" pitchFamily="18" charset="0"/>
                  <a:cs typeface="Times New Roman" panose="02020603050405020304" pitchFamily="18" charset="0"/>
                </a:endParaRPr>
              </a:p>
              <a:p>
                <a:pPr algn="r">
                  <a:buNone/>
                </a:pPr>
                <a14:m>
                  <m:oMath xmlns:m="http://schemas.openxmlformats.org/officeDocument/2006/math">
                    <m:r>
                      <a:rPr lang="zh-CN" altLang="en-US" i="1">
                        <a:solidFill>
                          <a:srgbClr val="000000"/>
                        </a:solidFill>
                        <a:latin typeface="Cambria Math" panose="02040503050406030204" pitchFamily="18" charset="0"/>
                      </a:rPr>
                      <m:t>𝐺</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11</m:t>
                            </m:r>
                          </m:sub>
                        </m:sSub>
                      </m:num>
                      <m:den>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1</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𝑟</m:t>
                            </m:r>
                          </m:sup>
                        </m:sSup>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12</m:t>
                            </m:r>
                          </m:sub>
                        </m:sSub>
                      </m:num>
                      <m:den>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1</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𝑟</m:t>
                            </m:r>
                            <m:r>
                              <a:rPr lang="zh-CN" altLang="en-US" i="1">
                                <a:solidFill>
                                  <a:srgbClr val="000000"/>
                                </a:solidFill>
                                <a:latin typeface="Cambria Math" panose="02040503050406030204" pitchFamily="18" charset="0"/>
                              </a:rPr>
                              <m:t>−1</m:t>
                            </m:r>
                          </m:sup>
                        </m:sSup>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𝑟</m:t>
                            </m:r>
                          </m:sub>
                        </m:sSub>
                      </m:num>
                      <m:den>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𝑟</m:t>
                            </m:r>
                            <m:r>
                              <a:rPr lang="zh-CN" altLang="en-US" i="1">
                                <a:solidFill>
                                  <a:srgbClr val="000000"/>
                                </a:solidFill>
                                <a:latin typeface="Cambria Math" panose="02040503050406030204" pitchFamily="18" charset="0"/>
                              </a:rPr>
                              <m:t>+1</m:t>
                            </m:r>
                          </m:sub>
                        </m:sSub>
                      </m:num>
                      <m:den>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𝑟</m:t>
                            </m:r>
                            <m:r>
                              <a:rPr lang="zh-CN" altLang="en-US" i="1">
                                <a:solidFill>
                                  <a:srgbClr val="000000"/>
                                </a:solidFill>
                                <a:latin typeface="Cambria Math" panose="02040503050406030204" pitchFamily="18" charset="0"/>
                              </a:rPr>
                              <m:t>+1</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𝑛</m:t>
                            </m:r>
                          </m:sub>
                        </m:sSub>
                      </m:num>
                      <m:den>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𝑛</m:t>
                            </m:r>
                          </m:sub>
                        </m:sSub>
                      </m:den>
                    </m:f>
                  </m:oMath>
                </a14:m>
                <a:r>
                  <a:rPr lang="zh-CN" altLang="en-US" dirty="0"/>
                  <a:t>           </a:t>
                </a:r>
                <a:r>
                  <a:rPr lang="en-US" altLang="zh-CN" dirty="0"/>
                  <a:t>(1-100)</a:t>
                </a:r>
              </a:p>
              <a:p>
                <a:pPr>
                  <a:buNone/>
                </a:pPr>
                <a:r>
                  <a:rPr lang="zh-CN" altLang="en-US" dirty="0">
                    <a:solidFill>
                      <a:srgbClr val="000000"/>
                    </a:solidFill>
                  </a:rPr>
                  <a:t>其中，</a:t>
                </a:r>
                <a:endParaRPr lang="en-US" altLang="zh-CN" dirty="0">
                  <a:solidFill>
                    <a:srgbClr val="000000"/>
                  </a:solidFill>
                </a:endParaRPr>
              </a:p>
              <a:p>
                <a:pPr algn="r">
                  <a:buNone/>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𝑗</m:t>
                          </m:r>
                        </m:sub>
                      </m:sSub>
                      <m:r>
                        <a:rPr lang="zh-CN" altLang="en-US" i="1">
                          <a:solidFill>
                            <a:srgbClr val="000000"/>
                          </a:solidFill>
                          <a:latin typeface="Cambria Math" panose="02040503050406030204" pitchFamily="18" charset="0"/>
                        </a:rPr>
                        <m:t>=</m:t>
                      </m:r>
                      <m:func>
                        <m:funcPr>
                          <m:ctrlPr>
                            <a:rPr lang="zh-CN" altLang="en-US" i="1">
                              <a:solidFill>
                                <a:srgbClr val="000000"/>
                              </a:solidFill>
                              <a:latin typeface="Cambria Math" panose="02040503050406030204" pitchFamily="18" charset="0"/>
                            </a:rPr>
                          </m:ctrlPr>
                        </m:funcPr>
                        <m:fName>
                          <m:limLow>
                            <m:limLowPr>
                              <m:ctrlPr>
                                <a:rPr lang="zh-CN" altLang="en-US" i="1">
                                  <a:solidFill>
                                    <a:srgbClr val="000000"/>
                                  </a:solidFill>
                                  <a:latin typeface="Cambria Math" panose="02040503050406030204" pitchFamily="18" charset="0"/>
                                </a:rPr>
                              </m:ctrlPr>
                            </m:limLowPr>
                            <m:e>
                              <m:r>
                                <m:rPr>
                                  <m:sty m:val="p"/>
                                </m:rPr>
                                <a:rPr lang="zh-CN" altLang="en-US" cap="none" smtClean="0">
                                  <a:solidFill>
                                    <a:srgbClr val="000000"/>
                                  </a:solidFill>
                                  <a:latin typeface="Cambria Math" panose="02040503050406030204" pitchFamily="18" charset="0"/>
                                </a:rPr>
                                <m:t>lim</m:t>
                              </m:r>
                            </m:e>
                            <m:lim>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1</m:t>
                                  </m:r>
                                </m:sub>
                              </m:sSub>
                            </m:lim>
                          </m:limLow>
                        </m:fName>
                        <m:e>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𝑗</m:t>
                              </m:r>
                              <m:r>
                                <a:rPr lang="zh-CN" altLang="en-US" i="1">
                                  <a:solidFill>
                                    <a:srgbClr val="000000"/>
                                  </a:solidFill>
                                  <a:latin typeface="Cambria Math" panose="02040503050406030204" pitchFamily="18" charset="0"/>
                                </a:rPr>
                                <m:t>−1)!</m:t>
                              </m:r>
                            </m:den>
                          </m:f>
                        </m:e>
                      </m:func>
                      <m:f>
                        <m:fPr>
                          <m:ctrlPr>
                            <a:rPr lang="zh-CN" altLang="en-US" i="1">
                              <a:solidFill>
                                <a:srgbClr val="000000"/>
                              </a:solidFill>
                              <a:latin typeface="Cambria Math" panose="02040503050406030204" pitchFamily="18" charset="0"/>
                            </a:rPr>
                          </m:ctrlPr>
                        </m:fPr>
                        <m:num>
                          <m:func>
                            <m:funcPr>
                              <m:ctrlPr>
                                <a:rPr lang="zh-CN" altLang="en-US" i="1">
                                  <a:solidFill>
                                    <a:srgbClr val="000000"/>
                                  </a:solidFill>
                                  <a:latin typeface="Cambria Math" panose="02040503050406030204" pitchFamily="18" charset="0"/>
                                </a:rPr>
                              </m:ctrlPr>
                            </m:funcPr>
                            <m:fName>
                              <m:sSup>
                                <m:sSupPr>
                                  <m:ctrlPr>
                                    <a:rPr lang="zh-CN" altLang="en-US" i="1">
                                      <a:solidFill>
                                        <a:srgbClr val="000000"/>
                                      </a:solidFill>
                                      <a:latin typeface="Cambria Math" panose="02040503050406030204" pitchFamily="18" charset="0"/>
                                    </a:rPr>
                                  </m:ctrlPr>
                                </m:sSupPr>
                                <m:e>
                                  <m:r>
                                    <m:rPr>
                                      <m:sty m:val="p"/>
                                    </m:rPr>
                                    <a:rPr lang="zh-CN" altLang="en-US">
                                      <a:solidFill>
                                        <a:srgbClr val="000000"/>
                                      </a:solidFill>
                                      <a:latin typeface="Cambria Math" panose="02040503050406030204" pitchFamily="18" charset="0"/>
                                    </a:rPr>
                                    <m:t>d</m:t>
                                  </m:r>
                                </m:e>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𝑗</m:t>
                                  </m:r>
                                  <m:r>
                                    <a:rPr lang="zh-CN" altLang="en-US" i="1">
                                      <a:solidFill>
                                        <a:srgbClr val="000000"/>
                                      </a:solidFill>
                                      <a:latin typeface="Cambria Math" panose="02040503050406030204" pitchFamily="18" charset="0"/>
                                    </a:rPr>
                                    <m:t>−1)</m:t>
                                  </m:r>
                                </m:sup>
                              </m:sSup>
                            </m:fName>
                            <m:e/>
                          </m:func>
                        </m:num>
                        <m:den>
                          <m:func>
                            <m:funcPr>
                              <m:ctrlPr>
                                <a:rPr lang="zh-CN" altLang="en-US" i="1">
                                  <a:solidFill>
                                    <a:srgbClr val="000000"/>
                                  </a:solidFill>
                                  <a:latin typeface="Cambria Math" panose="02040503050406030204" pitchFamily="18" charset="0"/>
                                </a:rPr>
                              </m:ctrlPr>
                            </m:funcPr>
                            <m:fName>
                              <m:r>
                                <m:rPr>
                                  <m:sty m:val="p"/>
                                </m:rPr>
                                <a:rPr lang="zh-CN" altLang="en-US">
                                  <a:solidFill>
                                    <a:srgbClr val="000000"/>
                                  </a:solidFill>
                                  <a:latin typeface="Cambria Math" panose="02040503050406030204" pitchFamily="18" charset="0"/>
                                </a:rPr>
                                <m:t>d</m:t>
                              </m:r>
                            </m:fName>
                            <m:e>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𝑧</m:t>
                                  </m:r>
                                </m:e>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𝑗</m:t>
                                  </m:r>
                                  <m:r>
                                    <a:rPr lang="zh-CN" altLang="en-US" i="1">
                                      <a:solidFill>
                                        <a:srgbClr val="000000"/>
                                      </a:solidFill>
                                      <a:latin typeface="Cambria Math" panose="02040503050406030204" pitchFamily="18" charset="0"/>
                                    </a:rPr>
                                    <m:t>−1)</m:t>
                                  </m:r>
                                </m:sup>
                              </m:sSup>
                            </m:e>
                          </m:func>
                        </m:den>
                      </m:f>
                      <m:d>
                        <m:dPr>
                          <m:begChr m:val="["/>
                          <m:endChr m:val="]"/>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1</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𝑟</m:t>
                              </m:r>
                            </m:sup>
                          </m:sSup>
                          <m:r>
                            <a:rPr lang="zh-CN" altLang="en-US" i="1">
                              <a:solidFill>
                                <a:srgbClr val="000000"/>
                              </a:solidFill>
                              <a:latin typeface="Cambria Math" panose="02040503050406030204" pitchFamily="18" charset="0"/>
                            </a:rPr>
                            <m:t>𝐺</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e>
                      </m:d>
                    </m:oMath>
                  </m:oMathPara>
                </a14:m>
                <a:endParaRPr lang="en-US" altLang="zh-CN" dirty="0"/>
              </a:p>
              <a:p>
                <a:pPr algn="r">
                  <a:buNone/>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func>
                        <m:funcPr>
                          <m:ctrlPr>
                            <a:rPr lang="zh-CN" altLang="en-US" i="1">
                              <a:solidFill>
                                <a:srgbClr val="000000"/>
                              </a:solidFill>
                              <a:latin typeface="Cambria Math" panose="02040503050406030204" pitchFamily="18" charset="0"/>
                            </a:rPr>
                          </m:ctrlPr>
                        </m:funcPr>
                        <m:fName>
                          <m:limLow>
                            <m:limLowPr>
                              <m:ctrlPr>
                                <a:rPr lang="zh-CN" altLang="en-US" i="1">
                                  <a:solidFill>
                                    <a:srgbClr val="000000"/>
                                  </a:solidFill>
                                  <a:latin typeface="Cambria Math" panose="02040503050406030204" pitchFamily="18" charset="0"/>
                                </a:rPr>
                              </m:ctrlPr>
                            </m:limLowPr>
                            <m:e>
                              <m:r>
                                <m:rPr>
                                  <m:sty m:val="p"/>
                                </m:rPr>
                                <a:rPr lang="zh-CN" altLang="en-US" cap="none" smtClean="0">
                                  <a:solidFill>
                                    <a:srgbClr val="000000"/>
                                  </a:solidFill>
                                  <a:latin typeface="Cambria Math" panose="02040503050406030204" pitchFamily="18" charset="0"/>
                                </a:rPr>
                                <m:t>lim</m:t>
                              </m:r>
                            </m:e>
                            <m:lim>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𝑖</m:t>
                                  </m:r>
                                </m:sub>
                              </m:sSub>
                            </m:lim>
                          </m:limLow>
                        </m:fName>
                        <m:e>
                          <m:d>
                            <m:dPr>
                              <m:begChr m:val="["/>
                              <m:endChr m:val="]"/>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𝐺</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e>
                          </m:d>
                        </m:e>
                      </m:func>
                    </m:oMath>
                  </m:oMathPara>
                </a14:m>
                <a:endParaRPr lang="zh-CN" altLang="en-US" dirty="0"/>
              </a:p>
              <a:p>
                <a:pPr algn="r">
                  <a:buNone/>
                </a:pPr>
                <a:endParaRPr lang="zh-CN" altLang="en-US" dirty="0"/>
              </a:p>
              <a:p>
                <a:pPr algn="r">
                  <a:buNone/>
                </a:pPr>
                <a:endParaRPr lang="en-US" altLang="zh-CN" dirty="0"/>
              </a:p>
            </p:txBody>
          </p:sp>
        </mc:Choice>
        <mc:Fallback xmlns="">
          <p:sp>
            <p:nvSpPr>
              <p:cNvPr id="265219" name="Rectangle 3">
                <a:extLst>
                  <a:ext uri="{FF2B5EF4-FFF2-40B4-BE49-F238E27FC236}">
                    <a16:creationId xmlns:a16="http://schemas.microsoft.com/office/drawing/2014/main" id="{27BAC710-7476-4EAC-968F-9CDD8AE980C5}"/>
                  </a:ext>
                </a:extLst>
              </p:cNvPr>
              <p:cNvSpPr>
                <a:spLocks noGrp="1" noRot="1" noChangeAspect="1" noMove="1" noResize="1" noEditPoints="1" noAdjustHandles="1" noChangeArrowheads="1" noChangeShapeType="1" noTextEdit="1"/>
              </p:cNvSpPr>
              <p:nvPr>
                <p:ph sz="quarter" idx="13"/>
              </p:nvPr>
            </p:nvSpPr>
            <p:spPr>
              <a:blipFill>
                <a:blip r:embed="rId2"/>
                <a:stretch>
                  <a:fillRect t="-239" r="-882"/>
                </a:stretch>
              </a:blipFill>
            </p:spPr>
            <p:txBody>
              <a:bodyPr/>
              <a:lstStyle/>
              <a:p>
                <a:r>
                  <a:rPr lang="zh-CN" altLang="en-US">
                    <a:noFill/>
                  </a:rPr>
                  <a:t> </a:t>
                </a:r>
              </a:p>
            </p:txBody>
          </p:sp>
        </mc:Fallback>
      </mc:AlternateContent>
      <p:sp>
        <p:nvSpPr>
          <p:cNvPr id="8" name="灯片编号占位符 5">
            <a:extLst>
              <a:ext uri="{FF2B5EF4-FFF2-40B4-BE49-F238E27FC236}">
                <a16:creationId xmlns:a16="http://schemas.microsoft.com/office/drawing/2014/main" id="{81935111-781B-49F3-83E6-1892CB128627}"/>
              </a:ext>
            </a:extLst>
          </p:cNvPr>
          <p:cNvSpPr>
            <a:spLocks noGrp="1"/>
          </p:cNvSpPr>
          <p:nvPr>
            <p:ph type="sldNum" sz="quarter" idx="12"/>
          </p:nvPr>
        </p:nvSpPr>
        <p:spPr/>
        <p:txBody>
          <a:bodyPr/>
          <a:lstStyle/>
          <a:p>
            <a:fld id="{91410F65-AC29-4C28-8F2C-437AEB97269F}" type="slidenum">
              <a:rPr lang="en-US" altLang="zh-CN"/>
              <a:pPr/>
              <a:t>114</a:t>
            </a:fld>
            <a:endParaRPr lang="en-US" altLang="zh-CN"/>
          </a:p>
        </p:txBody>
      </p:sp>
      <p:sp>
        <p:nvSpPr>
          <p:cNvPr id="265221" name="Rectangle 5">
            <a:extLst>
              <a:ext uri="{FF2B5EF4-FFF2-40B4-BE49-F238E27FC236}">
                <a16:creationId xmlns:a16="http://schemas.microsoft.com/office/drawing/2014/main" id="{7C205578-11BE-4B32-9675-29F0DEE3142E}"/>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5223" name="Rectangle 7">
            <a:extLst>
              <a:ext uri="{FF2B5EF4-FFF2-40B4-BE49-F238E27FC236}">
                <a16:creationId xmlns:a16="http://schemas.microsoft.com/office/drawing/2014/main" id="{B38B02FC-6D86-4BCD-B84B-9826B0E11462}"/>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7" name="Rectangle 3">
            <a:extLst>
              <a:ext uri="{FF2B5EF4-FFF2-40B4-BE49-F238E27FC236}">
                <a16:creationId xmlns:a16="http://schemas.microsoft.com/office/drawing/2014/main" id="{51AD8DDA-7FAF-4DA3-996E-67CE4202E482}"/>
              </a:ext>
            </a:extLst>
          </p:cNvPr>
          <p:cNvSpPr>
            <a:spLocks noGrp="1" noChangeArrowheads="1"/>
          </p:cNvSpPr>
          <p:nvPr>
            <p:ph idx="1"/>
          </p:nvPr>
        </p:nvSpPr>
        <p:spPr>
          <a:xfrm>
            <a:off x="914400" y="609600"/>
            <a:ext cx="9372600" cy="5211763"/>
          </a:xfrm>
        </p:spPr>
        <p:txBody>
          <a:bodyPr>
            <a:normAutofit/>
          </a:bodyPr>
          <a:lstStyle/>
          <a:p>
            <a:pPr>
              <a:lnSpc>
                <a:spcPct val="110000"/>
              </a:lnSpc>
              <a:spcBef>
                <a:spcPts val="0"/>
              </a:spcBef>
              <a:buNone/>
            </a:pPr>
            <a:r>
              <a:rPr lang="en-US" altLang="zh-CN" sz="2400" dirty="0"/>
              <a:t> </a:t>
            </a:r>
            <a:r>
              <a:rPr lang="zh-CN" altLang="en-US" sz="2400" dirty="0"/>
              <a:t>选取</a:t>
            </a:r>
            <a:endParaRPr lang="en-US" altLang="zh-CN" sz="2400" i="1" dirty="0">
              <a:solidFill>
                <a:srgbClr val="000000"/>
              </a:solidFill>
              <a:latin typeface="Cambria Math" panose="02040503050406030204" pitchFamily="18" charset="0"/>
            </a:endParaRPr>
          </a:p>
          <a:p>
            <a:pPr>
              <a:buNone/>
            </a:pPr>
            <a:endParaRPr lang="zh-CN" altLang="en-US" sz="2400" dirty="0"/>
          </a:p>
        </p:txBody>
      </p:sp>
      <p:sp>
        <p:nvSpPr>
          <p:cNvPr id="6" name="灯片编号占位符 5">
            <a:extLst>
              <a:ext uri="{FF2B5EF4-FFF2-40B4-BE49-F238E27FC236}">
                <a16:creationId xmlns:a16="http://schemas.microsoft.com/office/drawing/2014/main" id="{A7D682F3-957D-42D1-BE31-ECB182748F05}"/>
              </a:ext>
            </a:extLst>
          </p:cNvPr>
          <p:cNvSpPr>
            <a:spLocks noGrp="1"/>
          </p:cNvSpPr>
          <p:nvPr>
            <p:ph type="sldNum" sz="quarter" idx="12"/>
          </p:nvPr>
        </p:nvSpPr>
        <p:spPr/>
        <p:txBody>
          <a:bodyPr/>
          <a:lstStyle/>
          <a:p>
            <a:fld id="{20C5B73F-2EEA-4300-942E-C8796E75268D}" type="slidenum">
              <a:rPr lang="en-US" altLang="zh-CN"/>
              <a:pPr/>
              <a:t>115</a:t>
            </a:fld>
            <a:endParaRPr lang="en-US" altLang="zh-CN"/>
          </a:p>
        </p:txBody>
      </p:sp>
      <p:sp>
        <p:nvSpPr>
          <p:cNvPr id="267272" name="Rectangle 8">
            <a:extLst>
              <a:ext uri="{FF2B5EF4-FFF2-40B4-BE49-F238E27FC236}">
                <a16:creationId xmlns:a16="http://schemas.microsoft.com/office/drawing/2014/main" id="{9F04E7F0-7C0F-4F64-B55F-2950D3F07173}"/>
              </a:ext>
            </a:extLst>
          </p:cNvPr>
          <p:cNvSpPr>
            <a:spLocks noChangeArrowheads="1"/>
          </p:cNvSpPr>
          <p:nvPr/>
        </p:nvSpPr>
        <p:spPr bwMode="auto">
          <a:xfrm>
            <a:off x="6003635" y="1748524"/>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mc:AlternateContent xmlns:mc="http://schemas.openxmlformats.org/markup-compatibility/2006" xmlns:a14="http://schemas.microsoft.com/office/drawing/2010/main">
        <mc:Choice Requires="a14">
          <p:sp>
            <p:nvSpPr>
              <p:cNvPr id="9" name="Object 4">
                <a:extLst>
                  <a:ext uri="{FF2B5EF4-FFF2-40B4-BE49-F238E27FC236}">
                    <a16:creationId xmlns:a16="http://schemas.microsoft.com/office/drawing/2014/main" id="{EC078869-90B4-4DF2-8D38-88C21BB29118}"/>
                  </a:ext>
                </a:extLst>
              </p:cNvPr>
              <p:cNvSpPr txBox="1"/>
              <p:nvPr/>
            </p:nvSpPr>
            <p:spPr bwMode="auto">
              <a:xfrm>
                <a:off x="6858000" y="729665"/>
                <a:ext cx="4572000" cy="556260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𝑋</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den>
                              </m:f>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𝑋</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𝑋</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den>
                              </m:f>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𝑋</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𝑋</m:t>
                                  </m:r>
                                </m:e>
                                <m:sub>
                                  <m:r>
                                    <a:rPr lang="zh-CN" altLang="en-US" sz="2400" i="1">
                                      <a:solidFill>
                                        <a:srgbClr val="000000"/>
                                      </a:solidFill>
                                      <a:latin typeface="Cambria Math" panose="02040503050406030204" pitchFamily="18" charset="0"/>
                                    </a:rPr>
                                    <m:t>𝑟</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den>
                              </m:f>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𝑋</m:t>
                                  </m:r>
                                </m:e>
                                <m:sub>
                                  <m:r>
                                    <a:rPr lang="zh-CN" altLang="en-US" sz="2400" i="1">
                                      <a:solidFill>
                                        <a:srgbClr val="000000"/>
                                      </a:solidFill>
                                      <a:latin typeface="Cambria Math" panose="02040503050406030204" pitchFamily="18" charset="0"/>
                                    </a:rPr>
                                    <m:t>𝑟</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𝑋</m:t>
                                  </m:r>
                                </m:e>
                                <m:sub>
                                  <m:r>
                                    <a:rPr lang="zh-CN" altLang="en-US" sz="2400" i="1">
                                      <a:solidFill>
                                        <a:srgbClr val="000000"/>
                                      </a:solidFill>
                                      <a:latin typeface="Cambria Math" panose="02040503050406030204" pitchFamily="18" charset="0"/>
                                    </a:rPr>
                                    <m:t>𝑟</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den>
                              </m:f>
                              <m:r>
                                <a:rPr lang="zh-CN" altLang="en-US" sz="2400" i="1">
                                  <a:solidFill>
                                    <a:srgbClr val="000000"/>
                                  </a:solidFill>
                                  <a:latin typeface="Cambria Math" panose="02040503050406030204" pitchFamily="18" charset="0"/>
                                </a:rPr>
                                <m:t>𝑈</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𝑋</m:t>
                                  </m:r>
                                </m:e>
                                <m:sub>
                                  <m:r>
                                    <a:rPr lang="zh-CN" altLang="en-US" sz="2400" i="1">
                                      <a:solidFill>
                                        <a:srgbClr val="000000"/>
                                      </a:solidFill>
                                      <a:latin typeface="Cambria Math" panose="02040503050406030204" pitchFamily="18" charset="0"/>
                                    </a:rPr>
                                    <m:t>𝑟</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𝑟</m:t>
                                      </m:r>
                                      <m:r>
                                        <a:rPr lang="zh-CN" altLang="en-US" sz="2400" i="1">
                                          <a:solidFill>
                                            <a:srgbClr val="000000"/>
                                          </a:solidFill>
                                          <a:latin typeface="Cambria Math" panose="02040503050406030204" pitchFamily="18" charset="0"/>
                                        </a:rPr>
                                        <m:t>+1</m:t>
                                      </m:r>
                                    </m:sub>
                                  </m:sSub>
                                </m:den>
                              </m:f>
                              <m:r>
                                <a:rPr lang="zh-CN" altLang="en-US" sz="2400" i="1">
                                  <a:solidFill>
                                    <a:srgbClr val="000000"/>
                                  </a:solidFill>
                                  <a:latin typeface="Cambria Math" panose="02040503050406030204" pitchFamily="18" charset="0"/>
                                </a:rPr>
                                <m:t>𝑈</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𝑋</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𝑛</m:t>
                                      </m:r>
                                    </m:sub>
                                  </m:sSub>
                                </m:den>
                              </m:f>
                              <m:r>
                                <a:rPr lang="zh-CN" altLang="en-US" sz="2400" i="1">
                                  <a:solidFill>
                                    <a:srgbClr val="000000"/>
                                  </a:solidFill>
                                  <a:latin typeface="Cambria Math" panose="02040503050406030204" pitchFamily="18" charset="0"/>
                                </a:rPr>
                                <m:t>𝑈</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e>
                          </m:eqArr>
                        </m:e>
                      </m:d>
                    </m:oMath>
                  </m:oMathPara>
                </a14:m>
                <a:endParaRPr lang="zh-CN" altLang="en-US" sz="2400" dirty="0"/>
              </a:p>
            </p:txBody>
          </p:sp>
        </mc:Choice>
        <mc:Fallback xmlns="">
          <p:sp>
            <p:nvSpPr>
              <p:cNvPr id="9" name="Object 4">
                <a:extLst>
                  <a:ext uri="{FF2B5EF4-FFF2-40B4-BE49-F238E27FC236}">
                    <a16:creationId xmlns:a16="http://schemas.microsoft.com/office/drawing/2014/main" id="{EC078869-90B4-4DF2-8D38-88C21BB29118}"/>
                  </a:ext>
                </a:extLst>
              </p:cNvPr>
              <p:cNvSpPr txBox="1">
                <a:spLocks noRot="1" noChangeAspect="1" noMove="1" noResize="1" noEditPoints="1" noAdjustHandles="1" noChangeArrowheads="1" noChangeShapeType="1" noTextEdit="1"/>
              </p:cNvSpPr>
              <p:nvPr/>
            </p:nvSpPr>
            <p:spPr bwMode="auto">
              <a:xfrm>
                <a:off x="6858000" y="729665"/>
                <a:ext cx="4572000" cy="5562600"/>
              </a:xfrm>
              <a:prstGeom prst="rect">
                <a:avLst/>
              </a:prstGeom>
              <a:blipFill>
                <a:blip r:embed="rId2"/>
                <a:stretch>
                  <a:fillRect/>
                </a:stretch>
              </a:blipFill>
            </p:spPr>
            <p:txBody>
              <a:bodyPr/>
              <a:lstStyle/>
              <a:p>
                <a:r>
                  <a:rPr lang="zh-CN" altLang="en-US">
                    <a:noFill/>
                  </a:rPr>
                  <a:t> </a:t>
                </a:r>
              </a:p>
            </p:txBody>
          </p:sp>
        </mc:Fallback>
      </mc:AlternateContent>
      <p:sp>
        <p:nvSpPr>
          <p:cNvPr id="8" name="箭头: 右 7">
            <a:extLst>
              <a:ext uri="{FF2B5EF4-FFF2-40B4-BE49-F238E27FC236}">
                <a16:creationId xmlns:a16="http://schemas.microsoft.com/office/drawing/2014/main" id="{B560E471-F1F7-4305-A9B1-4EBFAA1A09A5}"/>
              </a:ext>
            </a:extLst>
          </p:cNvPr>
          <p:cNvSpPr/>
          <p:nvPr/>
        </p:nvSpPr>
        <p:spPr>
          <a:xfrm>
            <a:off x="4953000" y="3429000"/>
            <a:ext cx="1676400" cy="646331"/>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endParaRPr lang="zh-CN" altLang="en-US" sz="2400" dirty="0">
              <a:solidFill>
                <a:schemeClr val="tx1"/>
              </a:solidFill>
              <a:latin typeface="微软雅黑 Light" panose="020B0502040204020203" pitchFamily="34" charset="-122"/>
              <a:ea typeface="微软雅黑 Light" panose="020B0502040204020203" pitchFamily="34" charset="-122"/>
            </a:endParaRPr>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F231DE9B-0BB0-4403-B15D-54C3EFA3E9E2}"/>
                  </a:ext>
                </a:extLst>
              </p:cNvPr>
              <p:cNvSpPr/>
              <p:nvPr/>
            </p:nvSpPr>
            <p:spPr>
              <a:xfrm>
                <a:off x="1183948" y="1304744"/>
                <a:ext cx="3804888" cy="47520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𝑋</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1</m:t>
                                      </m:r>
                                    </m:sub>
                                  </m:sSub>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m:t>
                                      </m:r>
                                    </m:e>
                                    <m:sup>
                                      <m:r>
                                        <a:rPr lang="zh-CN" altLang="en-US" sz="2400" i="1">
                                          <a:solidFill>
                                            <a:srgbClr val="000000"/>
                                          </a:solidFill>
                                          <a:latin typeface="Cambria Math" panose="02040503050406030204" pitchFamily="18" charset="0"/>
                                        </a:rPr>
                                        <m:t>𝑟</m:t>
                                      </m:r>
                                    </m:sup>
                                  </m:sSup>
                                </m:den>
                              </m:f>
                              <m:r>
                                <a:rPr lang="zh-CN" altLang="en-US" sz="2400" i="1">
                                  <a:solidFill>
                                    <a:srgbClr val="000000"/>
                                  </a:solidFill>
                                  <a:latin typeface="Cambria Math" panose="02040503050406030204" pitchFamily="18" charset="0"/>
                                </a:rPr>
                                <m:t>𝑈</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𝑋</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1</m:t>
                                      </m:r>
                                    </m:sub>
                                  </m:sSub>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m:t>
                                      </m:r>
                                    </m:e>
                                    <m:sup>
                                      <m:r>
                                        <a:rPr lang="zh-CN" altLang="en-US" sz="2400" i="1">
                                          <a:solidFill>
                                            <a:srgbClr val="000000"/>
                                          </a:solidFill>
                                          <a:latin typeface="Cambria Math" panose="02040503050406030204" pitchFamily="18" charset="0"/>
                                        </a:rPr>
                                        <m:t>𝑟</m:t>
                                      </m:r>
                                      <m:r>
                                        <a:rPr lang="zh-CN" altLang="en-US" sz="2400" i="1">
                                          <a:solidFill>
                                            <a:srgbClr val="000000"/>
                                          </a:solidFill>
                                          <a:latin typeface="Cambria Math" panose="02040503050406030204" pitchFamily="18" charset="0"/>
                                        </a:rPr>
                                        <m:t>−1</m:t>
                                      </m:r>
                                    </m:sup>
                                  </m:sSup>
                                </m:den>
                              </m:f>
                              <m:r>
                                <a:rPr lang="zh-CN" altLang="en-US" sz="2400" i="1">
                                  <a:solidFill>
                                    <a:srgbClr val="000000"/>
                                  </a:solidFill>
                                  <a:latin typeface="Cambria Math" panose="02040503050406030204" pitchFamily="18" charset="0"/>
                                </a:rPr>
                                <m:t>𝑈</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𝑋</m:t>
                                  </m:r>
                                </m:e>
                                <m:sub>
                                  <m:r>
                                    <a:rPr lang="zh-CN" altLang="en-US" sz="2400" i="1">
                                      <a:solidFill>
                                        <a:srgbClr val="000000"/>
                                      </a:solidFill>
                                      <a:latin typeface="Cambria Math" panose="02040503050406030204" pitchFamily="18" charset="0"/>
                                    </a:rPr>
                                    <m:t>𝑟</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den>
                              </m:f>
                              <m:r>
                                <a:rPr lang="zh-CN" altLang="en-US" sz="2400" i="1">
                                  <a:solidFill>
                                    <a:srgbClr val="000000"/>
                                  </a:solidFill>
                                  <a:latin typeface="Cambria Math" panose="02040503050406030204" pitchFamily="18" charset="0"/>
                                </a:rPr>
                                <m:t>𝑈</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𝑋</m:t>
                                  </m:r>
                                </m:e>
                                <m:sub>
                                  <m:r>
                                    <a:rPr lang="zh-CN" altLang="en-US" sz="2400" i="1">
                                      <a:solidFill>
                                        <a:srgbClr val="000000"/>
                                      </a:solidFill>
                                      <a:latin typeface="Cambria Math" panose="02040503050406030204" pitchFamily="18" charset="0"/>
                                    </a:rPr>
                                    <m:t>𝑟</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𝑟</m:t>
                                      </m:r>
                                      <m:r>
                                        <a:rPr lang="zh-CN" altLang="en-US" sz="2400" i="1">
                                          <a:solidFill>
                                            <a:srgbClr val="000000"/>
                                          </a:solidFill>
                                          <a:latin typeface="Cambria Math" panose="02040503050406030204" pitchFamily="18" charset="0"/>
                                        </a:rPr>
                                        <m:t>+1</m:t>
                                      </m:r>
                                    </m:sub>
                                  </m:sSub>
                                </m:den>
                              </m:f>
                              <m:r>
                                <a:rPr lang="zh-CN" altLang="en-US" sz="2400" i="1">
                                  <a:solidFill>
                                    <a:srgbClr val="000000"/>
                                  </a:solidFill>
                                  <a:latin typeface="Cambria Math" panose="02040503050406030204" pitchFamily="18" charset="0"/>
                                </a:rPr>
                                <m:t>𝑈</m:t>
                              </m:r>
                              <m:r>
                                <a:rPr lang="zh-CN" altLang="en-US" sz="2400" i="1">
                                  <a:solidFill>
                                    <a:srgbClr val="000000"/>
                                  </a:solidFill>
                                  <a:latin typeface="Cambria Math" panose="02040503050406030204" pitchFamily="18" charset="0"/>
                                </a:rPr>
                                <m:t>(</m:t>
                              </m:r>
                              <m:r>
                                <a:rPr lang="en-US" altLang="zh-CN"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𝑋</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𝑛</m:t>
                                      </m:r>
                                    </m:sub>
                                  </m:sSub>
                                </m:den>
                              </m:f>
                              <m:r>
                                <a:rPr lang="zh-CN" altLang="en-US" sz="2400" i="1">
                                  <a:solidFill>
                                    <a:srgbClr val="000000"/>
                                  </a:solidFill>
                                  <a:latin typeface="Cambria Math" panose="02040503050406030204" pitchFamily="18" charset="0"/>
                                </a:rPr>
                                <m:t>𝑈</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e>
                          </m:eqArr>
                        </m:e>
                      </m:d>
                    </m:oMath>
                  </m:oMathPara>
                </a14:m>
                <a:endParaRPr lang="zh-CN" altLang="en-US" sz="2400" dirty="0"/>
              </a:p>
            </p:txBody>
          </p:sp>
        </mc:Choice>
        <mc:Fallback xmlns="">
          <p:sp>
            <p:nvSpPr>
              <p:cNvPr id="10" name="矩形 9">
                <a:extLst>
                  <a:ext uri="{FF2B5EF4-FFF2-40B4-BE49-F238E27FC236}">
                    <a16:creationId xmlns:a16="http://schemas.microsoft.com/office/drawing/2014/main" id="{F231DE9B-0BB0-4403-B15D-54C3EFA3E9E2}"/>
                  </a:ext>
                </a:extLst>
              </p:cNvPr>
              <p:cNvSpPr>
                <a:spLocks noRot="1" noChangeAspect="1" noMove="1" noResize="1" noEditPoints="1" noAdjustHandles="1" noChangeArrowheads="1" noChangeShapeType="1" noTextEdit="1"/>
              </p:cNvSpPr>
              <p:nvPr/>
            </p:nvSpPr>
            <p:spPr>
              <a:xfrm>
                <a:off x="1183948" y="1304744"/>
                <a:ext cx="3804888" cy="4752070"/>
              </a:xfrm>
              <a:prstGeom prst="rect">
                <a:avLst/>
              </a:prstGeom>
              <a:blipFill>
                <a:blip r:embed="rId3"/>
                <a:stretch>
                  <a:fillRect/>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68291" name="Rectangle 3">
                <a:extLst>
                  <a:ext uri="{FF2B5EF4-FFF2-40B4-BE49-F238E27FC236}">
                    <a16:creationId xmlns:a16="http://schemas.microsoft.com/office/drawing/2014/main" id="{D2877E2D-F061-483B-B8F6-A42E7B22FF8C}"/>
                  </a:ext>
                </a:extLst>
              </p:cNvPr>
              <p:cNvSpPr>
                <a:spLocks noGrp="1" noChangeArrowheads="1"/>
              </p:cNvSpPr>
              <p:nvPr>
                <p:ph idx="1"/>
              </p:nvPr>
            </p:nvSpPr>
            <p:spPr>
              <a:xfrm>
                <a:off x="762000" y="457201"/>
                <a:ext cx="10896600" cy="5668963"/>
              </a:xfrm>
            </p:spPr>
            <p:txBody>
              <a:bodyPr/>
              <a:lstStyle/>
              <a:p>
                <a:pPr>
                  <a:buNone/>
                </a:pPr>
                <a:r>
                  <a:rPr lang="zh-CN" altLang="en-US" sz="2800" dirty="0"/>
                  <a:t>上式取</a:t>
                </a:r>
                <a14:m>
                  <m:oMath xmlns:m="http://schemas.openxmlformats.org/officeDocument/2006/math">
                    <m:r>
                      <a:rPr lang="zh-CN" altLang="en-US" sz="2800" i="1">
                        <a:latin typeface="Cambria Math" panose="02040503050406030204" pitchFamily="18" charset="0"/>
                      </a:rPr>
                      <m:t>𝑧</m:t>
                    </m:r>
                  </m:oMath>
                </a14:m>
                <a:r>
                  <a:rPr lang="zh-CN" altLang="en-US" sz="2800" dirty="0"/>
                  <a:t>反变换，整理后得状态方程为</a:t>
                </a:r>
              </a:p>
            </p:txBody>
          </p:sp>
        </mc:Choice>
        <mc:Fallback xmlns="">
          <p:sp>
            <p:nvSpPr>
              <p:cNvPr id="268291" name="Rectangle 3">
                <a:extLst>
                  <a:ext uri="{FF2B5EF4-FFF2-40B4-BE49-F238E27FC236}">
                    <a16:creationId xmlns:a16="http://schemas.microsoft.com/office/drawing/2014/main" id="{D2877E2D-F061-483B-B8F6-A42E7B22FF8C}"/>
                  </a:ext>
                </a:extLst>
              </p:cNvPr>
              <p:cNvSpPr>
                <a:spLocks noGrp="1" noRot="1" noChangeAspect="1" noMove="1" noResize="1" noEditPoints="1" noAdjustHandles="1" noChangeArrowheads="1" noChangeShapeType="1" noTextEdit="1"/>
              </p:cNvSpPr>
              <p:nvPr>
                <p:ph idx="1"/>
              </p:nvPr>
            </p:nvSpPr>
            <p:spPr>
              <a:xfrm>
                <a:off x="762000" y="457201"/>
                <a:ext cx="10896600" cy="5668963"/>
              </a:xfrm>
              <a:blipFill>
                <a:blip r:embed="rId2"/>
                <a:stretch>
                  <a:fillRect t="-323"/>
                </a:stretch>
              </a:blipFill>
            </p:spPr>
            <p:txBody>
              <a:bodyPr/>
              <a:lstStyle/>
              <a:p>
                <a:r>
                  <a:rPr lang="zh-CN" altLang="en-US">
                    <a:noFill/>
                  </a:rPr>
                  <a:t> </a:t>
                </a:r>
              </a:p>
            </p:txBody>
          </p:sp>
        </mc:Fallback>
      </mc:AlternateContent>
      <p:sp>
        <p:nvSpPr>
          <p:cNvPr id="6" name="灯片编号占位符 5">
            <a:extLst>
              <a:ext uri="{FF2B5EF4-FFF2-40B4-BE49-F238E27FC236}">
                <a16:creationId xmlns:a16="http://schemas.microsoft.com/office/drawing/2014/main" id="{079CC6CD-66B9-46F0-80FD-34599DF80084}"/>
              </a:ext>
            </a:extLst>
          </p:cNvPr>
          <p:cNvSpPr>
            <a:spLocks noGrp="1"/>
          </p:cNvSpPr>
          <p:nvPr>
            <p:ph type="sldNum" sz="quarter" idx="12"/>
          </p:nvPr>
        </p:nvSpPr>
        <p:spPr/>
        <p:txBody>
          <a:bodyPr/>
          <a:lstStyle/>
          <a:p>
            <a:fld id="{99C5C5D9-9CCA-434C-8179-234E37B19FC7}" type="slidenum">
              <a:rPr lang="en-US" altLang="zh-CN"/>
              <a:pPr/>
              <a:t>116</a:t>
            </a:fld>
            <a:endParaRPr lang="en-US" altLang="zh-CN"/>
          </a:p>
        </p:txBody>
      </p:sp>
      <p:sp>
        <p:nvSpPr>
          <p:cNvPr id="268293" name="Rectangle 5">
            <a:extLst>
              <a:ext uri="{FF2B5EF4-FFF2-40B4-BE49-F238E27FC236}">
                <a16:creationId xmlns:a16="http://schemas.microsoft.com/office/drawing/2014/main" id="{EF19830B-7F86-417C-B64C-A2AF799EC402}"/>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mc:AlternateContent xmlns:mc="http://schemas.openxmlformats.org/markup-compatibility/2006" xmlns:a14="http://schemas.microsoft.com/office/drawing/2010/main">
        <mc:Choice Requires="a14">
          <p:sp>
            <p:nvSpPr>
              <p:cNvPr id="4" name="矩形 3">
                <a:extLst>
                  <a:ext uri="{FF2B5EF4-FFF2-40B4-BE49-F238E27FC236}">
                    <a16:creationId xmlns:a16="http://schemas.microsoft.com/office/drawing/2014/main" id="{A1A1B575-71C5-4E48-B5B9-343794C15E7D}"/>
                  </a:ext>
                </a:extLst>
              </p:cNvPr>
              <p:cNvSpPr/>
              <p:nvPr/>
            </p:nvSpPr>
            <p:spPr>
              <a:xfrm>
                <a:off x="1828800" y="1143000"/>
                <a:ext cx="9220200" cy="3081741"/>
              </a:xfrm>
              <a:prstGeom prst="rect">
                <a:avLst/>
              </a:prstGeom>
            </p:spPr>
            <p:txBody>
              <a:bodyPr wrap="square">
                <a:spAutoFit/>
              </a:bodyPr>
              <a:lstStyle/>
              <a:p>
                <a:pPr algn="r">
                  <a:buNone/>
                </a:pP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1)=−</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1)=−</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𝑟</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1)=−</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𝑟</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𝑟</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𝑟</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1)=−</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𝑟</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𝑟</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1)=−</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𝑟</m:t>
                                </m:r>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𝑟</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r>
                              <m:rPr>
                                <m:nor/>
                              </m:rPr>
                              <a:rPr lang="zh-CN" altLang="en-US" sz="2400">
                                <a:solidFill>
                                  <a:srgbClr val="000000"/>
                                </a:solidFill>
                                <a:latin typeface="Cambria Math" panose="02040503050406030204" pitchFamily="18" charset="0"/>
                              </a:rPr>
                              <m:t>     </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1)=−</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𝑛</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eqArr>
                      </m:e>
                    </m:d>
                  </m:oMath>
                </a14:m>
                <a:r>
                  <a:rPr lang="en-US" altLang="zh-CN" sz="2400" dirty="0"/>
                  <a:t>         	(1-101)</a:t>
                </a:r>
              </a:p>
            </p:txBody>
          </p:sp>
        </mc:Choice>
        <mc:Fallback xmlns="">
          <p:sp>
            <p:nvSpPr>
              <p:cNvPr id="4" name="矩形 3">
                <a:extLst>
                  <a:ext uri="{FF2B5EF4-FFF2-40B4-BE49-F238E27FC236}">
                    <a16:creationId xmlns:a16="http://schemas.microsoft.com/office/drawing/2014/main" id="{A1A1B575-71C5-4E48-B5B9-343794C15E7D}"/>
                  </a:ext>
                </a:extLst>
              </p:cNvPr>
              <p:cNvSpPr>
                <a:spLocks noRot="1" noChangeAspect="1" noMove="1" noResize="1" noEditPoints="1" noAdjustHandles="1" noChangeArrowheads="1" noChangeShapeType="1" noTextEdit="1"/>
              </p:cNvSpPr>
              <p:nvPr/>
            </p:nvSpPr>
            <p:spPr>
              <a:xfrm>
                <a:off x="1828800" y="1143000"/>
                <a:ext cx="9220200" cy="3081741"/>
              </a:xfrm>
              <a:prstGeom prst="rect">
                <a:avLst/>
              </a:prstGeom>
              <a:blipFill>
                <a:blip r:embed="rId3"/>
                <a:stretch>
                  <a:fillRect r="-92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id="{4CC8A8AD-4DB1-4ABE-BD65-228BA7BE0695}"/>
                  </a:ext>
                </a:extLst>
              </p:cNvPr>
              <p:cNvSpPr/>
              <p:nvPr/>
            </p:nvSpPr>
            <p:spPr>
              <a:xfrm>
                <a:off x="696282" y="4569357"/>
                <a:ext cx="10799436" cy="1829988"/>
              </a:xfrm>
              <a:prstGeom prst="rect">
                <a:avLst/>
              </a:prstGeom>
            </p:spPr>
            <p:txBody>
              <a:bodyPr>
                <a:spAutoFit/>
              </a:bodyPr>
              <a:lstStyle/>
              <a:p>
                <a:pPr marL="228600" lvl="0" indent="-228600" algn="l" fontAlgn="auto">
                  <a:lnSpc>
                    <a:spcPct val="120000"/>
                  </a:lnSpc>
                  <a:spcBef>
                    <a:spcPts val="0"/>
                  </a:spcBef>
                  <a:spcAft>
                    <a:spcPts val="0"/>
                  </a:spcAft>
                  <a:buClr>
                    <a:prstClr val="black"/>
                  </a:buClr>
                </a:pPr>
                <a:r>
                  <a:rPr lang="zh-CN" altLang="en-US" sz="2400" cap="all" dirty="0">
                    <a:solidFill>
                      <a:prstClr val="black"/>
                    </a:solidFill>
                    <a:latin typeface="微软雅黑 Light" panose="020B0502040204020203" pitchFamily="34" charset="-122"/>
                    <a:ea typeface="微软雅黑 Light" panose="020B0502040204020203" pitchFamily="34" charset="-122"/>
                  </a:rPr>
                  <a:t>输出方程的</a:t>
                </a:r>
                <a14:m>
                  <m:oMath xmlns:m="http://schemas.openxmlformats.org/officeDocument/2006/math">
                    <m:r>
                      <a:rPr lang="zh-CN" altLang="en-US" sz="2400" i="1" cap="all">
                        <a:solidFill>
                          <a:srgbClr val="000000"/>
                        </a:solidFill>
                        <a:latin typeface="Cambria Math" panose="02040503050406030204" pitchFamily="18" charset="0"/>
                      </a:rPr>
                      <m:t>𝑧</m:t>
                    </m:r>
                  </m:oMath>
                </a14:m>
                <a:r>
                  <a:rPr lang="zh-CN" altLang="en-US" sz="2400" cap="all" dirty="0">
                    <a:solidFill>
                      <a:prstClr val="black"/>
                    </a:solidFill>
                    <a:latin typeface="微软雅黑 Light" panose="020B0502040204020203" pitchFamily="34" charset="-122"/>
                    <a:ea typeface="微软雅黑 Light" panose="020B0502040204020203" pitchFamily="34" charset="-122"/>
                  </a:rPr>
                  <a:t>变换式为</a:t>
                </a:r>
              </a:p>
              <a:p>
                <a:pPr marL="228600" lvl="0" indent="-228600" algn="l" fontAlgn="auto">
                  <a:lnSpc>
                    <a:spcPct val="120000"/>
                  </a:lnSpc>
                  <a:spcBef>
                    <a:spcPts val="0"/>
                  </a:spcBef>
                  <a:spcAft>
                    <a:spcPts val="0"/>
                  </a:spcAft>
                  <a:buClr>
                    <a:prstClr val="black"/>
                  </a:buClr>
                </a:pPr>
                <a14:m>
                  <m:oMathPara xmlns:m="http://schemas.openxmlformats.org/officeDocument/2006/math">
                    <m:oMathParaPr>
                      <m:jc m:val="centerGroup"/>
                    </m:oMathParaPr>
                    <m:oMath xmlns:m="http://schemas.openxmlformats.org/officeDocument/2006/math">
                      <m:r>
                        <a:rPr lang="zh-CN" altLang="en-US" sz="2400" i="1" cap="all">
                          <a:solidFill>
                            <a:srgbClr val="000000"/>
                          </a:solidFill>
                          <a:latin typeface="Cambria Math" panose="02040503050406030204" pitchFamily="18" charset="0"/>
                        </a:rPr>
                        <m:t>𝑌</m:t>
                      </m:r>
                      <m:r>
                        <a:rPr lang="zh-CN" altLang="en-US" sz="2400" i="1" cap="all">
                          <a:solidFill>
                            <a:srgbClr val="000000"/>
                          </a:solidFill>
                          <a:latin typeface="Cambria Math" panose="02040503050406030204" pitchFamily="18" charset="0"/>
                        </a:rPr>
                        <m:t>(</m:t>
                      </m:r>
                      <m:r>
                        <a:rPr lang="zh-CN" altLang="en-US" sz="2400" i="1" cap="all">
                          <a:solidFill>
                            <a:srgbClr val="000000"/>
                          </a:solidFill>
                          <a:latin typeface="Cambria Math" panose="02040503050406030204" pitchFamily="18" charset="0"/>
                        </a:rPr>
                        <m:t>𝑧</m:t>
                      </m:r>
                      <m:r>
                        <a:rPr lang="zh-CN" altLang="en-US" sz="2400" i="1" cap="all">
                          <a:solidFill>
                            <a:srgbClr val="000000"/>
                          </a:solidFill>
                          <a:latin typeface="Cambria Math" panose="02040503050406030204" pitchFamily="18" charset="0"/>
                        </a:rPr>
                        <m:t>)=</m:t>
                      </m:r>
                      <m:sSub>
                        <m:sSubPr>
                          <m:ctrlPr>
                            <a:rPr lang="zh-CN" altLang="en-US" sz="2400" i="1" cap="all">
                              <a:solidFill>
                                <a:srgbClr val="000000"/>
                              </a:solidFill>
                              <a:latin typeface="Cambria Math" panose="02040503050406030204" pitchFamily="18" charset="0"/>
                            </a:rPr>
                          </m:ctrlPr>
                        </m:sSubPr>
                        <m:e>
                          <m:r>
                            <a:rPr lang="zh-CN" altLang="en-US" sz="2400" i="1" cap="all">
                              <a:solidFill>
                                <a:srgbClr val="000000"/>
                              </a:solidFill>
                              <a:latin typeface="Cambria Math" panose="02040503050406030204" pitchFamily="18" charset="0"/>
                            </a:rPr>
                            <m:t>𝑐</m:t>
                          </m:r>
                        </m:e>
                        <m:sub>
                          <m:r>
                            <a:rPr lang="zh-CN" altLang="en-US" sz="2400" i="1" cap="all">
                              <a:solidFill>
                                <a:srgbClr val="000000"/>
                              </a:solidFill>
                              <a:latin typeface="Cambria Math" panose="02040503050406030204" pitchFamily="18" charset="0"/>
                            </a:rPr>
                            <m:t>11</m:t>
                          </m:r>
                        </m:sub>
                      </m:sSub>
                      <m:sSub>
                        <m:sSubPr>
                          <m:ctrlPr>
                            <a:rPr lang="zh-CN" altLang="en-US" sz="2400" i="1" cap="all">
                              <a:solidFill>
                                <a:srgbClr val="000000"/>
                              </a:solidFill>
                              <a:latin typeface="Cambria Math" panose="02040503050406030204" pitchFamily="18" charset="0"/>
                            </a:rPr>
                          </m:ctrlPr>
                        </m:sSubPr>
                        <m:e>
                          <m:r>
                            <a:rPr lang="zh-CN" altLang="en-US" sz="2400" i="1" cap="all">
                              <a:solidFill>
                                <a:srgbClr val="000000"/>
                              </a:solidFill>
                              <a:latin typeface="Cambria Math" panose="02040503050406030204" pitchFamily="18" charset="0"/>
                            </a:rPr>
                            <m:t>𝑋</m:t>
                          </m:r>
                        </m:e>
                        <m:sub>
                          <m:r>
                            <a:rPr lang="zh-CN" altLang="en-US" sz="2400" i="1" cap="all">
                              <a:solidFill>
                                <a:srgbClr val="000000"/>
                              </a:solidFill>
                              <a:latin typeface="Cambria Math" panose="02040503050406030204" pitchFamily="18" charset="0"/>
                            </a:rPr>
                            <m:t>1</m:t>
                          </m:r>
                        </m:sub>
                      </m:sSub>
                      <m:r>
                        <a:rPr lang="zh-CN" altLang="en-US" sz="2400" i="1" cap="all">
                          <a:solidFill>
                            <a:srgbClr val="000000"/>
                          </a:solidFill>
                          <a:latin typeface="Cambria Math" panose="02040503050406030204" pitchFamily="18" charset="0"/>
                        </a:rPr>
                        <m:t>(</m:t>
                      </m:r>
                      <m:r>
                        <a:rPr lang="zh-CN" altLang="en-US" sz="2400" i="1" cap="all">
                          <a:solidFill>
                            <a:srgbClr val="000000"/>
                          </a:solidFill>
                          <a:latin typeface="Cambria Math" panose="02040503050406030204" pitchFamily="18" charset="0"/>
                        </a:rPr>
                        <m:t>𝑧</m:t>
                      </m:r>
                      <m:r>
                        <a:rPr lang="zh-CN" altLang="en-US" sz="2400" i="1" cap="all">
                          <a:solidFill>
                            <a:srgbClr val="000000"/>
                          </a:solidFill>
                          <a:latin typeface="Cambria Math" panose="02040503050406030204" pitchFamily="18" charset="0"/>
                        </a:rPr>
                        <m:t>)+</m:t>
                      </m:r>
                      <m:sSub>
                        <m:sSubPr>
                          <m:ctrlPr>
                            <a:rPr lang="zh-CN" altLang="en-US" sz="2400" i="1" cap="all">
                              <a:solidFill>
                                <a:srgbClr val="000000"/>
                              </a:solidFill>
                              <a:latin typeface="Cambria Math" panose="02040503050406030204" pitchFamily="18" charset="0"/>
                            </a:rPr>
                          </m:ctrlPr>
                        </m:sSubPr>
                        <m:e>
                          <m:r>
                            <a:rPr lang="zh-CN" altLang="en-US" sz="2400" i="1" cap="all">
                              <a:solidFill>
                                <a:srgbClr val="000000"/>
                              </a:solidFill>
                              <a:latin typeface="Cambria Math" panose="02040503050406030204" pitchFamily="18" charset="0"/>
                            </a:rPr>
                            <m:t>𝑐</m:t>
                          </m:r>
                        </m:e>
                        <m:sub>
                          <m:r>
                            <a:rPr lang="zh-CN" altLang="en-US" sz="2400" i="1" cap="all">
                              <a:solidFill>
                                <a:srgbClr val="000000"/>
                              </a:solidFill>
                              <a:latin typeface="Cambria Math" panose="02040503050406030204" pitchFamily="18" charset="0"/>
                            </a:rPr>
                            <m:t>12</m:t>
                          </m:r>
                        </m:sub>
                      </m:sSub>
                      <m:sSub>
                        <m:sSubPr>
                          <m:ctrlPr>
                            <a:rPr lang="zh-CN" altLang="en-US" sz="2400" i="1" cap="all">
                              <a:solidFill>
                                <a:srgbClr val="000000"/>
                              </a:solidFill>
                              <a:latin typeface="Cambria Math" panose="02040503050406030204" pitchFamily="18" charset="0"/>
                            </a:rPr>
                          </m:ctrlPr>
                        </m:sSubPr>
                        <m:e>
                          <m:r>
                            <a:rPr lang="zh-CN" altLang="en-US" sz="2400" i="1" cap="all">
                              <a:solidFill>
                                <a:srgbClr val="000000"/>
                              </a:solidFill>
                              <a:latin typeface="Cambria Math" panose="02040503050406030204" pitchFamily="18" charset="0"/>
                            </a:rPr>
                            <m:t>𝑋</m:t>
                          </m:r>
                        </m:e>
                        <m:sub>
                          <m:r>
                            <a:rPr lang="zh-CN" altLang="en-US" sz="2400" i="1" cap="all">
                              <a:solidFill>
                                <a:srgbClr val="000000"/>
                              </a:solidFill>
                              <a:latin typeface="Cambria Math" panose="02040503050406030204" pitchFamily="18" charset="0"/>
                            </a:rPr>
                            <m:t>2</m:t>
                          </m:r>
                        </m:sub>
                      </m:sSub>
                      <m:r>
                        <a:rPr lang="zh-CN" altLang="en-US" sz="2400" i="1" cap="all">
                          <a:solidFill>
                            <a:srgbClr val="000000"/>
                          </a:solidFill>
                          <a:latin typeface="Cambria Math" panose="02040503050406030204" pitchFamily="18" charset="0"/>
                        </a:rPr>
                        <m:t>(</m:t>
                      </m:r>
                      <m:r>
                        <a:rPr lang="zh-CN" altLang="en-US" sz="2400" i="1" cap="all">
                          <a:solidFill>
                            <a:srgbClr val="000000"/>
                          </a:solidFill>
                          <a:latin typeface="Cambria Math" panose="02040503050406030204" pitchFamily="18" charset="0"/>
                        </a:rPr>
                        <m:t>𝑧</m:t>
                      </m:r>
                      <m:r>
                        <a:rPr lang="zh-CN" altLang="en-US" sz="2400" i="1" cap="all">
                          <a:solidFill>
                            <a:srgbClr val="000000"/>
                          </a:solidFill>
                          <a:latin typeface="Cambria Math" panose="02040503050406030204" pitchFamily="18" charset="0"/>
                        </a:rPr>
                        <m:t>)+⋯+</m:t>
                      </m:r>
                      <m:sSub>
                        <m:sSubPr>
                          <m:ctrlPr>
                            <a:rPr lang="zh-CN" altLang="en-US" sz="2400" i="1" cap="all">
                              <a:solidFill>
                                <a:srgbClr val="000000"/>
                              </a:solidFill>
                              <a:latin typeface="Cambria Math" panose="02040503050406030204" pitchFamily="18" charset="0"/>
                            </a:rPr>
                          </m:ctrlPr>
                        </m:sSubPr>
                        <m:e>
                          <m:r>
                            <a:rPr lang="zh-CN" altLang="en-US" sz="2400" i="1" cap="all">
                              <a:solidFill>
                                <a:srgbClr val="000000"/>
                              </a:solidFill>
                              <a:latin typeface="Cambria Math" panose="02040503050406030204" pitchFamily="18" charset="0"/>
                            </a:rPr>
                            <m:t>𝑐</m:t>
                          </m:r>
                        </m:e>
                        <m:sub>
                          <m:r>
                            <a:rPr lang="zh-CN" altLang="en-US" sz="2400" i="1" cap="all">
                              <a:solidFill>
                                <a:srgbClr val="000000"/>
                              </a:solidFill>
                              <a:latin typeface="Cambria Math" panose="02040503050406030204" pitchFamily="18" charset="0"/>
                            </a:rPr>
                            <m:t>1</m:t>
                          </m:r>
                          <m:r>
                            <a:rPr lang="zh-CN" altLang="en-US" sz="2400" i="1" cap="all">
                              <a:solidFill>
                                <a:srgbClr val="000000"/>
                              </a:solidFill>
                              <a:latin typeface="Cambria Math" panose="02040503050406030204" pitchFamily="18" charset="0"/>
                            </a:rPr>
                            <m:t>𝑟</m:t>
                          </m:r>
                        </m:sub>
                      </m:sSub>
                      <m:sSub>
                        <m:sSubPr>
                          <m:ctrlPr>
                            <a:rPr lang="zh-CN" altLang="en-US" sz="2400" i="1" cap="all">
                              <a:solidFill>
                                <a:srgbClr val="000000"/>
                              </a:solidFill>
                              <a:latin typeface="Cambria Math" panose="02040503050406030204" pitchFamily="18" charset="0"/>
                            </a:rPr>
                          </m:ctrlPr>
                        </m:sSubPr>
                        <m:e>
                          <m:r>
                            <a:rPr lang="zh-CN" altLang="en-US" sz="2400" i="1" cap="all">
                              <a:solidFill>
                                <a:srgbClr val="000000"/>
                              </a:solidFill>
                              <a:latin typeface="Cambria Math" panose="02040503050406030204" pitchFamily="18" charset="0"/>
                            </a:rPr>
                            <m:t>𝑋</m:t>
                          </m:r>
                        </m:e>
                        <m:sub>
                          <m:r>
                            <a:rPr lang="zh-CN" altLang="en-US" sz="2400" i="1" cap="all">
                              <a:solidFill>
                                <a:srgbClr val="000000"/>
                              </a:solidFill>
                              <a:latin typeface="Cambria Math" panose="02040503050406030204" pitchFamily="18" charset="0"/>
                            </a:rPr>
                            <m:t>𝑟</m:t>
                          </m:r>
                        </m:sub>
                      </m:sSub>
                      <m:r>
                        <a:rPr lang="zh-CN" altLang="en-US" sz="2400" i="1" cap="all">
                          <a:solidFill>
                            <a:srgbClr val="000000"/>
                          </a:solidFill>
                          <a:latin typeface="Cambria Math" panose="02040503050406030204" pitchFamily="18" charset="0"/>
                        </a:rPr>
                        <m:t>(</m:t>
                      </m:r>
                      <m:r>
                        <a:rPr lang="zh-CN" altLang="en-US" sz="2400" i="1" cap="all">
                          <a:solidFill>
                            <a:srgbClr val="000000"/>
                          </a:solidFill>
                          <a:latin typeface="Cambria Math" panose="02040503050406030204" pitchFamily="18" charset="0"/>
                        </a:rPr>
                        <m:t>𝑧</m:t>
                      </m:r>
                      <m:r>
                        <a:rPr lang="zh-CN" altLang="en-US" sz="2400" i="1" cap="all">
                          <a:solidFill>
                            <a:srgbClr val="000000"/>
                          </a:solidFill>
                          <a:latin typeface="Cambria Math" panose="02040503050406030204" pitchFamily="18" charset="0"/>
                        </a:rPr>
                        <m:t>)+</m:t>
                      </m:r>
                      <m:sSub>
                        <m:sSubPr>
                          <m:ctrlPr>
                            <a:rPr lang="zh-CN" altLang="en-US" sz="2400" i="1" cap="all">
                              <a:solidFill>
                                <a:srgbClr val="000000"/>
                              </a:solidFill>
                              <a:latin typeface="Cambria Math" panose="02040503050406030204" pitchFamily="18" charset="0"/>
                            </a:rPr>
                          </m:ctrlPr>
                        </m:sSubPr>
                        <m:e>
                          <m:r>
                            <a:rPr lang="zh-CN" altLang="en-US" sz="2400" i="1" cap="all">
                              <a:solidFill>
                                <a:srgbClr val="000000"/>
                              </a:solidFill>
                              <a:latin typeface="Cambria Math" panose="02040503050406030204" pitchFamily="18" charset="0"/>
                            </a:rPr>
                            <m:t>𝑐</m:t>
                          </m:r>
                        </m:e>
                        <m:sub>
                          <m:r>
                            <a:rPr lang="zh-CN" altLang="en-US" sz="2400" i="1" cap="all">
                              <a:solidFill>
                                <a:srgbClr val="000000"/>
                              </a:solidFill>
                              <a:latin typeface="Cambria Math" panose="02040503050406030204" pitchFamily="18" charset="0"/>
                            </a:rPr>
                            <m:t>𝑟</m:t>
                          </m:r>
                          <m:r>
                            <a:rPr lang="zh-CN" altLang="en-US" sz="2400" i="1" cap="all">
                              <a:solidFill>
                                <a:srgbClr val="000000"/>
                              </a:solidFill>
                              <a:latin typeface="Cambria Math" panose="02040503050406030204" pitchFamily="18" charset="0"/>
                            </a:rPr>
                            <m:t>+1</m:t>
                          </m:r>
                        </m:sub>
                      </m:sSub>
                      <m:sSub>
                        <m:sSubPr>
                          <m:ctrlPr>
                            <a:rPr lang="zh-CN" altLang="en-US" sz="2400" i="1" cap="all">
                              <a:solidFill>
                                <a:srgbClr val="000000"/>
                              </a:solidFill>
                              <a:latin typeface="Cambria Math" panose="02040503050406030204" pitchFamily="18" charset="0"/>
                            </a:rPr>
                          </m:ctrlPr>
                        </m:sSubPr>
                        <m:e>
                          <m:r>
                            <a:rPr lang="zh-CN" altLang="en-US" sz="2400" i="1" cap="all">
                              <a:solidFill>
                                <a:srgbClr val="000000"/>
                              </a:solidFill>
                              <a:latin typeface="Cambria Math" panose="02040503050406030204" pitchFamily="18" charset="0"/>
                            </a:rPr>
                            <m:t>𝑋</m:t>
                          </m:r>
                        </m:e>
                        <m:sub>
                          <m:r>
                            <a:rPr lang="zh-CN" altLang="en-US" sz="2400" i="1" cap="all">
                              <a:solidFill>
                                <a:srgbClr val="000000"/>
                              </a:solidFill>
                              <a:latin typeface="Cambria Math" panose="02040503050406030204" pitchFamily="18" charset="0"/>
                            </a:rPr>
                            <m:t>𝑟</m:t>
                          </m:r>
                          <m:r>
                            <a:rPr lang="zh-CN" altLang="en-US" sz="2400" i="1" cap="all">
                              <a:solidFill>
                                <a:srgbClr val="000000"/>
                              </a:solidFill>
                              <a:latin typeface="Cambria Math" panose="02040503050406030204" pitchFamily="18" charset="0"/>
                            </a:rPr>
                            <m:t>+1</m:t>
                          </m:r>
                        </m:sub>
                      </m:sSub>
                      <m:r>
                        <a:rPr lang="zh-CN" altLang="en-US" sz="2400" i="1" cap="all">
                          <a:solidFill>
                            <a:srgbClr val="000000"/>
                          </a:solidFill>
                          <a:latin typeface="Cambria Math" panose="02040503050406030204" pitchFamily="18" charset="0"/>
                        </a:rPr>
                        <m:t>(</m:t>
                      </m:r>
                      <m:r>
                        <a:rPr lang="zh-CN" altLang="en-US" sz="2400" i="1" cap="all">
                          <a:solidFill>
                            <a:srgbClr val="000000"/>
                          </a:solidFill>
                          <a:latin typeface="Cambria Math" panose="02040503050406030204" pitchFamily="18" charset="0"/>
                        </a:rPr>
                        <m:t>𝑧</m:t>
                      </m:r>
                      <m:r>
                        <a:rPr lang="zh-CN" altLang="en-US" sz="2400" i="1" cap="all">
                          <a:solidFill>
                            <a:srgbClr val="000000"/>
                          </a:solidFill>
                          <a:latin typeface="Cambria Math" panose="02040503050406030204" pitchFamily="18" charset="0"/>
                        </a:rPr>
                        <m:t>)⋯+</m:t>
                      </m:r>
                      <m:sSub>
                        <m:sSubPr>
                          <m:ctrlPr>
                            <a:rPr lang="zh-CN" altLang="en-US" sz="2400" i="1" cap="all">
                              <a:solidFill>
                                <a:srgbClr val="000000"/>
                              </a:solidFill>
                              <a:latin typeface="Cambria Math" panose="02040503050406030204" pitchFamily="18" charset="0"/>
                            </a:rPr>
                          </m:ctrlPr>
                        </m:sSubPr>
                        <m:e>
                          <m:r>
                            <a:rPr lang="zh-CN" altLang="en-US" sz="2400" i="1" cap="all">
                              <a:solidFill>
                                <a:srgbClr val="000000"/>
                              </a:solidFill>
                              <a:latin typeface="Cambria Math" panose="02040503050406030204" pitchFamily="18" charset="0"/>
                            </a:rPr>
                            <m:t>𝑐</m:t>
                          </m:r>
                        </m:e>
                        <m:sub>
                          <m:r>
                            <a:rPr lang="zh-CN" altLang="en-US" sz="2400" i="1" cap="all">
                              <a:solidFill>
                                <a:srgbClr val="000000"/>
                              </a:solidFill>
                              <a:latin typeface="Cambria Math" panose="02040503050406030204" pitchFamily="18" charset="0"/>
                            </a:rPr>
                            <m:t>𝑛</m:t>
                          </m:r>
                        </m:sub>
                      </m:sSub>
                      <m:sSub>
                        <m:sSubPr>
                          <m:ctrlPr>
                            <a:rPr lang="zh-CN" altLang="en-US" sz="2400" i="1" cap="all">
                              <a:solidFill>
                                <a:srgbClr val="000000"/>
                              </a:solidFill>
                              <a:latin typeface="Cambria Math" panose="02040503050406030204" pitchFamily="18" charset="0"/>
                            </a:rPr>
                          </m:ctrlPr>
                        </m:sSubPr>
                        <m:e>
                          <m:r>
                            <a:rPr lang="zh-CN" altLang="en-US" sz="2400" i="1" cap="all">
                              <a:solidFill>
                                <a:srgbClr val="000000"/>
                              </a:solidFill>
                              <a:latin typeface="Cambria Math" panose="02040503050406030204" pitchFamily="18" charset="0"/>
                            </a:rPr>
                            <m:t>𝑋</m:t>
                          </m:r>
                        </m:e>
                        <m:sub>
                          <m:r>
                            <a:rPr lang="zh-CN" altLang="en-US" sz="2400" i="1" cap="all">
                              <a:solidFill>
                                <a:srgbClr val="000000"/>
                              </a:solidFill>
                              <a:latin typeface="Cambria Math" panose="02040503050406030204" pitchFamily="18" charset="0"/>
                            </a:rPr>
                            <m:t>𝑛</m:t>
                          </m:r>
                        </m:sub>
                      </m:sSub>
                      <m:r>
                        <a:rPr lang="zh-CN" altLang="en-US" sz="2400" i="1" cap="all">
                          <a:solidFill>
                            <a:srgbClr val="000000"/>
                          </a:solidFill>
                          <a:latin typeface="Cambria Math" panose="02040503050406030204" pitchFamily="18" charset="0"/>
                        </a:rPr>
                        <m:t>(</m:t>
                      </m:r>
                      <m:r>
                        <a:rPr lang="zh-CN" altLang="en-US" sz="2400" i="1" cap="all">
                          <a:solidFill>
                            <a:srgbClr val="000000"/>
                          </a:solidFill>
                          <a:latin typeface="Cambria Math" panose="02040503050406030204" pitchFamily="18" charset="0"/>
                        </a:rPr>
                        <m:t>𝑧</m:t>
                      </m:r>
                      <m:r>
                        <a:rPr lang="zh-CN" altLang="en-US" sz="2400" i="1" cap="all">
                          <a:solidFill>
                            <a:srgbClr val="000000"/>
                          </a:solidFill>
                          <a:latin typeface="Cambria Math" panose="02040503050406030204" pitchFamily="18" charset="0"/>
                        </a:rPr>
                        <m:t>)</m:t>
                      </m:r>
                    </m:oMath>
                  </m:oMathPara>
                </a14:m>
                <a:endParaRPr lang="zh-CN" altLang="en-US" sz="2400" cap="all" dirty="0">
                  <a:solidFill>
                    <a:prstClr val="black"/>
                  </a:solidFill>
                  <a:latin typeface="微软雅黑 Light" panose="020B0502040204020203" pitchFamily="34" charset="-122"/>
                  <a:ea typeface="微软雅黑 Light" panose="020B0502040204020203" pitchFamily="34" charset="-122"/>
                </a:endParaRPr>
              </a:p>
              <a:p>
                <a:pPr marL="228600" lvl="0" indent="-228600" algn="l" fontAlgn="auto">
                  <a:lnSpc>
                    <a:spcPct val="120000"/>
                  </a:lnSpc>
                  <a:spcBef>
                    <a:spcPts val="0"/>
                  </a:spcBef>
                  <a:spcAft>
                    <a:spcPts val="0"/>
                  </a:spcAft>
                  <a:buClr>
                    <a:prstClr val="black"/>
                  </a:buClr>
                </a:pPr>
                <a:r>
                  <a:rPr lang="zh-CN" altLang="en-US" sz="2400" cap="all" dirty="0">
                    <a:solidFill>
                      <a:prstClr val="black"/>
                    </a:solidFill>
                    <a:latin typeface="微软雅黑 Light" panose="020B0502040204020203" pitchFamily="34" charset="-122"/>
                    <a:ea typeface="微软雅黑 Light" panose="020B0502040204020203" pitchFamily="34" charset="-122"/>
                  </a:rPr>
                  <a:t>  进行</a:t>
                </a:r>
                <a14:m>
                  <m:oMath xmlns:m="http://schemas.openxmlformats.org/officeDocument/2006/math">
                    <m:r>
                      <a:rPr lang="zh-CN" altLang="en-US" sz="2400" i="1" cap="all">
                        <a:solidFill>
                          <a:srgbClr val="000000"/>
                        </a:solidFill>
                        <a:latin typeface="Cambria Math" panose="02040503050406030204" pitchFamily="18" charset="0"/>
                      </a:rPr>
                      <m:t>𝑧</m:t>
                    </m:r>
                  </m:oMath>
                </a14:m>
                <a:r>
                  <a:rPr lang="zh-CN" altLang="en-US" sz="2400" cap="all" dirty="0">
                    <a:solidFill>
                      <a:prstClr val="black"/>
                    </a:solidFill>
                    <a:latin typeface="微软雅黑 Light" panose="020B0502040204020203" pitchFamily="34" charset="-122"/>
                    <a:ea typeface="微软雅黑 Light" panose="020B0502040204020203" pitchFamily="34" charset="-122"/>
                  </a:rPr>
                  <a:t>反变换，得到离散系统的输出方程为</a:t>
                </a:r>
              </a:p>
              <a:p>
                <a:pPr lvl="0" algn="r" fontAlgn="auto">
                  <a:lnSpc>
                    <a:spcPct val="120000"/>
                  </a:lnSpc>
                  <a:spcBef>
                    <a:spcPts val="0"/>
                  </a:spcBef>
                  <a:spcAft>
                    <a:spcPts val="0"/>
                  </a:spcAft>
                  <a:buClr>
                    <a:prstClr val="black"/>
                  </a:buClr>
                </a:pPr>
                <a14:m>
                  <m:oMath xmlns:m="http://schemas.openxmlformats.org/officeDocument/2006/math">
                    <m:r>
                      <a:rPr lang="zh-CN" altLang="en-US" sz="2400" i="1" cap="all">
                        <a:solidFill>
                          <a:srgbClr val="000000"/>
                        </a:solidFill>
                        <a:latin typeface="Cambria Math" panose="02040503050406030204" pitchFamily="18" charset="0"/>
                      </a:rPr>
                      <m:t>𝑦</m:t>
                    </m:r>
                    <m:r>
                      <a:rPr lang="zh-CN" altLang="en-US" sz="2400" i="1" cap="all">
                        <a:solidFill>
                          <a:srgbClr val="000000"/>
                        </a:solidFill>
                        <a:latin typeface="Cambria Math" panose="02040503050406030204" pitchFamily="18" charset="0"/>
                      </a:rPr>
                      <m:t>(</m:t>
                    </m:r>
                    <m:r>
                      <a:rPr lang="zh-CN" altLang="en-US" sz="2400" i="1" cap="all">
                        <a:solidFill>
                          <a:srgbClr val="000000"/>
                        </a:solidFill>
                        <a:latin typeface="Cambria Math" panose="02040503050406030204" pitchFamily="18" charset="0"/>
                      </a:rPr>
                      <m:t>𝑘</m:t>
                    </m:r>
                    <m:r>
                      <a:rPr lang="zh-CN" altLang="en-US" sz="2400" i="1" cap="all">
                        <a:solidFill>
                          <a:srgbClr val="000000"/>
                        </a:solidFill>
                        <a:latin typeface="Cambria Math" panose="02040503050406030204" pitchFamily="18" charset="0"/>
                      </a:rPr>
                      <m:t>)=</m:t>
                    </m:r>
                    <m:sSub>
                      <m:sSubPr>
                        <m:ctrlPr>
                          <a:rPr lang="zh-CN" altLang="en-US" sz="2400" i="1" cap="all">
                            <a:solidFill>
                              <a:srgbClr val="000000"/>
                            </a:solidFill>
                            <a:latin typeface="Cambria Math" panose="02040503050406030204" pitchFamily="18" charset="0"/>
                          </a:rPr>
                        </m:ctrlPr>
                      </m:sSubPr>
                      <m:e>
                        <m:r>
                          <a:rPr lang="zh-CN" altLang="en-US" sz="2400" i="1" cap="all">
                            <a:solidFill>
                              <a:srgbClr val="000000"/>
                            </a:solidFill>
                            <a:latin typeface="Cambria Math" panose="02040503050406030204" pitchFamily="18" charset="0"/>
                          </a:rPr>
                          <m:t>𝑐</m:t>
                        </m:r>
                      </m:e>
                      <m:sub>
                        <m:r>
                          <a:rPr lang="zh-CN" altLang="en-US" sz="2400" i="1" cap="all">
                            <a:solidFill>
                              <a:srgbClr val="000000"/>
                            </a:solidFill>
                            <a:latin typeface="Cambria Math" panose="02040503050406030204" pitchFamily="18" charset="0"/>
                          </a:rPr>
                          <m:t>11</m:t>
                        </m:r>
                      </m:sub>
                    </m:sSub>
                    <m:sSub>
                      <m:sSubPr>
                        <m:ctrlPr>
                          <a:rPr lang="zh-CN" altLang="en-US" sz="2400" i="1" cap="all">
                            <a:solidFill>
                              <a:srgbClr val="000000"/>
                            </a:solidFill>
                            <a:latin typeface="Cambria Math" panose="02040503050406030204" pitchFamily="18" charset="0"/>
                          </a:rPr>
                        </m:ctrlPr>
                      </m:sSubPr>
                      <m:e>
                        <m:r>
                          <a:rPr lang="zh-CN" altLang="en-US" sz="2400" i="1" cap="all">
                            <a:solidFill>
                              <a:srgbClr val="000000"/>
                            </a:solidFill>
                            <a:latin typeface="Cambria Math" panose="02040503050406030204" pitchFamily="18" charset="0"/>
                          </a:rPr>
                          <m:t>𝑥</m:t>
                        </m:r>
                      </m:e>
                      <m:sub>
                        <m:r>
                          <a:rPr lang="zh-CN" altLang="en-US" sz="2400" i="1" cap="all">
                            <a:solidFill>
                              <a:srgbClr val="000000"/>
                            </a:solidFill>
                            <a:latin typeface="Cambria Math" panose="02040503050406030204" pitchFamily="18" charset="0"/>
                          </a:rPr>
                          <m:t>1</m:t>
                        </m:r>
                      </m:sub>
                    </m:sSub>
                    <m:r>
                      <a:rPr lang="zh-CN" altLang="en-US" sz="2400" i="1" cap="all">
                        <a:solidFill>
                          <a:srgbClr val="000000"/>
                        </a:solidFill>
                        <a:latin typeface="Cambria Math" panose="02040503050406030204" pitchFamily="18" charset="0"/>
                      </a:rPr>
                      <m:t>(</m:t>
                    </m:r>
                    <m:r>
                      <a:rPr lang="zh-CN" altLang="en-US" sz="2400" i="1" cap="all">
                        <a:solidFill>
                          <a:srgbClr val="000000"/>
                        </a:solidFill>
                        <a:latin typeface="Cambria Math" panose="02040503050406030204" pitchFamily="18" charset="0"/>
                      </a:rPr>
                      <m:t>𝑘</m:t>
                    </m:r>
                    <m:r>
                      <a:rPr lang="zh-CN" altLang="en-US" sz="2400" i="1" cap="all">
                        <a:solidFill>
                          <a:srgbClr val="000000"/>
                        </a:solidFill>
                        <a:latin typeface="Cambria Math" panose="02040503050406030204" pitchFamily="18" charset="0"/>
                      </a:rPr>
                      <m:t>)+</m:t>
                    </m:r>
                    <m:sSub>
                      <m:sSubPr>
                        <m:ctrlPr>
                          <a:rPr lang="zh-CN" altLang="en-US" sz="2400" i="1" cap="all">
                            <a:solidFill>
                              <a:srgbClr val="000000"/>
                            </a:solidFill>
                            <a:latin typeface="Cambria Math" panose="02040503050406030204" pitchFamily="18" charset="0"/>
                          </a:rPr>
                        </m:ctrlPr>
                      </m:sSubPr>
                      <m:e>
                        <m:r>
                          <a:rPr lang="zh-CN" altLang="en-US" sz="2400" i="1" cap="all">
                            <a:solidFill>
                              <a:srgbClr val="000000"/>
                            </a:solidFill>
                            <a:latin typeface="Cambria Math" panose="02040503050406030204" pitchFamily="18" charset="0"/>
                          </a:rPr>
                          <m:t>𝑐</m:t>
                        </m:r>
                      </m:e>
                      <m:sub>
                        <m:r>
                          <a:rPr lang="zh-CN" altLang="en-US" sz="2400" i="1" cap="all">
                            <a:solidFill>
                              <a:srgbClr val="000000"/>
                            </a:solidFill>
                            <a:latin typeface="Cambria Math" panose="02040503050406030204" pitchFamily="18" charset="0"/>
                          </a:rPr>
                          <m:t>12</m:t>
                        </m:r>
                      </m:sub>
                    </m:sSub>
                    <m:sSub>
                      <m:sSubPr>
                        <m:ctrlPr>
                          <a:rPr lang="zh-CN" altLang="en-US" sz="2400" i="1" cap="all">
                            <a:solidFill>
                              <a:srgbClr val="000000"/>
                            </a:solidFill>
                            <a:latin typeface="Cambria Math" panose="02040503050406030204" pitchFamily="18" charset="0"/>
                          </a:rPr>
                        </m:ctrlPr>
                      </m:sSubPr>
                      <m:e>
                        <m:r>
                          <a:rPr lang="zh-CN" altLang="en-US" sz="2400" i="1" cap="all">
                            <a:solidFill>
                              <a:srgbClr val="000000"/>
                            </a:solidFill>
                            <a:latin typeface="Cambria Math" panose="02040503050406030204" pitchFamily="18" charset="0"/>
                          </a:rPr>
                          <m:t>𝑥</m:t>
                        </m:r>
                      </m:e>
                      <m:sub>
                        <m:r>
                          <a:rPr lang="zh-CN" altLang="en-US" sz="2400" i="1" cap="all">
                            <a:solidFill>
                              <a:srgbClr val="000000"/>
                            </a:solidFill>
                            <a:latin typeface="Cambria Math" panose="02040503050406030204" pitchFamily="18" charset="0"/>
                          </a:rPr>
                          <m:t>2</m:t>
                        </m:r>
                      </m:sub>
                    </m:sSub>
                    <m:r>
                      <a:rPr lang="zh-CN" altLang="en-US" sz="2400" i="1" cap="all">
                        <a:solidFill>
                          <a:srgbClr val="000000"/>
                        </a:solidFill>
                        <a:latin typeface="Cambria Math" panose="02040503050406030204" pitchFamily="18" charset="0"/>
                      </a:rPr>
                      <m:t>(</m:t>
                    </m:r>
                    <m:r>
                      <a:rPr lang="zh-CN" altLang="en-US" sz="2400" i="1" cap="all">
                        <a:solidFill>
                          <a:srgbClr val="000000"/>
                        </a:solidFill>
                        <a:latin typeface="Cambria Math" panose="02040503050406030204" pitchFamily="18" charset="0"/>
                      </a:rPr>
                      <m:t>𝑘</m:t>
                    </m:r>
                    <m:r>
                      <a:rPr lang="zh-CN" altLang="en-US" sz="2400" i="1" cap="all">
                        <a:solidFill>
                          <a:srgbClr val="000000"/>
                        </a:solidFill>
                        <a:latin typeface="Cambria Math" panose="02040503050406030204" pitchFamily="18" charset="0"/>
                      </a:rPr>
                      <m:t>)+⋯+</m:t>
                    </m:r>
                    <m:sSub>
                      <m:sSubPr>
                        <m:ctrlPr>
                          <a:rPr lang="zh-CN" altLang="en-US" sz="2400" i="1" cap="all">
                            <a:solidFill>
                              <a:srgbClr val="000000"/>
                            </a:solidFill>
                            <a:latin typeface="Cambria Math" panose="02040503050406030204" pitchFamily="18" charset="0"/>
                          </a:rPr>
                        </m:ctrlPr>
                      </m:sSubPr>
                      <m:e>
                        <m:r>
                          <a:rPr lang="zh-CN" altLang="en-US" sz="2400" i="1" cap="all">
                            <a:solidFill>
                              <a:srgbClr val="000000"/>
                            </a:solidFill>
                            <a:latin typeface="Cambria Math" panose="02040503050406030204" pitchFamily="18" charset="0"/>
                          </a:rPr>
                          <m:t>𝑐</m:t>
                        </m:r>
                      </m:e>
                      <m:sub>
                        <m:r>
                          <a:rPr lang="zh-CN" altLang="en-US" sz="2400" i="1" cap="all">
                            <a:solidFill>
                              <a:srgbClr val="000000"/>
                            </a:solidFill>
                            <a:latin typeface="Cambria Math" panose="02040503050406030204" pitchFamily="18" charset="0"/>
                          </a:rPr>
                          <m:t>1</m:t>
                        </m:r>
                        <m:r>
                          <a:rPr lang="zh-CN" altLang="en-US" sz="2400" i="1" cap="all">
                            <a:solidFill>
                              <a:srgbClr val="000000"/>
                            </a:solidFill>
                            <a:latin typeface="Cambria Math" panose="02040503050406030204" pitchFamily="18" charset="0"/>
                          </a:rPr>
                          <m:t>𝑟</m:t>
                        </m:r>
                      </m:sub>
                    </m:sSub>
                    <m:sSub>
                      <m:sSubPr>
                        <m:ctrlPr>
                          <a:rPr lang="zh-CN" altLang="en-US" sz="2400" i="1" cap="all">
                            <a:solidFill>
                              <a:srgbClr val="000000"/>
                            </a:solidFill>
                            <a:latin typeface="Cambria Math" panose="02040503050406030204" pitchFamily="18" charset="0"/>
                          </a:rPr>
                        </m:ctrlPr>
                      </m:sSubPr>
                      <m:e>
                        <m:r>
                          <a:rPr lang="zh-CN" altLang="en-US" sz="2400" i="1" cap="all">
                            <a:solidFill>
                              <a:srgbClr val="000000"/>
                            </a:solidFill>
                            <a:latin typeface="Cambria Math" panose="02040503050406030204" pitchFamily="18" charset="0"/>
                          </a:rPr>
                          <m:t>𝑥</m:t>
                        </m:r>
                      </m:e>
                      <m:sub>
                        <m:r>
                          <a:rPr lang="zh-CN" altLang="en-US" sz="2400" i="1" cap="all">
                            <a:solidFill>
                              <a:srgbClr val="000000"/>
                            </a:solidFill>
                            <a:latin typeface="Cambria Math" panose="02040503050406030204" pitchFamily="18" charset="0"/>
                          </a:rPr>
                          <m:t>𝑟</m:t>
                        </m:r>
                      </m:sub>
                    </m:sSub>
                    <m:r>
                      <a:rPr lang="zh-CN" altLang="en-US" sz="2400" i="1" cap="all">
                        <a:solidFill>
                          <a:srgbClr val="000000"/>
                        </a:solidFill>
                        <a:latin typeface="Cambria Math" panose="02040503050406030204" pitchFamily="18" charset="0"/>
                      </a:rPr>
                      <m:t>(</m:t>
                    </m:r>
                    <m:r>
                      <a:rPr lang="zh-CN" altLang="en-US" sz="2400" i="1" cap="all">
                        <a:solidFill>
                          <a:srgbClr val="000000"/>
                        </a:solidFill>
                        <a:latin typeface="Cambria Math" panose="02040503050406030204" pitchFamily="18" charset="0"/>
                      </a:rPr>
                      <m:t>𝑘</m:t>
                    </m:r>
                    <m:r>
                      <a:rPr lang="zh-CN" altLang="en-US" sz="2400" i="1" cap="all">
                        <a:solidFill>
                          <a:srgbClr val="000000"/>
                        </a:solidFill>
                        <a:latin typeface="Cambria Math" panose="02040503050406030204" pitchFamily="18" charset="0"/>
                      </a:rPr>
                      <m:t>)+</m:t>
                    </m:r>
                    <m:sSub>
                      <m:sSubPr>
                        <m:ctrlPr>
                          <a:rPr lang="zh-CN" altLang="en-US" sz="2400" i="1" cap="all">
                            <a:solidFill>
                              <a:srgbClr val="000000"/>
                            </a:solidFill>
                            <a:latin typeface="Cambria Math" panose="02040503050406030204" pitchFamily="18" charset="0"/>
                          </a:rPr>
                        </m:ctrlPr>
                      </m:sSubPr>
                      <m:e>
                        <m:r>
                          <a:rPr lang="zh-CN" altLang="en-US" sz="2400" i="1" cap="all">
                            <a:solidFill>
                              <a:srgbClr val="000000"/>
                            </a:solidFill>
                            <a:latin typeface="Cambria Math" panose="02040503050406030204" pitchFamily="18" charset="0"/>
                          </a:rPr>
                          <m:t>𝑐</m:t>
                        </m:r>
                      </m:e>
                      <m:sub>
                        <m:r>
                          <a:rPr lang="zh-CN" altLang="en-US" sz="2400" i="1" cap="all">
                            <a:solidFill>
                              <a:srgbClr val="000000"/>
                            </a:solidFill>
                            <a:latin typeface="Cambria Math" panose="02040503050406030204" pitchFamily="18" charset="0"/>
                          </a:rPr>
                          <m:t>𝑟</m:t>
                        </m:r>
                        <m:r>
                          <a:rPr lang="zh-CN" altLang="en-US" sz="2400" i="1" cap="all">
                            <a:solidFill>
                              <a:srgbClr val="000000"/>
                            </a:solidFill>
                            <a:latin typeface="Cambria Math" panose="02040503050406030204" pitchFamily="18" charset="0"/>
                          </a:rPr>
                          <m:t>+1</m:t>
                        </m:r>
                      </m:sub>
                    </m:sSub>
                    <m:sSub>
                      <m:sSubPr>
                        <m:ctrlPr>
                          <a:rPr lang="zh-CN" altLang="en-US" sz="2400" i="1" cap="all">
                            <a:solidFill>
                              <a:srgbClr val="000000"/>
                            </a:solidFill>
                            <a:latin typeface="Cambria Math" panose="02040503050406030204" pitchFamily="18" charset="0"/>
                          </a:rPr>
                        </m:ctrlPr>
                      </m:sSubPr>
                      <m:e>
                        <m:r>
                          <a:rPr lang="zh-CN" altLang="en-US" sz="2400" i="1" cap="all">
                            <a:solidFill>
                              <a:srgbClr val="000000"/>
                            </a:solidFill>
                            <a:latin typeface="Cambria Math" panose="02040503050406030204" pitchFamily="18" charset="0"/>
                          </a:rPr>
                          <m:t>𝑥</m:t>
                        </m:r>
                      </m:e>
                      <m:sub>
                        <m:r>
                          <a:rPr lang="zh-CN" altLang="en-US" sz="2400" i="1" cap="all">
                            <a:solidFill>
                              <a:srgbClr val="000000"/>
                            </a:solidFill>
                            <a:latin typeface="Cambria Math" panose="02040503050406030204" pitchFamily="18" charset="0"/>
                          </a:rPr>
                          <m:t>𝑟</m:t>
                        </m:r>
                        <m:r>
                          <a:rPr lang="zh-CN" altLang="en-US" sz="2400" i="1" cap="all">
                            <a:solidFill>
                              <a:srgbClr val="000000"/>
                            </a:solidFill>
                            <a:latin typeface="Cambria Math" panose="02040503050406030204" pitchFamily="18" charset="0"/>
                          </a:rPr>
                          <m:t>+1</m:t>
                        </m:r>
                      </m:sub>
                    </m:sSub>
                    <m:r>
                      <a:rPr lang="zh-CN" altLang="en-US" sz="2400" i="1" cap="all">
                        <a:solidFill>
                          <a:srgbClr val="000000"/>
                        </a:solidFill>
                        <a:latin typeface="Cambria Math" panose="02040503050406030204" pitchFamily="18" charset="0"/>
                      </a:rPr>
                      <m:t>(</m:t>
                    </m:r>
                    <m:r>
                      <a:rPr lang="zh-CN" altLang="en-US" sz="2400" i="1" cap="all">
                        <a:solidFill>
                          <a:srgbClr val="000000"/>
                        </a:solidFill>
                        <a:latin typeface="Cambria Math" panose="02040503050406030204" pitchFamily="18" charset="0"/>
                      </a:rPr>
                      <m:t>𝑘</m:t>
                    </m:r>
                    <m:r>
                      <a:rPr lang="zh-CN" altLang="en-US" sz="2400" i="1" cap="all">
                        <a:solidFill>
                          <a:srgbClr val="000000"/>
                        </a:solidFill>
                        <a:latin typeface="Cambria Math" panose="02040503050406030204" pitchFamily="18" charset="0"/>
                      </a:rPr>
                      <m:t>)⋯+</m:t>
                    </m:r>
                    <m:sSub>
                      <m:sSubPr>
                        <m:ctrlPr>
                          <a:rPr lang="zh-CN" altLang="en-US" sz="2400" i="1" cap="all">
                            <a:solidFill>
                              <a:srgbClr val="000000"/>
                            </a:solidFill>
                            <a:latin typeface="Cambria Math" panose="02040503050406030204" pitchFamily="18" charset="0"/>
                          </a:rPr>
                        </m:ctrlPr>
                      </m:sSubPr>
                      <m:e>
                        <m:r>
                          <a:rPr lang="zh-CN" altLang="en-US" sz="2400" i="1" cap="all">
                            <a:solidFill>
                              <a:srgbClr val="000000"/>
                            </a:solidFill>
                            <a:latin typeface="Cambria Math" panose="02040503050406030204" pitchFamily="18" charset="0"/>
                          </a:rPr>
                          <m:t>𝑐</m:t>
                        </m:r>
                      </m:e>
                      <m:sub>
                        <m:r>
                          <a:rPr lang="zh-CN" altLang="en-US" sz="2400" i="1" cap="all">
                            <a:solidFill>
                              <a:srgbClr val="000000"/>
                            </a:solidFill>
                            <a:latin typeface="Cambria Math" panose="02040503050406030204" pitchFamily="18" charset="0"/>
                          </a:rPr>
                          <m:t>𝑛</m:t>
                        </m:r>
                      </m:sub>
                    </m:sSub>
                    <m:sSub>
                      <m:sSubPr>
                        <m:ctrlPr>
                          <a:rPr lang="zh-CN" altLang="en-US" sz="2400" i="1" cap="all">
                            <a:solidFill>
                              <a:srgbClr val="000000"/>
                            </a:solidFill>
                            <a:latin typeface="Cambria Math" panose="02040503050406030204" pitchFamily="18" charset="0"/>
                          </a:rPr>
                        </m:ctrlPr>
                      </m:sSubPr>
                      <m:e>
                        <m:r>
                          <a:rPr lang="zh-CN" altLang="en-US" sz="2400" i="1" cap="all">
                            <a:solidFill>
                              <a:srgbClr val="000000"/>
                            </a:solidFill>
                            <a:latin typeface="Cambria Math" panose="02040503050406030204" pitchFamily="18" charset="0"/>
                          </a:rPr>
                          <m:t>𝑥</m:t>
                        </m:r>
                      </m:e>
                      <m:sub>
                        <m:r>
                          <a:rPr lang="zh-CN" altLang="en-US" sz="2400" i="1" cap="all">
                            <a:solidFill>
                              <a:srgbClr val="000000"/>
                            </a:solidFill>
                            <a:latin typeface="Cambria Math" panose="02040503050406030204" pitchFamily="18" charset="0"/>
                          </a:rPr>
                          <m:t>𝑛</m:t>
                        </m:r>
                      </m:sub>
                    </m:sSub>
                    <m:r>
                      <a:rPr lang="zh-CN" altLang="en-US" sz="2400" i="1" cap="all">
                        <a:solidFill>
                          <a:srgbClr val="000000"/>
                        </a:solidFill>
                        <a:latin typeface="Cambria Math" panose="02040503050406030204" pitchFamily="18" charset="0"/>
                      </a:rPr>
                      <m:t>(</m:t>
                    </m:r>
                    <m:r>
                      <a:rPr lang="zh-CN" altLang="en-US" sz="2400" i="1" cap="all">
                        <a:solidFill>
                          <a:srgbClr val="000000"/>
                        </a:solidFill>
                        <a:latin typeface="Cambria Math" panose="02040503050406030204" pitchFamily="18" charset="0"/>
                      </a:rPr>
                      <m:t>𝑘</m:t>
                    </m:r>
                    <m:r>
                      <a:rPr lang="zh-CN" altLang="en-US" sz="2400" i="1" cap="all">
                        <a:solidFill>
                          <a:srgbClr val="000000"/>
                        </a:solidFill>
                        <a:latin typeface="Cambria Math" panose="02040503050406030204" pitchFamily="18" charset="0"/>
                      </a:rPr>
                      <m:t>)</m:t>
                    </m:r>
                  </m:oMath>
                </a14:m>
                <a:r>
                  <a:rPr lang="en-US" altLang="zh-CN" sz="2400" cap="all" dirty="0">
                    <a:solidFill>
                      <a:prstClr val="black"/>
                    </a:solidFill>
                    <a:latin typeface="微软雅黑 Light" panose="020B0502040204020203" pitchFamily="34" charset="-122"/>
                    <a:ea typeface="微软雅黑 Light" panose="020B0502040204020203" pitchFamily="34" charset="-122"/>
                  </a:rPr>
                  <a:t>  (1-102)</a:t>
                </a:r>
              </a:p>
            </p:txBody>
          </p:sp>
        </mc:Choice>
        <mc:Fallback xmlns="">
          <p:sp>
            <p:nvSpPr>
              <p:cNvPr id="8" name="矩形 7">
                <a:extLst>
                  <a:ext uri="{FF2B5EF4-FFF2-40B4-BE49-F238E27FC236}">
                    <a16:creationId xmlns:a16="http://schemas.microsoft.com/office/drawing/2014/main" id="{4CC8A8AD-4DB1-4ABE-BD65-228BA7BE0695}"/>
                  </a:ext>
                </a:extLst>
              </p:cNvPr>
              <p:cNvSpPr>
                <a:spLocks noRot="1" noChangeAspect="1" noMove="1" noResize="1" noEditPoints="1" noAdjustHandles="1" noChangeArrowheads="1" noChangeShapeType="1" noTextEdit="1"/>
              </p:cNvSpPr>
              <p:nvPr/>
            </p:nvSpPr>
            <p:spPr>
              <a:xfrm>
                <a:off x="696282" y="4569357"/>
                <a:ext cx="10799436" cy="1829988"/>
              </a:xfrm>
              <a:prstGeom prst="rect">
                <a:avLst/>
              </a:prstGeom>
              <a:blipFill>
                <a:blip r:embed="rId4"/>
                <a:stretch>
                  <a:fillRect l="-847" t="-667" r="-847" b="-6667"/>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5" name="Rectangle 3">
            <a:extLst>
              <a:ext uri="{FF2B5EF4-FFF2-40B4-BE49-F238E27FC236}">
                <a16:creationId xmlns:a16="http://schemas.microsoft.com/office/drawing/2014/main" id="{1462E56B-DEF3-47B7-840A-CEC9454174A6}"/>
              </a:ext>
            </a:extLst>
          </p:cNvPr>
          <p:cNvSpPr>
            <a:spLocks noGrp="1" noChangeArrowheads="1"/>
          </p:cNvSpPr>
          <p:nvPr>
            <p:ph idx="1"/>
          </p:nvPr>
        </p:nvSpPr>
        <p:spPr>
          <a:xfrm>
            <a:off x="606590" y="457201"/>
            <a:ext cx="11204410" cy="5668963"/>
          </a:xfrm>
        </p:spPr>
        <p:txBody>
          <a:bodyPr>
            <a:normAutofit/>
          </a:bodyPr>
          <a:lstStyle/>
          <a:p>
            <a:pPr>
              <a:buNone/>
            </a:pPr>
            <a:r>
              <a:rPr lang="zh-CN" altLang="en-US" sz="2400" dirty="0"/>
              <a:t>将式</a:t>
            </a:r>
            <a:r>
              <a:rPr lang="en-US" altLang="zh-CN" sz="2400" dirty="0"/>
              <a:t>(1-101)</a:t>
            </a:r>
            <a:r>
              <a:rPr lang="zh-CN" altLang="en-US" sz="2400" dirty="0"/>
              <a:t>和式</a:t>
            </a:r>
            <a:r>
              <a:rPr lang="en-US" altLang="zh-CN" sz="2400" dirty="0"/>
              <a:t>(1-102)</a:t>
            </a:r>
            <a:r>
              <a:rPr lang="zh-CN" altLang="en-US" sz="2400" dirty="0"/>
              <a:t>写成向量方程形式，可得离散系统的状态空间表达式</a:t>
            </a:r>
          </a:p>
        </p:txBody>
      </p:sp>
      <p:sp>
        <p:nvSpPr>
          <p:cNvPr id="8" name="灯片编号占位符 5">
            <a:extLst>
              <a:ext uri="{FF2B5EF4-FFF2-40B4-BE49-F238E27FC236}">
                <a16:creationId xmlns:a16="http://schemas.microsoft.com/office/drawing/2014/main" id="{9F422A84-43C2-4646-A40F-CE1EC87B21D5}"/>
              </a:ext>
            </a:extLst>
          </p:cNvPr>
          <p:cNvSpPr>
            <a:spLocks noGrp="1"/>
          </p:cNvSpPr>
          <p:nvPr>
            <p:ph type="sldNum" sz="quarter" idx="12"/>
          </p:nvPr>
        </p:nvSpPr>
        <p:spPr/>
        <p:txBody>
          <a:bodyPr/>
          <a:lstStyle/>
          <a:p>
            <a:fld id="{9F5A26C7-F472-45A0-A4A0-5B70BC3659AD}" type="slidenum">
              <a:rPr lang="en-US" altLang="zh-CN"/>
              <a:pPr/>
              <a:t>117</a:t>
            </a:fld>
            <a:endParaRPr lang="en-US" altLang="zh-CN"/>
          </a:p>
        </p:txBody>
      </p:sp>
      <p:sp>
        <p:nvSpPr>
          <p:cNvPr id="269317" name="Rectangle 5">
            <a:extLst>
              <a:ext uri="{FF2B5EF4-FFF2-40B4-BE49-F238E27FC236}">
                <a16:creationId xmlns:a16="http://schemas.microsoft.com/office/drawing/2014/main" id="{7816561C-C497-453F-947F-8E379777087F}"/>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9316" name="Object 4">
            <a:extLst>
              <a:ext uri="{FF2B5EF4-FFF2-40B4-BE49-F238E27FC236}">
                <a16:creationId xmlns:a16="http://schemas.microsoft.com/office/drawing/2014/main" id="{8CFF00E3-06A1-4811-A62A-455A73AB451D}"/>
              </a:ext>
            </a:extLst>
          </p:cNvPr>
          <p:cNvSpPr txBox="1"/>
          <p:nvPr/>
        </p:nvSpPr>
        <p:spPr bwMode="auto">
          <a:xfrm>
            <a:off x="1905000" y="1295401"/>
            <a:ext cx="8077200" cy="434975"/>
          </a:xfrm>
          <a:prstGeom prst="rect">
            <a:avLst/>
          </a:prstGeom>
          <a:noFill/>
        </p:spPr>
        <p:txBody>
          <a:bodyPr>
            <a:normAutofit fontScale="77500" lnSpcReduction="20000"/>
          </a:bodyPr>
          <a:lstStyle/>
          <a:p>
            <a:endParaRPr lang="zh-CN" altLang="en-US" dirty="0"/>
          </a:p>
        </p:txBody>
      </p:sp>
      <p:sp>
        <p:nvSpPr>
          <p:cNvPr id="269319" name="Rectangle 7">
            <a:extLst>
              <a:ext uri="{FF2B5EF4-FFF2-40B4-BE49-F238E27FC236}">
                <a16:creationId xmlns:a16="http://schemas.microsoft.com/office/drawing/2014/main" id="{1F9C7DEB-190C-44DE-A951-404522850AEB}"/>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mc:AlternateContent xmlns:mc="http://schemas.openxmlformats.org/markup-compatibility/2006" xmlns:a14="http://schemas.microsoft.com/office/drawing/2010/main">
        <mc:Choice Requires="a14">
          <p:sp>
            <p:nvSpPr>
              <p:cNvPr id="13" name="Object 4">
                <a:extLst>
                  <a:ext uri="{FF2B5EF4-FFF2-40B4-BE49-F238E27FC236}">
                    <a16:creationId xmlns:a16="http://schemas.microsoft.com/office/drawing/2014/main" id="{96D91461-7D55-4240-909D-DEAE813E3028}"/>
                  </a:ext>
                </a:extLst>
              </p:cNvPr>
              <p:cNvSpPr txBox="1"/>
              <p:nvPr/>
            </p:nvSpPr>
            <p:spPr bwMode="auto">
              <a:xfrm>
                <a:off x="1143000" y="1219200"/>
                <a:ext cx="11562131" cy="2871788"/>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d>
                        <m:dPr>
                          <m:begChr m:val="["/>
                          <m:endChr m:val="]"/>
                          <m:ctrlPr>
                            <a:rPr lang="zh-CN" altLang="en-US" sz="2000" i="1">
                              <a:solidFill>
                                <a:srgbClr val="000000"/>
                              </a:solidFill>
                              <a:latin typeface="Cambria Math" panose="02040503050406030204" pitchFamily="18" charset="0"/>
                            </a:rPr>
                          </m:ctrlPr>
                        </m:dPr>
                        <m:e>
                          <m:m>
                            <m:mPr>
                              <m:plcHide m:val="on"/>
                              <m:mcs>
                                <m:mc>
                                  <m:mcPr>
                                    <m:count m:val="1"/>
                                    <m:mcJc m:val="center"/>
                                  </m:mcPr>
                                </m:mc>
                              </m:mcs>
                              <m:ctrlPr>
                                <a:rPr lang="zh-CN" altLang="en-US" sz="2000" i="1">
                                  <a:solidFill>
                                    <a:srgbClr val="000000"/>
                                  </a:solidFill>
                                  <a:latin typeface="Cambria Math" panose="02040503050406030204" pitchFamily="18" charset="0"/>
                                </a:rPr>
                              </m:ctrlPr>
                            </m:mPr>
                            <m:mr>
                              <m:e>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𝑥</m:t>
                                    </m:r>
                                  </m:e>
                                  <m:sub>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𝑘</m:t>
                                </m:r>
                                <m:r>
                                  <a:rPr lang="zh-CN" altLang="en-US" sz="2000" i="1">
                                    <a:solidFill>
                                      <a:srgbClr val="000000"/>
                                    </a:solidFill>
                                    <a:latin typeface="Cambria Math" panose="02040503050406030204" pitchFamily="18" charset="0"/>
                                  </a:rPr>
                                  <m:t>+1)</m:t>
                                </m:r>
                              </m:e>
                            </m:mr>
                            <m:mr>
                              <m:e>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𝑥</m:t>
                                    </m:r>
                                  </m:e>
                                  <m:sub>
                                    <m:r>
                                      <a:rPr lang="zh-CN" altLang="en-US" sz="2000" i="1">
                                        <a:solidFill>
                                          <a:srgbClr val="000000"/>
                                        </a:solidFill>
                                        <a:latin typeface="Cambria Math" panose="02040503050406030204" pitchFamily="18" charset="0"/>
                                      </a:rPr>
                                      <m:t>2</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𝑘</m:t>
                                </m:r>
                                <m:r>
                                  <a:rPr lang="zh-CN" altLang="en-US" sz="2000" i="1">
                                    <a:solidFill>
                                      <a:srgbClr val="000000"/>
                                    </a:solidFill>
                                    <a:latin typeface="Cambria Math" panose="02040503050406030204" pitchFamily="18" charset="0"/>
                                  </a:rPr>
                                  <m:t>+1)</m:t>
                                </m:r>
                              </m:e>
                            </m:mr>
                            <m:mr>
                              <m:e>
                                <m:r>
                                  <a:rPr lang="zh-CN" altLang="en-US" sz="2000" i="1">
                                    <a:solidFill>
                                      <a:srgbClr val="000000"/>
                                    </a:solidFill>
                                    <a:latin typeface="Cambria Math" panose="02040503050406030204" pitchFamily="18" charset="0"/>
                                  </a:rPr>
                                  <m:t>⋮</m:t>
                                </m:r>
                              </m:e>
                            </m:mr>
                            <m:mr>
                              <m:e>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𝑥</m:t>
                                    </m:r>
                                  </m:e>
                                  <m:sub>
                                    <m:r>
                                      <a:rPr lang="zh-CN" altLang="en-US" sz="2000" i="1">
                                        <a:solidFill>
                                          <a:srgbClr val="000000"/>
                                        </a:solidFill>
                                        <a:latin typeface="Cambria Math" panose="02040503050406030204" pitchFamily="18" charset="0"/>
                                      </a:rPr>
                                      <m:t>𝑟</m:t>
                                    </m:r>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𝑘</m:t>
                                </m:r>
                                <m:r>
                                  <a:rPr lang="zh-CN" altLang="en-US" sz="2000" i="1">
                                    <a:solidFill>
                                      <a:srgbClr val="000000"/>
                                    </a:solidFill>
                                    <a:latin typeface="Cambria Math" panose="02040503050406030204" pitchFamily="18" charset="0"/>
                                  </a:rPr>
                                  <m:t>+1)</m:t>
                                </m:r>
                              </m:e>
                            </m:mr>
                            <m:mr>
                              <m:e>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𝑥</m:t>
                                    </m:r>
                                  </m:e>
                                  <m:sub>
                                    <m:r>
                                      <a:rPr lang="zh-CN" altLang="en-US" sz="2000" i="1">
                                        <a:solidFill>
                                          <a:srgbClr val="000000"/>
                                        </a:solidFill>
                                        <a:latin typeface="Cambria Math" panose="02040503050406030204" pitchFamily="18" charset="0"/>
                                      </a:rPr>
                                      <m:t>𝑟</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𝑘</m:t>
                                </m:r>
                                <m:r>
                                  <a:rPr lang="zh-CN" altLang="en-US" sz="2000" i="1">
                                    <a:solidFill>
                                      <a:srgbClr val="000000"/>
                                    </a:solidFill>
                                    <a:latin typeface="Cambria Math" panose="02040503050406030204" pitchFamily="18" charset="0"/>
                                  </a:rPr>
                                  <m:t>+1)</m:t>
                                </m:r>
                              </m:e>
                            </m:mr>
                            <m:mr>
                              <m:e>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𝑥</m:t>
                                    </m:r>
                                  </m:e>
                                  <m:sub>
                                    <m:r>
                                      <a:rPr lang="zh-CN" altLang="en-US" sz="2000" i="1">
                                        <a:solidFill>
                                          <a:srgbClr val="000000"/>
                                        </a:solidFill>
                                        <a:latin typeface="Cambria Math" panose="02040503050406030204" pitchFamily="18" charset="0"/>
                                      </a:rPr>
                                      <m:t>𝑟</m:t>
                                    </m:r>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𝑘</m:t>
                                </m:r>
                                <m:r>
                                  <a:rPr lang="zh-CN" altLang="en-US" sz="2000" i="1">
                                    <a:solidFill>
                                      <a:srgbClr val="000000"/>
                                    </a:solidFill>
                                    <a:latin typeface="Cambria Math" panose="02040503050406030204" pitchFamily="18" charset="0"/>
                                  </a:rPr>
                                  <m:t>+1)</m:t>
                                </m:r>
                              </m:e>
                            </m:mr>
                            <m:mr>
                              <m:e>
                                <m:r>
                                  <a:rPr lang="zh-CN" altLang="en-US" sz="2000" i="1">
                                    <a:solidFill>
                                      <a:srgbClr val="000000"/>
                                    </a:solidFill>
                                    <a:latin typeface="Cambria Math" panose="02040503050406030204" pitchFamily="18" charset="0"/>
                                  </a:rPr>
                                  <m:t>⋮</m:t>
                                </m:r>
                              </m:e>
                            </m:mr>
                            <m:mr>
                              <m:e>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𝑥</m:t>
                                    </m:r>
                                  </m:e>
                                  <m:sub>
                                    <m:r>
                                      <a:rPr lang="zh-CN" altLang="en-US" sz="2000" i="1">
                                        <a:solidFill>
                                          <a:srgbClr val="000000"/>
                                        </a:solidFill>
                                        <a:latin typeface="Cambria Math" panose="02040503050406030204" pitchFamily="18" charset="0"/>
                                      </a:rPr>
                                      <m:t>𝑛</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𝑘</m:t>
                                </m:r>
                                <m:r>
                                  <a:rPr lang="zh-CN" altLang="en-US" sz="2000" i="1">
                                    <a:solidFill>
                                      <a:srgbClr val="000000"/>
                                    </a:solidFill>
                                    <a:latin typeface="Cambria Math" panose="02040503050406030204" pitchFamily="18" charset="0"/>
                                  </a:rPr>
                                  <m:t>+1)</m:t>
                                </m:r>
                              </m:e>
                            </m:mr>
                          </m:m>
                        </m:e>
                      </m:d>
                      <m:r>
                        <a:rPr lang="zh-CN" altLang="en-US" sz="2000" i="1">
                          <a:solidFill>
                            <a:srgbClr val="000000"/>
                          </a:solidFill>
                          <a:latin typeface="Cambria Math" panose="02040503050406030204" pitchFamily="18" charset="0"/>
                        </a:rPr>
                        <m:t>=</m:t>
                      </m:r>
                      <m:d>
                        <m:dPr>
                          <m:begChr m:val="["/>
                          <m:endChr m:val="]"/>
                          <m:ctrlPr>
                            <a:rPr lang="zh-CN" altLang="en-US" sz="2000" i="1">
                              <a:solidFill>
                                <a:srgbClr val="000000"/>
                              </a:solidFill>
                              <a:latin typeface="Cambria Math" panose="02040503050406030204" pitchFamily="18" charset="0"/>
                            </a:rPr>
                          </m:ctrlPr>
                        </m:dPr>
                        <m:e>
                          <m:m>
                            <m:mPr>
                              <m:plcHide m:val="on"/>
                              <m:mcs>
                                <m:mc>
                                  <m:mcPr>
                                    <m:count m:val="2"/>
                                    <m:mcJc m:val="center"/>
                                  </m:mcPr>
                                </m:mc>
                              </m:mcs>
                              <m:ctrlPr>
                                <a:rPr lang="zh-CN" altLang="en-US" sz="2000" i="1">
                                  <a:solidFill>
                                    <a:srgbClr val="000000"/>
                                  </a:solidFill>
                                  <a:latin typeface="Cambria Math" panose="02040503050406030204" pitchFamily="18" charset="0"/>
                                </a:rPr>
                              </m:ctrlPr>
                            </m:mPr>
                            <m:mr>
                              <m:e>
                                <m:m>
                                  <m:mPr>
                                    <m:plcHide m:val="on"/>
                                    <m:mcs>
                                      <m:mc>
                                        <m:mcPr>
                                          <m:count m:val="5"/>
                                          <m:mcJc m:val="center"/>
                                        </m:mcPr>
                                      </m:mc>
                                    </m:mcs>
                                    <m:ctrlPr>
                                      <a:rPr lang="zh-CN" altLang="en-US" sz="2000" i="1">
                                        <a:solidFill>
                                          <a:srgbClr val="000000"/>
                                        </a:solidFill>
                                        <a:latin typeface="Cambria Math" panose="02040503050406030204" pitchFamily="18" charset="0"/>
                                      </a:rPr>
                                    </m:ctrlPr>
                                  </m:mPr>
                                  <m:mr>
                                    <m:e>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e>
                                    <m:e>
                                      <m:r>
                                        <a:rPr lang="zh-CN" altLang="en-US" sz="2000" i="1">
                                          <a:solidFill>
                                            <a:srgbClr val="000000"/>
                                          </a:solidFill>
                                          <a:latin typeface="Cambria Math" panose="02040503050406030204" pitchFamily="18" charset="0"/>
                                        </a:rPr>
                                        <m:t>1</m:t>
                                      </m:r>
                                    </m:e>
                                    <m:e>
                                      <m:r>
                                        <a:rPr lang="zh-CN" altLang="en-US" sz="2000" i="1">
                                          <a:solidFill>
                                            <a:srgbClr val="000000"/>
                                          </a:solidFill>
                                          <a:latin typeface="Cambria Math" panose="02040503050406030204" pitchFamily="18" charset="0"/>
                                        </a:rPr>
                                        <m:t>0</m:t>
                                      </m:r>
                                    </m:e>
                                    <m:e>
                                      <m:r>
                                        <a:rPr lang="zh-CN" altLang="en-US" sz="2000" i="1">
                                          <a:solidFill>
                                            <a:srgbClr val="000000"/>
                                          </a:solidFill>
                                          <a:latin typeface="Cambria Math" panose="02040503050406030204" pitchFamily="18" charset="0"/>
                                        </a:rPr>
                                        <m:t>0</m:t>
                                      </m:r>
                                    </m:e>
                                    <m:e>
                                      <m:r>
                                        <a:rPr lang="zh-CN" altLang="en-US" sz="2000" i="1">
                                          <a:solidFill>
                                            <a:srgbClr val="000000"/>
                                          </a:solidFill>
                                          <a:latin typeface="Cambria Math" panose="02040503050406030204" pitchFamily="18" charset="0"/>
                                        </a:rPr>
                                        <m:t>0</m:t>
                                      </m:r>
                                    </m:e>
                                  </m:mr>
                                  <m:mr>
                                    <m:e>
                                      <m:r>
                                        <a:rPr lang="zh-CN" altLang="en-US" sz="2000" i="1">
                                          <a:solidFill>
                                            <a:srgbClr val="000000"/>
                                          </a:solidFill>
                                          <a:latin typeface="Cambria Math" panose="02040503050406030204" pitchFamily="18" charset="0"/>
                                        </a:rPr>
                                        <m:t>0</m:t>
                                      </m:r>
                                    </m:e>
                                    <m:e>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e>
                                    <m:e>
                                      <m:r>
                                        <a:rPr lang="zh-CN" altLang="en-US" sz="2000" i="1">
                                          <a:solidFill>
                                            <a:srgbClr val="000000"/>
                                          </a:solidFill>
                                          <a:latin typeface="Cambria Math" panose="02040503050406030204" pitchFamily="18" charset="0"/>
                                        </a:rPr>
                                        <m:t>1</m:t>
                                      </m:r>
                                    </m:e>
                                    <m:e>
                                      <m:r>
                                        <a:rPr lang="zh-CN" altLang="en-US" sz="2000" i="1">
                                          <a:solidFill>
                                            <a:srgbClr val="000000"/>
                                          </a:solidFill>
                                          <a:latin typeface="Cambria Math" panose="02040503050406030204" pitchFamily="18" charset="0"/>
                                        </a:rPr>
                                        <m:t>0</m:t>
                                      </m:r>
                                    </m:e>
                                    <m:e>
                                      <m:r>
                                        <a:rPr lang="zh-CN" altLang="en-US" sz="2000" i="1">
                                          <a:solidFill>
                                            <a:srgbClr val="000000"/>
                                          </a:solidFill>
                                          <a:latin typeface="Cambria Math" panose="02040503050406030204" pitchFamily="18" charset="0"/>
                                        </a:rPr>
                                        <m:t>0</m:t>
                                      </m:r>
                                    </m:e>
                                  </m:mr>
                                  <m:mr>
                                    <m:e>
                                      <m:r>
                                        <a:rPr lang="zh-CN" altLang="en-US" sz="2000" i="1">
                                          <a:solidFill>
                                            <a:srgbClr val="000000"/>
                                          </a:solidFill>
                                          <a:latin typeface="Cambria Math" panose="02040503050406030204" pitchFamily="18" charset="0"/>
                                        </a:rPr>
                                        <m:t>⋮</m:t>
                                      </m:r>
                                    </m:e>
                                    <m:e/>
                                    <m:e>
                                      <m:r>
                                        <a:rPr lang="zh-CN" altLang="en-US" sz="2000" i="1">
                                          <a:solidFill>
                                            <a:srgbClr val="000000"/>
                                          </a:solidFill>
                                          <a:latin typeface="Cambria Math" panose="02040503050406030204" pitchFamily="18" charset="0"/>
                                        </a:rPr>
                                        <m:t>⋱</m:t>
                                      </m:r>
                                    </m:e>
                                    <m:e>
                                      <m:r>
                                        <a:rPr lang="zh-CN" altLang="en-US" sz="2000" i="1">
                                          <a:solidFill>
                                            <a:srgbClr val="000000"/>
                                          </a:solidFill>
                                          <a:latin typeface="Cambria Math" panose="02040503050406030204" pitchFamily="18" charset="0"/>
                                        </a:rPr>
                                        <m:t>⋱</m:t>
                                      </m:r>
                                    </m:e>
                                    <m:e/>
                                  </m:mr>
                                  <m:mr>
                                    <m:e>
                                      <m:r>
                                        <a:rPr lang="zh-CN" altLang="en-US" sz="2000" i="1">
                                          <a:solidFill>
                                            <a:srgbClr val="000000"/>
                                          </a:solidFill>
                                          <a:latin typeface="Cambria Math" panose="02040503050406030204" pitchFamily="18" charset="0"/>
                                        </a:rPr>
                                        <m:t>0</m:t>
                                      </m:r>
                                    </m:e>
                                    <m:e>
                                      <m:r>
                                        <a:rPr lang="zh-CN" altLang="en-US" sz="2000" i="1">
                                          <a:solidFill>
                                            <a:srgbClr val="000000"/>
                                          </a:solidFill>
                                          <a:latin typeface="Cambria Math" panose="02040503050406030204" pitchFamily="18" charset="0"/>
                                        </a:rPr>
                                        <m:t>0</m:t>
                                      </m:r>
                                    </m:e>
                                    <m:e>
                                      <m:r>
                                        <a:rPr lang="zh-CN" altLang="en-US" sz="2000" i="1">
                                          <a:solidFill>
                                            <a:srgbClr val="000000"/>
                                          </a:solidFill>
                                          <a:latin typeface="Cambria Math" panose="02040503050406030204" pitchFamily="18" charset="0"/>
                                        </a:rPr>
                                        <m:t>0</m:t>
                                      </m:r>
                                    </m:e>
                                    <m:e>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e>
                                    <m:e>
                                      <m:r>
                                        <a:rPr lang="zh-CN" altLang="en-US" sz="2000" i="1">
                                          <a:solidFill>
                                            <a:srgbClr val="000000"/>
                                          </a:solidFill>
                                          <a:latin typeface="Cambria Math" panose="02040503050406030204" pitchFamily="18" charset="0"/>
                                        </a:rPr>
                                        <m:t>1</m:t>
                                      </m:r>
                                    </m:e>
                                  </m:mr>
                                  <m:mr>
                                    <m:e>
                                      <m:r>
                                        <a:rPr lang="zh-CN" altLang="en-US" sz="2000" i="1">
                                          <a:solidFill>
                                            <a:srgbClr val="000000"/>
                                          </a:solidFill>
                                          <a:latin typeface="Cambria Math" panose="02040503050406030204" pitchFamily="18" charset="0"/>
                                        </a:rPr>
                                        <m:t>0</m:t>
                                      </m:r>
                                    </m:e>
                                    <m:e>
                                      <m:r>
                                        <a:rPr lang="zh-CN" altLang="en-US" sz="2000" i="1">
                                          <a:solidFill>
                                            <a:srgbClr val="000000"/>
                                          </a:solidFill>
                                          <a:latin typeface="Cambria Math" panose="02040503050406030204" pitchFamily="18" charset="0"/>
                                        </a:rPr>
                                        <m:t>0</m:t>
                                      </m:r>
                                    </m:e>
                                    <m:e>
                                      <m:r>
                                        <a:rPr lang="zh-CN" altLang="en-US" sz="2000" i="1">
                                          <a:solidFill>
                                            <a:srgbClr val="000000"/>
                                          </a:solidFill>
                                          <a:latin typeface="Cambria Math" panose="02040503050406030204" pitchFamily="18" charset="0"/>
                                        </a:rPr>
                                        <m:t>0</m:t>
                                      </m:r>
                                    </m:e>
                                    <m:e>
                                      <m:r>
                                        <a:rPr lang="zh-CN" altLang="en-US" sz="2000" i="1">
                                          <a:solidFill>
                                            <a:srgbClr val="000000"/>
                                          </a:solidFill>
                                          <a:latin typeface="Cambria Math" panose="02040503050406030204" pitchFamily="18" charset="0"/>
                                        </a:rPr>
                                        <m:t>0</m:t>
                                      </m:r>
                                    </m:e>
                                    <m:e>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e>
                                  </m:mr>
                                </m:m>
                              </m:e>
                              <m:e>
                                <m:r>
                                  <a:rPr lang="zh-CN" altLang="en-US" sz="2000" i="1">
                                    <a:solidFill>
                                      <a:srgbClr val="000000"/>
                                    </a:solidFill>
                                    <a:latin typeface="Cambria Math" panose="02040503050406030204" pitchFamily="18" charset="0"/>
                                  </a:rPr>
                                  <m:t>0</m:t>
                                </m:r>
                              </m:e>
                            </m:mr>
                            <m:mr>
                              <m:e>
                                <m:r>
                                  <a:rPr lang="zh-CN" altLang="en-US" sz="2000" i="1">
                                    <a:solidFill>
                                      <a:srgbClr val="000000"/>
                                    </a:solidFill>
                                    <a:latin typeface="Cambria Math" panose="02040503050406030204" pitchFamily="18" charset="0"/>
                                  </a:rPr>
                                  <m:t>0</m:t>
                                </m:r>
                              </m:e>
                              <m:e>
                                <m:m>
                                  <m:mPr>
                                    <m:plcHide m:val="on"/>
                                    <m:mcs>
                                      <m:mc>
                                        <m:mcPr>
                                          <m:count m:val="3"/>
                                          <m:mcJc m:val="center"/>
                                        </m:mcPr>
                                      </m:mc>
                                    </m:mcs>
                                    <m:ctrlPr>
                                      <a:rPr lang="zh-CN" altLang="en-US" sz="2000" i="1">
                                        <a:solidFill>
                                          <a:srgbClr val="000000"/>
                                        </a:solidFill>
                                        <a:latin typeface="Cambria Math" panose="02040503050406030204" pitchFamily="18" charset="0"/>
                                      </a:rPr>
                                    </m:ctrlPr>
                                  </m:mPr>
                                  <m:mr>
                                    <m:e>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𝑟</m:t>
                                          </m:r>
                                          <m:r>
                                            <a:rPr lang="zh-CN" altLang="en-US" sz="2000" i="1">
                                              <a:solidFill>
                                                <a:srgbClr val="000000"/>
                                              </a:solidFill>
                                              <a:latin typeface="Cambria Math" panose="02040503050406030204" pitchFamily="18" charset="0"/>
                                            </a:rPr>
                                            <m:t>+1</m:t>
                                          </m:r>
                                        </m:sub>
                                      </m:sSub>
                                    </m:e>
                                    <m:e/>
                                    <m:e>
                                      <m:r>
                                        <a:rPr lang="zh-CN" altLang="en-US" sz="2000" i="1">
                                          <a:solidFill>
                                            <a:srgbClr val="000000"/>
                                          </a:solidFill>
                                          <a:latin typeface="Cambria Math" panose="02040503050406030204" pitchFamily="18" charset="0"/>
                                        </a:rPr>
                                        <m:t>0</m:t>
                                      </m:r>
                                    </m:e>
                                  </m:mr>
                                  <m:mr>
                                    <m:e/>
                                    <m:e>
                                      <m:r>
                                        <a:rPr lang="zh-CN" altLang="en-US" sz="2000" i="1">
                                          <a:solidFill>
                                            <a:srgbClr val="000000"/>
                                          </a:solidFill>
                                          <a:latin typeface="Cambria Math" panose="02040503050406030204" pitchFamily="18" charset="0"/>
                                        </a:rPr>
                                        <m:t>⋱</m:t>
                                      </m:r>
                                    </m:e>
                                    <m:e/>
                                  </m:mr>
                                  <m:mr>
                                    <m:e>
                                      <m:r>
                                        <a:rPr lang="zh-CN" altLang="en-US" sz="2000" i="1">
                                          <a:solidFill>
                                            <a:srgbClr val="000000"/>
                                          </a:solidFill>
                                          <a:latin typeface="Cambria Math" panose="02040503050406030204" pitchFamily="18" charset="0"/>
                                        </a:rPr>
                                        <m:t>0</m:t>
                                      </m:r>
                                    </m:e>
                                    <m:e/>
                                    <m:e>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𝑛</m:t>
                                          </m:r>
                                        </m:sub>
                                      </m:sSub>
                                    </m:e>
                                  </m:mr>
                                </m:m>
                              </m:e>
                            </m:mr>
                          </m:m>
                        </m:e>
                      </m:d>
                      <m:d>
                        <m:dPr>
                          <m:begChr m:val="["/>
                          <m:endChr m:val="]"/>
                          <m:ctrlPr>
                            <a:rPr lang="zh-CN" altLang="en-US" sz="2000" i="1">
                              <a:solidFill>
                                <a:srgbClr val="000000"/>
                              </a:solidFill>
                              <a:latin typeface="Cambria Math" panose="02040503050406030204" pitchFamily="18" charset="0"/>
                            </a:rPr>
                          </m:ctrlPr>
                        </m:dPr>
                        <m:e>
                          <m:m>
                            <m:mPr>
                              <m:plcHide m:val="on"/>
                              <m:mcs>
                                <m:mc>
                                  <m:mcPr>
                                    <m:count m:val="1"/>
                                    <m:mcJc m:val="center"/>
                                  </m:mcPr>
                                </m:mc>
                              </m:mcs>
                              <m:ctrlPr>
                                <a:rPr lang="zh-CN" altLang="en-US" sz="2000" i="1">
                                  <a:solidFill>
                                    <a:srgbClr val="000000"/>
                                  </a:solidFill>
                                  <a:latin typeface="Cambria Math" panose="02040503050406030204" pitchFamily="18" charset="0"/>
                                </a:rPr>
                              </m:ctrlPr>
                            </m:mPr>
                            <m:mr>
                              <m:e>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𝑥</m:t>
                                    </m:r>
                                  </m:e>
                                  <m:sub>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𝑘</m:t>
                                </m:r>
                                <m:r>
                                  <a:rPr lang="zh-CN" altLang="en-US" sz="2000" i="1">
                                    <a:solidFill>
                                      <a:srgbClr val="000000"/>
                                    </a:solidFill>
                                    <a:latin typeface="Cambria Math" panose="02040503050406030204" pitchFamily="18" charset="0"/>
                                  </a:rPr>
                                  <m:t>)</m:t>
                                </m:r>
                              </m:e>
                            </m:mr>
                            <m:mr>
                              <m:e>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𝑥</m:t>
                                    </m:r>
                                  </m:e>
                                  <m:sub>
                                    <m:r>
                                      <a:rPr lang="zh-CN" altLang="en-US" sz="2000" i="1">
                                        <a:solidFill>
                                          <a:srgbClr val="000000"/>
                                        </a:solidFill>
                                        <a:latin typeface="Cambria Math" panose="02040503050406030204" pitchFamily="18" charset="0"/>
                                      </a:rPr>
                                      <m:t>2</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𝑘</m:t>
                                </m:r>
                                <m:r>
                                  <a:rPr lang="zh-CN" altLang="en-US" sz="2000" i="1">
                                    <a:solidFill>
                                      <a:srgbClr val="000000"/>
                                    </a:solidFill>
                                    <a:latin typeface="Cambria Math" panose="02040503050406030204" pitchFamily="18" charset="0"/>
                                  </a:rPr>
                                  <m:t>)</m:t>
                                </m:r>
                              </m:e>
                            </m:mr>
                            <m:mr>
                              <m:e>
                                <m:r>
                                  <a:rPr lang="zh-CN" altLang="en-US" sz="2000" i="1">
                                    <a:solidFill>
                                      <a:srgbClr val="000000"/>
                                    </a:solidFill>
                                    <a:latin typeface="Cambria Math" panose="02040503050406030204" pitchFamily="18" charset="0"/>
                                  </a:rPr>
                                  <m:t>⋮</m:t>
                                </m:r>
                              </m:e>
                            </m:mr>
                            <m:mr>
                              <m:e>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𝑥</m:t>
                                    </m:r>
                                  </m:e>
                                  <m:sub>
                                    <m:r>
                                      <a:rPr lang="zh-CN" altLang="en-US" sz="2000" i="1">
                                        <a:solidFill>
                                          <a:srgbClr val="000000"/>
                                        </a:solidFill>
                                        <a:latin typeface="Cambria Math" panose="02040503050406030204" pitchFamily="18" charset="0"/>
                                      </a:rPr>
                                      <m:t>𝑟</m:t>
                                    </m:r>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𝑘</m:t>
                                </m:r>
                                <m:r>
                                  <a:rPr lang="zh-CN" altLang="en-US" sz="2000" i="1">
                                    <a:solidFill>
                                      <a:srgbClr val="000000"/>
                                    </a:solidFill>
                                    <a:latin typeface="Cambria Math" panose="02040503050406030204" pitchFamily="18" charset="0"/>
                                  </a:rPr>
                                  <m:t>)</m:t>
                                </m:r>
                              </m:e>
                            </m:mr>
                            <m:mr>
                              <m:e>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𝑥</m:t>
                                    </m:r>
                                  </m:e>
                                  <m:sub>
                                    <m:r>
                                      <a:rPr lang="zh-CN" altLang="en-US" sz="2000" i="1">
                                        <a:solidFill>
                                          <a:srgbClr val="000000"/>
                                        </a:solidFill>
                                        <a:latin typeface="Cambria Math" panose="02040503050406030204" pitchFamily="18" charset="0"/>
                                      </a:rPr>
                                      <m:t>𝑟</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𝑘</m:t>
                                </m:r>
                                <m:r>
                                  <a:rPr lang="zh-CN" altLang="en-US" sz="2000" i="1">
                                    <a:solidFill>
                                      <a:srgbClr val="000000"/>
                                    </a:solidFill>
                                    <a:latin typeface="Cambria Math" panose="02040503050406030204" pitchFamily="18" charset="0"/>
                                  </a:rPr>
                                  <m:t>)</m:t>
                                </m:r>
                              </m:e>
                            </m:mr>
                            <m:mr>
                              <m:e>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𝑥</m:t>
                                    </m:r>
                                  </m:e>
                                  <m:sub>
                                    <m:r>
                                      <a:rPr lang="zh-CN" altLang="en-US" sz="2000" i="1">
                                        <a:solidFill>
                                          <a:srgbClr val="000000"/>
                                        </a:solidFill>
                                        <a:latin typeface="Cambria Math" panose="02040503050406030204" pitchFamily="18" charset="0"/>
                                      </a:rPr>
                                      <m:t>𝑟</m:t>
                                    </m:r>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𝑘</m:t>
                                </m:r>
                                <m:r>
                                  <a:rPr lang="zh-CN" altLang="en-US" sz="2000" i="1">
                                    <a:solidFill>
                                      <a:srgbClr val="000000"/>
                                    </a:solidFill>
                                    <a:latin typeface="Cambria Math" panose="02040503050406030204" pitchFamily="18" charset="0"/>
                                  </a:rPr>
                                  <m:t>)</m:t>
                                </m:r>
                              </m:e>
                            </m:mr>
                            <m:mr>
                              <m:e>
                                <m:r>
                                  <a:rPr lang="zh-CN" altLang="en-US" sz="2000" i="1">
                                    <a:solidFill>
                                      <a:srgbClr val="000000"/>
                                    </a:solidFill>
                                    <a:latin typeface="Cambria Math" panose="02040503050406030204" pitchFamily="18" charset="0"/>
                                  </a:rPr>
                                  <m:t>⋮</m:t>
                                </m:r>
                              </m:e>
                            </m:mr>
                            <m:mr>
                              <m:e>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𝑥</m:t>
                                    </m:r>
                                  </m:e>
                                  <m:sub>
                                    <m:r>
                                      <a:rPr lang="zh-CN" altLang="en-US" sz="2000" i="1">
                                        <a:solidFill>
                                          <a:srgbClr val="000000"/>
                                        </a:solidFill>
                                        <a:latin typeface="Cambria Math" panose="02040503050406030204" pitchFamily="18" charset="0"/>
                                      </a:rPr>
                                      <m:t>𝑛</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𝑘</m:t>
                                </m:r>
                                <m:r>
                                  <a:rPr lang="zh-CN" altLang="en-US" sz="2000" i="1">
                                    <a:solidFill>
                                      <a:srgbClr val="000000"/>
                                    </a:solidFill>
                                    <a:latin typeface="Cambria Math" panose="02040503050406030204" pitchFamily="18" charset="0"/>
                                  </a:rPr>
                                  <m:t>)</m:t>
                                </m:r>
                              </m:e>
                            </m:mr>
                          </m:m>
                        </m:e>
                      </m:d>
                      <m:r>
                        <a:rPr lang="zh-CN" altLang="en-US" sz="2000" i="1">
                          <a:solidFill>
                            <a:srgbClr val="000000"/>
                          </a:solidFill>
                          <a:latin typeface="Cambria Math" panose="02040503050406030204" pitchFamily="18" charset="0"/>
                        </a:rPr>
                        <m:t>+</m:t>
                      </m:r>
                      <m:d>
                        <m:dPr>
                          <m:begChr m:val="["/>
                          <m:endChr m:val="]"/>
                          <m:ctrlPr>
                            <a:rPr lang="zh-CN" altLang="en-US" sz="2000" i="1">
                              <a:solidFill>
                                <a:srgbClr val="000000"/>
                              </a:solidFill>
                              <a:latin typeface="Cambria Math" panose="02040503050406030204" pitchFamily="18" charset="0"/>
                            </a:rPr>
                          </m:ctrlPr>
                        </m:dPr>
                        <m:e>
                          <m:m>
                            <m:mPr>
                              <m:plcHide m:val="on"/>
                              <m:mcs>
                                <m:mc>
                                  <m:mcPr>
                                    <m:count m:val="1"/>
                                    <m:mcJc m:val="center"/>
                                  </m:mcPr>
                                </m:mc>
                              </m:mcs>
                              <m:ctrlPr>
                                <a:rPr lang="zh-CN" altLang="en-US" sz="2000" i="1">
                                  <a:solidFill>
                                    <a:srgbClr val="000000"/>
                                  </a:solidFill>
                                  <a:latin typeface="Cambria Math" panose="02040503050406030204" pitchFamily="18" charset="0"/>
                                </a:rPr>
                              </m:ctrlPr>
                            </m:mPr>
                            <m:mr>
                              <m:e>
                                <m:r>
                                  <a:rPr lang="zh-CN" altLang="en-US" sz="2000" i="1">
                                    <a:solidFill>
                                      <a:srgbClr val="000000"/>
                                    </a:solidFill>
                                    <a:latin typeface="Cambria Math" panose="02040503050406030204" pitchFamily="18" charset="0"/>
                                  </a:rPr>
                                  <m:t>0</m:t>
                                </m:r>
                              </m:e>
                            </m:mr>
                            <m:mr>
                              <m:e>
                                <m:r>
                                  <a:rPr lang="zh-CN" altLang="en-US" sz="2000" i="1">
                                    <a:solidFill>
                                      <a:srgbClr val="000000"/>
                                    </a:solidFill>
                                    <a:latin typeface="Cambria Math" panose="02040503050406030204" pitchFamily="18" charset="0"/>
                                  </a:rPr>
                                  <m:t>0</m:t>
                                </m:r>
                              </m:e>
                            </m:mr>
                            <m:mr>
                              <m:e>
                                <m:r>
                                  <a:rPr lang="zh-CN" altLang="en-US" sz="2000" i="1">
                                    <a:solidFill>
                                      <a:srgbClr val="000000"/>
                                    </a:solidFill>
                                    <a:latin typeface="Cambria Math" panose="02040503050406030204" pitchFamily="18" charset="0"/>
                                  </a:rPr>
                                  <m:t>⋮</m:t>
                                </m:r>
                              </m:e>
                            </m:mr>
                            <m:mr>
                              <m:e>
                                <m:r>
                                  <a:rPr lang="zh-CN" altLang="en-US" sz="2000" i="1">
                                    <a:solidFill>
                                      <a:srgbClr val="000000"/>
                                    </a:solidFill>
                                    <a:latin typeface="Cambria Math" panose="02040503050406030204" pitchFamily="18" charset="0"/>
                                  </a:rPr>
                                  <m:t>0</m:t>
                                </m:r>
                              </m:e>
                            </m:mr>
                            <m:mr>
                              <m:e>
                                <m:r>
                                  <a:rPr lang="zh-CN" altLang="en-US" sz="2000" i="1">
                                    <a:solidFill>
                                      <a:srgbClr val="000000"/>
                                    </a:solidFill>
                                    <a:latin typeface="Cambria Math" panose="02040503050406030204" pitchFamily="18" charset="0"/>
                                  </a:rPr>
                                  <m:t>1</m:t>
                                </m:r>
                              </m:e>
                            </m:mr>
                            <m:mr>
                              <m:e>
                                <m:r>
                                  <a:rPr lang="zh-CN" altLang="en-US" sz="2000" i="1">
                                    <a:solidFill>
                                      <a:srgbClr val="000000"/>
                                    </a:solidFill>
                                    <a:latin typeface="Cambria Math" panose="02040503050406030204" pitchFamily="18" charset="0"/>
                                  </a:rPr>
                                  <m:t>1</m:t>
                                </m:r>
                              </m:e>
                            </m:mr>
                            <m:mr>
                              <m:e>
                                <m:r>
                                  <a:rPr lang="zh-CN" altLang="en-US" sz="2000" i="1">
                                    <a:solidFill>
                                      <a:srgbClr val="000000"/>
                                    </a:solidFill>
                                    <a:latin typeface="Cambria Math" panose="02040503050406030204" pitchFamily="18" charset="0"/>
                                  </a:rPr>
                                  <m:t>⋮</m:t>
                                </m:r>
                              </m:e>
                            </m:mr>
                            <m:mr>
                              <m:e>
                                <m:r>
                                  <a:rPr lang="zh-CN" altLang="en-US" sz="2000" i="1">
                                    <a:solidFill>
                                      <a:srgbClr val="000000"/>
                                    </a:solidFill>
                                    <a:latin typeface="Cambria Math" panose="02040503050406030204" pitchFamily="18" charset="0"/>
                                  </a:rPr>
                                  <m:t>1</m:t>
                                </m:r>
                              </m:e>
                            </m:mr>
                          </m:m>
                        </m:e>
                      </m:d>
                      <m:r>
                        <a:rPr lang="zh-CN" altLang="en-US" sz="2000" i="1">
                          <a:solidFill>
                            <a:srgbClr val="000000"/>
                          </a:solidFill>
                          <a:latin typeface="Cambria Math" panose="02040503050406030204" pitchFamily="18" charset="0"/>
                        </a:rPr>
                        <m:t>𝑢</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𝑘</m:t>
                      </m:r>
                      <m:r>
                        <a:rPr lang="zh-CN" altLang="en-US" sz="2000" i="1">
                          <a:solidFill>
                            <a:srgbClr val="000000"/>
                          </a:solidFill>
                          <a:latin typeface="Cambria Math" panose="02040503050406030204" pitchFamily="18" charset="0"/>
                        </a:rPr>
                        <m:t>)</m:t>
                      </m:r>
                    </m:oMath>
                  </m:oMathPara>
                </a14:m>
                <a:endParaRPr lang="zh-CN" altLang="en-US" sz="2000" dirty="0"/>
              </a:p>
            </p:txBody>
          </p:sp>
        </mc:Choice>
        <mc:Fallback xmlns="">
          <p:sp>
            <p:nvSpPr>
              <p:cNvPr id="13" name="Object 4">
                <a:extLst>
                  <a:ext uri="{FF2B5EF4-FFF2-40B4-BE49-F238E27FC236}">
                    <a16:creationId xmlns:a16="http://schemas.microsoft.com/office/drawing/2014/main" id="{96D91461-7D55-4240-909D-DEAE813E3028}"/>
                  </a:ext>
                </a:extLst>
              </p:cNvPr>
              <p:cNvSpPr txBox="1">
                <a:spLocks noRot="1" noChangeAspect="1" noMove="1" noResize="1" noEditPoints="1" noAdjustHandles="1" noChangeArrowheads="1" noChangeShapeType="1" noTextEdit="1"/>
              </p:cNvSpPr>
              <p:nvPr/>
            </p:nvSpPr>
            <p:spPr bwMode="auto">
              <a:xfrm>
                <a:off x="1143000" y="1219200"/>
                <a:ext cx="11562131" cy="2871788"/>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Object 4">
                <a:extLst>
                  <a:ext uri="{FF2B5EF4-FFF2-40B4-BE49-F238E27FC236}">
                    <a16:creationId xmlns:a16="http://schemas.microsoft.com/office/drawing/2014/main" id="{1F102657-18E5-4E9F-9DAF-C48C49C54470}"/>
                  </a:ext>
                </a:extLst>
              </p:cNvPr>
              <p:cNvSpPr txBox="1"/>
              <p:nvPr/>
            </p:nvSpPr>
            <p:spPr bwMode="auto">
              <a:xfrm>
                <a:off x="1218678" y="4083778"/>
                <a:ext cx="9939376" cy="2733808"/>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zh-CN" altLang="en-US" sz="2000" i="1">
                          <a:solidFill>
                            <a:srgbClr val="000000"/>
                          </a:solidFill>
                          <a:latin typeface="Cambria Math" panose="02040503050406030204" pitchFamily="18" charset="0"/>
                        </a:rPr>
                        <m:t>𝑦</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𝑘</m:t>
                      </m:r>
                      <m:r>
                        <a:rPr lang="zh-CN" altLang="en-US" sz="2000" i="1">
                          <a:solidFill>
                            <a:srgbClr val="000000"/>
                          </a:solidFill>
                          <a:latin typeface="Cambria Math" panose="02040503050406030204" pitchFamily="18" charset="0"/>
                        </a:rPr>
                        <m:t>+1)=[</m:t>
                      </m:r>
                      <m:m>
                        <m:mPr>
                          <m:plcHide m:val="on"/>
                          <m:mcs>
                            <m:mc>
                              <m:mcPr>
                                <m:count m:val="8"/>
                                <m:mcJc m:val="center"/>
                              </m:mcPr>
                            </m:mc>
                          </m:mcs>
                          <m:ctrlPr>
                            <a:rPr lang="zh-CN" altLang="en-US" sz="2000" i="1">
                              <a:solidFill>
                                <a:srgbClr val="000000"/>
                              </a:solidFill>
                              <a:latin typeface="Cambria Math" panose="02040503050406030204" pitchFamily="18" charset="0"/>
                            </a:rPr>
                          </m:ctrlPr>
                        </m:mPr>
                        <m:mr>
                          <m:e>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𝑐</m:t>
                                </m:r>
                              </m:e>
                              <m:sub>
                                <m:r>
                                  <a:rPr lang="zh-CN" altLang="en-US" sz="2000" i="1">
                                    <a:solidFill>
                                      <a:srgbClr val="000000"/>
                                    </a:solidFill>
                                    <a:latin typeface="Cambria Math" panose="02040503050406030204" pitchFamily="18" charset="0"/>
                                  </a:rPr>
                                  <m:t>11</m:t>
                                </m:r>
                              </m:sub>
                            </m:sSub>
                          </m:e>
                          <m:e>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𝑐</m:t>
                                </m:r>
                              </m:e>
                              <m:sub>
                                <m:r>
                                  <a:rPr lang="zh-CN" altLang="en-US" sz="2000" i="1">
                                    <a:solidFill>
                                      <a:srgbClr val="000000"/>
                                    </a:solidFill>
                                    <a:latin typeface="Cambria Math" panose="02040503050406030204" pitchFamily="18" charset="0"/>
                                  </a:rPr>
                                  <m:t>12</m:t>
                                </m:r>
                              </m:sub>
                            </m:sSub>
                          </m:e>
                          <m:e>
                            <m:r>
                              <a:rPr lang="zh-CN" altLang="en-US" sz="2000" i="1">
                                <a:solidFill>
                                  <a:srgbClr val="000000"/>
                                </a:solidFill>
                                <a:latin typeface="Cambria Math" panose="02040503050406030204" pitchFamily="18" charset="0"/>
                              </a:rPr>
                              <m:t>⋯</m:t>
                            </m:r>
                          </m:e>
                          <m:e>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𝑐</m:t>
                                </m:r>
                              </m:e>
                              <m:sub>
                                <m:r>
                                  <a:rPr lang="zh-CN" altLang="en-US" sz="2000" i="1">
                                    <a:solidFill>
                                      <a:srgbClr val="000000"/>
                                    </a:solidFill>
                                    <a:latin typeface="Cambria Math" panose="02040503050406030204" pitchFamily="18" charset="0"/>
                                  </a:rPr>
                                  <m:t>1</m:t>
                                </m:r>
                                <m:r>
                                  <a:rPr lang="zh-CN" altLang="en-US" sz="2000" i="1">
                                    <a:solidFill>
                                      <a:srgbClr val="000000"/>
                                    </a:solidFill>
                                    <a:latin typeface="Cambria Math" panose="02040503050406030204" pitchFamily="18" charset="0"/>
                                  </a:rPr>
                                  <m:t>𝑟</m:t>
                                </m:r>
                                <m:r>
                                  <a:rPr lang="zh-CN" altLang="en-US" sz="2000" i="1">
                                    <a:solidFill>
                                      <a:srgbClr val="000000"/>
                                    </a:solidFill>
                                    <a:latin typeface="Cambria Math" panose="02040503050406030204" pitchFamily="18" charset="0"/>
                                  </a:rPr>
                                  <m:t>−1</m:t>
                                </m:r>
                              </m:sub>
                            </m:sSub>
                          </m:e>
                          <m:e>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𝑐</m:t>
                                </m:r>
                              </m:e>
                              <m:sub>
                                <m:r>
                                  <a:rPr lang="zh-CN" altLang="en-US" sz="2000" i="1">
                                    <a:solidFill>
                                      <a:srgbClr val="000000"/>
                                    </a:solidFill>
                                    <a:latin typeface="Cambria Math" panose="02040503050406030204" pitchFamily="18" charset="0"/>
                                  </a:rPr>
                                  <m:t>1</m:t>
                                </m:r>
                                <m:r>
                                  <a:rPr lang="zh-CN" altLang="en-US" sz="2000" i="1">
                                    <a:solidFill>
                                      <a:srgbClr val="000000"/>
                                    </a:solidFill>
                                    <a:latin typeface="Cambria Math" panose="02040503050406030204" pitchFamily="18" charset="0"/>
                                  </a:rPr>
                                  <m:t>𝑟</m:t>
                                </m:r>
                              </m:sub>
                            </m:sSub>
                          </m:e>
                          <m:e>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𝑐</m:t>
                                </m:r>
                              </m:e>
                              <m:sub>
                                <m:r>
                                  <a:rPr lang="zh-CN" altLang="en-US" sz="2000" i="1">
                                    <a:solidFill>
                                      <a:srgbClr val="000000"/>
                                    </a:solidFill>
                                    <a:latin typeface="Cambria Math" panose="02040503050406030204" pitchFamily="18" charset="0"/>
                                  </a:rPr>
                                  <m:t>𝑟</m:t>
                                </m:r>
                                <m:r>
                                  <a:rPr lang="zh-CN" altLang="en-US" sz="2000" i="1">
                                    <a:solidFill>
                                      <a:srgbClr val="000000"/>
                                    </a:solidFill>
                                    <a:latin typeface="Cambria Math" panose="02040503050406030204" pitchFamily="18" charset="0"/>
                                  </a:rPr>
                                  <m:t>+1</m:t>
                                </m:r>
                              </m:sub>
                            </m:sSub>
                          </m:e>
                          <m:e>
                            <m:r>
                              <a:rPr lang="zh-CN" altLang="en-US" sz="2000" i="1">
                                <a:solidFill>
                                  <a:srgbClr val="000000"/>
                                </a:solidFill>
                                <a:latin typeface="Cambria Math" panose="02040503050406030204" pitchFamily="18" charset="0"/>
                              </a:rPr>
                              <m:t>⋯</m:t>
                            </m:r>
                          </m:e>
                          <m:e>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𝑐</m:t>
                                </m:r>
                              </m:e>
                              <m:sub>
                                <m:r>
                                  <a:rPr lang="zh-CN" altLang="en-US" sz="2000" i="1">
                                    <a:solidFill>
                                      <a:srgbClr val="000000"/>
                                    </a:solidFill>
                                    <a:latin typeface="Cambria Math" panose="02040503050406030204" pitchFamily="18" charset="0"/>
                                  </a:rPr>
                                  <m:t>𝑛</m:t>
                                </m:r>
                              </m:sub>
                            </m:sSub>
                          </m:e>
                        </m:mr>
                      </m:m>
                      <m:r>
                        <a:rPr lang="zh-CN" altLang="en-US" sz="2000" i="1">
                          <a:solidFill>
                            <a:srgbClr val="000000"/>
                          </a:solidFill>
                          <a:latin typeface="Cambria Math" panose="02040503050406030204" pitchFamily="18" charset="0"/>
                        </a:rPr>
                        <m:t>]</m:t>
                      </m:r>
                      <m:d>
                        <m:dPr>
                          <m:begChr m:val="["/>
                          <m:endChr m:val="]"/>
                          <m:ctrlPr>
                            <a:rPr lang="zh-CN" altLang="en-US" sz="2000" i="1">
                              <a:solidFill>
                                <a:srgbClr val="000000"/>
                              </a:solidFill>
                              <a:latin typeface="Cambria Math" panose="02040503050406030204" pitchFamily="18" charset="0"/>
                            </a:rPr>
                          </m:ctrlPr>
                        </m:dPr>
                        <m:e>
                          <m:eqArr>
                            <m:eqArrPr>
                              <m:ctrlPr>
                                <a:rPr lang="zh-CN" altLang="en-US" sz="2000" i="1">
                                  <a:solidFill>
                                    <a:srgbClr val="000000"/>
                                  </a:solidFill>
                                  <a:latin typeface="Cambria Math" panose="02040503050406030204" pitchFamily="18" charset="0"/>
                                </a:rPr>
                              </m:ctrlPr>
                            </m:eqArrPr>
                            <m:e>
                              <m:r>
                                <a:rPr lang="zh-CN" altLang="en-US" sz="2000" i="1">
                                  <a:solidFill>
                                    <a:srgbClr val="000000"/>
                                  </a:solidFill>
                                  <a:latin typeface="Cambria Math" panose="02040503050406030204" pitchFamily="18" charset="0"/>
                                </a:rPr>
                                <m:t>&amp;</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𝑥</m:t>
                                  </m:r>
                                </m:e>
                                <m:sub>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𝑘</m:t>
                              </m:r>
                              <m:r>
                                <a:rPr lang="zh-CN" altLang="en-US" sz="2000" i="1">
                                  <a:solidFill>
                                    <a:srgbClr val="000000"/>
                                  </a:solidFill>
                                  <a:latin typeface="Cambria Math" panose="02040503050406030204" pitchFamily="18" charset="0"/>
                                </a:rPr>
                                <m:t>)</m:t>
                              </m:r>
                            </m:e>
                            <m:e>
                              <m:r>
                                <a:rPr lang="zh-CN" altLang="en-US" sz="2000" i="1">
                                  <a:solidFill>
                                    <a:srgbClr val="000000"/>
                                  </a:solidFill>
                                  <a:latin typeface="Cambria Math" panose="02040503050406030204" pitchFamily="18" charset="0"/>
                                </a:rPr>
                                <m:t>&amp;</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𝑥</m:t>
                                  </m:r>
                                </m:e>
                                <m:sub>
                                  <m:r>
                                    <a:rPr lang="zh-CN" altLang="en-US" sz="2000" i="1">
                                      <a:solidFill>
                                        <a:srgbClr val="000000"/>
                                      </a:solidFill>
                                      <a:latin typeface="Cambria Math" panose="02040503050406030204" pitchFamily="18" charset="0"/>
                                    </a:rPr>
                                    <m:t>2</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𝑘</m:t>
                              </m:r>
                              <m:r>
                                <a:rPr lang="zh-CN" altLang="en-US" sz="2000" i="1">
                                  <a:solidFill>
                                    <a:srgbClr val="000000"/>
                                  </a:solidFill>
                                  <a:latin typeface="Cambria Math" panose="02040503050406030204" pitchFamily="18" charset="0"/>
                                </a:rPr>
                                <m:t>)</m:t>
                              </m:r>
                            </m:e>
                            <m:e>
                              <m:r>
                                <a:rPr lang="zh-CN" altLang="en-US" sz="2000" i="1">
                                  <a:solidFill>
                                    <a:srgbClr val="000000"/>
                                  </a:solidFill>
                                  <a:latin typeface="Cambria Math" panose="02040503050406030204" pitchFamily="18" charset="0"/>
                                </a:rPr>
                                <m:t>&amp;⋮</m:t>
                              </m:r>
                            </m:e>
                            <m:e>
                              <m:r>
                                <a:rPr lang="zh-CN" altLang="en-US" sz="2000" i="1">
                                  <a:solidFill>
                                    <a:srgbClr val="000000"/>
                                  </a:solidFill>
                                  <a:latin typeface="Cambria Math" panose="02040503050406030204" pitchFamily="18" charset="0"/>
                                </a:rPr>
                                <m:t>&amp;</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𝑥</m:t>
                                  </m:r>
                                </m:e>
                                <m:sub>
                                  <m:r>
                                    <a:rPr lang="zh-CN" altLang="en-US" sz="2000" i="1">
                                      <a:solidFill>
                                        <a:srgbClr val="000000"/>
                                      </a:solidFill>
                                      <a:latin typeface="Cambria Math" panose="02040503050406030204" pitchFamily="18" charset="0"/>
                                    </a:rPr>
                                    <m:t>𝑟</m:t>
                                  </m:r>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𝑘</m:t>
                              </m:r>
                              <m:r>
                                <a:rPr lang="zh-CN" altLang="en-US" sz="2000" i="1">
                                  <a:solidFill>
                                    <a:srgbClr val="000000"/>
                                  </a:solidFill>
                                  <a:latin typeface="Cambria Math" panose="02040503050406030204" pitchFamily="18" charset="0"/>
                                </a:rPr>
                                <m:t>)</m:t>
                              </m:r>
                            </m:e>
                            <m:e>
                              <m:r>
                                <a:rPr lang="zh-CN" altLang="en-US" sz="2000" i="1">
                                  <a:solidFill>
                                    <a:srgbClr val="000000"/>
                                  </a:solidFill>
                                  <a:latin typeface="Cambria Math" panose="02040503050406030204" pitchFamily="18" charset="0"/>
                                </a:rPr>
                                <m:t>&amp;</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𝑥</m:t>
                                  </m:r>
                                </m:e>
                                <m:sub>
                                  <m:r>
                                    <a:rPr lang="zh-CN" altLang="en-US" sz="2000" i="1">
                                      <a:solidFill>
                                        <a:srgbClr val="000000"/>
                                      </a:solidFill>
                                      <a:latin typeface="Cambria Math" panose="02040503050406030204" pitchFamily="18" charset="0"/>
                                    </a:rPr>
                                    <m:t>𝑟</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𝑘</m:t>
                              </m:r>
                              <m:r>
                                <a:rPr lang="zh-CN" altLang="en-US" sz="2000" i="1">
                                  <a:solidFill>
                                    <a:srgbClr val="000000"/>
                                  </a:solidFill>
                                  <a:latin typeface="Cambria Math" panose="02040503050406030204" pitchFamily="18" charset="0"/>
                                </a:rPr>
                                <m:t>)</m:t>
                              </m:r>
                            </m:e>
                            <m:e>
                              <m:r>
                                <a:rPr lang="zh-CN" altLang="en-US" sz="2000" i="1">
                                  <a:solidFill>
                                    <a:srgbClr val="000000"/>
                                  </a:solidFill>
                                  <a:latin typeface="Cambria Math" panose="02040503050406030204" pitchFamily="18" charset="0"/>
                                </a:rPr>
                                <m:t>&amp;</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𝑥</m:t>
                                  </m:r>
                                </m:e>
                                <m:sub>
                                  <m:r>
                                    <a:rPr lang="zh-CN" altLang="en-US" sz="2000" i="1">
                                      <a:solidFill>
                                        <a:srgbClr val="000000"/>
                                      </a:solidFill>
                                      <a:latin typeface="Cambria Math" panose="02040503050406030204" pitchFamily="18" charset="0"/>
                                    </a:rPr>
                                    <m:t>𝑟</m:t>
                                  </m:r>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𝑘</m:t>
                              </m:r>
                              <m:r>
                                <a:rPr lang="zh-CN" altLang="en-US" sz="2000" i="1">
                                  <a:solidFill>
                                    <a:srgbClr val="000000"/>
                                  </a:solidFill>
                                  <a:latin typeface="Cambria Math" panose="02040503050406030204" pitchFamily="18" charset="0"/>
                                </a:rPr>
                                <m:t>)</m:t>
                              </m:r>
                            </m:e>
                            <m:e>
                              <m:r>
                                <a:rPr lang="zh-CN" altLang="en-US" sz="2000" i="1">
                                  <a:solidFill>
                                    <a:srgbClr val="000000"/>
                                  </a:solidFill>
                                  <a:latin typeface="Cambria Math" panose="02040503050406030204" pitchFamily="18" charset="0"/>
                                </a:rPr>
                                <m:t>&amp;⋮</m:t>
                              </m:r>
                            </m:e>
                            <m:e>
                              <m:r>
                                <a:rPr lang="zh-CN" altLang="en-US" sz="2000" i="1">
                                  <a:solidFill>
                                    <a:srgbClr val="000000"/>
                                  </a:solidFill>
                                  <a:latin typeface="Cambria Math" panose="02040503050406030204" pitchFamily="18" charset="0"/>
                                </a:rPr>
                                <m:t>&amp;</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𝑥</m:t>
                                  </m:r>
                                </m:e>
                                <m:sub>
                                  <m:r>
                                    <a:rPr lang="zh-CN" altLang="en-US" sz="2000" i="1">
                                      <a:solidFill>
                                        <a:srgbClr val="000000"/>
                                      </a:solidFill>
                                      <a:latin typeface="Cambria Math" panose="02040503050406030204" pitchFamily="18" charset="0"/>
                                    </a:rPr>
                                    <m:t>𝑛</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𝑘</m:t>
                              </m:r>
                              <m:r>
                                <a:rPr lang="zh-CN" altLang="en-US" sz="2000" i="1">
                                  <a:solidFill>
                                    <a:srgbClr val="000000"/>
                                  </a:solidFill>
                                  <a:latin typeface="Cambria Math" panose="02040503050406030204" pitchFamily="18" charset="0"/>
                                </a:rPr>
                                <m:t>)</m:t>
                              </m:r>
                            </m:e>
                          </m:eqArr>
                        </m:e>
                      </m:d>
                    </m:oMath>
                  </m:oMathPara>
                </a14:m>
                <a:endParaRPr lang="zh-CN" altLang="en-US" sz="2000" dirty="0"/>
              </a:p>
            </p:txBody>
          </p:sp>
        </mc:Choice>
        <mc:Fallback xmlns="">
          <p:sp>
            <p:nvSpPr>
              <p:cNvPr id="16" name="Object 4">
                <a:extLst>
                  <a:ext uri="{FF2B5EF4-FFF2-40B4-BE49-F238E27FC236}">
                    <a16:creationId xmlns:a16="http://schemas.microsoft.com/office/drawing/2014/main" id="{1F102657-18E5-4E9F-9DAF-C48C49C54470}"/>
                  </a:ext>
                </a:extLst>
              </p:cNvPr>
              <p:cNvSpPr txBox="1">
                <a:spLocks noRot="1" noChangeAspect="1" noMove="1" noResize="1" noEditPoints="1" noAdjustHandles="1" noChangeArrowheads="1" noChangeShapeType="1" noTextEdit="1"/>
              </p:cNvSpPr>
              <p:nvPr/>
            </p:nvSpPr>
            <p:spPr bwMode="auto">
              <a:xfrm>
                <a:off x="1218678" y="4083778"/>
                <a:ext cx="9939376" cy="2733808"/>
              </a:xfrm>
              <a:prstGeom prst="rect">
                <a:avLst/>
              </a:prstGeom>
              <a:blipFill>
                <a:blip r:embed="rId3"/>
                <a:stretch>
                  <a:fillRect/>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73411" name="Rectangle 3">
                <a:extLst>
                  <a:ext uri="{FF2B5EF4-FFF2-40B4-BE49-F238E27FC236}">
                    <a16:creationId xmlns:a16="http://schemas.microsoft.com/office/drawing/2014/main" id="{CB8F1B7B-5178-4AD5-A5D6-71FF34882C5A}"/>
                  </a:ext>
                </a:extLst>
              </p:cNvPr>
              <p:cNvSpPr>
                <a:spLocks noGrp="1" noChangeArrowheads="1"/>
              </p:cNvSpPr>
              <p:nvPr>
                <p:ph idx="1"/>
              </p:nvPr>
            </p:nvSpPr>
            <p:spPr>
              <a:xfrm>
                <a:off x="381000" y="457201"/>
                <a:ext cx="11353800" cy="5668963"/>
              </a:xfrm>
            </p:spPr>
            <p:txBody>
              <a:bodyPr>
                <a:noAutofit/>
              </a:bodyPr>
              <a:lstStyle/>
              <a:p>
                <a:pPr marL="0">
                  <a:buNone/>
                </a:pPr>
                <a:r>
                  <a:rPr lang="zh-CN" altLang="en-US" sz="2400" b="1" dirty="0"/>
                  <a:t>例</a:t>
                </a:r>
                <a:r>
                  <a:rPr lang="en-US" altLang="zh-CN" sz="2400" b="1" dirty="0"/>
                  <a:t>1-19</a:t>
                </a:r>
                <a:r>
                  <a:rPr lang="en-US" altLang="zh-CN" sz="2400" dirty="0"/>
                  <a:t>  </a:t>
                </a:r>
                <a:r>
                  <a:rPr lang="zh-CN" altLang="en-US" sz="2400" dirty="0"/>
                  <a:t>已知系统的脉冲传递函数</a:t>
                </a:r>
                <a14:m>
                  <m:oMath xmlns:m="http://schemas.openxmlformats.org/officeDocument/2006/math">
                    <m:r>
                      <a:rPr lang="zh-CN" altLang="en-US" sz="2400" i="1">
                        <a:solidFill>
                          <a:srgbClr val="000000"/>
                        </a:solidFill>
                        <a:latin typeface="Cambria Math" panose="02040503050406030204" pitchFamily="18" charset="0"/>
                      </a:rPr>
                      <m:t>𝐺</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4</m:t>
                        </m:r>
                      </m:num>
                      <m:den>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1</m:t>
                        </m:r>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m:t>
                            </m:r>
                          </m:e>
                          <m:sup>
                            <m:r>
                              <a:rPr lang="zh-CN" altLang="en-US" sz="2400" i="1">
                                <a:solidFill>
                                  <a:srgbClr val="000000"/>
                                </a:solidFill>
                                <a:latin typeface="Cambria Math" panose="02040503050406030204" pitchFamily="18" charset="0"/>
                              </a:rPr>
                              <m:t>2</m:t>
                            </m:r>
                          </m:sup>
                        </m:sSup>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2)</m:t>
                        </m:r>
                      </m:den>
                    </m:f>
                  </m:oMath>
                </a14:m>
                <a:r>
                  <a:rPr lang="zh-CN" altLang="en-US" sz="2400" dirty="0"/>
                  <a:t>，试写出系统的状态空间表达式。 </a:t>
                </a:r>
                <a:endParaRPr lang="zh-CN" altLang="en-US" sz="2400" b="1" dirty="0"/>
              </a:p>
              <a:p>
                <a:pPr marL="0">
                  <a:buNone/>
                </a:pPr>
                <a:r>
                  <a:rPr lang="zh-CN" altLang="en-US" sz="2400" b="1" dirty="0"/>
                  <a:t>解</a:t>
                </a:r>
                <a:r>
                  <a:rPr lang="zh-CN" altLang="en-US" sz="2400" dirty="0"/>
                  <a:t> 将</a:t>
                </a:r>
                <a14:m>
                  <m:oMath xmlns:m="http://schemas.openxmlformats.org/officeDocument/2006/math">
                    <m:r>
                      <a:rPr lang="zh-CN" altLang="en-US" sz="2400" i="1">
                        <a:solidFill>
                          <a:srgbClr val="000000"/>
                        </a:solidFill>
                        <a:latin typeface="Cambria Math" panose="02040503050406030204" pitchFamily="18" charset="0"/>
                      </a:rPr>
                      <m:t>𝐺</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oMath>
                </a14:m>
                <a:r>
                  <a:rPr lang="zh-CN" altLang="en-US" sz="2400" dirty="0"/>
                  <a:t>分解成部分分式，即</a:t>
                </a:r>
                <a:endParaRPr lang="en-US" altLang="zh-CN" sz="2400" dirty="0"/>
              </a:p>
              <a:p>
                <a:pPr>
                  <a:buNone/>
                </a:pPr>
                <a14:m>
                  <m:oMathPara xmlns:m="http://schemas.openxmlformats.org/officeDocument/2006/math">
                    <m:oMathParaPr>
                      <m:jc m:val="centerGroup"/>
                    </m:oMathParaPr>
                    <m:oMath xmlns:m="http://schemas.openxmlformats.org/officeDocument/2006/math">
                      <m:r>
                        <a:rPr lang="zh-CN" altLang="en-US" sz="2400" i="1">
                          <a:solidFill>
                            <a:srgbClr val="000000"/>
                          </a:solidFill>
                          <a:latin typeface="Cambria Math" panose="02040503050406030204" pitchFamily="18" charset="0"/>
                        </a:rPr>
                        <m:t>𝐺</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4</m:t>
                              </m:r>
                            </m:num>
                            <m:den>
                              <m:r>
                                <a:rPr lang="zh-CN" altLang="en-US" sz="2400" i="1">
                                  <a:solidFill>
                                    <a:srgbClr val="000000"/>
                                  </a:solidFill>
                                  <a:latin typeface="Cambria Math" panose="02040503050406030204" pitchFamily="18" charset="0"/>
                                </a:rPr>
                                <m:t>3</m:t>
                              </m:r>
                            </m:den>
                          </m:f>
                        </m:num>
                        <m:den>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1</m:t>
                          </m:r>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m:t>
                              </m:r>
                            </m:e>
                            <m:sup>
                              <m:r>
                                <a:rPr lang="zh-CN" altLang="en-US" sz="2400" i="1">
                                  <a:solidFill>
                                    <a:srgbClr val="000000"/>
                                  </a:solidFill>
                                  <a:latin typeface="Cambria Math" panose="02040503050406030204" pitchFamily="18" charset="0"/>
                                </a:rPr>
                                <m:t>2</m:t>
                              </m:r>
                            </m:sup>
                          </m:sSup>
                        </m:den>
                      </m:f>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4</m:t>
                              </m:r>
                            </m:num>
                            <m:den>
                              <m:r>
                                <a:rPr lang="zh-CN" altLang="en-US" sz="2400" i="1">
                                  <a:solidFill>
                                    <a:srgbClr val="000000"/>
                                  </a:solidFill>
                                  <a:latin typeface="Cambria Math" panose="02040503050406030204" pitchFamily="18" charset="0"/>
                                </a:rPr>
                                <m:t>9</m:t>
                              </m:r>
                            </m:den>
                          </m:f>
                        </m:num>
                        <m:den>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1</m:t>
                          </m:r>
                        </m:den>
                      </m:f>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4</m:t>
                              </m:r>
                            </m:num>
                            <m:den>
                              <m:r>
                                <a:rPr lang="zh-CN" altLang="en-US" sz="2400" i="1">
                                  <a:solidFill>
                                    <a:srgbClr val="000000"/>
                                  </a:solidFill>
                                  <a:latin typeface="Cambria Math" panose="02040503050406030204" pitchFamily="18" charset="0"/>
                                </a:rPr>
                                <m:t>9</m:t>
                              </m:r>
                            </m:den>
                          </m:f>
                        </m:num>
                        <m:den>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2</m:t>
                          </m:r>
                        </m:den>
                      </m:f>
                    </m:oMath>
                  </m:oMathPara>
                </a14:m>
                <a:endParaRPr lang="en-US" altLang="zh-CN" sz="2400" dirty="0"/>
              </a:p>
              <a:p>
                <a:pPr marL="0">
                  <a:buNone/>
                </a:pPr>
                <a:r>
                  <a:rPr lang="zh-CN" altLang="en-US" sz="2400" dirty="0"/>
                  <a:t>根据式</a:t>
                </a:r>
                <a:r>
                  <a:rPr lang="en-US" altLang="zh-CN" sz="2400" dirty="0"/>
                  <a:t>(1-103)</a:t>
                </a:r>
                <a:r>
                  <a:rPr lang="zh-CN" altLang="en-US" sz="2400" dirty="0"/>
                  <a:t>和式</a:t>
                </a:r>
                <a:r>
                  <a:rPr lang="en-US" altLang="zh-CN" sz="2400" dirty="0"/>
                  <a:t>(1-104)</a:t>
                </a:r>
                <a:r>
                  <a:rPr lang="zh-CN" altLang="en-US" sz="2400" dirty="0"/>
                  <a:t>得系统状态空间表达式</a:t>
                </a:r>
                <a:endParaRPr lang="en-US" altLang="zh-CN" sz="2400" dirty="0"/>
              </a:p>
              <a:p>
                <a:pPr>
                  <a:buNone/>
                </a:pPr>
                <a14:m>
                  <m:oMathPara xmlns:m="http://schemas.openxmlformats.org/officeDocument/2006/math">
                    <m:oMathParaPr>
                      <m:jc m:val="centerGroup"/>
                    </m:oMathParaPr>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1)</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1)</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1)</m:t>
                                </m:r>
                              </m:e>
                            </m:mr>
                          </m:m>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3"/>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2</m:t>
                                </m:r>
                              </m:e>
                            </m:mr>
                          </m:m>
                        </m:e>
                      </m:d>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mr>
                          </m:m>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1</m:t>
                                </m:r>
                              </m:e>
                            </m:mr>
                            <m:mr>
                              <m:e>
                                <m:r>
                                  <a:rPr lang="zh-CN" altLang="en-US" sz="2400" i="1">
                                    <a:solidFill>
                                      <a:srgbClr val="000000"/>
                                    </a:solidFill>
                                    <a:latin typeface="Cambria Math" panose="02040503050406030204" pitchFamily="18" charset="0"/>
                                  </a:rPr>
                                  <m:t>1</m:t>
                                </m:r>
                              </m:e>
                            </m:mr>
                          </m:m>
                        </m:e>
                      </m:d>
                      <m:r>
                        <a:rPr lang="zh-CN" altLang="en-US" sz="2400" i="1">
                          <a:solidFill>
                            <a:srgbClr val="000000"/>
                          </a:solidFill>
                          <a:latin typeface="Cambria Math" panose="02040503050406030204" pitchFamily="18" charset="0"/>
                        </a:rPr>
                        <m:t>𝑢</m:t>
                      </m:r>
                    </m:oMath>
                    <m:oMath xmlns:m="http://schemas.openxmlformats.org/officeDocument/2006/math">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3"/>
                                    <m:mcJc m:val="center"/>
                                  </m:mcPr>
                                </m:mc>
                              </m:mcs>
                              <m:ctrlPr>
                                <a:rPr lang="zh-CN" altLang="en-US" sz="2400" i="1">
                                  <a:solidFill>
                                    <a:srgbClr val="000000"/>
                                  </a:solidFill>
                                  <a:latin typeface="Cambria Math" panose="02040503050406030204" pitchFamily="18" charset="0"/>
                                </a:rPr>
                              </m:ctrlPr>
                            </m:mPr>
                            <m:mr>
                              <m:e>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4</m:t>
                                    </m:r>
                                  </m:num>
                                  <m:den>
                                    <m:r>
                                      <a:rPr lang="zh-CN" altLang="en-US" sz="2400" i="1">
                                        <a:solidFill>
                                          <a:srgbClr val="000000"/>
                                        </a:solidFill>
                                        <a:latin typeface="Cambria Math" panose="02040503050406030204" pitchFamily="18" charset="0"/>
                                      </a:rPr>
                                      <m:t>3</m:t>
                                    </m:r>
                                  </m:den>
                                </m:f>
                              </m:e>
                              <m:e>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4</m:t>
                                    </m:r>
                                  </m:num>
                                  <m:den>
                                    <m:r>
                                      <a:rPr lang="zh-CN" altLang="en-US" sz="2400" i="1">
                                        <a:solidFill>
                                          <a:srgbClr val="000000"/>
                                        </a:solidFill>
                                        <a:latin typeface="Cambria Math" panose="02040503050406030204" pitchFamily="18" charset="0"/>
                                      </a:rPr>
                                      <m:t>9</m:t>
                                    </m:r>
                                  </m:den>
                                </m:f>
                              </m:e>
                              <m:e>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4</m:t>
                                    </m:r>
                                  </m:num>
                                  <m:den>
                                    <m:r>
                                      <a:rPr lang="zh-CN" altLang="en-US" sz="2400" i="1">
                                        <a:solidFill>
                                          <a:srgbClr val="000000"/>
                                        </a:solidFill>
                                        <a:latin typeface="Cambria Math" panose="02040503050406030204" pitchFamily="18" charset="0"/>
                                      </a:rPr>
                                      <m:t>9</m:t>
                                    </m:r>
                                  </m:den>
                                </m:f>
                              </m:e>
                            </m:mr>
                          </m:m>
                        </m:e>
                      </m:d>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e>
                            </m:mr>
                          </m:m>
                        </m:e>
                      </m:d>
                    </m:oMath>
                  </m:oMathPara>
                </a14:m>
                <a:endParaRPr lang="zh-CN" altLang="en-US" sz="2400" dirty="0"/>
              </a:p>
            </p:txBody>
          </p:sp>
        </mc:Choice>
        <mc:Fallback xmlns="">
          <p:sp>
            <p:nvSpPr>
              <p:cNvPr id="273411" name="Rectangle 3">
                <a:extLst>
                  <a:ext uri="{FF2B5EF4-FFF2-40B4-BE49-F238E27FC236}">
                    <a16:creationId xmlns:a16="http://schemas.microsoft.com/office/drawing/2014/main" id="{CB8F1B7B-5178-4AD5-A5D6-71FF34882C5A}"/>
                  </a:ext>
                </a:extLst>
              </p:cNvPr>
              <p:cNvSpPr>
                <a:spLocks noGrp="1" noRot="1" noChangeAspect="1" noMove="1" noResize="1" noEditPoints="1" noAdjustHandles="1" noChangeArrowheads="1" noChangeShapeType="1" noTextEdit="1"/>
              </p:cNvSpPr>
              <p:nvPr>
                <p:ph idx="1"/>
              </p:nvPr>
            </p:nvSpPr>
            <p:spPr>
              <a:xfrm>
                <a:off x="381000" y="457201"/>
                <a:ext cx="11353800" cy="5668963"/>
              </a:xfrm>
              <a:blipFill>
                <a:blip r:embed="rId2"/>
                <a:stretch>
                  <a:fillRect l="-859" r="-3491" b="-2903"/>
                </a:stretch>
              </a:blipFill>
            </p:spPr>
            <p:txBody>
              <a:bodyPr/>
              <a:lstStyle/>
              <a:p>
                <a:r>
                  <a:rPr lang="zh-CN" altLang="en-US">
                    <a:noFill/>
                  </a:rPr>
                  <a:t> </a:t>
                </a:r>
              </a:p>
            </p:txBody>
          </p:sp>
        </mc:Fallback>
      </mc:AlternateContent>
      <p:sp>
        <p:nvSpPr>
          <p:cNvPr id="8" name="灯片编号占位符 5">
            <a:extLst>
              <a:ext uri="{FF2B5EF4-FFF2-40B4-BE49-F238E27FC236}">
                <a16:creationId xmlns:a16="http://schemas.microsoft.com/office/drawing/2014/main" id="{C3DCF748-355E-443F-A115-D11214C74CF3}"/>
              </a:ext>
            </a:extLst>
          </p:cNvPr>
          <p:cNvSpPr>
            <a:spLocks noGrp="1"/>
          </p:cNvSpPr>
          <p:nvPr>
            <p:ph type="sldNum" sz="quarter" idx="12"/>
          </p:nvPr>
        </p:nvSpPr>
        <p:spPr/>
        <p:txBody>
          <a:bodyPr/>
          <a:lstStyle/>
          <a:p>
            <a:fld id="{CF761E98-B72E-4E40-A93E-B8594A180EDF}" type="slidenum">
              <a:rPr lang="en-US" altLang="zh-CN"/>
              <a:pPr/>
              <a:t>118</a:t>
            </a:fld>
            <a:endParaRPr lang="en-US" altLang="zh-CN"/>
          </a:p>
        </p:txBody>
      </p:sp>
      <p:sp>
        <p:nvSpPr>
          <p:cNvPr id="273413" name="Rectangle 5">
            <a:extLst>
              <a:ext uri="{FF2B5EF4-FFF2-40B4-BE49-F238E27FC236}">
                <a16:creationId xmlns:a16="http://schemas.microsoft.com/office/drawing/2014/main" id="{7259A43B-0298-4745-BA0C-6150E386BED8}"/>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3415" name="Rectangle 7">
            <a:extLst>
              <a:ext uri="{FF2B5EF4-FFF2-40B4-BE49-F238E27FC236}">
                <a16:creationId xmlns:a16="http://schemas.microsoft.com/office/drawing/2014/main" id="{C479F412-0DB4-467C-A5B0-053DD72B01D2}"/>
              </a:ext>
            </a:extLst>
          </p:cNvPr>
          <p:cNvSpPr>
            <a:spLocks noChangeArrowheads="1"/>
          </p:cNvSpPr>
          <p:nvPr/>
        </p:nvSpPr>
        <p:spPr bwMode="auto">
          <a:xfrm>
            <a:off x="6003635" y="2796274"/>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9" name="Rectangle 3">
            <a:extLst>
              <a:ext uri="{FF2B5EF4-FFF2-40B4-BE49-F238E27FC236}">
                <a16:creationId xmlns:a16="http://schemas.microsoft.com/office/drawing/2014/main" id="{D973D44B-15FE-4FDA-A62D-2BE9DF74C6B2}"/>
              </a:ext>
            </a:extLst>
          </p:cNvPr>
          <p:cNvSpPr>
            <a:spLocks noGrp="1" noChangeArrowheads="1"/>
          </p:cNvSpPr>
          <p:nvPr>
            <p:ph idx="1"/>
          </p:nvPr>
        </p:nvSpPr>
        <p:spPr>
          <a:xfrm>
            <a:off x="990600" y="609600"/>
            <a:ext cx="9220200" cy="5516564"/>
          </a:xfrm>
        </p:spPr>
        <p:txBody>
          <a:bodyPr/>
          <a:lstStyle/>
          <a:p>
            <a:pPr>
              <a:buFontTx/>
              <a:buNone/>
            </a:pPr>
            <a:r>
              <a:rPr lang="zh-CN" altLang="en-US" sz="2800" dirty="0"/>
              <a:t>系统状态空间表达式的信号流图：</a:t>
            </a:r>
          </a:p>
        </p:txBody>
      </p:sp>
      <p:sp>
        <p:nvSpPr>
          <p:cNvPr id="6" name="灯片编号占位符 5">
            <a:extLst>
              <a:ext uri="{FF2B5EF4-FFF2-40B4-BE49-F238E27FC236}">
                <a16:creationId xmlns:a16="http://schemas.microsoft.com/office/drawing/2014/main" id="{D37B3A86-892A-4B2F-8CC5-1FCDA3D4E234}"/>
              </a:ext>
            </a:extLst>
          </p:cNvPr>
          <p:cNvSpPr>
            <a:spLocks noGrp="1"/>
          </p:cNvSpPr>
          <p:nvPr>
            <p:ph type="sldNum" sz="quarter" idx="12"/>
          </p:nvPr>
        </p:nvSpPr>
        <p:spPr/>
        <p:txBody>
          <a:bodyPr/>
          <a:lstStyle/>
          <a:p>
            <a:fld id="{A7DBFA5E-77BB-4165-A482-F1EF5A90D5C5}" type="slidenum">
              <a:rPr lang="en-US" altLang="zh-CN"/>
              <a:pPr/>
              <a:t>119</a:t>
            </a:fld>
            <a:endParaRPr lang="en-US" altLang="zh-CN"/>
          </a:p>
        </p:txBody>
      </p:sp>
      <p:sp>
        <p:nvSpPr>
          <p:cNvPr id="275460" name="Text Box 4">
            <a:extLst>
              <a:ext uri="{FF2B5EF4-FFF2-40B4-BE49-F238E27FC236}">
                <a16:creationId xmlns:a16="http://schemas.microsoft.com/office/drawing/2014/main" id="{AE86455D-1492-487A-9382-2BED9A09F3B8}"/>
              </a:ext>
            </a:extLst>
          </p:cNvPr>
          <p:cNvSpPr txBox="1">
            <a:spLocks noChangeArrowheads="1"/>
          </p:cNvSpPr>
          <p:nvPr/>
        </p:nvSpPr>
        <p:spPr bwMode="auto">
          <a:xfrm>
            <a:off x="3886200" y="4960085"/>
            <a:ext cx="4267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dirty="0">
                <a:solidFill>
                  <a:schemeClr val="tx1"/>
                </a:solidFill>
              </a:rPr>
              <a:t>图</a:t>
            </a:r>
            <a:r>
              <a:rPr lang="en-US" altLang="zh-CN" sz="2000" dirty="0">
                <a:solidFill>
                  <a:schemeClr val="tx1"/>
                </a:solidFill>
              </a:rPr>
              <a:t>1-31 </a:t>
            </a:r>
            <a:r>
              <a:rPr lang="zh-CN" altLang="en-US" sz="2000" dirty="0">
                <a:solidFill>
                  <a:schemeClr val="tx1"/>
                </a:solidFill>
              </a:rPr>
              <a:t>例</a:t>
            </a:r>
            <a:r>
              <a:rPr lang="en-US" altLang="zh-CN" sz="2000" dirty="0">
                <a:solidFill>
                  <a:schemeClr val="tx1"/>
                </a:solidFill>
              </a:rPr>
              <a:t>1-19</a:t>
            </a:r>
            <a:r>
              <a:rPr lang="zh-CN" altLang="en-US" sz="2000" dirty="0">
                <a:solidFill>
                  <a:schemeClr val="tx1"/>
                </a:solidFill>
              </a:rPr>
              <a:t>系统信号流图</a:t>
            </a:r>
          </a:p>
        </p:txBody>
      </p:sp>
      <p:pic>
        <p:nvPicPr>
          <p:cNvPr id="275462" name="Picture 6" descr="1t31">
            <a:extLst>
              <a:ext uri="{FF2B5EF4-FFF2-40B4-BE49-F238E27FC236}">
                <a16:creationId xmlns:a16="http://schemas.microsoft.com/office/drawing/2014/main" id="{A4464C71-06C2-4AF4-B390-D7A9CCC9EF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752601"/>
            <a:ext cx="7162800" cy="28416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1987" name="Rectangle 3">
                <a:extLst>
                  <a:ext uri="{FF2B5EF4-FFF2-40B4-BE49-F238E27FC236}">
                    <a16:creationId xmlns:a16="http://schemas.microsoft.com/office/drawing/2014/main" id="{BAB7E193-3389-441B-9D6C-3AAF35F4187B}"/>
                  </a:ext>
                </a:extLst>
              </p:cNvPr>
              <p:cNvSpPr>
                <a:spLocks noGrp="1" noChangeArrowheads="1"/>
              </p:cNvSpPr>
              <p:nvPr>
                <p:ph idx="1"/>
              </p:nvPr>
            </p:nvSpPr>
            <p:spPr>
              <a:xfrm>
                <a:off x="762000" y="381001"/>
                <a:ext cx="11049000" cy="6269170"/>
              </a:xfrm>
            </p:spPr>
            <p:txBody>
              <a:bodyPr>
                <a:normAutofit/>
              </a:bodyPr>
              <a:lstStyle/>
              <a:p>
                <a:pPr>
                  <a:lnSpc>
                    <a:spcPct val="100000"/>
                  </a:lnSpc>
                  <a:buFontTx/>
                  <a:buNone/>
                </a:pPr>
                <a:r>
                  <a:rPr lang="en-US" altLang="zh-CN" sz="2800" dirty="0"/>
                  <a:t>       </a:t>
                </a:r>
                <a:r>
                  <a:rPr lang="zh-CN" altLang="en-US" sz="2800" dirty="0"/>
                  <a:t>具有</a:t>
                </a:r>
                <a:r>
                  <a:rPr lang="en-US" altLang="zh-CN" sz="2800" i="1" cap="none" dirty="0">
                    <a:latin typeface="Times New Roman" panose="02020603050405020304" pitchFamily="18" charset="0"/>
                    <a:cs typeface="Times New Roman" panose="02020603050405020304" pitchFamily="18" charset="0"/>
                  </a:rPr>
                  <a:t>r</a:t>
                </a:r>
                <a:r>
                  <a:rPr lang="zh-CN" altLang="en-US" sz="2800" dirty="0">
                    <a:latin typeface="Times New Roman" panose="02020603050405020304" pitchFamily="18" charset="0"/>
                    <a:cs typeface="Times New Roman" panose="02020603050405020304" pitchFamily="18" charset="0"/>
                  </a:rPr>
                  <a:t>个输入、</a:t>
                </a:r>
                <a:r>
                  <a:rPr lang="en-US" altLang="zh-CN" sz="2800" i="1" cap="none" dirty="0">
                    <a:latin typeface="Times New Roman" panose="02020603050405020304" pitchFamily="18" charset="0"/>
                    <a:cs typeface="Times New Roman" panose="02020603050405020304" pitchFamily="18" charset="0"/>
                  </a:rPr>
                  <a:t>m</a:t>
                </a:r>
                <a:r>
                  <a:rPr lang="zh-CN" altLang="en-US" sz="2800" dirty="0">
                    <a:latin typeface="Times New Roman" panose="02020603050405020304" pitchFamily="18" charset="0"/>
                    <a:cs typeface="Times New Roman" panose="02020603050405020304" pitchFamily="18" charset="0"/>
                  </a:rPr>
                  <a:t>个输出和</a:t>
                </a:r>
                <a:r>
                  <a:rPr lang="en-US" altLang="zh-CN" sz="2800" i="1" cap="none" dirty="0">
                    <a:latin typeface="Times New Roman" panose="02020603050405020304" pitchFamily="18" charset="0"/>
                    <a:cs typeface="Times New Roman" panose="02020603050405020304" pitchFamily="18" charset="0"/>
                  </a:rPr>
                  <a:t>n</a:t>
                </a:r>
                <a:r>
                  <a:rPr lang="zh-CN" altLang="en-US" sz="2800" dirty="0"/>
                  <a:t>个状态变量的系统，系统状态空间表达式用式</a:t>
                </a:r>
                <a:r>
                  <a:rPr lang="en-US" altLang="zh-CN" sz="2800" dirty="0"/>
                  <a:t>(1-6)</a:t>
                </a:r>
                <a:r>
                  <a:rPr lang="zh-CN" altLang="en-US" sz="2800" dirty="0"/>
                  <a:t>表示，展开形式可表示为下式</a:t>
                </a:r>
              </a:p>
              <a:p>
                <a:pPr>
                  <a:lnSpc>
                    <a:spcPct val="100000"/>
                  </a:lnSpc>
                  <a:spcBef>
                    <a:spcPct val="35000"/>
                  </a:spcBef>
                </a:pPr>
                <a:r>
                  <a:rPr lang="zh-CN" altLang="en-US" sz="2800" dirty="0">
                    <a:ea typeface="黑体" panose="02010609060101010101" pitchFamily="49" charset="-122"/>
                  </a:rPr>
                  <a:t>状态方程式</a:t>
                </a:r>
                <a:r>
                  <a:rPr lang="zh-CN" altLang="en-US" sz="2800" dirty="0"/>
                  <a:t>：</a:t>
                </a:r>
              </a:p>
              <a:p>
                <a:pPr marL="0" indent="0" algn="r">
                  <a:lnSpc>
                    <a:spcPct val="100000"/>
                  </a:lnSpc>
                  <a:buNone/>
                </a:pP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𝑓</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𝑟</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i="1" smtClean="0">
                                <a:solidFill>
                                  <a:srgbClr val="FF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𝑓</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𝑟</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i="1" smtClean="0">
                                <a:solidFill>
                                  <a:srgbClr val="FF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m>
                              <m:mPr>
                                <m:plcHide m:val="on"/>
                                <m:mcs>
                                  <m:mc>
                                    <m:mcPr>
                                      <m:count m:val="2"/>
                                      <m:mcJc m:val="center"/>
                                    </m:mcPr>
                                  </m:mc>
                                </m:mcs>
                                <m:ctrlPr>
                                  <a:rPr lang="zh-CN" altLang="en-US" sz="2400" i="1">
                                    <a:solidFill>
                                      <a:srgbClr val="000000"/>
                                    </a:solidFill>
                                    <a:latin typeface="Cambria Math" panose="02040503050406030204" pitchFamily="18" charset="0"/>
                                  </a:rPr>
                                </m:ctrlPr>
                              </m:mPr>
                              <m:mr>
                                <m:e>
                                  <m:m>
                                    <m:mPr>
                                      <m:plcHide m:val="on"/>
                                      <m:mcs>
                                        <m:mc>
                                          <m:mcPr>
                                            <m:count m:val="2"/>
                                            <m:mcJc m:val="center"/>
                                          </m:mcPr>
                                        </m:mc>
                                      </m:mcs>
                                      <m:ctrlPr>
                                        <a:rPr lang="zh-CN" altLang="en-US" sz="2400" i="1">
                                          <a:solidFill>
                                            <a:srgbClr val="000000"/>
                                          </a:solidFill>
                                          <a:latin typeface="Cambria Math" panose="02040503050406030204" pitchFamily="18" charset="0"/>
                                        </a:rPr>
                                      </m:ctrlPr>
                                    </m:mPr>
                                    <m:mr>
                                      <m:e/>
                                      <m:e/>
                                    </m:mr>
                                  </m:m>
                                </m:e>
                                <m:e/>
                              </m:mr>
                            </m:m>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𝑓</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𝑟</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i="1" smtClean="0">
                                <a:solidFill>
                                  <a:srgbClr val="FF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qArr>
                      </m:e>
                    </m:d>
                  </m:oMath>
                </a14:m>
                <a:r>
                  <a:rPr lang="zh-CN" altLang="en-US" sz="2400" dirty="0"/>
                  <a:t>           </a:t>
                </a:r>
                <a:r>
                  <a:rPr lang="en-US" altLang="zh-CN" sz="2400" dirty="0"/>
                  <a:t>(1-8)</a:t>
                </a:r>
              </a:p>
              <a:p>
                <a:pPr>
                  <a:lnSpc>
                    <a:spcPct val="100000"/>
                  </a:lnSpc>
                </a:pPr>
                <a:r>
                  <a:rPr lang="zh-CN" altLang="en-US" sz="2800" dirty="0">
                    <a:ea typeface="黑体" panose="02010609060101010101" pitchFamily="49" charset="-122"/>
                  </a:rPr>
                  <a:t>输出方程式：</a:t>
                </a:r>
                <a:endParaRPr lang="en-US" altLang="zh-CN" sz="2800" dirty="0">
                  <a:ea typeface="黑体" panose="02010609060101010101" pitchFamily="49" charset="-122"/>
                </a:endParaRPr>
              </a:p>
              <a:p>
                <a:pPr marL="0" algn="r">
                  <a:lnSpc>
                    <a:spcPct val="100000"/>
                  </a:lnSpc>
                  <a:buNone/>
                </a:pP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𝑦</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𝑔</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𝑟</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i="1" smtClean="0">
                                <a:solidFill>
                                  <a:srgbClr val="FF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𝑦</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𝑔</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𝑟</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i="1" smtClean="0">
                                <a:solidFill>
                                  <a:srgbClr val="FF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m>
                              <m:mPr>
                                <m:plcHide m:val="on"/>
                                <m:mcs>
                                  <m:mc>
                                    <m:mcPr>
                                      <m:count m:val="2"/>
                                      <m:mcJc m:val="center"/>
                                    </m:mcPr>
                                  </m:mc>
                                </m:mcs>
                                <m:ctrlPr>
                                  <a:rPr lang="zh-CN" altLang="en-US" sz="2400" i="1">
                                    <a:solidFill>
                                      <a:srgbClr val="000000"/>
                                    </a:solidFill>
                                    <a:latin typeface="Cambria Math" panose="02040503050406030204" pitchFamily="18" charset="0"/>
                                  </a:rPr>
                                </m:ctrlPr>
                              </m:mPr>
                              <m:mr>
                                <m:e/>
                                <m:e/>
                              </m:mr>
                            </m:m>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𝑦</m:t>
                                </m:r>
                              </m:e>
                              <m:sub>
                                <m:r>
                                  <a:rPr lang="zh-CN" altLang="en-US" sz="2400" i="1">
                                    <a:solidFill>
                                      <a:srgbClr val="000000"/>
                                    </a:solidFill>
                                    <a:latin typeface="Cambria Math" panose="02040503050406030204" pitchFamily="18" charset="0"/>
                                  </a:rPr>
                                  <m:t>𝑚</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𝑔</m:t>
                                </m:r>
                              </m:e>
                              <m:sub>
                                <m:r>
                                  <a:rPr lang="zh-CN" altLang="en-US" sz="2400" i="1">
                                    <a:solidFill>
                                      <a:srgbClr val="000000"/>
                                    </a:solidFill>
                                    <a:latin typeface="Cambria Math" panose="02040503050406030204" pitchFamily="18" charset="0"/>
                                  </a:rPr>
                                  <m:t>𝑚</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𝑟</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i="1" smtClean="0">
                                <a:solidFill>
                                  <a:srgbClr val="FF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qArr>
                      </m:e>
                    </m:d>
                  </m:oMath>
                </a14:m>
                <a:r>
                  <a:rPr lang="en-US" altLang="zh-CN" sz="2400" dirty="0">
                    <a:ea typeface="黑体" panose="02010609060101010101" pitchFamily="49" charset="-122"/>
                  </a:rPr>
                  <a:t>	      (1-9)</a:t>
                </a:r>
                <a:endParaRPr lang="zh-CN" altLang="en-US" sz="2400" dirty="0">
                  <a:ea typeface="黑体" panose="02010609060101010101" pitchFamily="49" charset="-122"/>
                </a:endParaRPr>
              </a:p>
            </p:txBody>
          </p:sp>
        </mc:Choice>
        <mc:Fallback xmlns="">
          <p:sp>
            <p:nvSpPr>
              <p:cNvPr id="41987" name="Rectangle 3">
                <a:extLst>
                  <a:ext uri="{FF2B5EF4-FFF2-40B4-BE49-F238E27FC236}">
                    <a16:creationId xmlns:a16="http://schemas.microsoft.com/office/drawing/2014/main" id="{BAB7E193-3389-441B-9D6C-3AAF35F4187B}"/>
                  </a:ext>
                </a:extLst>
              </p:cNvPr>
              <p:cNvSpPr>
                <a:spLocks noGrp="1" noRot="1" noChangeAspect="1" noMove="1" noResize="1" noEditPoints="1" noAdjustHandles="1" noChangeArrowheads="1" noChangeShapeType="1" noTextEdit="1"/>
              </p:cNvSpPr>
              <p:nvPr>
                <p:ph idx="1"/>
              </p:nvPr>
            </p:nvSpPr>
            <p:spPr>
              <a:xfrm>
                <a:off x="762000" y="381001"/>
                <a:ext cx="11049000" cy="6269170"/>
              </a:xfrm>
              <a:blipFill>
                <a:blip r:embed="rId2"/>
                <a:stretch>
                  <a:fillRect t="-1070" r="-772"/>
                </a:stretch>
              </a:blipFill>
            </p:spPr>
            <p:txBody>
              <a:bodyPr/>
              <a:lstStyle/>
              <a:p>
                <a:r>
                  <a:rPr lang="zh-CN" altLang="en-US">
                    <a:noFill/>
                  </a:rPr>
                  <a:t> </a:t>
                </a:r>
              </a:p>
            </p:txBody>
          </p:sp>
        </mc:Fallback>
      </mc:AlternateContent>
      <p:sp>
        <p:nvSpPr>
          <p:cNvPr id="7" name="灯片编号占位符 5">
            <a:extLst>
              <a:ext uri="{FF2B5EF4-FFF2-40B4-BE49-F238E27FC236}">
                <a16:creationId xmlns:a16="http://schemas.microsoft.com/office/drawing/2014/main" id="{317DCD1F-E06C-428A-AED2-B4E51A8184DA}"/>
              </a:ext>
            </a:extLst>
          </p:cNvPr>
          <p:cNvSpPr>
            <a:spLocks noGrp="1"/>
          </p:cNvSpPr>
          <p:nvPr>
            <p:ph type="sldNum" sz="quarter" idx="12"/>
          </p:nvPr>
        </p:nvSpPr>
        <p:spPr/>
        <p:txBody>
          <a:bodyPr/>
          <a:lstStyle/>
          <a:p>
            <a:fld id="{5D78934D-737E-4EA5-9C87-9A2175C5C1B1}" type="slidenum">
              <a:rPr lang="en-US" altLang="zh-CN"/>
              <a:pPr/>
              <a:t>12</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279392-4E3E-48B1-A1E5-CE6DC065FC04}"/>
              </a:ext>
            </a:extLst>
          </p:cNvPr>
          <p:cNvSpPr>
            <a:spLocks noGrp="1"/>
          </p:cNvSpPr>
          <p:nvPr>
            <p:ph type="title"/>
          </p:nvPr>
        </p:nvSpPr>
        <p:spPr/>
        <p:txBody>
          <a:bodyPr>
            <a:normAutofit/>
          </a:bodyPr>
          <a:lstStyle/>
          <a:p>
            <a:r>
              <a:rPr lang="en-US" altLang="zh-CN" dirty="0"/>
              <a:t>1.8.4 </a:t>
            </a:r>
            <a:r>
              <a:rPr lang="zh-CN" altLang="en-US" dirty="0"/>
              <a:t>由状态空间表达式求脉冲传递函数阵</a:t>
            </a:r>
          </a:p>
        </p:txBody>
      </p:sp>
      <mc:AlternateContent xmlns:mc="http://schemas.openxmlformats.org/markup-compatibility/2006" xmlns:a14="http://schemas.microsoft.com/office/drawing/2010/main">
        <mc:Choice Requires="a14">
          <p:sp>
            <p:nvSpPr>
              <p:cNvPr id="276483" name="Rectangle 3">
                <a:extLst>
                  <a:ext uri="{FF2B5EF4-FFF2-40B4-BE49-F238E27FC236}">
                    <a16:creationId xmlns:a16="http://schemas.microsoft.com/office/drawing/2014/main" id="{4AB34FB3-1C9C-4362-AD24-F2B49FE91C8D}"/>
                  </a:ext>
                </a:extLst>
              </p:cNvPr>
              <p:cNvSpPr>
                <a:spLocks noGrp="1" noChangeArrowheads="1"/>
              </p:cNvSpPr>
              <p:nvPr>
                <p:ph sz="quarter" idx="13"/>
              </p:nvPr>
            </p:nvSpPr>
            <p:spPr>
              <a:xfrm>
                <a:off x="913774" y="1600200"/>
                <a:ext cx="10744826" cy="5105400"/>
              </a:xfrm>
            </p:spPr>
            <p:txBody>
              <a:bodyPr>
                <a:normAutofit/>
              </a:bodyPr>
              <a:lstStyle/>
              <a:p>
                <a:pPr>
                  <a:buFontTx/>
                  <a:buNone/>
                </a:pPr>
                <a:r>
                  <a:rPr lang="zh-CN" altLang="en-US" dirty="0"/>
                  <a:t>设离散系统的状态空间表达式为</a:t>
                </a:r>
                <a:endParaRPr lang="en-US" altLang="zh-CN" dirty="0"/>
              </a:p>
              <a:p>
                <a:pPr>
                  <a:buNone/>
                </a:pPr>
                <a14:m>
                  <m:oMathPara xmlns:m="http://schemas.openxmlformats.org/officeDocument/2006/math">
                    <m:oMathParaPr>
                      <m:jc m:val="centerGroup"/>
                    </m:oMathParaPr>
                    <m:oMath xmlns:m="http://schemas.openxmlformats.org/officeDocument/2006/math">
                      <m:d>
                        <m:dPr>
                          <m:begChr m:val="{"/>
                          <m:endChr m:val=""/>
                          <m:ctrlPr>
                            <a:rPr lang="zh-CN" altLang="en-US" i="1">
                              <a:solidFill>
                                <a:srgbClr val="000000"/>
                              </a:solidFill>
                              <a:latin typeface="Cambria Math" panose="02040503050406030204" pitchFamily="18" charset="0"/>
                            </a:rPr>
                          </m:ctrlPr>
                        </m:dPr>
                        <m:e>
                          <m:eqArr>
                            <m:eqArrPr>
                              <m:ctrlPr>
                                <a:rPr lang="zh-CN" altLang="en-US" i="1">
                                  <a:solidFill>
                                    <a:srgbClr val="000000"/>
                                  </a:solidFill>
                                  <a:latin typeface="Cambria Math" panose="02040503050406030204" pitchFamily="18" charset="0"/>
                                </a:rPr>
                              </m:ctrlPr>
                            </m:eqArrPr>
                            <m:e>
                              <m:r>
                                <a:rPr lang="zh-CN" altLang="en-US" i="1">
                                  <a:solidFill>
                                    <a:srgbClr val="000000"/>
                                  </a:solidFill>
                                  <a:latin typeface="Cambria Math" panose="02040503050406030204" pitchFamily="18" charset="0"/>
                                </a:rPr>
                                <m:t>&amp;</m:t>
                              </m:r>
                              <m:r>
                                <a:rPr lang="zh-CN" altLang="en-US" b="1" i="1">
                                  <a:solidFill>
                                    <a:srgbClr val="000000"/>
                                  </a:solidFill>
                                  <a:latin typeface="Cambria Math" panose="02040503050406030204" pitchFamily="18" charset="0"/>
                                </a:rPr>
                                <m:t>𝒙</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1)=</m:t>
                              </m:r>
                              <m:r>
                                <a:rPr lang="zh-CN" altLang="en-US" b="1" i="1">
                                  <a:solidFill>
                                    <a:srgbClr val="000000"/>
                                  </a:solidFill>
                                  <a:latin typeface="Cambria Math" panose="02040503050406030204" pitchFamily="18" charset="0"/>
                                </a:rPr>
                                <m:t>𝑮</m:t>
                              </m:r>
                              <m:r>
                                <a:rPr lang="zh-CN" altLang="en-US" i="1">
                                  <a:solidFill>
                                    <a:srgbClr val="000000"/>
                                  </a:solidFill>
                                  <a:latin typeface="Cambria Math" panose="02040503050406030204" pitchFamily="18" charset="0"/>
                                </a:rPr>
                                <m:t>𝐱</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𝑯𝒖</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amp;</m:t>
                              </m:r>
                              <m:r>
                                <a:rPr lang="zh-CN" altLang="en-US" b="1" i="1">
                                  <a:solidFill>
                                    <a:srgbClr val="000000"/>
                                  </a:solidFill>
                                  <a:latin typeface="Cambria Math" panose="02040503050406030204" pitchFamily="18" charset="0"/>
                                </a:rPr>
                                <m:t>𝒚</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𝑪𝒙</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𝑫𝒖</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e>
                          </m:eqArr>
                        </m:e>
                      </m:d>
                    </m:oMath>
                  </m:oMathPara>
                </a14:m>
                <a:endParaRPr lang="zh-CN" altLang="en-US" dirty="0"/>
              </a:p>
              <a:p>
                <a:pPr>
                  <a:buFontTx/>
                  <a:buNone/>
                </a:pPr>
                <a:r>
                  <a:rPr lang="zh-CN" altLang="en-US" dirty="0"/>
                  <a:t>对上式取</a:t>
                </a:r>
                <a14:m>
                  <m:oMath xmlns:m="http://schemas.openxmlformats.org/officeDocument/2006/math">
                    <m:r>
                      <a:rPr lang="zh-CN" altLang="en-US" i="1">
                        <a:solidFill>
                          <a:srgbClr val="000000"/>
                        </a:solidFill>
                        <a:latin typeface="Cambria Math" panose="02040503050406030204" pitchFamily="18" charset="0"/>
                      </a:rPr>
                      <m:t>𝑧</m:t>
                    </m:r>
                  </m:oMath>
                </a14:m>
                <a:r>
                  <a:rPr lang="zh-CN" altLang="en-US" dirty="0"/>
                  <a:t>变换，可得</a:t>
                </a:r>
                <a:endParaRPr lang="en-US" altLang="zh-CN" dirty="0"/>
              </a:p>
              <a:p>
                <a:pPr>
                  <a:buNone/>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𝑧</m:t>
                      </m:r>
                      <m:r>
                        <a:rPr lang="zh-CN" altLang="en-US" b="1" i="1">
                          <a:solidFill>
                            <a:srgbClr val="000000"/>
                          </a:solidFill>
                          <a:latin typeface="Cambria Math" panose="02040503050406030204" pitchFamily="18" charset="0"/>
                        </a:rPr>
                        <m:t>𝑿</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b="1" i="1">
                          <a:solidFill>
                            <a:srgbClr val="000000"/>
                          </a:solidFill>
                          <a:latin typeface="Cambria Math" panose="02040503050406030204" pitchFamily="18" charset="0"/>
                        </a:rPr>
                        <m:t>𝒙</m:t>
                      </m:r>
                      <m:r>
                        <a:rPr lang="zh-CN" altLang="en-US" i="1">
                          <a:solidFill>
                            <a:srgbClr val="000000"/>
                          </a:solidFill>
                          <a:latin typeface="Cambria Math" panose="02040503050406030204" pitchFamily="18" charset="0"/>
                        </a:rPr>
                        <m:t>(0)=</m:t>
                      </m:r>
                      <m:r>
                        <a:rPr lang="zh-CN" altLang="en-US" b="1" i="1">
                          <a:solidFill>
                            <a:srgbClr val="000000"/>
                          </a:solidFill>
                          <a:latin typeface="Cambria Math" panose="02040503050406030204" pitchFamily="18" charset="0"/>
                        </a:rPr>
                        <m:t>𝑮𝑿</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𝑯𝑼</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oMath>
                    <m:oMath xmlns:m="http://schemas.openxmlformats.org/officeDocument/2006/math">
                      <m:r>
                        <a:rPr lang="zh-CN" altLang="en-US" b="1" i="1">
                          <a:solidFill>
                            <a:srgbClr val="000000"/>
                          </a:solidFill>
                          <a:latin typeface="Cambria Math" panose="02040503050406030204" pitchFamily="18" charset="0"/>
                        </a:rPr>
                        <m:t>𝒀</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𝑪𝑿</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𝑫𝑼</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oMath>
                  </m:oMathPara>
                </a14:m>
                <a:endParaRPr lang="en-US" altLang="zh-CN" dirty="0"/>
              </a:p>
              <a:p>
                <a:pPr>
                  <a:buNone/>
                </a:pPr>
                <a:r>
                  <a:rPr lang="zh-CN" altLang="en-US" dirty="0"/>
                  <a:t>根据脉冲传递函数的定义，令</a:t>
                </a:r>
                <a14:m>
                  <m:oMath xmlns:m="http://schemas.openxmlformats.org/officeDocument/2006/math">
                    <m:r>
                      <a:rPr lang="zh-CN" altLang="en-US" b="1" i="1">
                        <a:solidFill>
                          <a:srgbClr val="000000"/>
                        </a:solidFill>
                        <a:latin typeface="Cambria Math" panose="02040503050406030204" pitchFamily="18" charset="0"/>
                      </a:rPr>
                      <m:t>𝒙</m:t>
                    </m:r>
                    <m:d>
                      <m:dPr>
                        <m:ctrlPr>
                          <a:rPr lang="zh-CN" altLang="en-US" b="1"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0</m:t>
                        </m:r>
                      </m:e>
                    </m:d>
                    <m:r>
                      <a:rPr lang="en-US" altLang="zh-CN" b="0" i="1" smtClean="0">
                        <a:solidFill>
                          <a:srgbClr val="000000"/>
                        </a:solidFill>
                        <a:latin typeface="Cambria Math" panose="02040503050406030204" pitchFamily="18" charset="0"/>
                      </a:rPr>
                      <m:t>=</m:t>
                    </m:r>
                    <m:r>
                      <a:rPr lang="en-US" altLang="zh-CN" b="1" i="1" smtClean="0">
                        <a:solidFill>
                          <a:srgbClr val="000000"/>
                        </a:solidFill>
                        <a:latin typeface="Cambria Math" panose="02040503050406030204" pitchFamily="18" charset="0"/>
                      </a:rPr>
                      <m:t>𝟎</m:t>
                    </m:r>
                  </m:oMath>
                </a14:m>
                <a:r>
                  <a:rPr lang="zh-CN" altLang="en-US" dirty="0"/>
                  <a:t>，则有</a:t>
                </a:r>
                <a:endParaRPr lang="en-US" altLang="zh-CN" dirty="0"/>
              </a:p>
              <a:p>
                <a:pPr>
                  <a:buNone/>
                </a:pPr>
                <a14:m>
                  <m:oMathPara xmlns:m="http://schemas.openxmlformats.org/officeDocument/2006/math">
                    <m:oMathParaPr>
                      <m:jc m:val="centerGroup"/>
                    </m:oMathParaPr>
                    <m:oMath xmlns:m="http://schemas.openxmlformats.org/officeDocument/2006/math">
                      <m:r>
                        <a:rPr lang="zh-CN" altLang="en-US" b="1" i="1">
                          <a:solidFill>
                            <a:srgbClr val="000000"/>
                          </a:solidFill>
                          <a:latin typeface="Cambria Math" panose="02040503050406030204" pitchFamily="18" charset="0"/>
                        </a:rPr>
                        <m:t>𝑿</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b="1" i="1">
                          <a:solidFill>
                            <a:srgbClr val="000000"/>
                          </a:solidFill>
                          <a:latin typeface="Cambria Math" panose="02040503050406030204" pitchFamily="18" charset="0"/>
                        </a:rPr>
                        <m:t>𝑰</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𝑮</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1</m:t>
                          </m:r>
                        </m:sup>
                      </m:sSup>
                      <m:r>
                        <a:rPr lang="zh-CN" altLang="en-US" b="1" i="1">
                          <a:solidFill>
                            <a:srgbClr val="000000"/>
                          </a:solidFill>
                          <a:latin typeface="Cambria Math" panose="02040503050406030204" pitchFamily="18" charset="0"/>
                        </a:rPr>
                        <m:t>𝑯𝑼</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oMath>
                    <m:oMath xmlns:m="http://schemas.openxmlformats.org/officeDocument/2006/math">
                      <m:r>
                        <a:rPr lang="zh-CN" altLang="en-US" b="1" i="1">
                          <a:solidFill>
                            <a:srgbClr val="000000"/>
                          </a:solidFill>
                          <a:latin typeface="Cambria Math" panose="02040503050406030204" pitchFamily="18" charset="0"/>
                        </a:rPr>
                        <m:t>𝒀</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𝑪</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b="1" i="1">
                          <a:solidFill>
                            <a:srgbClr val="000000"/>
                          </a:solidFill>
                          <a:latin typeface="Cambria Math" panose="02040503050406030204" pitchFamily="18" charset="0"/>
                        </a:rPr>
                        <m:t>𝑰</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𝑮</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1</m:t>
                          </m:r>
                        </m:sup>
                      </m:sSup>
                      <m:r>
                        <a:rPr lang="zh-CN" altLang="en-US" b="1" i="1">
                          <a:solidFill>
                            <a:srgbClr val="000000"/>
                          </a:solidFill>
                          <a:latin typeface="Cambria Math" panose="02040503050406030204" pitchFamily="18" charset="0"/>
                        </a:rPr>
                        <m:t>𝑯</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𝑫</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𝑼</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𝑮</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𝑼</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oMath>
                  </m:oMathPara>
                </a14:m>
                <a:endParaRPr lang="en-US" altLang="zh-CN" dirty="0"/>
              </a:p>
              <a:p>
                <a:pPr>
                  <a:buFontTx/>
                  <a:buNone/>
                </a:pPr>
                <a:r>
                  <a:rPr lang="zh-CN" altLang="en-US" dirty="0"/>
                  <a:t>系统的脉冲传递函数      </a:t>
                </a:r>
                <a14:m>
                  <m:oMath xmlns:m="http://schemas.openxmlformats.org/officeDocument/2006/math">
                    <m:r>
                      <a:rPr lang="zh-CN" altLang="en-US" b="1" i="1">
                        <a:solidFill>
                          <a:srgbClr val="000000"/>
                        </a:solidFill>
                        <a:latin typeface="Cambria Math" panose="02040503050406030204" pitchFamily="18" charset="0"/>
                      </a:rPr>
                      <m:t>𝑮</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𝑪</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𝑧</m:t>
                    </m:r>
                    <m:r>
                      <a:rPr lang="zh-CN" altLang="en-US" b="1" i="1">
                        <a:solidFill>
                          <a:srgbClr val="000000"/>
                        </a:solidFill>
                        <a:latin typeface="Cambria Math" panose="02040503050406030204" pitchFamily="18" charset="0"/>
                      </a:rPr>
                      <m:t>𝑰</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𝑮</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1</m:t>
                        </m:r>
                      </m:sup>
                    </m:sSup>
                    <m:r>
                      <a:rPr lang="zh-CN" altLang="en-US" b="1" i="1">
                        <a:solidFill>
                          <a:srgbClr val="000000"/>
                        </a:solidFill>
                        <a:latin typeface="Cambria Math" panose="02040503050406030204" pitchFamily="18" charset="0"/>
                      </a:rPr>
                      <m:t>𝑯</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𝑫</m:t>
                    </m:r>
                  </m:oMath>
                </a14:m>
                <a:r>
                  <a:rPr lang="zh-CN" altLang="en-US" dirty="0"/>
                  <a:t>                      </a:t>
                </a:r>
                <a:r>
                  <a:rPr lang="en-US" altLang="zh-CN" dirty="0"/>
                  <a:t>	(1-105)</a:t>
                </a:r>
                <a:endParaRPr lang="zh-CN" altLang="en-US" dirty="0"/>
              </a:p>
              <a:p>
                <a:pPr>
                  <a:buNone/>
                </a:pPr>
                <a:endParaRPr lang="zh-CN" altLang="en-US" dirty="0"/>
              </a:p>
              <a:p>
                <a:pPr>
                  <a:buNone/>
                </a:pPr>
                <a:endParaRPr lang="zh-CN" altLang="en-US" dirty="0"/>
              </a:p>
              <a:p>
                <a:pPr>
                  <a:buFontTx/>
                  <a:buNone/>
                </a:pPr>
                <a:endParaRPr lang="zh-CN" altLang="en-US" dirty="0"/>
              </a:p>
            </p:txBody>
          </p:sp>
        </mc:Choice>
        <mc:Fallback xmlns="">
          <p:sp>
            <p:nvSpPr>
              <p:cNvPr id="276483" name="Rectangle 3">
                <a:extLst>
                  <a:ext uri="{FF2B5EF4-FFF2-40B4-BE49-F238E27FC236}">
                    <a16:creationId xmlns:a16="http://schemas.microsoft.com/office/drawing/2014/main" id="{4AB34FB3-1C9C-4362-AD24-F2B49FE91C8D}"/>
                  </a:ext>
                </a:extLst>
              </p:cNvPr>
              <p:cNvSpPr>
                <a:spLocks noGrp="1" noRot="1" noChangeAspect="1" noMove="1" noResize="1" noEditPoints="1" noAdjustHandles="1" noChangeArrowheads="1" noChangeShapeType="1" noTextEdit="1"/>
              </p:cNvSpPr>
              <p:nvPr>
                <p:ph sz="quarter" idx="13"/>
              </p:nvPr>
            </p:nvSpPr>
            <p:spPr>
              <a:xfrm>
                <a:off x="913774" y="1600200"/>
                <a:ext cx="10744826" cy="5105400"/>
              </a:xfrm>
              <a:blipFill>
                <a:blip r:embed="rId2"/>
                <a:stretch>
                  <a:fillRect t="-239"/>
                </a:stretch>
              </a:blipFill>
            </p:spPr>
            <p:txBody>
              <a:bodyPr/>
              <a:lstStyle/>
              <a:p>
                <a:r>
                  <a:rPr lang="zh-CN" altLang="en-US">
                    <a:noFill/>
                  </a:rPr>
                  <a:t> </a:t>
                </a:r>
              </a:p>
            </p:txBody>
          </p:sp>
        </mc:Fallback>
      </mc:AlternateContent>
      <p:sp>
        <p:nvSpPr>
          <p:cNvPr id="9" name="灯片编号占位符 5">
            <a:extLst>
              <a:ext uri="{FF2B5EF4-FFF2-40B4-BE49-F238E27FC236}">
                <a16:creationId xmlns:a16="http://schemas.microsoft.com/office/drawing/2014/main" id="{6EC388F0-6561-46D6-8A9B-EFB9AEBB3001}"/>
              </a:ext>
            </a:extLst>
          </p:cNvPr>
          <p:cNvSpPr>
            <a:spLocks noGrp="1"/>
          </p:cNvSpPr>
          <p:nvPr>
            <p:ph type="sldNum" sz="quarter" idx="12"/>
          </p:nvPr>
        </p:nvSpPr>
        <p:spPr/>
        <p:txBody>
          <a:bodyPr/>
          <a:lstStyle/>
          <a:p>
            <a:fld id="{058CEB33-520D-46B9-9886-A9A8D2A779BE}" type="slidenum">
              <a:rPr lang="en-US" altLang="zh-CN"/>
              <a:pPr/>
              <a:t>120</a:t>
            </a:fld>
            <a:endParaRPr lang="en-US" altLang="zh-CN"/>
          </a:p>
        </p:txBody>
      </p:sp>
      <p:sp>
        <p:nvSpPr>
          <p:cNvPr id="276485" name="Rectangle 5">
            <a:extLst>
              <a:ext uri="{FF2B5EF4-FFF2-40B4-BE49-F238E27FC236}">
                <a16:creationId xmlns:a16="http://schemas.microsoft.com/office/drawing/2014/main" id="{D2B429E6-A16D-420B-950E-0E95C089A6B0}"/>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6487" name="Rectangle 7">
            <a:extLst>
              <a:ext uri="{FF2B5EF4-FFF2-40B4-BE49-F238E27FC236}">
                <a16:creationId xmlns:a16="http://schemas.microsoft.com/office/drawing/2014/main" id="{7F73F6BC-22F0-4F58-B6A1-14E9783FD22E}"/>
              </a:ext>
            </a:extLst>
          </p:cNvPr>
          <p:cNvSpPr>
            <a:spLocks noChangeArrowheads="1"/>
          </p:cNvSpPr>
          <p:nvPr/>
        </p:nvSpPr>
        <p:spPr bwMode="auto">
          <a:xfrm>
            <a:off x="6003635" y="289628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文本占位符 41">
            <a:extLst>
              <a:ext uri="{FF2B5EF4-FFF2-40B4-BE49-F238E27FC236}">
                <a16:creationId xmlns:a16="http://schemas.microsoft.com/office/drawing/2014/main" id="{5AB9EDE8-FF13-4810-86ED-54E7D5095B30}"/>
              </a:ext>
            </a:extLst>
          </p:cNvPr>
          <p:cNvSpPr>
            <a:spLocks noGrp="1"/>
          </p:cNvSpPr>
          <p:nvPr>
            <p:ph type="body" idx="10"/>
          </p:nvPr>
        </p:nvSpPr>
        <p:spPr>
          <a:xfrm>
            <a:off x="3505200" y="4231638"/>
            <a:ext cx="8305800" cy="2862322"/>
          </a:xfrm>
        </p:spPr>
        <p:txBody>
          <a:bodyPr/>
          <a:lstStyle/>
          <a:p>
            <a:r>
              <a:rPr lang="zh-CN" altLang="en-US" sz="6000" dirty="0"/>
              <a:t>基于</a:t>
            </a:r>
            <a:r>
              <a:rPr lang="en-US" altLang="zh-CN" sz="6000" dirty="0"/>
              <a:t>MATLAB</a:t>
            </a:r>
            <a:r>
              <a:rPr lang="zh-CN" altLang="en-US" sz="6000" dirty="0"/>
              <a:t>的</a:t>
            </a:r>
            <a:endParaRPr lang="en-US" altLang="zh-CN" sz="6000" dirty="0"/>
          </a:p>
          <a:p>
            <a:r>
              <a:rPr lang="zh-CN" altLang="en-US" sz="6000" dirty="0"/>
              <a:t>控制系统状态空间描述</a:t>
            </a:r>
          </a:p>
        </p:txBody>
      </p:sp>
      <p:sp>
        <p:nvSpPr>
          <p:cNvPr id="44" name="文本占位符 43">
            <a:extLst>
              <a:ext uri="{FF2B5EF4-FFF2-40B4-BE49-F238E27FC236}">
                <a16:creationId xmlns:a16="http://schemas.microsoft.com/office/drawing/2014/main" id="{C2BC67B1-CD53-434D-9EF9-FEADB30DE21A}"/>
              </a:ext>
            </a:extLst>
          </p:cNvPr>
          <p:cNvSpPr>
            <a:spLocks noGrp="1"/>
          </p:cNvSpPr>
          <p:nvPr>
            <p:ph type="body" sz="quarter" idx="12"/>
          </p:nvPr>
        </p:nvSpPr>
        <p:spPr/>
        <p:txBody>
          <a:bodyPr/>
          <a:lstStyle/>
          <a:p>
            <a:r>
              <a:rPr lang="en-US" altLang="zh-CN" sz="10400" dirty="0"/>
              <a:t>1.9</a:t>
            </a:r>
            <a:endParaRPr lang="zh-CN" altLang="en-US" sz="10400" dirty="0"/>
          </a:p>
        </p:txBody>
      </p:sp>
    </p:spTree>
    <p:extLst>
      <p:ext uri="{BB962C8B-B14F-4D97-AF65-F5344CB8AC3E}">
        <p14:creationId xmlns:p14="http://schemas.microsoft.com/office/powerpoint/2010/main" val="313743906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1D6144-07D8-4E42-9983-5139326E5352}"/>
              </a:ext>
            </a:extLst>
          </p:cNvPr>
          <p:cNvSpPr>
            <a:spLocks noGrp="1"/>
          </p:cNvSpPr>
          <p:nvPr>
            <p:ph type="title"/>
          </p:nvPr>
        </p:nvSpPr>
        <p:spPr/>
        <p:txBody>
          <a:bodyPr/>
          <a:lstStyle/>
          <a:p>
            <a:r>
              <a:rPr lang="zh-CN" altLang="en-US" dirty="0"/>
              <a:t> </a:t>
            </a:r>
            <a:r>
              <a:rPr lang="en-US" altLang="zh-CN" dirty="0"/>
              <a:t>1.9.1 </a:t>
            </a:r>
            <a:r>
              <a:rPr lang="zh-CN" altLang="en-US" dirty="0"/>
              <a:t>利用</a:t>
            </a:r>
            <a:r>
              <a:rPr lang="en-US" altLang="zh-CN" dirty="0"/>
              <a:t>MATLAB</a:t>
            </a:r>
            <a:r>
              <a:rPr lang="zh-CN" altLang="en-US" dirty="0"/>
              <a:t>描述系统模型</a:t>
            </a:r>
          </a:p>
        </p:txBody>
      </p:sp>
      <mc:AlternateContent xmlns:mc="http://schemas.openxmlformats.org/markup-compatibility/2006" xmlns:a14="http://schemas.microsoft.com/office/drawing/2010/main">
        <mc:Choice Requires="a14">
          <p:sp>
            <p:nvSpPr>
              <p:cNvPr id="279555" name="Rectangle 3">
                <a:extLst>
                  <a:ext uri="{FF2B5EF4-FFF2-40B4-BE49-F238E27FC236}">
                    <a16:creationId xmlns:a16="http://schemas.microsoft.com/office/drawing/2014/main" id="{69FD2BF3-8444-4957-8F40-9C70AE849F4D}"/>
                  </a:ext>
                </a:extLst>
              </p:cNvPr>
              <p:cNvSpPr>
                <a:spLocks noGrp="1" noChangeArrowheads="1"/>
              </p:cNvSpPr>
              <p:nvPr>
                <p:ph sz="quarter" idx="13"/>
              </p:nvPr>
            </p:nvSpPr>
            <p:spPr>
              <a:xfrm>
                <a:off x="913774" y="1600200"/>
                <a:ext cx="10744826" cy="5105400"/>
              </a:xfrm>
            </p:spPr>
            <p:txBody>
              <a:bodyPr>
                <a:normAutofit/>
              </a:bodyPr>
              <a:lstStyle/>
              <a:p>
                <a:pPr>
                  <a:lnSpc>
                    <a:spcPct val="120000"/>
                  </a:lnSpc>
                  <a:buFontTx/>
                  <a:buNone/>
                </a:pPr>
                <a:r>
                  <a:rPr lang="en-US" altLang="zh-CN" dirty="0"/>
                  <a:t>   MATLAB</a:t>
                </a:r>
                <a:r>
                  <a:rPr lang="zh-CN" altLang="en-US" dirty="0"/>
                  <a:t>控制系统工具箱中提供了很多函数用来进行系统的状态空间描述。</a:t>
                </a:r>
              </a:p>
              <a:p>
                <a:pPr>
                  <a:lnSpc>
                    <a:spcPct val="120000"/>
                  </a:lnSpc>
                  <a:buFontTx/>
                  <a:buNone/>
                </a:pPr>
                <a:r>
                  <a:rPr lang="zh-CN" altLang="en-US" dirty="0"/>
                  <a:t> </a:t>
                </a:r>
              </a:p>
              <a:p>
                <a:pPr marL="514350" indent="-514350">
                  <a:lnSpc>
                    <a:spcPct val="120000"/>
                  </a:lnSpc>
                  <a:buFontTx/>
                  <a:buAutoNum type="arabicPeriod"/>
                </a:pPr>
                <a:r>
                  <a:rPr lang="zh-CN" altLang="en-US" b="1" dirty="0"/>
                  <a:t>系统传递函数模型的</a:t>
                </a:r>
                <a:r>
                  <a:rPr lang="en-US" altLang="zh-CN" b="1" dirty="0"/>
                  <a:t>MATLAB</a:t>
                </a:r>
                <a:r>
                  <a:rPr lang="zh-CN" altLang="en-US" b="1" dirty="0"/>
                  <a:t>描述</a:t>
                </a:r>
                <a:endParaRPr lang="en-US" altLang="zh-CN" b="1" dirty="0"/>
              </a:p>
              <a:p>
                <a:pPr>
                  <a:buFontTx/>
                  <a:buNone/>
                </a:pPr>
                <a:r>
                  <a:rPr lang="en-US" altLang="zh-CN" dirty="0"/>
                  <a:t> </a:t>
                </a:r>
                <a:r>
                  <a:rPr lang="zh-CN" altLang="en-US" dirty="0"/>
                  <a:t>已知单输入单输出系统的传递函数为</a:t>
                </a:r>
              </a:p>
              <a:p>
                <a:pPr algn="r">
                  <a:buNone/>
                </a:pPr>
                <a14:m>
                  <m:oMath xmlns:m="http://schemas.openxmlformats.org/officeDocument/2006/math">
                    <m:r>
                      <a:rPr lang="zh-CN" altLang="en-US" i="1">
                        <a:solidFill>
                          <a:srgbClr val="000000"/>
                        </a:solidFill>
                        <a:latin typeface="Cambria Math" panose="02040503050406030204" pitchFamily="18" charset="0"/>
                      </a:rPr>
                      <m:t>𝐺</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𝑌</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num>
                      <m:den>
                        <m:r>
                          <a:rPr lang="zh-CN" altLang="en-US" i="1">
                            <a:solidFill>
                              <a:srgbClr val="000000"/>
                            </a:solidFill>
                            <a:latin typeface="Cambria Math" panose="02040503050406030204" pitchFamily="18" charset="0"/>
                          </a:rPr>
                          <m:t>𝑈</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0</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𝑠</m:t>
                            </m:r>
                          </m:e>
                          <m:sup>
                            <m:r>
                              <a:rPr lang="zh-CN" altLang="en-US" i="1" smtClean="0">
                                <a:solidFill>
                                  <a:srgbClr val="000000"/>
                                </a:solidFill>
                                <a:latin typeface="Cambria Math" panose="02040503050406030204" pitchFamily="18" charset="0"/>
                              </a:rPr>
                              <m:t>𝑚</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1</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𝑠</m:t>
                            </m:r>
                          </m:e>
                          <m:sup>
                            <m:r>
                              <a:rPr lang="zh-CN" altLang="en-US" i="1">
                                <a:solidFill>
                                  <a:srgbClr val="000000"/>
                                </a:solidFill>
                                <a:latin typeface="Cambria Math" panose="02040503050406030204" pitchFamily="18" charset="0"/>
                              </a:rPr>
                              <m:t>𝑚</m:t>
                            </m:r>
                            <m:r>
                              <a:rPr lang="zh-CN" altLang="en-US" i="1">
                                <a:solidFill>
                                  <a:srgbClr val="000000"/>
                                </a:solidFill>
                                <a:latin typeface="Cambria Math" panose="02040503050406030204" pitchFamily="18" charset="0"/>
                              </a:rPr>
                              <m:t>−1</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𝑚</m:t>
                            </m:r>
                          </m:sub>
                        </m:sSub>
                      </m:num>
                      <m:den>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𝑠</m:t>
                            </m:r>
                          </m:e>
                          <m:sup>
                            <m:r>
                              <a:rPr lang="zh-CN" altLang="en-US" i="1">
                                <a:solidFill>
                                  <a:srgbClr val="000000"/>
                                </a:solidFill>
                                <a:latin typeface="Cambria Math" panose="02040503050406030204" pitchFamily="18" charset="0"/>
                              </a:rPr>
                              <m:t>𝑛</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1</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𝑠</m:t>
                            </m:r>
                          </m:e>
                          <m:sup>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𝑛</m:t>
                            </m:r>
                          </m:sub>
                        </m:sSub>
                      </m:den>
                    </m:f>
                  </m:oMath>
                </a14:m>
                <a:r>
                  <a:rPr lang="zh-CN" altLang="en-US" dirty="0"/>
                  <a:t>                                      </a:t>
                </a:r>
                <a:r>
                  <a:rPr lang="en-US" altLang="zh-CN" dirty="0"/>
                  <a:t>(1-106)</a:t>
                </a:r>
              </a:p>
              <a:p>
                <a:pPr>
                  <a:buNone/>
                </a:pPr>
                <a:r>
                  <a:rPr lang="en-US" altLang="zh-CN" dirty="0"/>
                  <a:t>  </a:t>
                </a:r>
                <a:r>
                  <a:rPr lang="zh-CN" altLang="en-US" dirty="0"/>
                  <a:t>在</a:t>
                </a:r>
                <a:r>
                  <a:rPr lang="en-US" altLang="zh-CN" dirty="0"/>
                  <a:t>MATLAB</a:t>
                </a:r>
                <a:r>
                  <a:rPr lang="zh-CN" altLang="en-US" dirty="0"/>
                  <a:t>下可以由其分子和分母多项式系数所构成的两个向量惟一确定出来。即</a:t>
                </a:r>
              </a:p>
              <a:p>
                <a:pPr>
                  <a:buNone/>
                </a:pPr>
                <a:r>
                  <a:rPr lang="zh-CN" altLang="en-US" dirty="0"/>
                  <a:t>    </a:t>
                </a:r>
                <a:r>
                  <a:rPr lang="en-US" altLang="zh-CN" cap="none" dirty="0">
                    <a:latin typeface="Times New Roman" panose="02020603050405020304" pitchFamily="18" charset="0"/>
                    <a:cs typeface="Times New Roman" panose="02020603050405020304" pitchFamily="18" charset="0"/>
                  </a:rPr>
                  <a:t>num</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b</a:t>
                </a:r>
                <a:r>
                  <a:rPr lang="en-US" altLang="zh-CN" baseline="-25000" dirty="0">
                    <a:latin typeface="Times New Roman" panose="02020603050405020304" pitchFamily="18" charset="0"/>
                    <a:cs typeface="Times New Roman" panose="02020603050405020304" pitchFamily="18" charset="0"/>
                  </a:rPr>
                  <a:t>0</a:t>
                </a:r>
                <a:r>
                  <a:rPr lang="en-US" altLang="zh-CN" i="1" dirty="0">
                    <a:latin typeface="Times New Roman" panose="02020603050405020304" pitchFamily="18" charset="0"/>
                    <a:cs typeface="Times New Roman" panose="02020603050405020304" pitchFamily="18" charset="0"/>
                  </a:rPr>
                  <a:t>  b</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 </a:t>
                </a:r>
                <a:r>
                  <a:rPr lang="en-US" altLang="zh-CN" i="1" dirty="0" err="1">
                    <a:latin typeface="Times New Roman" panose="02020603050405020304" pitchFamily="18" charset="0"/>
                    <a:cs typeface="Times New Roman" panose="02020603050405020304" pitchFamily="18" charset="0"/>
                  </a:rPr>
                  <a:t>b</a:t>
                </a:r>
                <a:r>
                  <a:rPr lang="en-US" altLang="zh-CN" i="1" baseline="-25000" dirty="0" err="1">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a:t>
                </a:r>
                <a:r>
                  <a:rPr lang="en-US" altLang="zh-CN" cap="none" dirty="0">
                    <a:latin typeface="Times New Roman" panose="02020603050405020304" pitchFamily="18" charset="0"/>
                    <a:cs typeface="Times New Roman" panose="02020603050405020304" pitchFamily="18" charset="0"/>
                  </a:rPr>
                  <a:t>  den</a:t>
                </a:r>
                <a:r>
                  <a:rPr lang="en-US" altLang="zh-CN" dirty="0">
                    <a:latin typeface="Times New Roman" panose="02020603050405020304" pitchFamily="18" charset="0"/>
                    <a:cs typeface="Times New Roman" panose="02020603050405020304" pitchFamily="18" charset="0"/>
                  </a:rPr>
                  <a:t>=[1  </a:t>
                </a:r>
                <a:r>
                  <a:rPr lang="en-US" altLang="zh-CN" i="1" dirty="0">
                    <a:latin typeface="Times New Roman" panose="02020603050405020304" pitchFamily="18" charset="0"/>
                    <a:cs typeface="Times New Roman" panose="02020603050405020304" pitchFamily="18" charset="0"/>
                  </a:rPr>
                  <a:t>a</a:t>
                </a:r>
                <a:r>
                  <a:rPr lang="en-US" altLang="zh-CN" baseline="-25000" dirty="0">
                    <a:latin typeface="Times New Roman" panose="02020603050405020304" pitchFamily="18" charset="0"/>
                    <a:cs typeface="Times New Roman" panose="02020603050405020304" pitchFamily="18" charset="0"/>
                  </a:rPr>
                  <a:t>1</a:t>
                </a:r>
                <a:r>
                  <a:rPr lang="en-US" altLang="zh-CN" i="1" dirty="0">
                    <a:latin typeface="Times New Roman" panose="02020603050405020304" pitchFamily="18" charset="0"/>
                    <a:cs typeface="Times New Roman" panose="02020603050405020304" pitchFamily="18" charset="0"/>
                  </a:rPr>
                  <a:t>  a</a:t>
                </a:r>
                <a:r>
                  <a:rPr lang="en-US" altLang="zh-CN" baseline="-25000" dirty="0">
                    <a:latin typeface="Times New Roman" panose="02020603050405020304" pitchFamily="18" charset="0"/>
                    <a:cs typeface="Times New Roman" panose="02020603050405020304" pitchFamily="18" charset="0"/>
                  </a:rPr>
                  <a:t>2 </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 a</a:t>
                </a:r>
                <a:r>
                  <a:rPr lang="en-US" altLang="zh-CN" i="1" baseline="-25000"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a:t>
                </a:r>
                <a:endParaRPr lang="zh-CN" altLang="en-US" b="1" dirty="0">
                  <a:latin typeface="Times New Roman" panose="02020603050405020304" pitchFamily="18" charset="0"/>
                  <a:cs typeface="Times New Roman" panose="02020603050405020304" pitchFamily="18" charset="0"/>
                </a:endParaRPr>
              </a:p>
            </p:txBody>
          </p:sp>
        </mc:Choice>
        <mc:Fallback xmlns="">
          <p:sp>
            <p:nvSpPr>
              <p:cNvPr id="279555" name="Rectangle 3">
                <a:extLst>
                  <a:ext uri="{FF2B5EF4-FFF2-40B4-BE49-F238E27FC236}">
                    <a16:creationId xmlns:a16="http://schemas.microsoft.com/office/drawing/2014/main" id="{69FD2BF3-8444-4957-8F40-9C70AE849F4D}"/>
                  </a:ext>
                </a:extLst>
              </p:cNvPr>
              <p:cNvSpPr>
                <a:spLocks noGrp="1" noRot="1" noChangeAspect="1" noMove="1" noResize="1" noEditPoints="1" noAdjustHandles="1" noChangeArrowheads="1" noChangeShapeType="1" noTextEdit="1"/>
              </p:cNvSpPr>
              <p:nvPr>
                <p:ph sz="quarter" idx="13"/>
              </p:nvPr>
            </p:nvSpPr>
            <p:spPr>
              <a:xfrm>
                <a:off x="913774" y="1600200"/>
                <a:ext cx="10744826" cy="5105400"/>
              </a:xfrm>
              <a:blipFill>
                <a:blip r:embed="rId2"/>
                <a:stretch>
                  <a:fillRect l="-1021" t="-239" r="-851"/>
                </a:stretch>
              </a:blipFill>
            </p:spPr>
            <p:txBody>
              <a:bodyPr/>
              <a:lstStyle/>
              <a:p>
                <a:r>
                  <a:rPr lang="zh-CN" altLang="en-US">
                    <a:noFill/>
                  </a:rPr>
                  <a:t> </a:t>
                </a:r>
              </a:p>
            </p:txBody>
          </p:sp>
        </mc:Fallback>
      </mc:AlternateContent>
      <p:sp>
        <p:nvSpPr>
          <p:cNvPr id="5" name="灯片编号占位符 5">
            <a:extLst>
              <a:ext uri="{FF2B5EF4-FFF2-40B4-BE49-F238E27FC236}">
                <a16:creationId xmlns:a16="http://schemas.microsoft.com/office/drawing/2014/main" id="{6573720A-A487-4AA5-9072-A986D091174D}"/>
              </a:ext>
            </a:extLst>
          </p:cNvPr>
          <p:cNvSpPr>
            <a:spLocks noGrp="1"/>
          </p:cNvSpPr>
          <p:nvPr>
            <p:ph type="sldNum" sz="quarter" idx="12"/>
          </p:nvPr>
        </p:nvSpPr>
        <p:spPr/>
        <p:txBody>
          <a:bodyPr/>
          <a:lstStyle/>
          <a:p>
            <a:fld id="{3DB3D3BF-4F51-402B-A268-324A89CE8DEE}" type="slidenum">
              <a:rPr lang="en-US" altLang="zh-CN"/>
              <a:pPr/>
              <a:t>122</a:t>
            </a:fld>
            <a:endParaRPr lang="en-US" altLang="zh-CN"/>
          </a:p>
        </p:txBody>
      </p:sp>
    </p:spTree>
    <p:extLst>
      <p:ext uri="{BB962C8B-B14F-4D97-AF65-F5344CB8AC3E}">
        <p14:creationId xmlns:p14="http://schemas.microsoft.com/office/powerpoint/2010/main" val="3272752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6390216B-520A-4BC8-9093-C10E1E455356}"/>
              </a:ext>
            </a:extLst>
          </p:cNvPr>
          <p:cNvSpPr>
            <a:spLocks noGrp="1"/>
          </p:cNvSpPr>
          <p:nvPr>
            <p:ph type="sldNum" sz="quarter" idx="12"/>
          </p:nvPr>
        </p:nvSpPr>
        <p:spPr/>
        <p:txBody>
          <a:bodyPr/>
          <a:lstStyle/>
          <a:p>
            <a:fld id="{E19A0713-E8F0-4764-9342-3D34EAACEF52}" type="slidenum">
              <a:rPr lang="en-US" altLang="zh-CN"/>
              <a:pPr/>
              <a:t>123</a:t>
            </a:fld>
            <a:endParaRPr lang="en-US" altLang="zh-CN"/>
          </a:p>
        </p:txBody>
      </p:sp>
      <mc:AlternateContent xmlns:mc="http://schemas.openxmlformats.org/markup-compatibility/2006" xmlns:a14="http://schemas.microsoft.com/office/drawing/2010/main">
        <mc:Choice Requires="a14">
          <p:sp>
            <p:nvSpPr>
              <p:cNvPr id="281603" name="Rectangle 3">
                <a:extLst>
                  <a:ext uri="{FF2B5EF4-FFF2-40B4-BE49-F238E27FC236}">
                    <a16:creationId xmlns:a16="http://schemas.microsoft.com/office/drawing/2014/main" id="{156E682C-1282-4471-A285-AC1E73AD4CD1}"/>
                  </a:ext>
                </a:extLst>
              </p:cNvPr>
              <p:cNvSpPr>
                <a:spLocks noGrp="1" noChangeArrowheads="1"/>
              </p:cNvSpPr>
              <p:nvPr>
                <p:ph idx="4294967295"/>
              </p:nvPr>
            </p:nvSpPr>
            <p:spPr>
              <a:xfrm>
                <a:off x="457200" y="579437"/>
                <a:ext cx="8229600" cy="5668963"/>
              </a:xfrm>
            </p:spPr>
            <p:txBody>
              <a:bodyPr>
                <a:normAutofit fontScale="92500" lnSpcReduction="10000"/>
              </a:bodyPr>
              <a:lstStyle/>
              <a:p>
                <a:pPr>
                  <a:buFontTx/>
                  <a:buNone/>
                </a:pPr>
                <a:r>
                  <a:rPr lang="en-US" altLang="zh-CN" sz="2800" dirty="0"/>
                  <a:t> </a:t>
                </a:r>
                <a:r>
                  <a:rPr lang="zh-CN" altLang="en-US" sz="2800" b="1" dirty="0"/>
                  <a:t>例</a:t>
                </a:r>
                <a:r>
                  <a:rPr lang="en-US" altLang="zh-CN" sz="2800" b="1" dirty="0"/>
                  <a:t>1-20</a:t>
                </a:r>
                <a:r>
                  <a:rPr lang="en-US" altLang="zh-CN" sz="2800" dirty="0"/>
                  <a:t>  </a:t>
                </a:r>
                <a:r>
                  <a:rPr lang="zh-CN" altLang="en-US" sz="2800" dirty="0"/>
                  <a:t>若给定系统的传递函数为</a:t>
                </a:r>
                <a:endParaRPr lang="zh-CN" altLang="en-US" sz="2800" b="1" dirty="0"/>
              </a:p>
              <a:p>
                <a:pPr>
                  <a:buNone/>
                </a:pPr>
                <a14:m>
                  <m:oMathPara xmlns:m="http://schemas.openxmlformats.org/officeDocument/2006/math">
                    <m:oMathParaPr>
                      <m:jc m:val="centerGroup"/>
                    </m:oMathParaPr>
                    <m:oMath xmlns:m="http://schemas.openxmlformats.org/officeDocument/2006/math">
                      <m:r>
                        <a:rPr lang="zh-CN" altLang="en-US" sz="2800" i="1">
                          <a:solidFill>
                            <a:srgbClr val="000000"/>
                          </a:solidFill>
                          <a:latin typeface="Cambria Math" panose="02040503050406030204" pitchFamily="18" charset="0"/>
                        </a:rPr>
                        <m:t>𝐺</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𝑌</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num>
                        <m:den>
                          <m:r>
                            <a:rPr lang="zh-CN" altLang="en-US" sz="2800" i="1">
                              <a:solidFill>
                                <a:srgbClr val="000000"/>
                              </a:solidFill>
                              <a:latin typeface="Cambria Math" panose="02040503050406030204" pitchFamily="18" charset="0"/>
                            </a:rPr>
                            <m:t>𝑈</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den>
                      </m:f>
                      <m:r>
                        <a:rPr lang="zh-CN" altLang="en-US" sz="2800" i="1">
                          <a:solidFill>
                            <a:srgbClr val="000000"/>
                          </a:solidFill>
                          <a:latin typeface="Cambria Math" panose="02040503050406030204" pitchFamily="18" charset="0"/>
                        </a:rPr>
                        <m:t>=</m:t>
                      </m:r>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6</m:t>
                          </m:r>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𝑠</m:t>
                              </m:r>
                            </m:e>
                            <m:sup>
                              <m:r>
                                <a:rPr lang="zh-CN" altLang="en-US" sz="2800" i="1">
                                  <a:solidFill>
                                    <a:srgbClr val="000000"/>
                                  </a:solidFill>
                                  <a:latin typeface="Cambria Math" panose="02040503050406030204" pitchFamily="18" charset="0"/>
                                </a:rPr>
                                <m:t>3</m:t>
                              </m:r>
                            </m:sup>
                          </m:sSup>
                          <m:r>
                            <a:rPr lang="zh-CN" altLang="en-US" sz="2800" i="1">
                              <a:solidFill>
                                <a:srgbClr val="000000"/>
                              </a:solidFill>
                              <a:latin typeface="Cambria Math" panose="02040503050406030204" pitchFamily="18" charset="0"/>
                            </a:rPr>
                            <m:t>+12</m:t>
                          </m:r>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𝑠</m:t>
                              </m:r>
                            </m:e>
                            <m:sup>
                              <m:r>
                                <a:rPr lang="zh-CN" altLang="en-US" sz="2800" i="1">
                                  <a:solidFill>
                                    <a:srgbClr val="000000"/>
                                  </a:solidFill>
                                  <a:latin typeface="Cambria Math" panose="02040503050406030204" pitchFamily="18" charset="0"/>
                                </a:rPr>
                                <m:t>2</m:t>
                              </m:r>
                            </m:sup>
                          </m:sSup>
                          <m:r>
                            <a:rPr lang="zh-CN" altLang="en-US" sz="2800" i="1">
                              <a:solidFill>
                                <a:srgbClr val="000000"/>
                              </a:solidFill>
                              <a:latin typeface="Cambria Math" panose="02040503050406030204" pitchFamily="18" charset="0"/>
                            </a:rPr>
                            <m:t>+6</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10</m:t>
                          </m:r>
                        </m:num>
                        <m:den>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𝑠</m:t>
                              </m:r>
                            </m:e>
                            <m:sup>
                              <m:r>
                                <a:rPr lang="zh-CN" altLang="en-US" sz="2800" i="1">
                                  <a:solidFill>
                                    <a:srgbClr val="000000"/>
                                  </a:solidFill>
                                  <a:latin typeface="Cambria Math" panose="02040503050406030204" pitchFamily="18" charset="0"/>
                                </a:rPr>
                                <m:t>4</m:t>
                              </m:r>
                            </m:sup>
                          </m:sSup>
                          <m:r>
                            <a:rPr lang="zh-CN" altLang="en-US" sz="2800" i="1">
                              <a:solidFill>
                                <a:srgbClr val="000000"/>
                              </a:solidFill>
                              <a:latin typeface="Cambria Math" panose="02040503050406030204" pitchFamily="18" charset="0"/>
                            </a:rPr>
                            <m:t>+2</m:t>
                          </m:r>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𝑠</m:t>
                              </m:r>
                            </m:e>
                            <m:sup>
                              <m:r>
                                <a:rPr lang="zh-CN" altLang="en-US" sz="2800" i="1">
                                  <a:solidFill>
                                    <a:srgbClr val="000000"/>
                                  </a:solidFill>
                                  <a:latin typeface="Cambria Math" panose="02040503050406030204" pitchFamily="18" charset="0"/>
                                </a:rPr>
                                <m:t>3</m:t>
                              </m:r>
                            </m:sup>
                          </m:sSup>
                          <m:r>
                            <a:rPr lang="zh-CN" altLang="en-US" sz="2800" i="1">
                              <a:solidFill>
                                <a:srgbClr val="000000"/>
                              </a:solidFill>
                              <a:latin typeface="Cambria Math" panose="02040503050406030204" pitchFamily="18" charset="0"/>
                            </a:rPr>
                            <m:t>+3</m:t>
                          </m:r>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𝑠</m:t>
                              </m:r>
                            </m:e>
                            <m:sup>
                              <m:r>
                                <a:rPr lang="zh-CN" altLang="en-US" sz="2800" i="1">
                                  <a:solidFill>
                                    <a:srgbClr val="000000"/>
                                  </a:solidFill>
                                  <a:latin typeface="Cambria Math" panose="02040503050406030204" pitchFamily="18" charset="0"/>
                                </a:rPr>
                                <m:t>2</m:t>
                              </m:r>
                            </m:sup>
                          </m:sSup>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1</m:t>
                          </m:r>
                        </m:den>
                      </m:f>
                    </m:oMath>
                  </m:oMathPara>
                </a14:m>
                <a:endParaRPr lang="zh-CN" altLang="en-US" sz="2800" dirty="0"/>
              </a:p>
              <a:p>
                <a:pPr>
                  <a:buFontTx/>
                  <a:buNone/>
                </a:pPr>
                <a:r>
                  <a:rPr lang="zh-CN" altLang="en-US" sz="2800" b="1" dirty="0"/>
                  <a:t>解 </a:t>
                </a:r>
                <a:r>
                  <a:rPr lang="zh-CN" altLang="en-US" sz="2800" dirty="0"/>
                  <a:t> </a:t>
                </a:r>
                <a:r>
                  <a:rPr lang="en-US" altLang="zh-CN" sz="2800" dirty="0"/>
                  <a:t>MATLAB</a:t>
                </a:r>
                <a:r>
                  <a:rPr lang="zh-CN" altLang="en-US" sz="2800" dirty="0"/>
                  <a:t>程序如下：</a:t>
                </a:r>
              </a:p>
              <a:p>
                <a:pPr>
                  <a:buFontTx/>
                  <a:buNone/>
                </a:pPr>
                <a:r>
                  <a:rPr lang="zh-CN" altLang="en-US" sz="2800" dirty="0"/>
                  <a:t>    </a:t>
                </a:r>
                <a:r>
                  <a:rPr lang="en-US" altLang="zh-CN" sz="2400" dirty="0"/>
                  <a:t>&gt;&gt;</a:t>
                </a:r>
                <a:r>
                  <a:rPr lang="en-US" altLang="zh-CN" sz="2400" cap="none" dirty="0"/>
                  <a:t>num</a:t>
                </a:r>
                <a:r>
                  <a:rPr lang="en-US" altLang="zh-CN" sz="2400" dirty="0"/>
                  <a:t>=[6 12 6 10];</a:t>
                </a:r>
                <a:r>
                  <a:rPr lang="en-US" altLang="zh-CN" sz="2400" cap="none" dirty="0"/>
                  <a:t>den</a:t>
                </a:r>
                <a:r>
                  <a:rPr lang="en-US" altLang="zh-CN" sz="2400" dirty="0"/>
                  <a:t>=[1 2 3 1 1];</a:t>
                </a:r>
              </a:p>
              <a:p>
                <a:pPr>
                  <a:buFontTx/>
                  <a:buNone/>
                </a:pPr>
                <a:r>
                  <a:rPr lang="en-US" altLang="zh-CN" sz="2400" dirty="0"/>
                  <a:t>    &gt;&gt;</a:t>
                </a:r>
                <a:r>
                  <a:rPr lang="en-US" altLang="zh-CN" sz="2400" cap="none" dirty="0" err="1"/>
                  <a:t>printsys</a:t>
                </a:r>
                <a:r>
                  <a:rPr lang="en-US" altLang="zh-CN" sz="2400" cap="none" dirty="0"/>
                  <a:t>(</a:t>
                </a:r>
                <a:r>
                  <a:rPr lang="en-US" altLang="zh-CN" sz="2400" cap="none" dirty="0" err="1"/>
                  <a:t>num,den</a:t>
                </a:r>
                <a:r>
                  <a:rPr lang="en-US" altLang="zh-CN" sz="2400" dirty="0"/>
                  <a:t>)</a:t>
                </a:r>
              </a:p>
              <a:p>
                <a:pPr>
                  <a:buFontTx/>
                  <a:buNone/>
                </a:pPr>
                <a:r>
                  <a:rPr lang="en-US" altLang="zh-CN" sz="2400" dirty="0"/>
                  <a:t>  </a:t>
                </a:r>
                <a:r>
                  <a:rPr lang="zh-CN" altLang="en-US" sz="2400" dirty="0"/>
                  <a:t>执行结果为                </a:t>
                </a:r>
              </a:p>
              <a:p>
                <a:pPr>
                  <a:buFontTx/>
                  <a:buNone/>
                </a:pPr>
                <a:r>
                  <a:rPr lang="zh-CN" altLang="en-US" sz="2400" dirty="0"/>
                  <a:t> </a:t>
                </a:r>
                <a:r>
                  <a:rPr lang="zh-CN" altLang="en-US" sz="2400" cap="none" dirty="0"/>
                  <a:t> </a:t>
                </a:r>
                <a:r>
                  <a:rPr lang="en-US" altLang="zh-CN" sz="2400" cap="none" dirty="0"/>
                  <a:t>num/den</a:t>
                </a:r>
                <a:r>
                  <a:rPr lang="en-US" altLang="zh-CN" sz="2400" dirty="0"/>
                  <a:t> = </a:t>
                </a:r>
              </a:p>
              <a:p>
                <a:pPr>
                  <a:buFontTx/>
                  <a:buNone/>
                </a:pPr>
                <a:r>
                  <a:rPr lang="en-US" altLang="zh-CN" sz="2400" dirty="0"/>
                  <a:t>        </a:t>
                </a:r>
                <a:r>
                  <a:rPr lang="en-US" altLang="zh-CN" sz="2200" dirty="0"/>
                  <a:t>  </a:t>
                </a:r>
                <a:r>
                  <a:rPr lang="en-US" altLang="zh-CN" sz="2200" cap="none" dirty="0"/>
                  <a:t>6 s^3 + 12 s^2 + 6 s + 10</a:t>
                </a:r>
              </a:p>
              <a:p>
                <a:pPr>
                  <a:buFontTx/>
                  <a:buNone/>
                </a:pPr>
                <a:r>
                  <a:rPr lang="en-US" altLang="zh-CN" sz="2200" cap="none" dirty="0"/>
                  <a:t>         ----------------------------------</a:t>
                </a:r>
              </a:p>
              <a:p>
                <a:pPr>
                  <a:buFontTx/>
                  <a:buNone/>
                </a:pPr>
                <a:r>
                  <a:rPr lang="en-US" altLang="zh-CN" sz="2200" cap="none" dirty="0"/>
                  <a:t>        s^4 + 2 s^3 + 3 s^2 +  s + 1</a:t>
                </a:r>
              </a:p>
            </p:txBody>
          </p:sp>
        </mc:Choice>
        <mc:Fallback xmlns="">
          <p:sp>
            <p:nvSpPr>
              <p:cNvPr id="281603" name="Rectangle 3">
                <a:extLst>
                  <a:ext uri="{FF2B5EF4-FFF2-40B4-BE49-F238E27FC236}">
                    <a16:creationId xmlns:a16="http://schemas.microsoft.com/office/drawing/2014/main" id="{156E682C-1282-4471-A285-AC1E73AD4CD1}"/>
                  </a:ext>
                </a:extLst>
              </p:cNvPr>
              <p:cNvSpPr>
                <a:spLocks noGrp="1" noRot="1" noChangeAspect="1" noMove="1" noResize="1" noEditPoints="1" noAdjustHandles="1" noChangeArrowheads="1" noChangeShapeType="1" noTextEdit="1"/>
              </p:cNvSpPr>
              <p:nvPr>
                <p:ph idx="4294967295"/>
              </p:nvPr>
            </p:nvSpPr>
            <p:spPr>
              <a:xfrm>
                <a:off x="457200" y="579437"/>
                <a:ext cx="8229600" cy="5668963"/>
              </a:xfrm>
              <a:blipFill>
                <a:blip r:embed="rId2"/>
                <a:stretch>
                  <a:fillRect t="-753" b="-323"/>
                </a:stretch>
              </a:blipFill>
            </p:spPr>
            <p:txBody>
              <a:bodyPr/>
              <a:lstStyle/>
              <a:p>
                <a:r>
                  <a:rPr lang="zh-CN" altLang="en-US">
                    <a:noFill/>
                  </a:rPr>
                  <a:t> </a:t>
                </a:r>
              </a:p>
            </p:txBody>
          </p:sp>
        </mc:Fallback>
      </mc:AlternateContent>
      <p:sp>
        <p:nvSpPr>
          <p:cNvPr id="281605" name="Rectangle 5">
            <a:extLst>
              <a:ext uri="{FF2B5EF4-FFF2-40B4-BE49-F238E27FC236}">
                <a16:creationId xmlns:a16="http://schemas.microsoft.com/office/drawing/2014/main" id="{B3250D20-B020-434F-83CD-E50C95ACF6E1}"/>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 name="Rectangle 3">
            <a:extLst>
              <a:ext uri="{FF2B5EF4-FFF2-40B4-BE49-F238E27FC236}">
                <a16:creationId xmlns:a16="http://schemas.microsoft.com/office/drawing/2014/main" id="{B1A589A5-201A-4CE2-A426-1C39C411CB66}"/>
              </a:ext>
            </a:extLst>
          </p:cNvPr>
          <p:cNvSpPr txBox="1">
            <a:spLocks noChangeArrowheads="1"/>
          </p:cNvSpPr>
          <p:nvPr/>
        </p:nvSpPr>
        <p:spPr>
          <a:xfrm>
            <a:off x="7696200" y="3909219"/>
            <a:ext cx="3733800" cy="2341453"/>
          </a:xfrm>
          <a:prstGeom prst="rect">
            <a:avLst/>
          </a:prstGeom>
        </p:spPr>
        <p:style>
          <a:lnRef idx="1">
            <a:schemeClr val="accent2"/>
          </a:lnRef>
          <a:fillRef idx="2">
            <a:schemeClr val="accent2"/>
          </a:fillRef>
          <a:effectRef idx="1">
            <a:schemeClr val="accent2"/>
          </a:effectRef>
          <a:fontRef idx="minor">
            <a:schemeClr val="dk1"/>
          </a:fontRef>
        </p:style>
        <p:txBody>
          <a:bodyPr>
            <a:normAutofit/>
          </a:bodyPr>
          <a:lstStyle>
            <a:lvl1pPr marL="228600" indent="-22860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tx1"/>
                </a:solidFill>
                <a:effectLst/>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tx1"/>
                </a:solidFill>
                <a:effectLst/>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tx1"/>
                </a:solidFill>
                <a:effectLst/>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a:lstStyle>
          <a:p>
            <a:pPr marL="0" indent="0" fontAlgn="auto">
              <a:lnSpc>
                <a:spcPct val="110000"/>
              </a:lnSpc>
              <a:spcBef>
                <a:spcPts val="600"/>
              </a:spcBef>
              <a:spcAft>
                <a:spcPts val="0"/>
              </a:spcAft>
              <a:buFontTx/>
              <a:buNone/>
            </a:pPr>
            <a:r>
              <a:rPr lang="en-US" altLang="zh-CN" cap="none" dirty="0">
                <a:latin typeface="Times New Roman" panose="02020603050405020304" pitchFamily="18" charset="0"/>
                <a:cs typeface="Times New Roman" panose="02020603050405020304" pitchFamily="18" charset="0"/>
              </a:rPr>
              <a:t>        </a:t>
            </a:r>
            <a:r>
              <a:rPr lang="zh-CN" altLang="en-US" cap="none" dirty="0">
                <a:latin typeface="Times New Roman" panose="02020603050405020304" pitchFamily="18" charset="0"/>
                <a:cs typeface="Times New Roman" panose="02020603050405020304" pitchFamily="18" charset="0"/>
              </a:rPr>
              <a:t>当传递函数的分子或分母由若干个多项式   乘积表示时，它可由多项式乘法运算函数</a:t>
            </a:r>
            <a:r>
              <a:rPr lang="en-US" altLang="zh-CN" cap="none" dirty="0">
                <a:latin typeface="Times New Roman" panose="02020603050405020304" pitchFamily="18" charset="0"/>
                <a:cs typeface="Times New Roman" panose="02020603050405020304" pitchFamily="18" charset="0"/>
              </a:rPr>
              <a:t>conv( )</a:t>
            </a:r>
            <a:r>
              <a:rPr lang="zh-CN" altLang="en-US" cap="none" dirty="0">
                <a:latin typeface="Times New Roman" panose="02020603050405020304" pitchFamily="18" charset="0"/>
                <a:cs typeface="Times New Roman" panose="02020603050405020304" pitchFamily="18" charset="0"/>
              </a:rPr>
              <a:t>来获得分子和分母多项式向量，函   数的调用格式为</a:t>
            </a:r>
            <a:endParaRPr lang="en-US" altLang="zh-CN" cap="none" dirty="0">
              <a:latin typeface="Times New Roman" panose="02020603050405020304" pitchFamily="18" charset="0"/>
              <a:cs typeface="Times New Roman" panose="02020603050405020304" pitchFamily="18" charset="0"/>
            </a:endParaRPr>
          </a:p>
          <a:p>
            <a:pPr marL="0" indent="0" algn="ctr" fontAlgn="auto">
              <a:lnSpc>
                <a:spcPct val="110000"/>
              </a:lnSpc>
              <a:spcBef>
                <a:spcPts val="600"/>
              </a:spcBef>
              <a:spcAft>
                <a:spcPts val="0"/>
              </a:spcAft>
              <a:buFontTx/>
              <a:buNone/>
            </a:pPr>
            <a:r>
              <a:rPr lang="en-US" altLang="zh-CN" i="1" cap="none" dirty="0">
                <a:latin typeface="Times New Roman" panose="02020603050405020304" pitchFamily="18" charset="0"/>
                <a:cs typeface="Times New Roman" panose="02020603050405020304" pitchFamily="18" charset="0"/>
              </a:rPr>
              <a:t>C</a:t>
            </a:r>
            <a:r>
              <a:rPr lang="en-US" altLang="zh-CN" cap="none" dirty="0">
                <a:latin typeface="Times New Roman" panose="02020603050405020304" pitchFamily="18" charset="0"/>
                <a:cs typeface="Times New Roman" panose="02020603050405020304" pitchFamily="18" charset="0"/>
              </a:rPr>
              <a:t>=conv(</a:t>
            </a:r>
            <a:r>
              <a:rPr lang="en-US" altLang="zh-CN" i="1" cap="none" dirty="0">
                <a:latin typeface="Times New Roman" panose="02020603050405020304" pitchFamily="18" charset="0"/>
                <a:cs typeface="Times New Roman" panose="02020603050405020304" pitchFamily="18" charset="0"/>
              </a:rPr>
              <a:t>A,B</a:t>
            </a:r>
            <a:r>
              <a:rPr lang="en-US" altLang="zh-CN" cap="none" dirty="0">
                <a:latin typeface="Times New Roman" panose="02020603050405020304" pitchFamily="18" charset="0"/>
                <a:cs typeface="Times New Roman" panose="02020603050405020304" pitchFamily="18" charset="0"/>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83651" name="Rectangle 3">
                <a:extLst>
                  <a:ext uri="{FF2B5EF4-FFF2-40B4-BE49-F238E27FC236}">
                    <a16:creationId xmlns:a16="http://schemas.microsoft.com/office/drawing/2014/main" id="{61450532-6024-4817-A00D-D6AF68833216}"/>
                  </a:ext>
                </a:extLst>
              </p:cNvPr>
              <p:cNvSpPr>
                <a:spLocks noGrp="1" noChangeArrowheads="1"/>
              </p:cNvSpPr>
              <p:nvPr>
                <p:ph idx="1"/>
              </p:nvPr>
            </p:nvSpPr>
            <p:spPr>
              <a:xfrm>
                <a:off x="762000" y="304800"/>
                <a:ext cx="9525000" cy="5745163"/>
              </a:xfrm>
            </p:spPr>
            <p:txBody>
              <a:bodyPr>
                <a:normAutofit/>
              </a:bodyPr>
              <a:lstStyle/>
              <a:p>
                <a:pPr>
                  <a:buFontTx/>
                  <a:buNone/>
                </a:pPr>
                <a:r>
                  <a:rPr lang="zh-CN" altLang="en-US" sz="2400" b="1" dirty="0"/>
                  <a:t>例</a:t>
                </a:r>
                <a:r>
                  <a:rPr lang="en-US" altLang="zh-CN" sz="2400" b="1" dirty="0"/>
                  <a:t>1-21</a:t>
                </a:r>
                <a:r>
                  <a:rPr lang="en-US" altLang="zh-CN" sz="2400" dirty="0"/>
                  <a:t>  </a:t>
                </a:r>
                <a:r>
                  <a:rPr lang="zh-CN" altLang="en-US" sz="2400" dirty="0"/>
                  <a:t>若给定系统的传递函数为</a:t>
                </a:r>
              </a:p>
              <a:p>
                <a:pPr>
                  <a:buNone/>
                </a:pPr>
                <a14:m>
                  <m:oMathPara xmlns:m="http://schemas.openxmlformats.org/officeDocument/2006/math">
                    <m:oMathParaPr>
                      <m:jc m:val="centerGroup"/>
                    </m:oMathParaPr>
                    <m:oMath xmlns:m="http://schemas.openxmlformats.org/officeDocument/2006/math">
                      <m:r>
                        <a:rPr lang="zh-CN" altLang="en-US" sz="2400" i="1">
                          <a:solidFill>
                            <a:srgbClr val="000000"/>
                          </a:solidFill>
                          <a:latin typeface="Cambria Math" panose="02040503050406030204" pitchFamily="18" charset="0"/>
                        </a:rPr>
                        <m:t>𝐺</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4(</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2)(</m:t>
                          </m:r>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𝑠</m:t>
                              </m:r>
                            </m:e>
                            <m:sup>
                              <m:r>
                                <a:rPr lang="zh-CN" altLang="en-US" sz="2400" i="1">
                                  <a:solidFill>
                                    <a:srgbClr val="000000"/>
                                  </a:solidFill>
                                  <a:latin typeface="Cambria Math" panose="02040503050406030204" pitchFamily="18" charset="0"/>
                                </a:rPr>
                                <m:t>2</m:t>
                              </m:r>
                            </m:sup>
                          </m:sSup>
                          <m:r>
                            <a:rPr lang="zh-CN" altLang="en-US" sz="2400" i="1">
                              <a:solidFill>
                                <a:srgbClr val="000000"/>
                              </a:solidFill>
                              <a:latin typeface="Cambria Math" panose="02040503050406030204" pitchFamily="18" charset="0"/>
                            </a:rPr>
                            <m:t>+6</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6)</m:t>
                          </m:r>
                        </m:num>
                        <m:den>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1</m:t>
                          </m:r>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m:t>
                              </m:r>
                            </m:e>
                            <m:sup>
                              <m:r>
                                <a:rPr lang="zh-CN" altLang="en-US" sz="2400" i="1">
                                  <a:solidFill>
                                    <a:srgbClr val="000000"/>
                                  </a:solidFill>
                                  <a:latin typeface="Cambria Math" panose="02040503050406030204" pitchFamily="18" charset="0"/>
                                </a:rPr>
                                <m:t>3</m:t>
                              </m:r>
                            </m:sup>
                          </m:sSup>
                          <m:r>
                            <a:rPr lang="zh-CN" altLang="en-US" sz="2400" i="1">
                              <a:solidFill>
                                <a:srgbClr val="000000"/>
                              </a:solidFill>
                              <a:latin typeface="Cambria Math" panose="02040503050406030204" pitchFamily="18" charset="0"/>
                            </a:rPr>
                            <m:t>(</m:t>
                          </m:r>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𝑠</m:t>
                              </m:r>
                            </m:e>
                            <m:sup>
                              <m:r>
                                <a:rPr lang="zh-CN" altLang="en-US" sz="2400" i="1">
                                  <a:solidFill>
                                    <a:srgbClr val="000000"/>
                                  </a:solidFill>
                                  <a:latin typeface="Cambria Math" panose="02040503050406030204" pitchFamily="18" charset="0"/>
                                </a:rPr>
                                <m:t>3</m:t>
                              </m:r>
                            </m:sup>
                          </m:sSup>
                          <m:r>
                            <a:rPr lang="zh-CN" altLang="en-US" sz="2400" i="1">
                              <a:solidFill>
                                <a:srgbClr val="000000"/>
                              </a:solidFill>
                              <a:latin typeface="Cambria Math" panose="02040503050406030204" pitchFamily="18" charset="0"/>
                            </a:rPr>
                            <m:t>+3</m:t>
                          </m:r>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𝑠</m:t>
                              </m:r>
                            </m:e>
                            <m:sup>
                              <m:r>
                                <a:rPr lang="zh-CN" altLang="en-US" sz="2400" i="1">
                                  <a:solidFill>
                                    <a:srgbClr val="000000"/>
                                  </a:solidFill>
                                  <a:latin typeface="Cambria Math" panose="02040503050406030204" pitchFamily="18" charset="0"/>
                                </a:rPr>
                                <m:t>2</m:t>
                              </m:r>
                            </m:sup>
                          </m:sSup>
                          <m:r>
                            <a:rPr lang="zh-CN" altLang="en-US" sz="2400" i="1">
                              <a:solidFill>
                                <a:srgbClr val="000000"/>
                              </a:solidFill>
                              <a:latin typeface="Cambria Math" panose="02040503050406030204" pitchFamily="18" charset="0"/>
                            </a:rPr>
                            <m:t>+2</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5)</m:t>
                          </m:r>
                        </m:den>
                      </m:f>
                    </m:oMath>
                  </m:oMathPara>
                </a14:m>
                <a:endParaRPr lang="zh-CN" altLang="en-US" sz="2400" dirty="0"/>
              </a:p>
              <a:p>
                <a:pPr>
                  <a:lnSpc>
                    <a:spcPct val="120000"/>
                  </a:lnSpc>
                  <a:buFontTx/>
                  <a:buNone/>
                </a:pPr>
                <a:r>
                  <a:rPr lang="zh-CN" altLang="en-US" sz="2400" b="1" dirty="0"/>
                  <a:t>解</a:t>
                </a:r>
                <a:r>
                  <a:rPr lang="zh-CN" altLang="en-US" sz="2400" dirty="0"/>
                  <a:t>  用下列</a:t>
                </a:r>
                <a:r>
                  <a:rPr lang="en-US" altLang="zh-CN" sz="2400" dirty="0"/>
                  <a:t>MATLAB</a:t>
                </a:r>
                <a:r>
                  <a:rPr lang="zh-CN" altLang="en-US" sz="2400" dirty="0"/>
                  <a:t>语句表示</a:t>
                </a:r>
              </a:p>
              <a:p>
                <a:pPr>
                  <a:lnSpc>
                    <a:spcPct val="120000"/>
                  </a:lnSpc>
                  <a:buFontTx/>
                  <a:buNone/>
                </a:pPr>
                <a:r>
                  <a:rPr lang="zh-CN" altLang="en-US" sz="2400" dirty="0"/>
                  <a:t>   </a:t>
                </a:r>
                <a:r>
                  <a:rPr lang="en-US" altLang="zh-CN" dirty="0"/>
                  <a:t>&gt;&gt;</a:t>
                </a:r>
                <a:r>
                  <a:rPr lang="en-US" altLang="zh-CN" cap="none" dirty="0"/>
                  <a:t>num=4*conv([1 2],[1 6 6])</a:t>
                </a:r>
              </a:p>
              <a:p>
                <a:pPr>
                  <a:lnSpc>
                    <a:spcPct val="120000"/>
                  </a:lnSpc>
                  <a:buFontTx/>
                  <a:buNone/>
                </a:pPr>
                <a:r>
                  <a:rPr lang="en-US" altLang="zh-CN" cap="none" dirty="0"/>
                  <a:t>   &gt;&gt;den=conv([1 0],conv([1 1],conv([1 1],conv([1 1],[1 3 2 5]))))</a:t>
                </a:r>
              </a:p>
              <a:p>
                <a:pPr>
                  <a:lnSpc>
                    <a:spcPct val="120000"/>
                  </a:lnSpc>
                  <a:buFontTx/>
                  <a:buNone/>
                </a:pPr>
                <a:r>
                  <a:rPr lang="en-US" altLang="zh-CN" cap="none" dirty="0"/>
                  <a:t>  </a:t>
                </a:r>
                <a:r>
                  <a:rPr lang="zh-CN" altLang="en-US" sz="2400" cap="none" dirty="0"/>
                  <a:t>执行</a:t>
                </a:r>
                <a:r>
                  <a:rPr lang="zh-CN" altLang="en-US" sz="2400" dirty="0"/>
                  <a:t>结果为</a:t>
                </a:r>
                <a:endParaRPr lang="en-US" altLang="zh-CN" sz="2400" dirty="0"/>
              </a:p>
              <a:p>
                <a:pPr>
                  <a:buFontTx/>
                  <a:buNone/>
                </a:pPr>
                <a:r>
                  <a:rPr lang="zh-CN" altLang="en-US" sz="2400" dirty="0"/>
                  <a:t> </a:t>
                </a:r>
                <a:r>
                  <a:rPr lang="en-US" altLang="zh-CN" cap="none" dirty="0"/>
                  <a:t>num</a:t>
                </a:r>
                <a:r>
                  <a:rPr lang="en-US" altLang="zh-CN" dirty="0"/>
                  <a:t> =</a:t>
                </a:r>
              </a:p>
              <a:p>
                <a:pPr>
                  <a:buFontTx/>
                  <a:buNone/>
                </a:pPr>
                <a:r>
                  <a:rPr lang="en-US" altLang="zh-CN" dirty="0"/>
                  <a:t>       4    32    72    48</a:t>
                </a:r>
              </a:p>
              <a:p>
                <a:pPr>
                  <a:buFontTx/>
                  <a:buNone/>
                </a:pPr>
                <a:r>
                  <a:rPr lang="en-US" altLang="zh-CN" dirty="0"/>
                  <a:t>   </a:t>
                </a:r>
                <a:r>
                  <a:rPr lang="en-US" altLang="zh-CN" cap="none" dirty="0"/>
                  <a:t> den</a:t>
                </a:r>
                <a:r>
                  <a:rPr lang="en-US" altLang="zh-CN" dirty="0"/>
                  <a:t> =</a:t>
                </a:r>
              </a:p>
              <a:p>
                <a:pPr>
                  <a:buFontTx/>
                  <a:buNone/>
                </a:pPr>
                <a:r>
                  <a:rPr lang="en-US" altLang="zh-CN" dirty="0"/>
                  <a:t>       1     6    14    21    24    17     5     0</a:t>
                </a:r>
              </a:p>
            </p:txBody>
          </p:sp>
        </mc:Choice>
        <mc:Fallback xmlns="">
          <p:sp>
            <p:nvSpPr>
              <p:cNvPr id="283651" name="Rectangle 3">
                <a:extLst>
                  <a:ext uri="{FF2B5EF4-FFF2-40B4-BE49-F238E27FC236}">
                    <a16:creationId xmlns:a16="http://schemas.microsoft.com/office/drawing/2014/main" id="{61450532-6024-4817-A00D-D6AF68833216}"/>
                  </a:ext>
                </a:extLst>
              </p:cNvPr>
              <p:cNvSpPr>
                <a:spLocks noGrp="1" noRot="1" noChangeAspect="1" noMove="1" noResize="1" noEditPoints="1" noAdjustHandles="1" noChangeArrowheads="1" noChangeShapeType="1" noTextEdit="1"/>
              </p:cNvSpPr>
              <p:nvPr>
                <p:ph idx="1"/>
              </p:nvPr>
            </p:nvSpPr>
            <p:spPr>
              <a:xfrm>
                <a:off x="762000" y="304800"/>
                <a:ext cx="9525000" cy="5745163"/>
              </a:xfrm>
              <a:blipFill>
                <a:blip r:embed="rId2"/>
                <a:stretch>
                  <a:fillRect t="-212" b="-1062"/>
                </a:stretch>
              </a:blipFill>
            </p:spPr>
            <p:txBody>
              <a:bodyPr/>
              <a:lstStyle/>
              <a:p>
                <a:r>
                  <a:rPr lang="zh-CN" altLang="en-US">
                    <a:noFill/>
                  </a:rPr>
                  <a:t> </a:t>
                </a:r>
              </a:p>
            </p:txBody>
          </p:sp>
        </mc:Fallback>
      </mc:AlternateContent>
      <p:sp>
        <p:nvSpPr>
          <p:cNvPr id="6" name="灯片编号占位符 5">
            <a:extLst>
              <a:ext uri="{FF2B5EF4-FFF2-40B4-BE49-F238E27FC236}">
                <a16:creationId xmlns:a16="http://schemas.microsoft.com/office/drawing/2014/main" id="{ACD79EF3-B0EB-46FB-A8A9-41B04C57BD68}"/>
              </a:ext>
            </a:extLst>
          </p:cNvPr>
          <p:cNvSpPr>
            <a:spLocks noGrp="1"/>
          </p:cNvSpPr>
          <p:nvPr>
            <p:ph type="sldNum" sz="quarter" idx="12"/>
          </p:nvPr>
        </p:nvSpPr>
        <p:spPr/>
        <p:txBody>
          <a:bodyPr/>
          <a:lstStyle/>
          <a:p>
            <a:fld id="{4F0FB762-749A-413E-BC52-2989D3646CB5}" type="slidenum">
              <a:rPr lang="en-US" altLang="zh-CN"/>
              <a:pPr/>
              <a:t>124</a:t>
            </a:fld>
            <a:endParaRPr lang="en-US" altLang="zh-CN"/>
          </a:p>
        </p:txBody>
      </p:sp>
      <p:sp>
        <p:nvSpPr>
          <p:cNvPr id="283653" name="Rectangle 5">
            <a:extLst>
              <a:ext uri="{FF2B5EF4-FFF2-40B4-BE49-F238E27FC236}">
                <a16:creationId xmlns:a16="http://schemas.microsoft.com/office/drawing/2014/main" id="{00F62F85-16A4-42FD-B5A1-69365A9D9A79}"/>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84675" name="Rectangle 3">
                <a:extLst>
                  <a:ext uri="{FF2B5EF4-FFF2-40B4-BE49-F238E27FC236}">
                    <a16:creationId xmlns:a16="http://schemas.microsoft.com/office/drawing/2014/main" id="{97C3F5BB-34B4-41D9-972A-2C831F088B45}"/>
                  </a:ext>
                </a:extLst>
              </p:cNvPr>
              <p:cNvSpPr>
                <a:spLocks noGrp="1" noChangeArrowheads="1"/>
              </p:cNvSpPr>
              <p:nvPr>
                <p:ph idx="1"/>
              </p:nvPr>
            </p:nvSpPr>
            <p:spPr>
              <a:xfrm>
                <a:off x="381000" y="457201"/>
                <a:ext cx="11595659" cy="6192970"/>
              </a:xfrm>
            </p:spPr>
            <p:txBody>
              <a:bodyPr>
                <a:normAutofit lnSpcReduction="10000"/>
              </a:bodyPr>
              <a:lstStyle/>
              <a:p>
                <a:pPr marL="0" indent="0">
                  <a:buNone/>
                </a:pPr>
                <a:r>
                  <a:rPr lang="zh-CN" altLang="en-US" sz="2400" dirty="0">
                    <a:latin typeface="Times New Roman" panose="02020603050405020304" pitchFamily="18" charset="0"/>
                    <a:cs typeface="Times New Roman" panose="02020603050405020304" pitchFamily="18" charset="0"/>
                  </a:rPr>
                  <a:t>离散时间系统的动态模型一般是以差分方程来描述的，假设在采样</a:t>
                </a:r>
                <a:r>
                  <a:rPr lang="en-US" altLang="zh-CN" sz="2400" i="1" cap="none" dirty="0">
                    <a:latin typeface="Times New Roman" panose="02020603050405020304" pitchFamily="18" charset="0"/>
                    <a:cs typeface="Times New Roman" panose="02020603050405020304" pitchFamily="18" charset="0"/>
                  </a:rPr>
                  <a:t>k</a:t>
                </a:r>
                <a:r>
                  <a:rPr lang="zh-CN" altLang="en-US" sz="2400" dirty="0">
                    <a:latin typeface="Times New Roman" panose="02020603050405020304" pitchFamily="18" charset="0"/>
                    <a:cs typeface="Times New Roman" panose="02020603050405020304" pitchFamily="18" charset="0"/>
                  </a:rPr>
                  <a:t>时刻系统的输入信号为</a:t>
                </a:r>
                <a:r>
                  <a:rPr lang="en-US" altLang="zh-CN" sz="2400" i="1" cap="none" dirty="0">
                    <a:latin typeface="Times New Roman" panose="02020603050405020304" pitchFamily="18" charset="0"/>
                    <a:cs typeface="Times New Roman" panose="02020603050405020304" pitchFamily="18" charset="0"/>
                  </a:rPr>
                  <a:t>u</a:t>
                </a:r>
                <a:r>
                  <a:rPr lang="en-US" altLang="zh-CN" sz="2400" dirty="0">
                    <a:latin typeface="Times New Roman" panose="02020603050405020304" pitchFamily="18" charset="0"/>
                    <a:cs typeface="Times New Roman" panose="02020603050405020304" pitchFamily="18" charset="0"/>
                  </a:rPr>
                  <a:t>(</a:t>
                </a:r>
                <a:r>
                  <a:rPr lang="en-US" altLang="zh-CN" sz="2400" i="1" cap="none" dirty="0" err="1">
                    <a:latin typeface="Times New Roman" panose="02020603050405020304" pitchFamily="18" charset="0"/>
                    <a:cs typeface="Times New Roman" panose="02020603050405020304" pitchFamily="18" charset="0"/>
                  </a:rPr>
                  <a:t>k</a:t>
                </a:r>
                <a:r>
                  <a:rPr lang="en-US" altLang="zh-CN" sz="2400" i="1" dirty="0" err="1">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且输出信号为</a:t>
                </a:r>
                <a:r>
                  <a:rPr lang="en-US" altLang="zh-CN" sz="2400" i="1" cap="none" dirty="0">
                    <a:latin typeface="Times New Roman" panose="02020603050405020304" pitchFamily="18" charset="0"/>
                    <a:cs typeface="Times New Roman" panose="02020603050405020304" pitchFamily="18" charset="0"/>
                  </a:rPr>
                  <a:t>y</a:t>
                </a:r>
                <a:r>
                  <a:rPr lang="en-US" altLang="zh-CN" sz="2400" cap="none" dirty="0">
                    <a:latin typeface="Times New Roman" panose="02020603050405020304" pitchFamily="18" charset="0"/>
                    <a:cs typeface="Times New Roman" panose="02020603050405020304" pitchFamily="18" charset="0"/>
                  </a:rPr>
                  <a:t>(</a:t>
                </a:r>
                <a:r>
                  <a:rPr lang="en-US" altLang="zh-CN" sz="2400" i="1" cap="none" dirty="0" err="1">
                    <a:latin typeface="Times New Roman" panose="02020603050405020304" pitchFamily="18" charset="0"/>
                    <a:cs typeface="Times New Roman" panose="02020603050405020304" pitchFamily="18" charset="0"/>
                  </a:rPr>
                  <a:t>k</a:t>
                </a:r>
                <a:r>
                  <a:rPr lang="en-US" altLang="zh-CN" sz="2400" i="1" dirty="0" err="1">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 , </a:t>
                </a:r>
                <a:r>
                  <a:rPr lang="zh-CN" altLang="en-US" sz="2400" dirty="0">
                    <a:latin typeface="Times New Roman" panose="02020603050405020304" pitchFamily="18" charset="0"/>
                    <a:cs typeface="Times New Roman" panose="02020603050405020304" pitchFamily="18" charset="0"/>
                  </a:rPr>
                  <a:t>其中 </a:t>
                </a:r>
                <a:r>
                  <a:rPr lang="en-US" altLang="zh-CN" sz="2400" i="1" dirty="0">
                    <a:latin typeface="Times New Roman" panose="02020603050405020304" pitchFamily="18" charset="0"/>
                    <a:cs typeface="Times New Roman" panose="02020603050405020304" pitchFamily="18" charset="0"/>
                  </a:rPr>
                  <a:t>T</a:t>
                </a:r>
                <a:r>
                  <a:rPr lang="zh-CN" altLang="en-US" sz="2400" dirty="0">
                    <a:latin typeface="Times New Roman" panose="02020603050405020304" pitchFamily="18" charset="0"/>
                    <a:cs typeface="Times New Roman" panose="02020603050405020304" pitchFamily="18" charset="0"/>
                  </a:rPr>
                  <a:t>为采样周期</a:t>
                </a:r>
                <a:r>
                  <a:rPr lang="en-US" altLang="zh-CN" sz="2400" dirty="0">
                    <a:latin typeface="Times New Roman" panose="02020603050405020304" pitchFamily="18" charset="0"/>
                    <a:cs typeface="Times New Roman" panose="02020603050405020304" pitchFamily="18" charset="0"/>
                  </a:rPr>
                  <a:t>, </a:t>
                </a:r>
                <a:r>
                  <a:rPr lang="zh-CN" altLang="en-US" sz="2400" dirty="0"/>
                  <a:t>则此系统相应的差分方程可写成</a:t>
                </a:r>
                <a:endParaRPr lang="en-US" altLang="zh-CN" sz="2400" dirty="0"/>
              </a:p>
              <a:p>
                <a:pPr marL="0" indent="0" algn="r">
                  <a:buNone/>
                </a:pPr>
                <a14:m>
                  <m:oMathPara xmlns:m="http://schemas.openxmlformats.org/officeDocument/2006/math">
                    <m:oMathParaPr>
                      <m:jc m:val="centerGroup"/>
                    </m:oMathParaPr>
                    <m:oMath xmlns:m="http://schemas.openxmlformats.org/officeDocument/2006/math">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𝑇</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𝑔</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𝑇</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𝑔</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𝑇</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𝑔</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𝑇</m:t>
                      </m:r>
                      <m:r>
                        <a:rPr lang="zh-CN" altLang="en-US" sz="2400" i="1">
                          <a:solidFill>
                            <a:srgbClr val="000000"/>
                          </a:solidFill>
                          <a:latin typeface="Cambria Math" panose="02040503050406030204" pitchFamily="18" charset="0"/>
                        </a:rPr>
                        <m:t>)</m:t>
                      </m:r>
                    </m:oMath>
                  </m:oMathPara>
                </a14:m>
                <a:br>
                  <a:rPr lang="zh-CN" altLang="en-US" sz="2400" i="1" dirty="0">
                    <a:solidFill>
                      <a:srgbClr val="000000"/>
                    </a:solidFill>
                    <a:latin typeface="Cambria Math" panose="02040503050406030204" pitchFamily="18" charset="0"/>
                  </a:rPr>
                </a:br>
                <a14:m>
                  <m:oMath xmlns:m="http://schemas.openxmlformats.org/officeDocument/2006/math">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h</m:t>
                        </m:r>
                      </m:e>
                      <m:sub>
                        <m:r>
                          <a:rPr lang="zh-CN" altLang="en-US" sz="2400" i="1">
                            <a:solidFill>
                              <a:srgbClr val="000000"/>
                            </a:solidFill>
                            <a:latin typeface="Cambria Math" panose="02040503050406030204" pitchFamily="18" charset="0"/>
                          </a:rPr>
                          <m:t>0</m:t>
                        </m:r>
                      </m:sub>
                    </m:sSub>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𝑚</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𝑇</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h</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𝑚</m:t>
                    </m:r>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𝑇</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h</m:t>
                        </m:r>
                      </m:e>
                      <m:sub>
                        <m:r>
                          <a:rPr lang="zh-CN" altLang="en-US" sz="2400" i="1">
                            <a:solidFill>
                              <a:srgbClr val="000000"/>
                            </a:solidFill>
                            <a:latin typeface="Cambria Math" panose="02040503050406030204" pitchFamily="18" charset="0"/>
                          </a:rPr>
                          <m:t>𝑚</m:t>
                        </m:r>
                      </m:sub>
                    </m:sSub>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𝑇</m:t>
                    </m:r>
                    <m:r>
                      <a:rPr lang="zh-CN" altLang="en-US" sz="2400" i="1">
                        <a:solidFill>
                          <a:srgbClr val="000000"/>
                        </a:solidFill>
                        <a:latin typeface="Cambria Math" panose="02040503050406030204" pitchFamily="18" charset="0"/>
                      </a:rPr>
                      <m:t>)</m:t>
                    </m:r>
                  </m:oMath>
                </a14:m>
                <a:r>
                  <a:rPr lang="zh-CN" altLang="en-US" sz="2400" dirty="0"/>
                  <a:t>                </a:t>
                </a:r>
                <a:r>
                  <a:rPr lang="en-US" altLang="zh-CN" sz="2400" dirty="0"/>
                  <a:t>(1-107)</a:t>
                </a:r>
              </a:p>
              <a:p>
                <a:pPr>
                  <a:buNone/>
                </a:pPr>
                <a:r>
                  <a:rPr lang="zh-CN" altLang="en-US" sz="2400" dirty="0"/>
                  <a:t>对上述差分方程进行</a:t>
                </a:r>
                <a:r>
                  <a:rPr lang="en-US" altLang="zh-CN" sz="2400" dirty="0"/>
                  <a:t>Z</a:t>
                </a:r>
                <a:r>
                  <a:rPr lang="zh-CN" altLang="en-US" sz="2400" dirty="0"/>
                  <a:t>变换，在初始条件为零时，可得系统的脉冲传递函数为</a:t>
                </a:r>
              </a:p>
              <a:p>
                <a:pPr algn="r">
                  <a:buNone/>
                </a:pPr>
                <a14:m>
                  <m:oMath xmlns:m="http://schemas.openxmlformats.org/officeDocument/2006/math">
                    <m:r>
                      <a:rPr lang="zh-CN" altLang="en-US" sz="2400" i="1">
                        <a:solidFill>
                          <a:srgbClr val="000000"/>
                        </a:solidFill>
                        <a:latin typeface="Cambria Math" panose="02040503050406030204" pitchFamily="18" charset="0"/>
                      </a:rPr>
                      <m:t>𝐺</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𝑌</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num>
                      <m:den>
                        <m:r>
                          <a:rPr lang="zh-CN" altLang="en-US" sz="2400" i="1">
                            <a:solidFill>
                              <a:srgbClr val="000000"/>
                            </a:solidFill>
                            <a:latin typeface="Cambria Math" panose="02040503050406030204" pitchFamily="18" charset="0"/>
                          </a:rPr>
                          <m:t>𝑈</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den>
                    </m:f>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h</m:t>
                            </m:r>
                          </m:e>
                          <m:sub>
                            <m:r>
                              <a:rPr lang="zh-CN" altLang="en-US" sz="2400" i="1">
                                <a:solidFill>
                                  <a:srgbClr val="000000"/>
                                </a:solidFill>
                                <a:latin typeface="Cambria Math" panose="02040503050406030204" pitchFamily="18" charset="0"/>
                              </a:rPr>
                              <m:t>0</m:t>
                            </m:r>
                          </m:sub>
                        </m:sSub>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𝑧</m:t>
                            </m:r>
                          </m:e>
                          <m:sup>
                            <m:r>
                              <a:rPr lang="zh-CN" altLang="en-US" sz="2400" i="1">
                                <a:solidFill>
                                  <a:srgbClr val="000000"/>
                                </a:solidFill>
                                <a:latin typeface="Cambria Math" panose="02040503050406030204" pitchFamily="18" charset="0"/>
                              </a:rPr>
                              <m:t>𝑚</m:t>
                            </m:r>
                          </m:sup>
                        </m:s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h</m:t>
                            </m:r>
                          </m:e>
                          <m:sub>
                            <m:r>
                              <a:rPr lang="zh-CN" altLang="en-US" sz="2400" i="1">
                                <a:solidFill>
                                  <a:srgbClr val="000000"/>
                                </a:solidFill>
                                <a:latin typeface="Cambria Math" panose="02040503050406030204" pitchFamily="18" charset="0"/>
                              </a:rPr>
                              <m:t>1</m:t>
                            </m:r>
                          </m:sub>
                        </m:sSub>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𝑧</m:t>
                            </m:r>
                          </m:e>
                          <m:sup>
                            <m:r>
                              <a:rPr lang="zh-CN" altLang="en-US" sz="2400" i="1">
                                <a:solidFill>
                                  <a:srgbClr val="000000"/>
                                </a:solidFill>
                                <a:latin typeface="Cambria Math" panose="02040503050406030204" pitchFamily="18" charset="0"/>
                              </a:rPr>
                              <m:t>𝑚</m:t>
                            </m:r>
                            <m:r>
                              <a:rPr lang="zh-CN" altLang="en-US" sz="2400" i="1">
                                <a:solidFill>
                                  <a:srgbClr val="000000"/>
                                </a:solidFill>
                                <a:latin typeface="Cambria Math" panose="02040503050406030204" pitchFamily="18" charset="0"/>
                              </a:rPr>
                              <m:t>−1</m:t>
                            </m:r>
                          </m:sup>
                        </m:s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h</m:t>
                            </m:r>
                          </m:e>
                          <m:sub>
                            <m:r>
                              <a:rPr lang="zh-CN" altLang="en-US" sz="2400" i="1">
                                <a:solidFill>
                                  <a:srgbClr val="000000"/>
                                </a:solidFill>
                                <a:latin typeface="Cambria Math" panose="02040503050406030204" pitchFamily="18" charset="0"/>
                              </a:rPr>
                              <m:t>𝑚</m:t>
                            </m:r>
                          </m:sub>
                        </m:sSub>
                      </m:num>
                      <m:den>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𝑧</m:t>
                            </m:r>
                          </m:e>
                          <m:sup>
                            <m:r>
                              <a:rPr lang="zh-CN" altLang="en-US" sz="2400" i="1">
                                <a:solidFill>
                                  <a:srgbClr val="000000"/>
                                </a:solidFill>
                                <a:latin typeface="Cambria Math" panose="02040503050406030204" pitchFamily="18" charset="0"/>
                              </a:rPr>
                              <m:t>𝑛</m:t>
                            </m:r>
                          </m:sup>
                        </m:s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𝑔</m:t>
                            </m:r>
                          </m:e>
                          <m:sub>
                            <m:r>
                              <a:rPr lang="zh-CN" altLang="en-US" sz="2400" i="1">
                                <a:solidFill>
                                  <a:srgbClr val="000000"/>
                                </a:solidFill>
                                <a:latin typeface="Cambria Math" panose="02040503050406030204" pitchFamily="18" charset="0"/>
                              </a:rPr>
                              <m:t>1</m:t>
                            </m:r>
                          </m:sub>
                        </m:sSub>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𝑧</m:t>
                            </m:r>
                          </m:e>
                          <m:sup>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p>
                        </m:s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𝑔</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𝑔</m:t>
                            </m:r>
                          </m:e>
                          <m:sub>
                            <m:r>
                              <a:rPr lang="zh-CN" altLang="en-US" sz="2400" i="1">
                                <a:solidFill>
                                  <a:srgbClr val="000000"/>
                                </a:solidFill>
                                <a:latin typeface="Cambria Math" panose="02040503050406030204" pitchFamily="18" charset="0"/>
                              </a:rPr>
                              <m:t>𝑛</m:t>
                            </m:r>
                          </m:sub>
                        </m:sSub>
                      </m:den>
                    </m:f>
                  </m:oMath>
                </a14:m>
                <a:r>
                  <a:rPr lang="zh-CN" altLang="en-US" sz="2400" dirty="0"/>
                  <a:t> </a:t>
                </a:r>
                <a:r>
                  <a:rPr lang="en-US" altLang="zh-CN" sz="2400" dirty="0"/>
                  <a:t>		</a:t>
                </a:r>
                <a:r>
                  <a:rPr lang="zh-CN" altLang="en-US" sz="2400" dirty="0"/>
                  <a:t>          </a:t>
                </a:r>
                <a:r>
                  <a:rPr lang="en-US" altLang="zh-CN" sz="2400" dirty="0"/>
                  <a:t>(1-108)</a:t>
                </a:r>
              </a:p>
              <a:p>
                <a:pPr>
                  <a:lnSpc>
                    <a:spcPct val="110000"/>
                  </a:lnSpc>
                  <a:buFontTx/>
                  <a:buNone/>
                </a:pPr>
                <a:r>
                  <a:rPr lang="en-US" altLang="zh-CN" sz="2400" dirty="0"/>
                  <a:t> </a:t>
                </a:r>
                <a:r>
                  <a:rPr lang="zh-CN" altLang="en-US" sz="2400" cap="none" dirty="0">
                    <a:latin typeface="Times New Roman" panose="02020603050405020304" pitchFamily="18" charset="0"/>
                    <a:cs typeface="Times New Roman" panose="02020603050405020304" pitchFamily="18" charset="0"/>
                  </a:rPr>
                  <a:t>这种系统可以由其分子和分母系数构成的两个向量来惟一确定，即</a:t>
                </a:r>
              </a:p>
              <a:p>
                <a:pPr algn="ctr">
                  <a:lnSpc>
                    <a:spcPct val="110000"/>
                  </a:lnSpc>
                  <a:buFontTx/>
                  <a:buNone/>
                </a:pPr>
                <a:r>
                  <a:rPr lang="zh-CN" altLang="en-US" sz="2400" cap="none" dirty="0">
                    <a:latin typeface="Times New Roman" panose="02020603050405020304" pitchFamily="18" charset="0"/>
                    <a:cs typeface="Times New Roman" panose="02020603050405020304" pitchFamily="18" charset="0"/>
                  </a:rPr>
                  <a:t>   </a:t>
                </a:r>
                <a:r>
                  <a:rPr lang="en-US" altLang="zh-CN" sz="2400" cap="none" dirty="0">
                    <a:latin typeface="Times New Roman" panose="02020603050405020304" pitchFamily="18" charset="0"/>
                    <a:cs typeface="Times New Roman" panose="02020603050405020304" pitchFamily="18" charset="0"/>
                  </a:rPr>
                  <a:t>num=[</a:t>
                </a:r>
                <a:r>
                  <a:rPr lang="en-US" altLang="zh-CN" sz="2400" i="1" cap="none" dirty="0">
                    <a:latin typeface="Times New Roman" panose="02020603050405020304" pitchFamily="18" charset="0"/>
                    <a:cs typeface="Times New Roman" panose="02020603050405020304" pitchFamily="18" charset="0"/>
                  </a:rPr>
                  <a:t>h</a:t>
                </a:r>
                <a:r>
                  <a:rPr lang="en-US" altLang="zh-CN" sz="2400" cap="none" baseline="-25000" dirty="0">
                    <a:latin typeface="Times New Roman" panose="02020603050405020304" pitchFamily="18" charset="0"/>
                    <a:cs typeface="Times New Roman" panose="02020603050405020304" pitchFamily="18" charset="0"/>
                  </a:rPr>
                  <a:t>0</a:t>
                </a:r>
                <a:r>
                  <a:rPr lang="en-US" altLang="zh-CN" sz="2400" i="1" cap="none" dirty="0">
                    <a:latin typeface="Times New Roman" panose="02020603050405020304" pitchFamily="18" charset="0"/>
                    <a:cs typeface="Times New Roman" panose="02020603050405020304" pitchFamily="18" charset="0"/>
                  </a:rPr>
                  <a:t>  h</a:t>
                </a:r>
                <a:r>
                  <a:rPr lang="en-US" altLang="zh-CN" sz="2400" cap="none" baseline="-25000" dirty="0">
                    <a:latin typeface="Times New Roman" panose="02020603050405020304" pitchFamily="18" charset="0"/>
                    <a:cs typeface="Times New Roman" panose="02020603050405020304" pitchFamily="18" charset="0"/>
                  </a:rPr>
                  <a:t>1</a:t>
                </a:r>
                <a:r>
                  <a:rPr lang="en-US" altLang="zh-CN" sz="2400" i="1" cap="none" dirty="0">
                    <a:latin typeface="Times New Roman" panose="02020603050405020304" pitchFamily="18" charset="0"/>
                    <a:cs typeface="Times New Roman" panose="02020603050405020304" pitchFamily="18" charset="0"/>
                  </a:rPr>
                  <a:t>  h</a:t>
                </a:r>
                <a:r>
                  <a:rPr lang="en-US" altLang="zh-CN" sz="2400" cap="none" baseline="-25000" dirty="0">
                    <a:latin typeface="Times New Roman" panose="02020603050405020304" pitchFamily="18" charset="0"/>
                    <a:cs typeface="Times New Roman" panose="02020603050405020304" pitchFamily="18" charset="0"/>
                  </a:rPr>
                  <a:t>2</a:t>
                </a:r>
                <a:r>
                  <a:rPr lang="en-US" altLang="zh-CN" sz="2400" i="1" cap="none" dirty="0">
                    <a:latin typeface="Times New Roman" panose="02020603050405020304" pitchFamily="18" charset="0"/>
                    <a:cs typeface="Times New Roman" panose="02020603050405020304" pitchFamily="18" charset="0"/>
                  </a:rPr>
                  <a:t> </a:t>
                </a:r>
                <a:r>
                  <a:rPr lang="en-US" altLang="zh-CN" sz="2400" cap="none" dirty="0">
                    <a:latin typeface="Times New Roman" panose="02020603050405020304" pitchFamily="18" charset="0"/>
                    <a:cs typeface="Times New Roman" panose="02020603050405020304" pitchFamily="18" charset="0"/>
                  </a:rPr>
                  <a:t>…</a:t>
                </a:r>
                <a:r>
                  <a:rPr lang="en-US" altLang="zh-CN" sz="2400" i="1" cap="none" dirty="0">
                    <a:latin typeface="Times New Roman" panose="02020603050405020304" pitchFamily="18" charset="0"/>
                    <a:cs typeface="Times New Roman" panose="02020603050405020304" pitchFamily="18" charset="0"/>
                  </a:rPr>
                  <a:t> h</a:t>
                </a:r>
                <a:r>
                  <a:rPr lang="en-US" altLang="zh-CN" sz="2400" i="1" cap="none" baseline="-25000" dirty="0">
                    <a:latin typeface="Times New Roman" panose="02020603050405020304" pitchFamily="18" charset="0"/>
                    <a:cs typeface="Times New Roman" panose="02020603050405020304" pitchFamily="18" charset="0"/>
                  </a:rPr>
                  <a:t>m</a:t>
                </a:r>
                <a:r>
                  <a:rPr lang="en-US" altLang="zh-CN" sz="2400" cap="none" dirty="0">
                    <a:latin typeface="Times New Roman" panose="02020603050405020304" pitchFamily="18" charset="0"/>
                    <a:cs typeface="Times New Roman" panose="02020603050405020304" pitchFamily="18" charset="0"/>
                  </a:rPr>
                  <a:t>] ; den=[1</a:t>
                </a:r>
                <a:r>
                  <a:rPr lang="en-US" altLang="zh-CN" sz="2400" i="1" cap="none" dirty="0">
                    <a:latin typeface="Times New Roman" panose="02020603050405020304" pitchFamily="18" charset="0"/>
                    <a:cs typeface="Times New Roman" panose="02020603050405020304" pitchFamily="18" charset="0"/>
                  </a:rPr>
                  <a:t>  g</a:t>
                </a:r>
                <a:r>
                  <a:rPr lang="en-US" altLang="zh-CN" sz="2400" cap="none" baseline="-25000" dirty="0">
                    <a:latin typeface="Times New Roman" panose="02020603050405020304" pitchFamily="18" charset="0"/>
                    <a:cs typeface="Times New Roman" panose="02020603050405020304" pitchFamily="18" charset="0"/>
                  </a:rPr>
                  <a:t>1</a:t>
                </a:r>
                <a:r>
                  <a:rPr lang="en-US" altLang="zh-CN" sz="2400" i="1" cap="none" dirty="0">
                    <a:latin typeface="Times New Roman" panose="02020603050405020304" pitchFamily="18" charset="0"/>
                    <a:cs typeface="Times New Roman" panose="02020603050405020304" pitchFamily="18" charset="0"/>
                  </a:rPr>
                  <a:t>  g</a:t>
                </a:r>
                <a:r>
                  <a:rPr lang="en-US" altLang="zh-CN" sz="2400" cap="none" baseline="-25000" dirty="0">
                    <a:latin typeface="Times New Roman" panose="02020603050405020304" pitchFamily="18" charset="0"/>
                    <a:cs typeface="Times New Roman" panose="02020603050405020304" pitchFamily="18" charset="0"/>
                  </a:rPr>
                  <a:t>2</a:t>
                </a:r>
                <a:r>
                  <a:rPr lang="en-US" altLang="zh-CN" sz="2400" i="1" cap="none" dirty="0">
                    <a:latin typeface="Times New Roman" panose="02020603050405020304" pitchFamily="18" charset="0"/>
                    <a:cs typeface="Times New Roman" panose="02020603050405020304" pitchFamily="18" charset="0"/>
                  </a:rPr>
                  <a:t> </a:t>
                </a:r>
                <a:r>
                  <a:rPr lang="en-US" altLang="zh-CN" sz="2400" cap="none" dirty="0">
                    <a:latin typeface="Times New Roman" panose="02020603050405020304" pitchFamily="18" charset="0"/>
                    <a:cs typeface="Times New Roman" panose="02020603050405020304" pitchFamily="18" charset="0"/>
                  </a:rPr>
                  <a:t>… </a:t>
                </a:r>
                <a:r>
                  <a:rPr lang="en-US" altLang="zh-CN" sz="2400" i="1" cap="none" dirty="0" err="1">
                    <a:latin typeface="Times New Roman" panose="02020603050405020304" pitchFamily="18" charset="0"/>
                    <a:cs typeface="Times New Roman" panose="02020603050405020304" pitchFamily="18" charset="0"/>
                  </a:rPr>
                  <a:t>g</a:t>
                </a:r>
                <a:r>
                  <a:rPr lang="en-US" altLang="zh-CN" sz="2400" i="1" cap="none" baseline="-25000" dirty="0" err="1">
                    <a:latin typeface="Times New Roman" panose="02020603050405020304" pitchFamily="18" charset="0"/>
                    <a:cs typeface="Times New Roman" panose="02020603050405020304" pitchFamily="18" charset="0"/>
                  </a:rPr>
                  <a:t>n</a:t>
                </a:r>
                <a:r>
                  <a:rPr lang="en-US" altLang="zh-CN" sz="2400" cap="none" dirty="0">
                    <a:latin typeface="Times New Roman" panose="02020603050405020304" pitchFamily="18" charset="0"/>
                    <a:cs typeface="Times New Roman" panose="02020603050405020304" pitchFamily="18" charset="0"/>
                  </a:rPr>
                  <a:t>]</a:t>
                </a:r>
              </a:p>
              <a:p>
                <a:pPr marL="0" indent="0">
                  <a:lnSpc>
                    <a:spcPct val="110000"/>
                  </a:lnSpc>
                  <a:buFontTx/>
                  <a:buNone/>
                </a:pPr>
                <a:r>
                  <a:rPr lang="zh-CN" altLang="en-US" sz="2400" cap="none" dirty="0">
                    <a:latin typeface="Times New Roman" panose="02020603050405020304" pitchFamily="18" charset="0"/>
                    <a:cs typeface="Times New Roman" panose="02020603050405020304" pitchFamily="18" charset="0"/>
                  </a:rPr>
                  <a:t>对具有</a:t>
                </a:r>
                <a:r>
                  <a:rPr lang="en-US" altLang="zh-CN" sz="2400" i="1" cap="none" dirty="0">
                    <a:latin typeface="Times New Roman" panose="02020603050405020304" pitchFamily="18" charset="0"/>
                    <a:cs typeface="Times New Roman" panose="02020603050405020304" pitchFamily="18" charset="0"/>
                  </a:rPr>
                  <a:t>r</a:t>
                </a:r>
                <a:r>
                  <a:rPr lang="zh-CN" altLang="en-US" sz="2400" cap="none" dirty="0">
                    <a:latin typeface="Times New Roman" panose="02020603050405020304" pitchFamily="18" charset="0"/>
                    <a:cs typeface="Times New Roman" panose="02020603050405020304" pitchFamily="18" charset="0"/>
                  </a:rPr>
                  <a:t>个输入和</a:t>
                </a:r>
                <a:r>
                  <a:rPr lang="en-US" altLang="zh-CN" sz="2400" i="1" cap="none" dirty="0">
                    <a:latin typeface="Times New Roman" panose="02020603050405020304" pitchFamily="18" charset="0"/>
                    <a:cs typeface="Times New Roman" panose="02020603050405020304" pitchFamily="18" charset="0"/>
                  </a:rPr>
                  <a:t>m</a:t>
                </a:r>
                <a:r>
                  <a:rPr lang="en-US" altLang="zh-CN" sz="2400" cap="none" dirty="0">
                    <a:latin typeface="Times New Roman" panose="02020603050405020304" pitchFamily="18" charset="0"/>
                    <a:cs typeface="Times New Roman" panose="02020603050405020304" pitchFamily="18" charset="0"/>
                  </a:rPr>
                  <a:t> </a:t>
                </a:r>
                <a:r>
                  <a:rPr lang="zh-CN" altLang="en-US" sz="2400" cap="none" dirty="0">
                    <a:latin typeface="Times New Roman" panose="02020603050405020304" pitchFamily="18" charset="0"/>
                    <a:cs typeface="Times New Roman" panose="02020603050405020304" pitchFamily="18" charset="0"/>
                  </a:rPr>
                  <a:t>个输出的多变量系统，可把</a:t>
                </a:r>
                <a:r>
                  <a:rPr lang="en-US" altLang="zh-CN" sz="2400" i="1" cap="none" dirty="0" err="1">
                    <a:latin typeface="Times New Roman" panose="02020603050405020304" pitchFamily="18" charset="0"/>
                    <a:cs typeface="Times New Roman" panose="02020603050405020304" pitchFamily="18" charset="0"/>
                  </a:rPr>
                  <a:t>m</a:t>
                </a:r>
                <a:r>
                  <a:rPr lang="en-US" altLang="zh-CN" sz="2400" cap="none" dirty="0" err="1">
                    <a:latin typeface="Times New Roman" panose="02020603050405020304" pitchFamily="18" charset="0"/>
                    <a:cs typeface="Times New Roman" panose="02020603050405020304" pitchFamily="18" charset="0"/>
                  </a:rPr>
                  <a:t>×</a:t>
                </a:r>
                <a:r>
                  <a:rPr lang="en-US" altLang="zh-CN" sz="2400" i="1" cap="none" dirty="0" err="1">
                    <a:latin typeface="Times New Roman" panose="02020603050405020304" pitchFamily="18" charset="0"/>
                    <a:cs typeface="Times New Roman" panose="02020603050405020304" pitchFamily="18" charset="0"/>
                  </a:rPr>
                  <a:t>r</a:t>
                </a:r>
                <a:r>
                  <a:rPr lang="zh-CN" altLang="en-US" sz="2400" cap="none" dirty="0">
                    <a:latin typeface="Times New Roman" panose="02020603050405020304" pitchFamily="18" charset="0"/>
                    <a:cs typeface="Times New Roman" panose="02020603050405020304" pitchFamily="18" charset="0"/>
                  </a:rPr>
                  <a:t>的传递函数阵</a:t>
                </a:r>
                <a:r>
                  <a:rPr lang="en-US" altLang="zh-CN" sz="2400" i="1" cap="none" dirty="0">
                    <a:latin typeface="Times New Roman" panose="02020603050405020304" pitchFamily="18" charset="0"/>
                    <a:cs typeface="Times New Roman" panose="02020603050405020304" pitchFamily="18" charset="0"/>
                  </a:rPr>
                  <a:t>g</a:t>
                </a:r>
                <a:r>
                  <a:rPr lang="en-US" altLang="zh-CN" sz="2400" cap="none" dirty="0">
                    <a:latin typeface="Times New Roman" panose="02020603050405020304" pitchFamily="18" charset="0"/>
                    <a:cs typeface="Times New Roman" panose="02020603050405020304" pitchFamily="18" charset="0"/>
                  </a:rPr>
                  <a:t>(</a:t>
                </a:r>
                <a:r>
                  <a:rPr lang="en-US" altLang="zh-CN" sz="2400" i="1" cap="none" dirty="0">
                    <a:latin typeface="Times New Roman" panose="02020603050405020304" pitchFamily="18" charset="0"/>
                    <a:cs typeface="Times New Roman" panose="02020603050405020304" pitchFamily="18" charset="0"/>
                  </a:rPr>
                  <a:t>s</a:t>
                </a:r>
                <a:r>
                  <a:rPr lang="en-US" altLang="zh-CN" sz="2400" cap="none" dirty="0">
                    <a:latin typeface="Times New Roman" panose="02020603050405020304" pitchFamily="18" charset="0"/>
                    <a:cs typeface="Times New Roman" panose="02020603050405020304" pitchFamily="18" charset="0"/>
                  </a:rPr>
                  <a:t>)</a:t>
                </a:r>
                <a:r>
                  <a:rPr lang="zh-CN" altLang="en-US" sz="2400" cap="none" dirty="0">
                    <a:latin typeface="Times New Roman" panose="02020603050405020304" pitchFamily="18" charset="0"/>
                    <a:cs typeface="Times New Roman" panose="02020603050405020304" pitchFamily="18" charset="0"/>
                  </a:rPr>
                  <a:t>写成和单变量系统传递函数相类似的形式，即</a:t>
                </a:r>
              </a:p>
              <a:p>
                <a:pPr marL="0" indent="0" algn="r">
                  <a:buNone/>
                </a:pPr>
                <a14:m>
                  <m:oMath xmlns:m="http://schemas.openxmlformats.org/officeDocument/2006/math">
                    <m:r>
                      <a:rPr lang="zh-CN" altLang="en-US" sz="2400" i="1">
                        <a:solidFill>
                          <a:srgbClr val="000000"/>
                        </a:solidFill>
                        <a:latin typeface="Cambria Math" panose="02040503050406030204" pitchFamily="18" charset="0"/>
                      </a:rPr>
                      <m:t>𝐺</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𝐵</m:t>
                            </m:r>
                          </m:e>
                          <m:sub>
                            <m:r>
                              <a:rPr lang="zh-CN" altLang="en-US" sz="2400" i="1">
                                <a:solidFill>
                                  <a:srgbClr val="000000"/>
                                </a:solidFill>
                                <a:latin typeface="Cambria Math" panose="02040503050406030204" pitchFamily="18" charset="0"/>
                              </a:rPr>
                              <m:t>0</m:t>
                            </m:r>
                          </m:sub>
                        </m:sSub>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𝑠</m:t>
                            </m:r>
                          </m:e>
                          <m:sup>
                            <m:r>
                              <a:rPr lang="zh-CN" altLang="en-US" sz="2400" i="1">
                                <a:solidFill>
                                  <a:srgbClr val="000000"/>
                                </a:solidFill>
                                <a:latin typeface="Cambria Math" panose="02040503050406030204" pitchFamily="18" charset="0"/>
                              </a:rPr>
                              <m:t>𝑛</m:t>
                            </m:r>
                          </m:sup>
                        </m:s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𝐵</m:t>
                            </m:r>
                          </m:e>
                          <m:sub>
                            <m:r>
                              <a:rPr lang="zh-CN" altLang="en-US" sz="2400" i="1">
                                <a:solidFill>
                                  <a:srgbClr val="000000"/>
                                </a:solidFill>
                                <a:latin typeface="Cambria Math" panose="02040503050406030204" pitchFamily="18" charset="0"/>
                              </a:rPr>
                              <m:t>1</m:t>
                            </m:r>
                          </m:sub>
                        </m:sSub>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𝑠</m:t>
                            </m:r>
                          </m:e>
                          <m:sup>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p>
                        </m:s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𝐵</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𝐵</m:t>
                            </m:r>
                          </m:e>
                          <m:sub>
                            <m:r>
                              <a:rPr lang="zh-CN" altLang="en-US" sz="2400" i="1">
                                <a:solidFill>
                                  <a:srgbClr val="000000"/>
                                </a:solidFill>
                                <a:latin typeface="Cambria Math" panose="02040503050406030204" pitchFamily="18" charset="0"/>
                              </a:rPr>
                              <m:t>𝑛</m:t>
                            </m:r>
                          </m:sub>
                        </m:sSub>
                      </m:num>
                      <m:den>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𝑠</m:t>
                            </m:r>
                          </m:e>
                          <m:sup>
                            <m:r>
                              <a:rPr lang="zh-CN" altLang="en-US" sz="2400" i="1">
                                <a:solidFill>
                                  <a:srgbClr val="000000"/>
                                </a:solidFill>
                                <a:latin typeface="Cambria Math" panose="02040503050406030204" pitchFamily="18" charset="0"/>
                              </a:rPr>
                              <m:t>𝑛</m:t>
                            </m:r>
                          </m:sup>
                        </m:s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m:t>
                            </m:r>
                          </m:sub>
                        </m:sSub>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𝑠</m:t>
                            </m:r>
                          </m:e>
                          <m:sup>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p>
                        </m:s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sub>
                        </m:sSub>
                      </m:den>
                    </m:f>
                  </m:oMath>
                </a14:m>
                <a:r>
                  <a:rPr lang="zh-CN" altLang="en-US" sz="2400" cap="none" dirty="0">
                    <a:latin typeface="Times New Roman" panose="02020603050405020304" pitchFamily="18" charset="0"/>
                    <a:cs typeface="Times New Roman" panose="02020603050405020304" pitchFamily="18" charset="0"/>
                  </a:rPr>
                  <a:t>  </a:t>
                </a:r>
                <a:r>
                  <a:rPr lang="en-US" altLang="zh-CN" sz="2400" cap="none" dirty="0">
                    <a:latin typeface="Times New Roman" panose="02020603050405020304" pitchFamily="18" charset="0"/>
                    <a:cs typeface="Times New Roman" panose="02020603050405020304" pitchFamily="18" charset="0"/>
                  </a:rPr>
                  <a:t>			</a:t>
                </a:r>
                <a:r>
                  <a:rPr lang="zh-CN" altLang="en-US" sz="2400" cap="none" dirty="0">
                    <a:latin typeface="Times New Roman" panose="02020603050405020304" pitchFamily="18" charset="0"/>
                    <a:cs typeface="Times New Roman" panose="02020603050405020304" pitchFamily="18" charset="0"/>
                  </a:rPr>
                  <a:t>   </a:t>
                </a:r>
                <a:r>
                  <a:rPr lang="en-US" altLang="zh-CN" sz="2400" cap="none" dirty="0">
                    <a:latin typeface="Times New Roman" panose="02020603050405020304" pitchFamily="18" charset="0"/>
                    <a:cs typeface="Times New Roman" panose="02020603050405020304" pitchFamily="18" charset="0"/>
                  </a:rPr>
                  <a:t>(1-109)`</a:t>
                </a:r>
              </a:p>
            </p:txBody>
          </p:sp>
        </mc:Choice>
        <mc:Fallback xmlns="">
          <p:sp>
            <p:nvSpPr>
              <p:cNvPr id="284675" name="Rectangle 3">
                <a:extLst>
                  <a:ext uri="{FF2B5EF4-FFF2-40B4-BE49-F238E27FC236}">
                    <a16:creationId xmlns:a16="http://schemas.microsoft.com/office/drawing/2014/main" id="{97C3F5BB-34B4-41D9-972A-2C831F088B45}"/>
                  </a:ext>
                </a:extLst>
              </p:cNvPr>
              <p:cNvSpPr>
                <a:spLocks noGrp="1" noRot="1" noChangeAspect="1" noMove="1" noResize="1" noEditPoints="1" noAdjustHandles="1" noChangeArrowheads="1" noChangeShapeType="1" noTextEdit="1"/>
              </p:cNvSpPr>
              <p:nvPr>
                <p:ph idx="1"/>
              </p:nvPr>
            </p:nvSpPr>
            <p:spPr>
              <a:xfrm>
                <a:off x="381000" y="457201"/>
                <a:ext cx="11595659" cy="6192970"/>
              </a:xfrm>
              <a:blipFill>
                <a:blip r:embed="rId2"/>
                <a:stretch>
                  <a:fillRect l="-841" t="-591" r="-789"/>
                </a:stretch>
              </a:blipFill>
            </p:spPr>
            <p:txBody>
              <a:bodyPr/>
              <a:lstStyle/>
              <a:p>
                <a:r>
                  <a:rPr lang="zh-CN" altLang="en-US">
                    <a:noFill/>
                  </a:rPr>
                  <a:t> </a:t>
                </a:r>
              </a:p>
            </p:txBody>
          </p:sp>
        </mc:Fallback>
      </mc:AlternateContent>
      <p:sp>
        <p:nvSpPr>
          <p:cNvPr id="4" name="灯片编号占位符 5">
            <a:extLst>
              <a:ext uri="{FF2B5EF4-FFF2-40B4-BE49-F238E27FC236}">
                <a16:creationId xmlns:a16="http://schemas.microsoft.com/office/drawing/2014/main" id="{86D3A0EA-413E-4FAD-B291-0BD54F3EB56F}"/>
              </a:ext>
            </a:extLst>
          </p:cNvPr>
          <p:cNvSpPr>
            <a:spLocks noGrp="1"/>
          </p:cNvSpPr>
          <p:nvPr>
            <p:ph type="sldNum" sz="quarter" idx="12"/>
          </p:nvPr>
        </p:nvSpPr>
        <p:spPr/>
        <p:txBody>
          <a:bodyPr/>
          <a:lstStyle/>
          <a:p>
            <a:fld id="{1D48342F-EFE0-4CE7-9334-89C07D42AD68}" type="slidenum">
              <a:rPr lang="en-US" altLang="zh-CN" sz="1200"/>
              <a:pPr/>
              <a:t>125</a:t>
            </a:fld>
            <a:endParaRPr lang="en-US" altLang="zh-CN" sz="12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2EDB0B-7F0F-4879-981D-B12C144205EB}"/>
              </a:ext>
            </a:extLst>
          </p:cNvPr>
          <p:cNvSpPr>
            <a:spLocks noGrp="1"/>
          </p:cNvSpPr>
          <p:nvPr>
            <p:ph type="title"/>
          </p:nvPr>
        </p:nvSpPr>
        <p:spPr/>
        <p:txBody>
          <a:bodyPr>
            <a:normAutofit/>
          </a:bodyPr>
          <a:lstStyle/>
          <a:p>
            <a:r>
              <a:rPr lang="en-US" altLang="zh-CN" dirty="0"/>
              <a:t>2. </a:t>
            </a:r>
            <a:r>
              <a:rPr lang="zh-CN" altLang="en-US" dirty="0"/>
              <a:t>系统状态空间表达式模型的</a:t>
            </a:r>
            <a:r>
              <a:rPr lang="en-US" altLang="zh-CN" dirty="0"/>
              <a:t>MATLAB</a:t>
            </a:r>
            <a:r>
              <a:rPr lang="zh-CN" altLang="en-US" dirty="0"/>
              <a:t>描述</a:t>
            </a:r>
          </a:p>
        </p:txBody>
      </p:sp>
      <mc:AlternateContent xmlns:mc="http://schemas.openxmlformats.org/markup-compatibility/2006" xmlns:a14="http://schemas.microsoft.com/office/drawing/2010/main">
        <mc:Choice Requires="a14">
          <p:sp>
            <p:nvSpPr>
              <p:cNvPr id="288771" name="Rectangle 3">
                <a:extLst>
                  <a:ext uri="{FF2B5EF4-FFF2-40B4-BE49-F238E27FC236}">
                    <a16:creationId xmlns:a16="http://schemas.microsoft.com/office/drawing/2014/main" id="{31100336-E492-4408-8F90-DF29AF6C31C6}"/>
                  </a:ext>
                </a:extLst>
              </p:cNvPr>
              <p:cNvSpPr>
                <a:spLocks noGrp="1" noChangeArrowheads="1"/>
              </p:cNvSpPr>
              <p:nvPr>
                <p:ph sz="quarter" idx="13"/>
              </p:nvPr>
            </p:nvSpPr>
            <p:spPr>
              <a:xfrm>
                <a:off x="533400" y="1600200"/>
                <a:ext cx="10897226" cy="5105400"/>
              </a:xfrm>
            </p:spPr>
            <p:txBody>
              <a:bodyPr>
                <a:normAutofit/>
              </a:bodyPr>
              <a:lstStyle/>
              <a:p>
                <a:pPr>
                  <a:buFontTx/>
                  <a:buNone/>
                </a:pPr>
                <a:r>
                  <a:rPr lang="zh-CN" altLang="en-US" b="1" dirty="0"/>
                  <a:t>例</a:t>
                </a:r>
                <a:r>
                  <a:rPr lang="en-US" altLang="zh-CN" b="1" dirty="0"/>
                  <a:t>1-22</a:t>
                </a:r>
                <a:r>
                  <a:rPr lang="en-US" altLang="zh-CN" dirty="0"/>
                  <a:t>  </a:t>
                </a:r>
                <a:r>
                  <a:rPr lang="zh-CN" altLang="en-US" dirty="0"/>
                  <a:t>设系统的状态空间表达式为</a:t>
                </a:r>
                <a:endParaRPr lang="en-US" altLang="zh-CN" dirty="0"/>
              </a:p>
              <a:p>
                <a:pPr>
                  <a:lnSpc>
                    <a:spcPct val="100000"/>
                  </a:lnSpc>
                  <a:buNone/>
                </a:pPr>
                <a14:m>
                  <m:oMathPara xmlns:m="http://schemas.openxmlformats.org/officeDocument/2006/math">
                    <m:oMathParaPr>
                      <m:jc m:val="centerGroup"/>
                    </m:oMathParaPr>
                    <m:oMath xmlns:m="http://schemas.openxmlformats.org/officeDocument/2006/math">
                      <m:d>
                        <m:dPr>
                          <m:begChr m:val="{"/>
                          <m:endChr m:val=""/>
                          <m:ctrlPr>
                            <a:rPr lang="zh-CN" altLang="en-US" i="1">
                              <a:solidFill>
                                <a:srgbClr val="000000"/>
                              </a:solidFill>
                              <a:latin typeface="Cambria Math" panose="02040503050406030204" pitchFamily="18" charset="0"/>
                            </a:rPr>
                          </m:ctrlPr>
                        </m:dPr>
                        <m:e>
                          <m:eqArr>
                            <m:eqArrPr>
                              <m:ctrlPr>
                                <a:rPr lang="zh-CN" altLang="en-US" i="1">
                                  <a:solidFill>
                                    <a:srgbClr val="000000"/>
                                  </a:solidFill>
                                  <a:latin typeface="Cambria Math" panose="02040503050406030204" pitchFamily="18" charset="0"/>
                                </a:rPr>
                              </m:ctrlPr>
                            </m:eqArrPr>
                            <m:e>
                              <m:r>
                                <a:rPr lang="zh-CN" altLang="en-US" i="1">
                                  <a:solidFill>
                                    <a:srgbClr val="000000"/>
                                  </a:solidFill>
                                  <a:latin typeface="Cambria Math" panose="02040503050406030204" pitchFamily="18" charset="0"/>
                                </a:rPr>
                                <m:t>&amp;</m:t>
                              </m:r>
                              <m:acc>
                                <m:accPr>
                                  <m:chr m:val="̇"/>
                                  <m:ctrlPr>
                                    <a:rPr lang="zh-CN" altLang="en-US"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𝒙</m:t>
                                  </m:r>
                                </m:e>
                              </m:acc>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3"/>
                                            <m:mcJc m:val="center"/>
                                          </m:mcPr>
                                        </m:mc>
                                      </m:mcs>
                                      <m:ctrlPr>
                                        <a:rPr lang="zh-CN" altLang="en-US" i="1">
                                          <a:solidFill>
                                            <a:srgbClr val="000000"/>
                                          </a:solidFill>
                                          <a:latin typeface="Cambria Math" panose="02040503050406030204" pitchFamily="18" charset="0"/>
                                        </a:rPr>
                                      </m:ctrlPr>
                                    </m:mPr>
                                    <m:mr>
                                      <m:e>
                                        <m:r>
                                          <a:rPr lang="zh-CN" altLang="en-US" i="1">
                                            <a:solidFill>
                                              <a:srgbClr val="000000"/>
                                            </a:solidFill>
                                            <a:latin typeface="Cambria Math" panose="02040503050406030204" pitchFamily="18" charset="0"/>
                                          </a:rPr>
                                          <m:t>0</m:t>
                                        </m:r>
                                      </m:e>
                                      <m:e>
                                        <m:r>
                                          <a:rPr lang="zh-CN" altLang="en-US" i="1">
                                            <a:solidFill>
                                              <a:srgbClr val="000000"/>
                                            </a:solidFill>
                                            <a:latin typeface="Cambria Math" panose="02040503050406030204" pitchFamily="18" charset="0"/>
                                          </a:rPr>
                                          <m:t>0</m:t>
                                        </m:r>
                                      </m:e>
                                      <m:e>
                                        <m:r>
                                          <a:rPr lang="zh-CN" altLang="en-US" i="1">
                                            <a:solidFill>
                                              <a:srgbClr val="000000"/>
                                            </a:solidFill>
                                            <a:latin typeface="Cambria Math" panose="02040503050406030204" pitchFamily="18" charset="0"/>
                                          </a:rPr>
                                          <m:t>1</m:t>
                                        </m:r>
                                      </m:e>
                                    </m:mr>
                                    <m:mr>
                                      <m:e>
                                        <m:r>
                                          <a:rPr lang="zh-CN" altLang="en-US" i="1">
                                            <a:solidFill>
                                              <a:srgbClr val="000000"/>
                                            </a:solidFill>
                                            <a:latin typeface="Cambria Math" panose="02040503050406030204" pitchFamily="18" charset="0"/>
                                          </a:rPr>
                                          <m:t>−3/2</m:t>
                                        </m:r>
                                      </m:e>
                                      <m:e>
                                        <m:r>
                                          <a:rPr lang="zh-CN" altLang="en-US" i="1">
                                            <a:solidFill>
                                              <a:srgbClr val="000000"/>
                                            </a:solidFill>
                                            <a:latin typeface="Cambria Math" panose="02040503050406030204" pitchFamily="18" charset="0"/>
                                          </a:rPr>
                                          <m:t>−2</m:t>
                                        </m:r>
                                      </m:e>
                                      <m:e>
                                        <m:r>
                                          <a:rPr lang="zh-CN" altLang="en-US" i="1">
                                            <a:solidFill>
                                              <a:srgbClr val="000000"/>
                                            </a:solidFill>
                                            <a:latin typeface="Cambria Math" panose="02040503050406030204" pitchFamily="18" charset="0"/>
                                          </a:rPr>
                                          <m:t>−1/2</m:t>
                                        </m:r>
                                      </m:e>
                                    </m:mr>
                                    <m:mr>
                                      <m:e>
                                        <m:r>
                                          <a:rPr lang="zh-CN" altLang="en-US" i="1">
                                            <a:solidFill>
                                              <a:srgbClr val="000000"/>
                                            </a:solidFill>
                                            <a:latin typeface="Cambria Math" panose="02040503050406030204" pitchFamily="18" charset="0"/>
                                          </a:rPr>
                                          <m:t>−3</m:t>
                                        </m:r>
                                      </m:e>
                                      <m:e>
                                        <m:r>
                                          <a:rPr lang="zh-CN" altLang="en-US" i="1">
                                            <a:solidFill>
                                              <a:srgbClr val="000000"/>
                                            </a:solidFill>
                                            <a:latin typeface="Cambria Math" panose="02040503050406030204" pitchFamily="18" charset="0"/>
                                          </a:rPr>
                                          <m:t>0</m:t>
                                        </m:r>
                                      </m:e>
                                      <m:e>
                                        <m:r>
                                          <a:rPr lang="zh-CN" altLang="en-US" i="1">
                                            <a:solidFill>
                                              <a:srgbClr val="000000"/>
                                            </a:solidFill>
                                            <a:latin typeface="Cambria Math" panose="02040503050406030204" pitchFamily="18" charset="0"/>
                                          </a:rPr>
                                          <m:t>−4</m:t>
                                        </m:r>
                                      </m:e>
                                    </m:mr>
                                  </m:m>
                                </m:e>
                              </m:d>
                              <m:r>
                                <a:rPr lang="zh-CN" altLang="en-US" b="1" i="1">
                                  <a:solidFill>
                                    <a:srgbClr val="000000"/>
                                  </a:solidFill>
                                  <a:latin typeface="Cambria Math" panose="02040503050406030204" pitchFamily="18" charset="0"/>
                                </a:rPr>
                                <m:t>𝒙</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2"/>
                                            <m:mcJc m:val="center"/>
                                          </m:mcPr>
                                        </m:mc>
                                      </m:mcs>
                                      <m:ctrlPr>
                                        <a:rPr lang="zh-CN" altLang="en-US" i="1">
                                          <a:solidFill>
                                            <a:srgbClr val="000000"/>
                                          </a:solidFill>
                                          <a:latin typeface="Cambria Math" panose="02040503050406030204" pitchFamily="18" charset="0"/>
                                        </a:rPr>
                                      </m:ctrlPr>
                                    </m:mPr>
                                    <m:mr>
                                      <m:e>
                                        <m:r>
                                          <a:rPr lang="zh-CN" altLang="en-US" i="1">
                                            <a:solidFill>
                                              <a:srgbClr val="000000"/>
                                            </a:solidFill>
                                            <a:latin typeface="Cambria Math" panose="02040503050406030204" pitchFamily="18" charset="0"/>
                                          </a:rPr>
                                          <m:t>1</m:t>
                                        </m:r>
                                      </m:e>
                                      <m:e>
                                        <m:r>
                                          <a:rPr lang="zh-CN" altLang="en-US" i="1">
                                            <a:solidFill>
                                              <a:srgbClr val="000000"/>
                                            </a:solidFill>
                                            <a:latin typeface="Cambria Math" panose="02040503050406030204" pitchFamily="18" charset="0"/>
                                          </a:rPr>
                                          <m:t>1</m:t>
                                        </m:r>
                                      </m:e>
                                    </m:mr>
                                    <m:mr>
                                      <m:e>
                                        <m:r>
                                          <a:rPr lang="zh-CN" altLang="en-US" i="1">
                                            <a:solidFill>
                                              <a:srgbClr val="000000"/>
                                            </a:solidFill>
                                            <a:latin typeface="Cambria Math" panose="02040503050406030204" pitchFamily="18" charset="0"/>
                                          </a:rPr>
                                          <m:t>−1</m:t>
                                        </m:r>
                                      </m:e>
                                      <m:e>
                                        <m:r>
                                          <a:rPr lang="zh-CN" altLang="en-US" i="1">
                                            <a:solidFill>
                                              <a:srgbClr val="000000"/>
                                            </a:solidFill>
                                            <a:latin typeface="Cambria Math" panose="02040503050406030204" pitchFamily="18" charset="0"/>
                                          </a:rPr>
                                          <m:t>−1</m:t>
                                        </m:r>
                                      </m:e>
                                    </m:mr>
                                    <m:mr>
                                      <m:e>
                                        <m:r>
                                          <a:rPr lang="zh-CN" altLang="en-US" i="1">
                                            <a:solidFill>
                                              <a:srgbClr val="000000"/>
                                            </a:solidFill>
                                            <a:latin typeface="Cambria Math" panose="02040503050406030204" pitchFamily="18" charset="0"/>
                                          </a:rPr>
                                          <m:t>−1</m:t>
                                        </m:r>
                                      </m:e>
                                      <m:e>
                                        <m:r>
                                          <a:rPr lang="zh-CN" altLang="en-US" i="1">
                                            <a:solidFill>
                                              <a:srgbClr val="000000"/>
                                            </a:solidFill>
                                            <a:latin typeface="Cambria Math" panose="02040503050406030204" pitchFamily="18" charset="0"/>
                                          </a:rPr>
                                          <m:t>−3</m:t>
                                        </m:r>
                                      </m:e>
                                    </m:mr>
                                  </m:m>
                                </m:e>
                              </m:d>
                              <m:r>
                                <a:rPr lang="zh-CN" altLang="en-US" b="1" i="1">
                                  <a:solidFill>
                                    <a:srgbClr val="000000"/>
                                  </a:solidFill>
                                  <a:latin typeface="Cambria Math" panose="02040503050406030204" pitchFamily="18" charset="0"/>
                                </a:rPr>
                                <m:t>𝒖</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amp;</m:t>
                              </m:r>
                              <m:r>
                                <a:rPr lang="zh-CN" altLang="en-US" b="1" i="1">
                                  <a:solidFill>
                                    <a:srgbClr val="000000"/>
                                  </a:solidFill>
                                  <a:latin typeface="Cambria Math" panose="02040503050406030204" pitchFamily="18" charset="0"/>
                                </a:rPr>
                                <m:t>𝒚</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eqArr>
                                    <m:eqArrPr>
                                      <m:ctrlPr>
                                        <a:rPr lang="zh-CN" altLang="en-US" i="1">
                                          <a:solidFill>
                                            <a:srgbClr val="000000"/>
                                          </a:solidFill>
                                          <a:latin typeface="Cambria Math" panose="02040503050406030204" pitchFamily="18" charset="0"/>
                                        </a:rPr>
                                      </m:ctrlPr>
                                    </m:eqArrPr>
                                    <m:e>
                                      <m:r>
                                        <a:rPr lang="zh-CN" altLang="en-US" i="1">
                                          <a:solidFill>
                                            <a:srgbClr val="000000"/>
                                          </a:solidFill>
                                          <a:latin typeface="Cambria Math" panose="02040503050406030204" pitchFamily="18" charset="0"/>
                                        </a:rPr>
                                        <m:t>&amp;</m:t>
                                      </m:r>
                                      <m:m>
                                        <m:mPr>
                                          <m:plcHide m:val="on"/>
                                          <m:mcs>
                                            <m:mc>
                                              <m:mcPr>
                                                <m:count m:val="3"/>
                                                <m:mcJc m:val="center"/>
                                              </m:mcPr>
                                            </m:mc>
                                          </m:mcs>
                                          <m:ctrlPr>
                                            <a:rPr lang="zh-CN" altLang="en-US" i="1">
                                              <a:solidFill>
                                                <a:srgbClr val="000000"/>
                                              </a:solidFill>
                                              <a:latin typeface="Cambria Math" panose="02040503050406030204" pitchFamily="18" charset="0"/>
                                            </a:rPr>
                                          </m:ctrlPr>
                                        </m:mPr>
                                        <m:mr>
                                          <m:e>
                                            <m:r>
                                              <a:rPr lang="zh-CN" altLang="en-US" i="1">
                                                <a:solidFill>
                                                  <a:srgbClr val="000000"/>
                                                </a:solidFill>
                                                <a:latin typeface="Cambria Math" panose="02040503050406030204" pitchFamily="18" charset="0"/>
                                              </a:rPr>
                                              <m:t>1</m:t>
                                            </m:r>
                                          </m:e>
                                          <m:e>
                                            <m:r>
                                              <a:rPr lang="zh-CN" altLang="en-US" i="1">
                                                <a:solidFill>
                                                  <a:srgbClr val="000000"/>
                                                </a:solidFill>
                                                <a:latin typeface="Cambria Math" panose="02040503050406030204" pitchFamily="18" charset="0"/>
                                              </a:rPr>
                                              <m:t>0</m:t>
                                            </m:r>
                                          </m:e>
                                          <m:e>
                                            <m:r>
                                              <a:rPr lang="zh-CN" altLang="en-US" i="1">
                                                <a:solidFill>
                                                  <a:srgbClr val="000000"/>
                                                </a:solidFill>
                                                <a:latin typeface="Cambria Math" panose="02040503050406030204" pitchFamily="18" charset="0"/>
                                              </a:rPr>
                                              <m:t>0</m:t>
                                            </m:r>
                                          </m:e>
                                        </m:mr>
                                      </m:m>
                                    </m:e>
                                    <m:e>
                                      <m:r>
                                        <a:rPr lang="zh-CN" altLang="en-US" i="1">
                                          <a:solidFill>
                                            <a:srgbClr val="000000"/>
                                          </a:solidFill>
                                          <a:latin typeface="Cambria Math" panose="02040503050406030204" pitchFamily="18" charset="0"/>
                                        </a:rPr>
                                        <m:t>&amp;</m:t>
                                      </m:r>
                                      <m:m>
                                        <m:mPr>
                                          <m:plcHide m:val="on"/>
                                          <m:mcs>
                                            <m:mc>
                                              <m:mcPr>
                                                <m:count m:val="3"/>
                                                <m:mcJc m:val="center"/>
                                              </m:mcPr>
                                            </m:mc>
                                          </m:mcs>
                                          <m:ctrlPr>
                                            <a:rPr lang="zh-CN" altLang="en-US" i="1">
                                              <a:solidFill>
                                                <a:srgbClr val="000000"/>
                                              </a:solidFill>
                                              <a:latin typeface="Cambria Math" panose="02040503050406030204" pitchFamily="18" charset="0"/>
                                            </a:rPr>
                                          </m:ctrlPr>
                                        </m:mPr>
                                        <m:mr>
                                          <m:e>
                                            <m:r>
                                              <a:rPr lang="zh-CN" altLang="en-US" i="1">
                                                <a:solidFill>
                                                  <a:srgbClr val="000000"/>
                                                </a:solidFill>
                                                <a:latin typeface="Cambria Math" panose="02040503050406030204" pitchFamily="18" charset="0"/>
                                              </a:rPr>
                                              <m:t>0</m:t>
                                            </m:r>
                                          </m:e>
                                          <m:e>
                                            <m:r>
                                              <a:rPr lang="zh-CN" altLang="en-US" i="1">
                                                <a:solidFill>
                                                  <a:srgbClr val="000000"/>
                                                </a:solidFill>
                                                <a:latin typeface="Cambria Math" panose="02040503050406030204" pitchFamily="18" charset="0"/>
                                              </a:rPr>
                                              <m:t>1</m:t>
                                            </m:r>
                                          </m:e>
                                          <m:e>
                                            <m:r>
                                              <a:rPr lang="zh-CN" altLang="en-US" i="1">
                                                <a:solidFill>
                                                  <a:srgbClr val="000000"/>
                                                </a:solidFill>
                                                <a:latin typeface="Cambria Math" panose="02040503050406030204" pitchFamily="18" charset="0"/>
                                              </a:rPr>
                                              <m:t>0</m:t>
                                            </m:r>
                                          </m:e>
                                        </m:mr>
                                      </m:m>
                                    </m:e>
                                  </m:eqArr>
                                </m:e>
                              </m:d>
                              <m:r>
                                <a:rPr lang="zh-CN" altLang="en-US" b="1" i="1">
                                  <a:solidFill>
                                    <a:srgbClr val="000000"/>
                                  </a:solidFill>
                                  <a:latin typeface="Cambria Math" panose="02040503050406030204" pitchFamily="18" charset="0"/>
                                </a:rPr>
                                <m:t>𝒙</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eqArr>
                        </m:e>
                      </m:d>
                    </m:oMath>
                  </m:oMathPara>
                </a14:m>
                <a:endParaRPr lang="zh-CN" altLang="en-US" dirty="0"/>
              </a:p>
              <a:p>
                <a:pPr>
                  <a:buFontTx/>
                  <a:buNone/>
                </a:pPr>
                <a:r>
                  <a:rPr lang="en-US" altLang="zh-CN" dirty="0"/>
                  <a:t> </a:t>
                </a:r>
                <a:r>
                  <a:rPr lang="zh-CN" altLang="en-US" b="1" dirty="0"/>
                  <a:t>解</a:t>
                </a:r>
                <a:r>
                  <a:rPr lang="zh-CN" altLang="en-US" dirty="0"/>
                  <a:t>  此系统可由下面的</a:t>
                </a:r>
                <a:r>
                  <a:rPr lang="en-US" altLang="zh-CN" dirty="0"/>
                  <a:t>MATLAB</a:t>
                </a:r>
                <a:r>
                  <a:rPr lang="zh-CN" altLang="en-US" dirty="0"/>
                  <a:t>语句惟一地表示出来</a:t>
                </a:r>
              </a:p>
              <a:p>
                <a:pPr>
                  <a:buFontTx/>
                  <a:buNone/>
                </a:pPr>
                <a:r>
                  <a:rPr lang="zh-CN" altLang="en-US" dirty="0"/>
                  <a:t> </a:t>
                </a:r>
                <a:r>
                  <a:rPr lang="zh-CN" altLang="en-US" sz="2000" dirty="0"/>
                  <a:t> </a:t>
                </a:r>
                <a:r>
                  <a:rPr lang="en-US" altLang="zh-CN" sz="2000" dirty="0"/>
                  <a:t>&gt;&gt;A=[0  0  1;-3/2  -2  -1/2;-3  0  -4], B=[1  1;-1  -1;-1  -3]</a:t>
                </a:r>
              </a:p>
              <a:p>
                <a:pPr>
                  <a:buFontTx/>
                  <a:buNone/>
                </a:pPr>
                <a:r>
                  <a:rPr lang="en-US" altLang="zh-CN" sz="2000" dirty="0"/>
                  <a:t>   &gt;&gt;C=[1  0  0;0  1  0],D=</a:t>
                </a:r>
                <a:r>
                  <a:rPr lang="en-US" altLang="zh-CN" sz="2000" cap="none" dirty="0"/>
                  <a:t>zeros</a:t>
                </a:r>
                <a:r>
                  <a:rPr lang="en-US" altLang="zh-CN" sz="2000" dirty="0"/>
                  <a:t>(2,2)</a:t>
                </a:r>
              </a:p>
            </p:txBody>
          </p:sp>
        </mc:Choice>
        <mc:Fallback xmlns="">
          <p:sp>
            <p:nvSpPr>
              <p:cNvPr id="288771" name="Rectangle 3">
                <a:extLst>
                  <a:ext uri="{FF2B5EF4-FFF2-40B4-BE49-F238E27FC236}">
                    <a16:creationId xmlns:a16="http://schemas.microsoft.com/office/drawing/2014/main" id="{31100336-E492-4408-8F90-DF29AF6C31C6}"/>
                  </a:ext>
                </a:extLst>
              </p:cNvPr>
              <p:cNvSpPr>
                <a:spLocks noGrp="1" noRot="1" noChangeAspect="1" noMove="1" noResize="1" noEditPoints="1" noAdjustHandles="1" noChangeArrowheads="1" noChangeShapeType="1" noTextEdit="1"/>
              </p:cNvSpPr>
              <p:nvPr>
                <p:ph sz="quarter" idx="13"/>
              </p:nvPr>
            </p:nvSpPr>
            <p:spPr>
              <a:xfrm>
                <a:off x="533400" y="1600200"/>
                <a:ext cx="10897226" cy="5105400"/>
              </a:xfrm>
              <a:blipFill>
                <a:blip r:embed="rId2"/>
                <a:stretch>
                  <a:fillRect t="-239"/>
                </a:stretch>
              </a:blipFill>
            </p:spPr>
            <p:txBody>
              <a:bodyPr/>
              <a:lstStyle/>
              <a:p>
                <a:r>
                  <a:rPr lang="zh-CN" altLang="en-US">
                    <a:noFill/>
                  </a:rPr>
                  <a:t> </a:t>
                </a:r>
              </a:p>
            </p:txBody>
          </p:sp>
        </mc:Fallback>
      </mc:AlternateContent>
      <p:sp>
        <p:nvSpPr>
          <p:cNvPr id="6" name="灯片编号占位符 5">
            <a:extLst>
              <a:ext uri="{FF2B5EF4-FFF2-40B4-BE49-F238E27FC236}">
                <a16:creationId xmlns:a16="http://schemas.microsoft.com/office/drawing/2014/main" id="{F66C44AD-401B-4B5E-8478-397E22BF112F}"/>
              </a:ext>
            </a:extLst>
          </p:cNvPr>
          <p:cNvSpPr>
            <a:spLocks noGrp="1"/>
          </p:cNvSpPr>
          <p:nvPr>
            <p:ph type="sldNum" sz="quarter" idx="12"/>
          </p:nvPr>
        </p:nvSpPr>
        <p:spPr/>
        <p:txBody>
          <a:bodyPr/>
          <a:lstStyle/>
          <a:p>
            <a:fld id="{8935084E-BC08-4DE5-B9B0-E3696CCB3778}" type="slidenum">
              <a:rPr lang="en-US" altLang="zh-CN"/>
              <a:pPr/>
              <a:t>126</a:t>
            </a:fld>
            <a:endParaRPr lang="en-US" altLang="zh-CN"/>
          </a:p>
        </p:txBody>
      </p:sp>
      <p:sp>
        <p:nvSpPr>
          <p:cNvPr id="288773" name="Rectangle 5">
            <a:extLst>
              <a:ext uri="{FF2B5EF4-FFF2-40B4-BE49-F238E27FC236}">
                <a16:creationId xmlns:a16="http://schemas.microsoft.com/office/drawing/2014/main" id="{4FF6EA8D-FEA5-4821-B51C-BCF24861E5D9}"/>
              </a:ext>
            </a:extLst>
          </p:cNvPr>
          <p:cNvSpPr>
            <a:spLocks noChangeArrowheads="1"/>
          </p:cNvSpPr>
          <p:nvPr/>
        </p:nvSpPr>
        <p:spPr bwMode="auto">
          <a:xfrm>
            <a:off x="6003635" y="253433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9" name="Rectangle 3">
            <a:extLst>
              <a:ext uri="{FF2B5EF4-FFF2-40B4-BE49-F238E27FC236}">
                <a16:creationId xmlns:a16="http://schemas.microsoft.com/office/drawing/2014/main" id="{519A3F9A-350A-434F-8AD4-DB33E3E0FF30}"/>
              </a:ext>
            </a:extLst>
          </p:cNvPr>
          <p:cNvSpPr>
            <a:spLocks noGrp="1" noChangeArrowheads="1"/>
          </p:cNvSpPr>
          <p:nvPr>
            <p:ph idx="1"/>
          </p:nvPr>
        </p:nvSpPr>
        <p:spPr>
          <a:xfrm>
            <a:off x="1371600" y="573803"/>
            <a:ext cx="8305800" cy="5816759"/>
          </a:xfrm>
        </p:spPr>
        <p:txBody>
          <a:bodyPr>
            <a:normAutofit/>
          </a:bodyPr>
          <a:lstStyle/>
          <a:p>
            <a:pPr lvl="0">
              <a:spcBef>
                <a:spcPts val="0"/>
              </a:spcBef>
              <a:buClr>
                <a:prstClr val="black"/>
              </a:buClr>
              <a:buNone/>
            </a:pPr>
            <a:r>
              <a:rPr lang="zh-CN" altLang="en-US" dirty="0">
                <a:solidFill>
                  <a:prstClr val="black"/>
                </a:solidFill>
              </a:rPr>
              <a:t>执行结果为</a:t>
            </a:r>
          </a:p>
          <a:p>
            <a:pPr lvl="0">
              <a:spcBef>
                <a:spcPts val="0"/>
              </a:spcBef>
              <a:buClr>
                <a:prstClr val="black"/>
              </a:buClr>
              <a:buNone/>
            </a:pPr>
            <a:r>
              <a:rPr lang="zh-CN" altLang="en-US" dirty="0">
                <a:solidFill>
                  <a:prstClr val="black"/>
                </a:solidFill>
              </a:rPr>
              <a:t>    </a:t>
            </a:r>
            <a:r>
              <a:rPr lang="en-US" altLang="zh-CN" dirty="0">
                <a:solidFill>
                  <a:prstClr val="black"/>
                </a:solidFill>
              </a:rPr>
              <a:t>A =</a:t>
            </a:r>
          </a:p>
          <a:p>
            <a:pPr lvl="0">
              <a:spcBef>
                <a:spcPts val="0"/>
              </a:spcBef>
              <a:buClr>
                <a:prstClr val="black"/>
              </a:buClr>
              <a:buNone/>
            </a:pPr>
            <a:r>
              <a:rPr lang="en-US" altLang="zh-CN" dirty="0">
                <a:solidFill>
                  <a:prstClr val="black"/>
                </a:solidFill>
              </a:rPr>
              <a:t>        0         0             1.0000</a:t>
            </a:r>
          </a:p>
          <a:p>
            <a:pPr lvl="0">
              <a:spcBef>
                <a:spcPts val="0"/>
              </a:spcBef>
              <a:buClr>
                <a:prstClr val="black"/>
              </a:buClr>
              <a:buNone/>
            </a:pPr>
            <a:r>
              <a:rPr lang="en-US" altLang="zh-CN" dirty="0">
                <a:solidFill>
                  <a:prstClr val="black"/>
                </a:solidFill>
              </a:rPr>
              <a:t>   -1.5000    -2.0000   -0.5000</a:t>
            </a:r>
          </a:p>
          <a:p>
            <a:pPr lvl="0">
              <a:spcBef>
                <a:spcPts val="0"/>
              </a:spcBef>
              <a:buClr>
                <a:prstClr val="black"/>
              </a:buClr>
              <a:buNone/>
            </a:pPr>
            <a:r>
              <a:rPr lang="en-US" altLang="zh-CN" dirty="0">
                <a:solidFill>
                  <a:prstClr val="black"/>
                </a:solidFill>
              </a:rPr>
              <a:t>   -3.0000    0             -4.0000</a:t>
            </a:r>
          </a:p>
          <a:p>
            <a:pPr lvl="0">
              <a:spcBef>
                <a:spcPts val="0"/>
              </a:spcBef>
              <a:buClr>
                <a:prstClr val="black"/>
              </a:buClr>
              <a:buNone/>
            </a:pPr>
            <a:r>
              <a:rPr lang="pl-PL" altLang="zh-CN" dirty="0">
                <a:solidFill>
                  <a:prstClr val="black"/>
                </a:solidFill>
              </a:rPr>
              <a:t> B =</a:t>
            </a:r>
          </a:p>
          <a:p>
            <a:pPr lvl="0">
              <a:spcBef>
                <a:spcPts val="0"/>
              </a:spcBef>
              <a:buClr>
                <a:prstClr val="black"/>
              </a:buClr>
              <a:buNone/>
            </a:pPr>
            <a:r>
              <a:rPr lang="pl-PL" altLang="zh-CN" dirty="0">
                <a:solidFill>
                  <a:prstClr val="black"/>
                </a:solidFill>
              </a:rPr>
              <a:t>      1     1</a:t>
            </a:r>
          </a:p>
          <a:p>
            <a:pPr lvl="0">
              <a:spcBef>
                <a:spcPts val="0"/>
              </a:spcBef>
              <a:buClr>
                <a:prstClr val="black"/>
              </a:buClr>
              <a:buNone/>
            </a:pPr>
            <a:r>
              <a:rPr lang="pl-PL" altLang="zh-CN" dirty="0">
                <a:solidFill>
                  <a:prstClr val="black"/>
                </a:solidFill>
              </a:rPr>
              <a:t>     -1    -1</a:t>
            </a:r>
          </a:p>
          <a:p>
            <a:pPr lvl="0">
              <a:spcBef>
                <a:spcPts val="0"/>
              </a:spcBef>
              <a:buClr>
                <a:prstClr val="black"/>
              </a:buClr>
              <a:buNone/>
            </a:pPr>
            <a:r>
              <a:rPr lang="pl-PL" altLang="zh-CN" dirty="0">
                <a:solidFill>
                  <a:prstClr val="black"/>
                </a:solidFill>
              </a:rPr>
              <a:t>     -1    -3</a:t>
            </a:r>
          </a:p>
          <a:p>
            <a:pPr lvl="0">
              <a:spcBef>
                <a:spcPts val="0"/>
              </a:spcBef>
              <a:buClr>
                <a:prstClr val="black"/>
              </a:buClr>
              <a:buNone/>
            </a:pPr>
            <a:r>
              <a:rPr lang="pl-PL" altLang="zh-CN" dirty="0">
                <a:solidFill>
                  <a:prstClr val="black"/>
                </a:solidFill>
              </a:rPr>
              <a:t>  C =</a:t>
            </a:r>
          </a:p>
          <a:p>
            <a:pPr lvl="0">
              <a:spcBef>
                <a:spcPts val="0"/>
              </a:spcBef>
              <a:buClr>
                <a:prstClr val="black"/>
              </a:buClr>
              <a:buNone/>
            </a:pPr>
            <a:r>
              <a:rPr lang="pl-PL" altLang="zh-CN" dirty="0">
                <a:solidFill>
                  <a:prstClr val="black"/>
                </a:solidFill>
              </a:rPr>
              <a:t>      1     0     0</a:t>
            </a:r>
          </a:p>
          <a:p>
            <a:pPr lvl="0">
              <a:spcBef>
                <a:spcPts val="0"/>
              </a:spcBef>
              <a:buClr>
                <a:prstClr val="black"/>
              </a:buClr>
              <a:buNone/>
            </a:pPr>
            <a:r>
              <a:rPr lang="pl-PL" altLang="zh-CN" dirty="0">
                <a:solidFill>
                  <a:prstClr val="black"/>
                </a:solidFill>
              </a:rPr>
              <a:t>      0     1     0</a:t>
            </a:r>
          </a:p>
          <a:p>
            <a:pPr lvl="0">
              <a:spcBef>
                <a:spcPts val="0"/>
              </a:spcBef>
              <a:buClr>
                <a:prstClr val="black"/>
              </a:buClr>
              <a:buNone/>
            </a:pPr>
            <a:r>
              <a:rPr lang="pl-PL" altLang="zh-CN" dirty="0">
                <a:solidFill>
                  <a:prstClr val="black"/>
                </a:solidFill>
              </a:rPr>
              <a:t>  D =</a:t>
            </a:r>
          </a:p>
          <a:p>
            <a:pPr lvl="0">
              <a:spcBef>
                <a:spcPts val="0"/>
              </a:spcBef>
              <a:buClr>
                <a:prstClr val="black"/>
              </a:buClr>
              <a:buNone/>
            </a:pPr>
            <a:r>
              <a:rPr lang="pl-PL" altLang="zh-CN" dirty="0">
                <a:solidFill>
                  <a:prstClr val="black"/>
                </a:solidFill>
              </a:rPr>
              <a:t>      0     0</a:t>
            </a:r>
          </a:p>
          <a:p>
            <a:pPr lvl="0">
              <a:spcBef>
                <a:spcPts val="0"/>
              </a:spcBef>
              <a:buClr>
                <a:prstClr val="black"/>
              </a:buClr>
              <a:buNone/>
            </a:pPr>
            <a:r>
              <a:rPr lang="pl-PL" altLang="zh-CN" dirty="0">
                <a:solidFill>
                  <a:prstClr val="black"/>
                </a:solidFill>
              </a:rPr>
              <a:t>      0     0</a:t>
            </a:r>
            <a:endParaRPr lang="en-US" altLang="zh-CN" dirty="0">
              <a:solidFill>
                <a:prstClr val="black"/>
              </a:solidFill>
            </a:endParaRPr>
          </a:p>
        </p:txBody>
      </p:sp>
      <p:sp>
        <p:nvSpPr>
          <p:cNvPr id="4" name="灯片编号占位符 5">
            <a:extLst>
              <a:ext uri="{FF2B5EF4-FFF2-40B4-BE49-F238E27FC236}">
                <a16:creationId xmlns:a16="http://schemas.microsoft.com/office/drawing/2014/main" id="{C2D49F6A-6E66-4486-8419-5DD706B27B60}"/>
              </a:ext>
            </a:extLst>
          </p:cNvPr>
          <p:cNvSpPr>
            <a:spLocks noGrp="1"/>
          </p:cNvSpPr>
          <p:nvPr>
            <p:ph type="sldNum" sz="quarter" idx="12"/>
          </p:nvPr>
        </p:nvSpPr>
        <p:spPr/>
        <p:txBody>
          <a:bodyPr/>
          <a:lstStyle/>
          <a:p>
            <a:fld id="{F1B9FE9D-7AFF-4B76-8771-307A6A0B49A3}" type="slidenum">
              <a:rPr lang="en-US" altLang="zh-CN"/>
              <a:pPr/>
              <a:t>127</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0796AE-7871-4669-99D8-D87636792F29}"/>
              </a:ext>
            </a:extLst>
          </p:cNvPr>
          <p:cNvSpPr>
            <a:spLocks noGrp="1"/>
          </p:cNvSpPr>
          <p:nvPr>
            <p:ph type="title"/>
          </p:nvPr>
        </p:nvSpPr>
        <p:spPr>
          <a:xfrm>
            <a:off x="562504" y="618517"/>
            <a:ext cx="11400896" cy="676883"/>
          </a:xfrm>
        </p:spPr>
        <p:txBody>
          <a:bodyPr>
            <a:normAutofit fontScale="90000"/>
          </a:bodyPr>
          <a:lstStyle/>
          <a:p>
            <a:r>
              <a:rPr lang="en-US" altLang="zh-CN" dirty="0"/>
              <a:t>1.9.2 </a:t>
            </a:r>
            <a:r>
              <a:rPr lang="zh-CN" altLang="en-US" dirty="0"/>
              <a:t>利用</a:t>
            </a:r>
            <a:r>
              <a:rPr lang="en-US" altLang="zh-CN" dirty="0"/>
              <a:t>MATLAB</a:t>
            </a:r>
            <a:r>
              <a:rPr lang="zh-CN" altLang="en-US" dirty="0"/>
              <a:t>实现状态空间表达式与传递函数阵的相互转换</a:t>
            </a:r>
          </a:p>
        </p:txBody>
      </p:sp>
      <mc:AlternateContent xmlns:mc="http://schemas.openxmlformats.org/markup-compatibility/2006" xmlns:a14="http://schemas.microsoft.com/office/drawing/2010/main">
        <mc:Choice Requires="a14">
          <p:sp>
            <p:nvSpPr>
              <p:cNvPr id="292867" name="Rectangle 3">
                <a:extLst>
                  <a:ext uri="{FF2B5EF4-FFF2-40B4-BE49-F238E27FC236}">
                    <a16:creationId xmlns:a16="http://schemas.microsoft.com/office/drawing/2014/main" id="{A64D1ACB-6DCA-42FE-8169-5F652B38AF72}"/>
                  </a:ext>
                </a:extLst>
              </p:cNvPr>
              <p:cNvSpPr>
                <a:spLocks noGrp="1" noChangeArrowheads="1"/>
              </p:cNvSpPr>
              <p:nvPr>
                <p:ph sz="quarter" idx="13"/>
              </p:nvPr>
            </p:nvSpPr>
            <p:spPr>
              <a:xfrm>
                <a:off x="913774" y="1600200"/>
                <a:ext cx="10592426" cy="5105400"/>
              </a:xfrm>
            </p:spPr>
            <p:txBody>
              <a:bodyPr>
                <a:normAutofit fontScale="92500"/>
              </a:bodyPr>
              <a:lstStyle/>
              <a:p>
                <a:pPr>
                  <a:lnSpc>
                    <a:spcPct val="120000"/>
                  </a:lnSpc>
                  <a:buFontTx/>
                  <a:buNone/>
                </a:pPr>
                <a:r>
                  <a:rPr lang="en-US" altLang="zh-CN" b="1" dirty="0"/>
                  <a:t>1. </a:t>
                </a:r>
                <a:r>
                  <a:rPr lang="zh-CN" altLang="en-US" b="1" dirty="0"/>
                  <a:t>状态空间表达式到传递函数的转换</a:t>
                </a:r>
                <a:endParaRPr lang="zh-CN" altLang="en-US" dirty="0"/>
              </a:p>
              <a:p>
                <a:pPr>
                  <a:lnSpc>
                    <a:spcPct val="120000"/>
                  </a:lnSpc>
                  <a:buFontTx/>
                  <a:buNone/>
                </a:pPr>
                <a:r>
                  <a:rPr lang="zh-CN" altLang="en-US" dirty="0"/>
                  <a:t>   如果系统的状态空间表达式如式</a:t>
                </a:r>
                <a:r>
                  <a:rPr lang="en-US" altLang="zh-CN" dirty="0"/>
                  <a:t>(1-12)</a:t>
                </a:r>
                <a:r>
                  <a:rPr lang="zh-CN" altLang="en-US" dirty="0"/>
                  <a:t>所示，则系统的传递函数可表示为</a:t>
                </a:r>
              </a:p>
              <a:p>
                <a:pPr algn="r">
                  <a:buNone/>
                </a:pPr>
                <a14:m>
                  <m:oMath xmlns:m="http://schemas.openxmlformats.org/officeDocument/2006/math">
                    <m:r>
                      <a:rPr lang="zh-CN" altLang="en-US" i="1">
                        <a:solidFill>
                          <a:srgbClr val="000000"/>
                        </a:solidFill>
                        <a:latin typeface="Cambria Math" panose="02040503050406030204" pitchFamily="18" charset="0"/>
                      </a:rPr>
                      <m:t>𝐺</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𝐶</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𝑠𝐼</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𝐴</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1</m:t>
                        </m:r>
                      </m:sup>
                    </m:sSup>
                    <m:r>
                      <a:rPr lang="zh-CN" altLang="en-US" i="1">
                        <a:solidFill>
                          <a:srgbClr val="000000"/>
                        </a:solidFill>
                        <a:latin typeface="Cambria Math" panose="02040503050406030204" pitchFamily="18" charset="0"/>
                      </a:rPr>
                      <m:t>𝐵</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𝐷</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𝐵</m:t>
                            </m:r>
                          </m:e>
                          <m:sub>
                            <m:r>
                              <a:rPr lang="zh-CN" altLang="en-US" i="1">
                                <a:solidFill>
                                  <a:srgbClr val="000000"/>
                                </a:solidFill>
                                <a:latin typeface="Cambria Math" panose="02040503050406030204" pitchFamily="18" charset="0"/>
                              </a:rPr>
                              <m:t>0</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𝑠</m:t>
                            </m:r>
                          </m:e>
                          <m:sup>
                            <m:r>
                              <a:rPr lang="zh-CN" altLang="en-US" i="1">
                                <a:solidFill>
                                  <a:srgbClr val="000000"/>
                                </a:solidFill>
                                <a:latin typeface="Cambria Math" panose="02040503050406030204" pitchFamily="18" charset="0"/>
                              </a:rPr>
                              <m:t>𝑚</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𝐵</m:t>
                            </m:r>
                          </m:e>
                          <m:sub>
                            <m:r>
                              <a:rPr lang="zh-CN" altLang="en-US" i="1">
                                <a:solidFill>
                                  <a:srgbClr val="000000"/>
                                </a:solidFill>
                                <a:latin typeface="Cambria Math" panose="02040503050406030204" pitchFamily="18" charset="0"/>
                              </a:rPr>
                              <m:t>1</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𝑠</m:t>
                            </m:r>
                          </m:e>
                          <m:sup>
                            <m:r>
                              <a:rPr lang="zh-CN" altLang="en-US" i="1">
                                <a:solidFill>
                                  <a:srgbClr val="000000"/>
                                </a:solidFill>
                                <a:latin typeface="Cambria Math" panose="02040503050406030204" pitchFamily="18" charset="0"/>
                              </a:rPr>
                              <m:t>𝑚</m:t>
                            </m:r>
                            <m:r>
                              <a:rPr lang="zh-CN" altLang="en-US" i="1">
                                <a:solidFill>
                                  <a:srgbClr val="000000"/>
                                </a:solidFill>
                                <a:latin typeface="Cambria Math" panose="02040503050406030204" pitchFamily="18" charset="0"/>
                              </a:rPr>
                              <m:t>−1</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𝐵</m:t>
                            </m:r>
                          </m:e>
                          <m:sub>
                            <m:r>
                              <a:rPr lang="zh-CN" altLang="en-US" i="1">
                                <a:solidFill>
                                  <a:srgbClr val="000000"/>
                                </a:solidFill>
                                <a:latin typeface="Cambria Math" panose="02040503050406030204" pitchFamily="18" charset="0"/>
                              </a:rPr>
                              <m:t>𝑚</m:t>
                            </m:r>
                          </m:sub>
                        </m:sSub>
                      </m:num>
                      <m:den>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𝑠</m:t>
                            </m:r>
                          </m:e>
                          <m:sup>
                            <m:r>
                              <a:rPr lang="zh-CN" altLang="en-US" i="1">
                                <a:solidFill>
                                  <a:srgbClr val="000000"/>
                                </a:solidFill>
                                <a:latin typeface="Cambria Math" panose="02040503050406030204" pitchFamily="18" charset="0"/>
                              </a:rPr>
                              <m:t>𝑛</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1</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𝑠</m:t>
                            </m:r>
                          </m:e>
                          <m:sup>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𝑛</m:t>
                            </m:r>
                          </m:sub>
                        </m:sSub>
                      </m:den>
                    </m:f>
                  </m:oMath>
                </a14:m>
                <a:r>
                  <a:rPr lang="zh-CN" altLang="en-US" dirty="0"/>
                  <a:t>                   </a:t>
                </a:r>
                <a:r>
                  <a:rPr lang="en-US" altLang="zh-CN" dirty="0"/>
                  <a:t>(1-110)</a:t>
                </a:r>
              </a:p>
              <a:p>
                <a:pPr>
                  <a:buNone/>
                </a:pPr>
                <a:r>
                  <a:rPr lang="zh-CN" altLang="en-US" dirty="0"/>
                  <a:t>式中，</a:t>
                </a:r>
                <a:r>
                  <a:rPr lang="zh-CN" altLang="en-US" dirty="0">
                    <a:solidFill>
                      <a:srgbClr val="000000"/>
                    </a:solidFill>
                  </a:rPr>
                  <a:t> </a:t>
                </a:r>
                <a14:m>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𝐵</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𝐵</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𝐵</m:t>
                        </m:r>
                      </m:e>
                      <m:sub>
                        <m:r>
                          <a:rPr lang="zh-CN" altLang="en-US" i="1">
                            <a:solidFill>
                              <a:srgbClr val="000000"/>
                            </a:solidFill>
                            <a:latin typeface="Cambria Math" panose="02040503050406030204" pitchFamily="18" charset="0"/>
                          </a:rPr>
                          <m:t>𝑚</m:t>
                        </m:r>
                      </m:sub>
                    </m:sSub>
                  </m:oMath>
                </a14:m>
                <a:r>
                  <a:rPr lang="zh-CN" altLang="en-US" dirty="0"/>
                  <a:t>均为</a:t>
                </a:r>
                <a14:m>
                  <m:oMath xmlns:m="http://schemas.openxmlformats.org/officeDocument/2006/math">
                    <m:r>
                      <a:rPr lang="zh-CN" altLang="en-US" i="1">
                        <a:solidFill>
                          <a:srgbClr val="000000"/>
                        </a:solidFill>
                        <a:latin typeface="Cambria Math" panose="02040503050406030204" pitchFamily="18" charset="0"/>
                      </a:rPr>
                      <m:t>𝑚</m:t>
                    </m:r>
                    <m:r>
                      <a:rPr lang="en-US" altLang="zh-CN" i="1" smtClean="0">
                        <a:solidFill>
                          <a:srgbClr val="000000"/>
                        </a:solidFill>
                        <a:latin typeface="Cambria Math" panose="02040503050406030204" pitchFamily="18" charset="0"/>
                        <a:ea typeface="Cambria Math" panose="02040503050406030204" pitchFamily="18" charset="0"/>
                      </a:rPr>
                      <m:t>×</m:t>
                    </m:r>
                    <m:r>
                      <a:rPr lang="en-US" altLang="zh-CN" b="0" i="1" smtClean="0">
                        <a:solidFill>
                          <a:srgbClr val="000000"/>
                        </a:solidFill>
                        <a:latin typeface="Cambria Math" panose="02040503050406030204" pitchFamily="18" charset="0"/>
                        <a:ea typeface="Cambria Math" panose="02040503050406030204" pitchFamily="18" charset="0"/>
                      </a:rPr>
                      <m:t>𝑟</m:t>
                    </m:r>
                  </m:oMath>
                </a14:m>
                <a:r>
                  <a:rPr lang="zh-CN" altLang="en-US" dirty="0"/>
                  <a:t>实常数矩阵。</a:t>
                </a:r>
                <a:endParaRPr lang="en-US" altLang="zh-CN" dirty="0"/>
              </a:p>
              <a:p>
                <a:pPr>
                  <a:lnSpc>
                    <a:spcPct val="130000"/>
                  </a:lnSpc>
                  <a:buFontTx/>
                  <a:buNone/>
                </a:pPr>
                <a:r>
                  <a:rPr lang="zh-CN" altLang="en-US" dirty="0"/>
                  <a:t>根据状态空间表达式求取系统传递函数的函数</a:t>
                </a:r>
                <a:r>
                  <a:rPr lang="en-US" altLang="zh-CN" cap="none" dirty="0"/>
                  <a:t>ss2tf</a:t>
                </a:r>
                <a:r>
                  <a:rPr lang="en-US" altLang="zh-CN" dirty="0"/>
                  <a:t>( )</a:t>
                </a:r>
                <a:r>
                  <a:rPr lang="zh-CN" altLang="en-US" dirty="0"/>
                  <a:t>，其调用格式为</a:t>
                </a:r>
              </a:p>
              <a:p>
                <a:pPr>
                  <a:lnSpc>
                    <a:spcPct val="130000"/>
                  </a:lnSpc>
                  <a:buFontTx/>
                  <a:buNone/>
                </a:pPr>
                <a:r>
                  <a:rPr lang="zh-CN" altLang="en-US" dirty="0"/>
                  <a:t>               </a:t>
                </a:r>
                <a:r>
                  <a:rPr lang="en-US" altLang="zh-CN" dirty="0"/>
                  <a:t>[</a:t>
                </a:r>
                <a:r>
                  <a:rPr lang="en-US" altLang="zh-CN" cap="none" dirty="0" err="1"/>
                  <a:t>num,den</a:t>
                </a:r>
                <a:r>
                  <a:rPr lang="en-US" altLang="zh-CN" cap="none" dirty="0"/>
                  <a:t>]=ss2tf</a:t>
                </a:r>
                <a:r>
                  <a:rPr lang="en-US" altLang="zh-CN" dirty="0"/>
                  <a:t>(</a:t>
                </a:r>
                <a:r>
                  <a:rPr lang="en-US" altLang="zh-CN" dirty="0" err="1"/>
                  <a:t>A,B,C,D,</a:t>
                </a:r>
                <a:r>
                  <a:rPr lang="en-US" altLang="zh-CN" cap="none" dirty="0" err="1"/>
                  <a:t>iu</a:t>
                </a:r>
                <a:r>
                  <a:rPr lang="en-US" altLang="zh-CN" dirty="0"/>
                  <a:t>).</a:t>
                </a:r>
              </a:p>
              <a:p>
                <a:pPr>
                  <a:lnSpc>
                    <a:spcPct val="130000"/>
                  </a:lnSpc>
                  <a:buFontTx/>
                  <a:buNone/>
                </a:pPr>
                <a:r>
                  <a:rPr lang="zh-CN" altLang="en-US" sz="2000" dirty="0"/>
                  <a:t>其中，</a:t>
                </a:r>
                <a:r>
                  <a:rPr lang="en-US" altLang="zh-CN" sz="2000" i="1" dirty="0">
                    <a:latin typeface="Times New Roman" panose="02020603050405020304" pitchFamily="18" charset="0"/>
                    <a:cs typeface="Times New Roman" panose="02020603050405020304" pitchFamily="18" charset="0"/>
                  </a:rPr>
                  <a:t>A</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B</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C</a:t>
                </a:r>
                <a:r>
                  <a:rPr lang="zh-CN" altLang="en-US" sz="2000" dirty="0">
                    <a:latin typeface="Times New Roman" panose="02020603050405020304" pitchFamily="18" charset="0"/>
                    <a:cs typeface="Times New Roman" panose="02020603050405020304" pitchFamily="18" charset="0"/>
                  </a:rPr>
                  <a:t>和</a:t>
                </a:r>
                <a:r>
                  <a:rPr lang="en-US" altLang="zh-CN" sz="2000" i="1" dirty="0">
                    <a:latin typeface="Times New Roman" panose="02020603050405020304" pitchFamily="18" charset="0"/>
                    <a:cs typeface="Times New Roman" panose="02020603050405020304" pitchFamily="18" charset="0"/>
                  </a:rPr>
                  <a:t>D</a:t>
                </a:r>
                <a:r>
                  <a:rPr lang="zh-CN" altLang="en-US" sz="2000" dirty="0"/>
                  <a:t>为状态空间形式的各系数矩阵，</a:t>
                </a:r>
                <a:r>
                  <a:rPr lang="en-US" altLang="zh-CN" sz="2000" cap="none" dirty="0" err="1"/>
                  <a:t>iu</a:t>
                </a:r>
                <a:r>
                  <a:rPr lang="zh-CN" altLang="en-US" sz="2000" dirty="0"/>
                  <a:t>为输入的代号，用来指定第几个输入。</a:t>
                </a:r>
                <a:endParaRPr lang="en-US" altLang="zh-CN" sz="2000" dirty="0"/>
              </a:p>
              <a:p>
                <a:pPr>
                  <a:lnSpc>
                    <a:spcPct val="130000"/>
                  </a:lnSpc>
                  <a:buFontTx/>
                  <a:buNone/>
                </a:pPr>
                <a:r>
                  <a:rPr lang="zh-CN" altLang="en-US" sz="2000" cap="none" dirty="0"/>
                  <a:t>对于单输入单输出系统</a:t>
                </a:r>
                <a:r>
                  <a:rPr lang="en-US" altLang="zh-CN" sz="2000" cap="none" dirty="0" err="1"/>
                  <a:t>iu</a:t>
                </a:r>
                <a:r>
                  <a:rPr lang="en-US" altLang="zh-CN" sz="2000" cap="none" dirty="0"/>
                  <a:t>=1</a:t>
                </a:r>
                <a:r>
                  <a:rPr lang="zh-CN" altLang="en-US" sz="2000" cap="none" dirty="0"/>
                  <a:t>；对于多输入多输出系统，不能用此函数一次求出所有输入信号的整个传递函数阵，而必须对各个输入信号逐个求取传递函数子矩阵，最后获得整个传递函数矩阵。</a:t>
                </a:r>
                <a:r>
                  <a:rPr lang="zh-CN" altLang="en-US" sz="2000" dirty="0"/>
                  <a:t> </a:t>
                </a:r>
                <a:endParaRPr lang="en-US" altLang="zh-CN" dirty="0"/>
              </a:p>
            </p:txBody>
          </p:sp>
        </mc:Choice>
        <mc:Fallback xmlns="">
          <p:sp>
            <p:nvSpPr>
              <p:cNvPr id="292867" name="Rectangle 3">
                <a:extLst>
                  <a:ext uri="{FF2B5EF4-FFF2-40B4-BE49-F238E27FC236}">
                    <a16:creationId xmlns:a16="http://schemas.microsoft.com/office/drawing/2014/main" id="{A64D1ACB-6DCA-42FE-8169-5F652B38AF72}"/>
                  </a:ext>
                </a:extLst>
              </p:cNvPr>
              <p:cNvSpPr>
                <a:spLocks noGrp="1" noRot="1" noChangeAspect="1" noMove="1" noResize="1" noEditPoints="1" noAdjustHandles="1" noChangeArrowheads="1" noChangeShapeType="1" noTextEdit="1"/>
              </p:cNvSpPr>
              <p:nvPr>
                <p:ph sz="quarter" idx="13"/>
              </p:nvPr>
            </p:nvSpPr>
            <p:spPr>
              <a:xfrm>
                <a:off x="913774" y="1600200"/>
                <a:ext cx="10592426" cy="5105400"/>
              </a:xfrm>
              <a:blipFill>
                <a:blip r:embed="rId2"/>
                <a:stretch>
                  <a:fillRect t="-119" r="-748"/>
                </a:stretch>
              </a:blipFill>
            </p:spPr>
            <p:txBody>
              <a:bodyPr/>
              <a:lstStyle/>
              <a:p>
                <a:r>
                  <a:rPr lang="zh-CN" altLang="en-US">
                    <a:noFill/>
                  </a:rPr>
                  <a:t> </a:t>
                </a:r>
              </a:p>
            </p:txBody>
          </p:sp>
        </mc:Fallback>
      </mc:AlternateContent>
      <p:sp>
        <p:nvSpPr>
          <p:cNvPr id="7" name="灯片编号占位符 5">
            <a:extLst>
              <a:ext uri="{FF2B5EF4-FFF2-40B4-BE49-F238E27FC236}">
                <a16:creationId xmlns:a16="http://schemas.microsoft.com/office/drawing/2014/main" id="{CACAF18E-4FBA-4949-8FF2-4EAAA3E7B742}"/>
              </a:ext>
            </a:extLst>
          </p:cNvPr>
          <p:cNvSpPr>
            <a:spLocks noGrp="1"/>
          </p:cNvSpPr>
          <p:nvPr>
            <p:ph type="sldNum" sz="quarter" idx="12"/>
          </p:nvPr>
        </p:nvSpPr>
        <p:spPr/>
        <p:txBody>
          <a:bodyPr/>
          <a:lstStyle/>
          <a:p>
            <a:fld id="{12EA72C0-3A0B-408F-BB33-5AF9E916F2C2}" type="slidenum">
              <a:rPr lang="en-US" altLang="zh-CN"/>
              <a:pPr/>
              <a:t>128</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1" name="Rectangle 3">
            <a:extLst>
              <a:ext uri="{FF2B5EF4-FFF2-40B4-BE49-F238E27FC236}">
                <a16:creationId xmlns:a16="http://schemas.microsoft.com/office/drawing/2014/main" id="{242989CD-EDCB-4B0A-8D81-DEA64367E4C2}"/>
              </a:ext>
            </a:extLst>
          </p:cNvPr>
          <p:cNvSpPr>
            <a:spLocks noGrp="1" noChangeArrowheads="1"/>
          </p:cNvSpPr>
          <p:nvPr>
            <p:ph idx="1"/>
          </p:nvPr>
        </p:nvSpPr>
        <p:spPr>
          <a:xfrm>
            <a:off x="619201" y="533401"/>
            <a:ext cx="10953598" cy="6116770"/>
          </a:xfrm>
        </p:spPr>
        <p:txBody>
          <a:bodyPr>
            <a:normAutofit/>
          </a:bodyPr>
          <a:lstStyle/>
          <a:p>
            <a:pPr>
              <a:lnSpc>
                <a:spcPct val="130000"/>
              </a:lnSpc>
              <a:buFontTx/>
              <a:buNone/>
            </a:pPr>
            <a:r>
              <a:rPr lang="zh-CN" altLang="en-US" sz="2800" b="1" dirty="0"/>
              <a:t>例</a:t>
            </a:r>
            <a:r>
              <a:rPr lang="en-US" altLang="zh-CN" sz="2800" b="1" dirty="0"/>
              <a:t>1-23</a:t>
            </a:r>
            <a:r>
              <a:rPr lang="en-US" altLang="zh-CN" sz="2800" dirty="0"/>
              <a:t>  </a:t>
            </a:r>
            <a:r>
              <a:rPr lang="zh-CN" altLang="en-US" sz="2800" dirty="0"/>
              <a:t>对于例</a:t>
            </a:r>
            <a:r>
              <a:rPr lang="en-US" altLang="zh-CN" sz="2800" dirty="0"/>
              <a:t>1-22</a:t>
            </a:r>
            <a:r>
              <a:rPr lang="zh-CN" altLang="en-US" sz="2800" dirty="0"/>
              <a:t>中给出的多变量系统，分别对各个输入信号求取传递函数向量，然后求出这个传递函数阵。</a:t>
            </a:r>
            <a:endParaRPr lang="en-US" altLang="zh-CN" sz="2800" dirty="0"/>
          </a:p>
          <a:p>
            <a:pPr>
              <a:buNone/>
            </a:pPr>
            <a:endParaRPr lang="en-US" altLang="zh-CN" sz="2400" b="1" dirty="0"/>
          </a:p>
          <a:p>
            <a:pPr>
              <a:buNone/>
            </a:pPr>
            <a:r>
              <a:rPr lang="zh-CN" altLang="en-US" sz="2400" b="1" dirty="0"/>
              <a:t>解  </a:t>
            </a:r>
            <a:r>
              <a:rPr lang="zh-CN" altLang="en-US" sz="2400" dirty="0"/>
              <a:t>利用下列</a:t>
            </a:r>
            <a:r>
              <a:rPr lang="en-US" altLang="zh-CN" sz="2400" dirty="0"/>
              <a:t>MATLAB</a:t>
            </a:r>
            <a:r>
              <a:rPr lang="zh-CN" altLang="en-US" sz="2400" dirty="0"/>
              <a:t>语句</a:t>
            </a:r>
          </a:p>
          <a:p>
            <a:pPr>
              <a:lnSpc>
                <a:spcPct val="110000"/>
              </a:lnSpc>
              <a:buFontTx/>
              <a:buNone/>
            </a:pPr>
            <a:r>
              <a:rPr lang="en-US" altLang="zh-CN" sz="2400" cap="none" dirty="0"/>
              <a:t>&gt;&gt;[num1,den1]=ss2tf</a:t>
            </a:r>
            <a:r>
              <a:rPr lang="en-US" altLang="zh-CN" sz="2400" dirty="0"/>
              <a:t>(A,B,C,D,1)</a:t>
            </a:r>
          </a:p>
          <a:p>
            <a:pPr>
              <a:lnSpc>
                <a:spcPct val="110000"/>
              </a:lnSpc>
              <a:buFontTx/>
              <a:buNone/>
            </a:pPr>
            <a:r>
              <a:rPr lang="en-US" altLang="zh-CN" sz="2400" cap="none" dirty="0"/>
              <a:t>&gt;&gt;[num2,den2]=ss2tf</a:t>
            </a:r>
            <a:r>
              <a:rPr lang="en-US" altLang="zh-CN" sz="2400" dirty="0"/>
              <a:t>(A,B,C,D,2)</a:t>
            </a:r>
          </a:p>
          <a:p>
            <a:pPr>
              <a:buFontTx/>
              <a:buNone/>
            </a:pPr>
            <a:endParaRPr lang="zh-CN" altLang="en-US" sz="2400" dirty="0"/>
          </a:p>
        </p:txBody>
      </p:sp>
      <p:sp>
        <p:nvSpPr>
          <p:cNvPr id="4" name="灯片编号占位符 5">
            <a:extLst>
              <a:ext uri="{FF2B5EF4-FFF2-40B4-BE49-F238E27FC236}">
                <a16:creationId xmlns:a16="http://schemas.microsoft.com/office/drawing/2014/main" id="{3A665573-D623-4591-89B6-9EF8F2925A03}"/>
              </a:ext>
            </a:extLst>
          </p:cNvPr>
          <p:cNvSpPr>
            <a:spLocks noGrp="1"/>
          </p:cNvSpPr>
          <p:nvPr>
            <p:ph type="sldNum" sz="quarter" idx="12"/>
          </p:nvPr>
        </p:nvSpPr>
        <p:spPr/>
        <p:txBody>
          <a:bodyPr/>
          <a:lstStyle/>
          <a:p>
            <a:fld id="{614C24C5-D768-48F7-80D3-E96AFBEE0711}" type="slidenum">
              <a:rPr lang="en-US" altLang="zh-CN"/>
              <a:pPr/>
              <a:t>129</a:t>
            </a:fld>
            <a:endParaRPr lang="en-US" altLang="zh-CN"/>
          </a:p>
        </p:txBody>
      </p:sp>
      <p:sp>
        <p:nvSpPr>
          <p:cNvPr id="3" name="矩形 2">
            <a:extLst>
              <a:ext uri="{FF2B5EF4-FFF2-40B4-BE49-F238E27FC236}">
                <a16:creationId xmlns:a16="http://schemas.microsoft.com/office/drawing/2014/main" id="{63A6C4B6-9905-41F9-8088-B3D2D870157D}"/>
              </a:ext>
            </a:extLst>
          </p:cNvPr>
          <p:cNvSpPr/>
          <p:nvPr/>
        </p:nvSpPr>
        <p:spPr>
          <a:xfrm>
            <a:off x="7350883" y="2097722"/>
            <a:ext cx="4614106" cy="4760278"/>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marL="228600" lvl="0" algn="l" fontAlgn="auto">
              <a:spcBef>
                <a:spcPts val="1000"/>
              </a:spcBef>
              <a:spcAft>
                <a:spcPts val="0"/>
              </a:spcAft>
              <a:buClr>
                <a:prstClr val="black"/>
              </a:buClr>
            </a:pPr>
            <a:r>
              <a:rPr lang="zh-CN" altLang="en-US" sz="2000" cap="all" dirty="0">
                <a:solidFill>
                  <a:prstClr val="black"/>
                </a:solidFill>
                <a:latin typeface="微软雅黑 Light" panose="020B0502040204020203" pitchFamily="34" charset="-122"/>
                <a:ea typeface="微软雅黑 Light" panose="020B0502040204020203" pitchFamily="34" charset="-122"/>
              </a:rPr>
              <a:t>结果显示</a:t>
            </a:r>
          </a:p>
          <a:p>
            <a:pPr marL="228600" lvl="0" algn="l" fontAlgn="auto">
              <a:spcBef>
                <a:spcPts val="1000"/>
              </a:spcBef>
              <a:spcAft>
                <a:spcPts val="0"/>
              </a:spcAft>
              <a:buClr>
                <a:prstClr val="black"/>
              </a:buClr>
            </a:pPr>
            <a:r>
              <a:rPr lang="zh-CN" altLang="en-US" sz="2000" cap="all" dirty="0">
                <a:solidFill>
                  <a:prstClr val="black"/>
                </a:solidFill>
                <a:latin typeface="微软雅黑 Light" panose="020B0502040204020203" pitchFamily="34" charset="-122"/>
                <a:ea typeface="微软雅黑 Light" panose="020B0502040204020203" pitchFamily="34" charset="-122"/>
              </a:rPr>
              <a:t> </a:t>
            </a:r>
            <a:r>
              <a:rPr lang="en-US" altLang="zh-CN" sz="2000" dirty="0">
                <a:solidFill>
                  <a:prstClr val="black"/>
                </a:solidFill>
                <a:latin typeface="微软雅黑 Light" panose="020B0502040204020203" pitchFamily="34" charset="-122"/>
                <a:ea typeface="微软雅黑 Light" panose="020B0502040204020203" pitchFamily="34" charset="-122"/>
              </a:rPr>
              <a:t>num1=</a:t>
            </a:r>
          </a:p>
          <a:p>
            <a:pPr marL="228600" lvl="0" algn="l" fontAlgn="auto">
              <a:spcBef>
                <a:spcPts val="1000"/>
              </a:spcBef>
              <a:spcAft>
                <a:spcPts val="0"/>
              </a:spcAft>
              <a:buClr>
                <a:prstClr val="black"/>
              </a:buClr>
            </a:pPr>
            <a:r>
              <a:rPr lang="en-US" altLang="zh-CN" sz="2000" dirty="0">
                <a:solidFill>
                  <a:prstClr val="black"/>
                </a:solidFill>
                <a:latin typeface="微软雅黑 Light" panose="020B0502040204020203" pitchFamily="34" charset="-122"/>
                <a:ea typeface="微软雅黑 Light" panose="020B0502040204020203" pitchFamily="34" charset="-122"/>
              </a:rPr>
              <a:t>      0    1.0000    5.0000    6.0000</a:t>
            </a:r>
          </a:p>
          <a:p>
            <a:pPr marL="228600" lvl="0" algn="l" fontAlgn="auto">
              <a:spcBef>
                <a:spcPts val="1000"/>
              </a:spcBef>
              <a:spcAft>
                <a:spcPts val="0"/>
              </a:spcAft>
              <a:buClr>
                <a:prstClr val="black"/>
              </a:buClr>
            </a:pPr>
            <a:r>
              <a:rPr lang="en-US" altLang="zh-CN" sz="2000" dirty="0">
                <a:solidFill>
                  <a:prstClr val="black"/>
                </a:solidFill>
                <a:latin typeface="微软雅黑 Light" panose="020B0502040204020203" pitchFamily="34" charset="-122"/>
                <a:ea typeface="微软雅黑 Light" panose="020B0502040204020203" pitchFamily="34" charset="-122"/>
              </a:rPr>
              <a:t>      0   -1.0000   -5.0000   -6.0000</a:t>
            </a:r>
          </a:p>
          <a:p>
            <a:pPr marL="228600" lvl="0" algn="l" fontAlgn="auto">
              <a:spcBef>
                <a:spcPts val="1000"/>
              </a:spcBef>
              <a:spcAft>
                <a:spcPts val="0"/>
              </a:spcAft>
              <a:buClr>
                <a:prstClr val="black"/>
              </a:buClr>
            </a:pPr>
            <a:r>
              <a:rPr lang="en-US" altLang="zh-CN" sz="2000" dirty="0">
                <a:solidFill>
                  <a:prstClr val="black"/>
                </a:solidFill>
                <a:latin typeface="微软雅黑 Light" panose="020B0502040204020203" pitchFamily="34" charset="-122"/>
                <a:ea typeface="微软雅黑 Light" panose="020B0502040204020203" pitchFamily="34" charset="-122"/>
              </a:rPr>
              <a:t> den1=</a:t>
            </a:r>
          </a:p>
          <a:p>
            <a:pPr marL="228600" lvl="0" algn="l" fontAlgn="auto">
              <a:spcBef>
                <a:spcPts val="1000"/>
              </a:spcBef>
              <a:spcAft>
                <a:spcPts val="0"/>
              </a:spcAft>
              <a:buClr>
                <a:prstClr val="black"/>
              </a:buClr>
            </a:pPr>
            <a:r>
              <a:rPr lang="en-US" altLang="zh-CN" sz="2000" dirty="0">
                <a:solidFill>
                  <a:prstClr val="black"/>
                </a:solidFill>
                <a:latin typeface="微软雅黑 Light" panose="020B0502040204020203" pitchFamily="34" charset="-122"/>
                <a:ea typeface="微软雅黑 Light" panose="020B0502040204020203" pitchFamily="34" charset="-122"/>
              </a:rPr>
              <a:t>      1  6  11  6</a:t>
            </a:r>
          </a:p>
          <a:p>
            <a:pPr marL="228600" lvl="0" algn="l" fontAlgn="auto">
              <a:spcBef>
                <a:spcPts val="1000"/>
              </a:spcBef>
              <a:spcAft>
                <a:spcPts val="0"/>
              </a:spcAft>
              <a:buClr>
                <a:prstClr val="black"/>
              </a:buClr>
            </a:pPr>
            <a:r>
              <a:rPr lang="en-US" altLang="zh-CN" sz="2000" dirty="0">
                <a:solidFill>
                  <a:prstClr val="black"/>
                </a:solidFill>
                <a:latin typeface="微软雅黑 Light" panose="020B0502040204020203" pitchFamily="34" charset="-122"/>
                <a:ea typeface="微软雅黑 Light" panose="020B0502040204020203" pitchFamily="34" charset="-122"/>
              </a:rPr>
              <a:t> num2=</a:t>
            </a:r>
          </a:p>
          <a:p>
            <a:pPr marL="228600" lvl="0" algn="l" fontAlgn="auto">
              <a:spcBef>
                <a:spcPts val="1000"/>
              </a:spcBef>
              <a:spcAft>
                <a:spcPts val="0"/>
              </a:spcAft>
              <a:buClr>
                <a:prstClr val="black"/>
              </a:buClr>
            </a:pPr>
            <a:r>
              <a:rPr lang="en-US" altLang="zh-CN" sz="2000" dirty="0">
                <a:solidFill>
                  <a:prstClr val="black"/>
                </a:solidFill>
                <a:latin typeface="微软雅黑 Light" panose="020B0502040204020203" pitchFamily="34" charset="-122"/>
                <a:ea typeface="微软雅黑 Light" panose="020B0502040204020203" pitchFamily="34" charset="-122"/>
              </a:rPr>
              <a:t>     0    1.0000    3.0000    2.0000</a:t>
            </a:r>
          </a:p>
          <a:p>
            <a:pPr marL="228600" lvl="0" algn="l" fontAlgn="auto">
              <a:spcBef>
                <a:spcPts val="1000"/>
              </a:spcBef>
              <a:spcAft>
                <a:spcPts val="0"/>
              </a:spcAft>
              <a:buClr>
                <a:prstClr val="black"/>
              </a:buClr>
            </a:pPr>
            <a:r>
              <a:rPr lang="en-US" altLang="zh-CN" sz="2000" dirty="0">
                <a:solidFill>
                  <a:prstClr val="black"/>
                </a:solidFill>
                <a:latin typeface="微软雅黑 Light" panose="020B0502040204020203" pitchFamily="34" charset="-122"/>
                <a:ea typeface="微软雅黑 Light" panose="020B0502040204020203" pitchFamily="34" charset="-122"/>
              </a:rPr>
              <a:t>     0   -1.0000   -4.0000   -3.0000</a:t>
            </a:r>
          </a:p>
          <a:p>
            <a:pPr marL="228600" lvl="0" algn="l" fontAlgn="auto">
              <a:spcBef>
                <a:spcPts val="1000"/>
              </a:spcBef>
              <a:spcAft>
                <a:spcPts val="0"/>
              </a:spcAft>
              <a:buClr>
                <a:prstClr val="black"/>
              </a:buClr>
            </a:pPr>
            <a:r>
              <a:rPr lang="en-US" altLang="zh-CN" sz="2000" dirty="0">
                <a:solidFill>
                  <a:prstClr val="black"/>
                </a:solidFill>
                <a:latin typeface="微软雅黑 Light" panose="020B0502040204020203" pitchFamily="34" charset="-122"/>
                <a:ea typeface="微软雅黑 Light" panose="020B0502040204020203" pitchFamily="34" charset="-122"/>
              </a:rPr>
              <a:t> den2=</a:t>
            </a:r>
          </a:p>
          <a:p>
            <a:pPr marL="228600" lvl="0" algn="l" fontAlgn="auto">
              <a:spcBef>
                <a:spcPts val="1000"/>
              </a:spcBef>
              <a:spcAft>
                <a:spcPts val="0"/>
              </a:spcAft>
              <a:buClr>
                <a:prstClr val="black"/>
              </a:buClr>
            </a:pPr>
            <a:r>
              <a:rPr lang="en-US" altLang="zh-CN" sz="2000" cap="all" dirty="0">
                <a:solidFill>
                  <a:prstClr val="black"/>
                </a:solidFill>
                <a:latin typeface="微软雅黑 Light" panose="020B0502040204020203" pitchFamily="34" charset="-122"/>
                <a:ea typeface="微软雅黑 Light" panose="020B0502040204020203" pitchFamily="34" charset="-122"/>
              </a:rPr>
              <a:t>     1  6  11  6</a:t>
            </a:r>
            <a:endParaRPr lang="zh-CN" altLang="en-US" sz="20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6627" name="Rectangle 3">
                <a:extLst>
                  <a:ext uri="{FF2B5EF4-FFF2-40B4-BE49-F238E27FC236}">
                    <a16:creationId xmlns:a16="http://schemas.microsoft.com/office/drawing/2014/main" id="{EBF9310A-5FCD-4B0C-9F9B-6B6DEF577C57}"/>
                  </a:ext>
                </a:extLst>
              </p:cNvPr>
              <p:cNvSpPr>
                <a:spLocks noGrp="1" noChangeArrowheads="1"/>
              </p:cNvSpPr>
              <p:nvPr>
                <p:ph idx="1"/>
              </p:nvPr>
            </p:nvSpPr>
            <p:spPr>
              <a:xfrm>
                <a:off x="838200" y="685801"/>
                <a:ext cx="10668000" cy="5867399"/>
              </a:xfrm>
            </p:spPr>
            <p:txBody>
              <a:bodyPr>
                <a:normAutofit fontScale="92500"/>
              </a:bodyPr>
              <a:lstStyle/>
              <a:p>
                <a:pPr>
                  <a:buFontTx/>
                  <a:buNone/>
                </a:pPr>
                <a:r>
                  <a:rPr lang="en-US" altLang="zh-CN" sz="2800" dirty="0"/>
                  <a:t>2) </a:t>
                </a:r>
                <a:r>
                  <a:rPr lang="zh-CN" altLang="en-US" sz="2800" dirty="0"/>
                  <a:t>非线性定常系统</a:t>
                </a:r>
              </a:p>
              <a:p>
                <a:pPr marL="0" indent="262800">
                  <a:lnSpc>
                    <a:spcPct val="100000"/>
                  </a:lnSpc>
                  <a:spcBef>
                    <a:spcPts val="600"/>
                  </a:spcBef>
                  <a:spcAft>
                    <a:spcPts val="600"/>
                  </a:spcAft>
                  <a:buNone/>
                </a:pPr>
                <a:r>
                  <a:rPr lang="zh-CN" altLang="en-US" dirty="0"/>
                  <a:t>         </a:t>
                </a:r>
                <a:r>
                  <a:rPr lang="zh-CN" altLang="en-US" sz="2400" dirty="0"/>
                  <a:t>非线性定常系统中，</a:t>
                </a:r>
                <a:r>
                  <a:rPr lang="zh-CN" altLang="en-US" sz="2600" dirty="0"/>
                  <a:t>向量函数</a:t>
                </a:r>
                <a14:m>
                  <m:oMath xmlns:m="http://schemas.openxmlformats.org/officeDocument/2006/math">
                    <m:r>
                      <a:rPr lang="zh-CN" altLang="en-US" sz="2600" b="1" i="1">
                        <a:solidFill>
                          <a:srgbClr val="000000"/>
                        </a:solidFill>
                        <a:latin typeface="Cambria Math" panose="02040503050406030204" pitchFamily="18" charset="0"/>
                      </a:rPr>
                      <m:t>𝒇</m:t>
                    </m:r>
                  </m:oMath>
                </a14:m>
                <a:r>
                  <a:rPr lang="zh-CN" altLang="en-US" sz="2600" dirty="0"/>
                  <a:t>和</a:t>
                </a:r>
                <a14:m>
                  <m:oMath xmlns:m="http://schemas.openxmlformats.org/officeDocument/2006/math">
                    <m:r>
                      <a:rPr lang="en-US" altLang="zh-CN" sz="2600" b="1" i="1">
                        <a:solidFill>
                          <a:srgbClr val="000000"/>
                        </a:solidFill>
                        <a:latin typeface="Cambria Math" panose="02040503050406030204" pitchFamily="18" charset="0"/>
                      </a:rPr>
                      <m:t>𝒈</m:t>
                    </m:r>
                  </m:oMath>
                </a14:m>
                <a:r>
                  <a:rPr lang="zh-CN" altLang="en-US" sz="2600" dirty="0"/>
                  <a:t>的各元不是时间变量</a:t>
                </a:r>
                <a14:m>
                  <m:oMath xmlns:m="http://schemas.openxmlformats.org/officeDocument/2006/math">
                    <m:r>
                      <a:rPr lang="en-US" altLang="zh-CN" sz="2600" i="1" dirty="0">
                        <a:solidFill>
                          <a:srgbClr val="000000"/>
                        </a:solidFill>
                        <a:latin typeface="Cambria Math" panose="02040503050406030204" pitchFamily="18" charset="0"/>
                      </a:rPr>
                      <m:t>𝑡</m:t>
                    </m:r>
                  </m:oMath>
                </a14:m>
                <a:r>
                  <a:rPr lang="zh-CN" altLang="en-US" sz="2600" dirty="0"/>
                  <a:t>的显函数。</a:t>
                </a:r>
                <a:r>
                  <a:rPr lang="zh-CN" altLang="en-US" sz="2400" dirty="0"/>
                  <a:t>   </a:t>
                </a:r>
                <a:endParaRPr lang="en-US" altLang="zh-CN" sz="2400" dirty="0"/>
              </a:p>
              <a:p>
                <a:pPr marL="0" indent="262800">
                  <a:lnSpc>
                    <a:spcPct val="100000"/>
                  </a:lnSpc>
                  <a:spcBef>
                    <a:spcPts val="600"/>
                  </a:spcBef>
                  <a:spcAft>
                    <a:spcPts val="600"/>
                  </a:spcAft>
                  <a:buNone/>
                </a:pPr>
                <a:r>
                  <a:rPr lang="zh-CN" altLang="en-US" sz="2800" dirty="0"/>
                  <a:t>状态方程：</a:t>
                </a:r>
                <a:endParaRPr lang="en-US" altLang="zh-CN" sz="2800" dirty="0"/>
              </a:p>
              <a:p>
                <a:pPr marL="0" indent="262800">
                  <a:lnSpc>
                    <a:spcPct val="100000"/>
                  </a:lnSpc>
                  <a:spcBef>
                    <a:spcPts val="600"/>
                  </a:spcBef>
                  <a:spcAft>
                    <a:spcPts val="600"/>
                  </a:spcAft>
                  <a:buNone/>
                </a:pPr>
                <a14:m>
                  <m:oMathPara xmlns:m="http://schemas.openxmlformats.org/officeDocument/2006/math">
                    <m:oMathParaPr>
                      <m:jc m:val="centerGroup"/>
                    </m:oMathParaPr>
                    <m:oMath xmlns:m="http://schemas.openxmlformats.org/officeDocument/2006/math">
                      <m:d>
                        <m:dPr>
                          <m:begChr m:val="{"/>
                          <m:endChr m:val=""/>
                          <m:ctrlPr>
                            <a:rPr lang="zh-CN" altLang="en-US" sz="2600" i="1">
                              <a:solidFill>
                                <a:srgbClr val="000000"/>
                              </a:solidFill>
                              <a:latin typeface="Cambria Math" panose="02040503050406030204" pitchFamily="18" charset="0"/>
                            </a:rPr>
                          </m:ctrlPr>
                        </m:dPr>
                        <m:e>
                          <m:eqArr>
                            <m:eqArrPr>
                              <m:ctrlPr>
                                <a:rPr lang="zh-CN" altLang="en-US" sz="2600" i="1">
                                  <a:solidFill>
                                    <a:srgbClr val="000000"/>
                                  </a:solidFill>
                                  <a:latin typeface="Cambria Math" panose="02040503050406030204" pitchFamily="18" charset="0"/>
                                </a:rPr>
                              </m:ctrlPr>
                            </m:eqArrPr>
                            <m:e>
                              <m:r>
                                <a:rPr lang="zh-CN" altLang="en-US" sz="2600" i="1">
                                  <a:solidFill>
                                    <a:srgbClr val="000000"/>
                                  </a:solidFill>
                                  <a:latin typeface="Cambria Math" panose="02040503050406030204" pitchFamily="18" charset="0"/>
                                </a:rPr>
                                <m:t>&amp;</m:t>
                              </m:r>
                              <m:sSub>
                                <m:sSubPr>
                                  <m:ctrlPr>
                                    <a:rPr lang="zh-CN" altLang="en-US" sz="2600" i="1">
                                      <a:solidFill>
                                        <a:srgbClr val="000000"/>
                                      </a:solidFill>
                                      <a:latin typeface="Cambria Math" panose="02040503050406030204" pitchFamily="18" charset="0"/>
                                    </a:rPr>
                                  </m:ctrlPr>
                                </m:sSubPr>
                                <m:e>
                                  <m:acc>
                                    <m:accPr>
                                      <m:chr m:val="̇"/>
                                      <m:ctrlPr>
                                        <a:rPr lang="zh-CN" altLang="en-US" sz="2600" i="1">
                                          <a:solidFill>
                                            <a:srgbClr val="000000"/>
                                          </a:solidFill>
                                          <a:latin typeface="Cambria Math" panose="02040503050406030204" pitchFamily="18" charset="0"/>
                                        </a:rPr>
                                      </m:ctrlPr>
                                    </m:accPr>
                                    <m:e>
                                      <m:r>
                                        <a:rPr lang="zh-CN" altLang="en-US" sz="2600" i="1">
                                          <a:solidFill>
                                            <a:srgbClr val="000000"/>
                                          </a:solidFill>
                                          <a:latin typeface="Cambria Math" panose="02040503050406030204" pitchFamily="18" charset="0"/>
                                        </a:rPr>
                                        <m:t>𝑥</m:t>
                                      </m:r>
                                    </m:e>
                                  </m:acc>
                                </m:e>
                                <m:sub>
                                  <m:r>
                                    <a:rPr lang="zh-CN" altLang="en-US" sz="2600" i="1">
                                      <a:solidFill>
                                        <a:srgbClr val="000000"/>
                                      </a:solidFill>
                                      <a:latin typeface="Cambria Math" panose="02040503050406030204" pitchFamily="18" charset="0"/>
                                    </a:rPr>
                                    <m:t>1</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𝑓</m:t>
                                  </m:r>
                                </m:e>
                                <m:sub>
                                  <m:r>
                                    <a:rPr lang="zh-CN" altLang="en-US" sz="2600" i="1">
                                      <a:solidFill>
                                        <a:srgbClr val="000000"/>
                                      </a:solidFill>
                                      <a:latin typeface="Cambria Math" panose="02040503050406030204" pitchFamily="18" charset="0"/>
                                    </a:rPr>
                                    <m:t>1</m:t>
                                  </m:r>
                                </m:sub>
                              </m:sSub>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𝑥</m:t>
                                  </m:r>
                                </m:e>
                                <m:sub>
                                  <m:r>
                                    <a:rPr lang="zh-CN" altLang="en-US" sz="2600" i="1">
                                      <a:solidFill>
                                        <a:srgbClr val="000000"/>
                                      </a:solidFill>
                                      <a:latin typeface="Cambria Math" panose="02040503050406030204" pitchFamily="18" charset="0"/>
                                    </a:rPr>
                                    <m:t>1</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𝑥</m:t>
                                  </m:r>
                                </m:e>
                                <m:sub>
                                  <m:r>
                                    <a:rPr lang="zh-CN" altLang="en-US" sz="2600" i="1">
                                      <a:solidFill>
                                        <a:srgbClr val="000000"/>
                                      </a:solidFill>
                                      <a:latin typeface="Cambria Math" panose="02040503050406030204" pitchFamily="18" charset="0"/>
                                    </a:rPr>
                                    <m:t>2</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𝑥</m:t>
                                  </m:r>
                                </m:e>
                                <m:sub>
                                  <m:r>
                                    <a:rPr lang="zh-CN" altLang="en-US" sz="2600" i="1">
                                      <a:solidFill>
                                        <a:srgbClr val="000000"/>
                                      </a:solidFill>
                                      <a:latin typeface="Cambria Math" panose="02040503050406030204" pitchFamily="18" charset="0"/>
                                    </a:rPr>
                                    <m:t>𝑛</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𝑢</m:t>
                                  </m:r>
                                </m:e>
                                <m:sub>
                                  <m:r>
                                    <a:rPr lang="zh-CN" altLang="en-US" sz="2600" i="1">
                                      <a:solidFill>
                                        <a:srgbClr val="000000"/>
                                      </a:solidFill>
                                      <a:latin typeface="Cambria Math" panose="02040503050406030204" pitchFamily="18" charset="0"/>
                                    </a:rPr>
                                    <m:t>1</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𝑢</m:t>
                                  </m:r>
                                </m:e>
                                <m:sub>
                                  <m:r>
                                    <a:rPr lang="zh-CN" altLang="en-US" sz="2600" i="1">
                                      <a:solidFill>
                                        <a:srgbClr val="000000"/>
                                      </a:solidFill>
                                      <a:latin typeface="Cambria Math" panose="02040503050406030204" pitchFamily="18" charset="0"/>
                                    </a:rPr>
                                    <m:t>2</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𝑢</m:t>
                                  </m:r>
                                </m:e>
                                <m:sub>
                                  <m:r>
                                    <a:rPr lang="zh-CN" altLang="en-US" sz="2600" i="1">
                                      <a:solidFill>
                                        <a:srgbClr val="000000"/>
                                      </a:solidFill>
                                      <a:latin typeface="Cambria Math" panose="02040503050406030204" pitchFamily="18" charset="0"/>
                                    </a:rPr>
                                    <m:t>𝑟</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e>
                            <m:e>
                              <m:r>
                                <a:rPr lang="zh-CN" altLang="en-US" sz="2600" i="1">
                                  <a:solidFill>
                                    <a:srgbClr val="000000"/>
                                  </a:solidFill>
                                  <a:latin typeface="Cambria Math" panose="02040503050406030204" pitchFamily="18" charset="0"/>
                                </a:rPr>
                                <m:t>&amp;</m:t>
                              </m:r>
                              <m:sSub>
                                <m:sSubPr>
                                  <m:ctrlPr>
                                    <a:rPr lang="zh-CN" altLang="en-US" sz="2600" i="1">
                                      <a:solidFill>
                                        <a:srgbClr val="000000"/>
                                      </a:solidFill>
                                      <a:latin typeface="Cambria Math" panose="02040503050406030204" pitchFamily="18" charset="0"/>
                                    </a:rPr>
                                  </m:ctrlPr>
                                </m:sSubPr>
                                <m:e>
                                  <m:acc>
                                    <m:accPr>
                                      <m:chr m:val="̇"/>
                                      <m:ctrlPr>
                                        <a:rPr lang="zh-CN" altLang="en-US" sz="2600" i="1">
                                          <a:solidFill>
                                            <a:srgbClr val="000000"/>
                                          </a:solidFill>
                                          <a:latin typeface="Cambria Math" panose="02040503050406030204" pitchFamily="18" charset="0"/>
                                        </a:rPr>
                                      </m:ctrlPr>
                                    </m:accPr>
                                    <m:e>
                                      <m:r>
                                        <a:rPr lang="zh-CN" altLang="en-US" sz="2600" i="1">
                                          <a:solidFill>
                                            <a:srgbClr val="000000"/>
                                          </a:solidFill>
                                          <a:latin typeface="Cambria Math" panose="02040503050406030204" pitchFamily="18" charset="0"/>
                                        </a:rPr>
                                        <m:t>𝑥</m:t>
                                      </m:r>
                                    </m:e>
                                  </m:acc>
                                </m:e>
                                <m:sub>
                                  <m:r>
                                    <a:rPr lang="zh-CN" altLang="en-US" sz="2600" i="1">
                                      <a:solidFill>
                                        <a:srgbClr val="000000"/>
                                      </a:solidFill>
                                      <a:latin typeface="Cambria Math" panose="02040503050406030204" pitchFamily="18" charset="0"/>
                                    </a:rPr>
                                    <m:t>2</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𝑓</m:t>
                                  </m:r>
                                </m:e>
                                <m:sub>
                                  <m:r>
                                    <a:rPr lang="zh-CN" altLang="en-US" sz="2600" i="1">
                                      <a:solidFill>
                                        <a:srgbClr val="000000"/>
                                      </a:solidFill>
                                      <a:latin typeface="Cambria Math" panose="02040503050406030204" pitchFamily="18" charset="0"/>
                                    </a:rPr>
                                    <m:t>2</m:t>
                                  </m:r>
                                </m:sub>
                              </m:sSub>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𝑥</m:t>
                                  </m:r>
                                </m:e>
                                <m:sub>
                                  <m:r>
                                    <a:rPr lang="zh-CN" altLang="en-US" sz="2600" i="1">
                                      <a:solidFill>
                                        <a:srgbClr val="000000"/>
                                      </a:solidFill>
                                      <a:latin typeface="Cambria Math" panose="02040503050406030204" pitchFamily="18" charset="0"/>
                                    </a:rPr>
                                    <m:t>1</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𝑥</m:t>
                                  </m:r>
                                </m:e>
                                <m:sub>
                                  <m:r>
                                    <a:rPr lang="zh-CN" altLang="en-US" sz="2600" i="1">
                                      <a:solidFill>
                                        <a:srgbClr val="000000"/>
                                      </a:solidFill>
                                      <a:latin typeface="Cambria Math" panose="02040503050406030204" pitchFamily="18" charset="0"/>
                                    </a:rPr>
                                    <m:t>2</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𝑥</m:t>
                                  </m:r>
                                </m:e>
                                <m:sub>
                                  <m:r>
                                    <a:rPr lang="zh-CN" altLang="en-US" sz="2600" i="1">
                                      <a:solidFill>
                                        <a:srgbClr val="000000"/>
                                      </a:solidFill>
                                      <a:latin typeface="Cambria Math" panose="02040503050406030204" pitchFamily="18" charset="0"/>
                                    </a:rPr>
                                    <m:t>𝑛</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𝑢</m:t>
                                  </m:r>
                                </m:e>
                                <m:sub>
                                  <m:r>
                                    <a:rPr lang="zh-CN" altLang="en-US" sz="2600" i="1">
                                      <a:solidFill>
                                        <a:srgbClr val="000000"/>
                                      </a:solidFill>
                                      <a:latin typeface="Cambria Math" panose="02040503050406030204" pitchFamily="18" charset="0"/>
                                    </a:rPr>
                                    <m:t>1</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𝑢</m:t>
                                  </m:r>
                                </m:e>
                                <m:sub>
                                  <m:r>
                                    <a:rPr lang="zh-CN" altLang="en-US" sz="2600" i="1">
                                      <a:solidFill>
                                        <a:srgbClr val="000000"/>
                                      </a:solidFill>
                                      <a:latin typeface="Cambria Math" panose="02040503050406030204" pitchFamily="18" charset="0"/>
                                    </a:rPr>
                                    <m:t>2</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𝑢</m:t>
                                  </m:r>
                                </m:e>
                                <m:sub>
                                  <m:r>
                                    <a:rPr lang="zh-CN" altLang="en-US" sz="2600" i="1">
                                      <a:solidFill>
                                        <a:srgbClr val="000000"/>
                                      </a:solidFill>
                                      <a:latin typeface="Cambria Math" panose="02040503050406030204" pitchFamily="18" charset="0"/>
                                    </a:rPr>
                                    <m:t>𝑟</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e>
                            <m:e>
                              <m:r>
                                <a:rPr lang="zh-CN" altLang="en-US" sz="2600" i="1">
                                  <a:solidFill>
                                    <a:srgbClr val="000000"/>
                                  </a:solidFill>
                                  <a:latin typeface="Cambria Math" panose="02040503050406030204" pitchFamily="18" charset="0"/>
                                </a:rPr>
                                <m:t>&amp;</m:t>
                              </m:r>
                              <m:m>
                                <m:mPr>
                                  <m:plcHide m:val="on"/>
                                  <m:mcs>
                                    <m:mc>
                                      <m:mcPr>
                                        <m:count m:val="2"/>
                                        <m:mcJc m:val="center"/>
                                      </m:mcPr>
                                    </m:mc>
                                  </m:mcs>
                                  <m:ctrlPr>
                                    <a:rPr lang="zh-CN" altLang="en-US" sz="2600" i="1">
                                      <a:solidFill>
                                        <a:srgbClr val="000000"/>
                                      </a:solidFill>
                                      <a:latin typeface="Cambria Math" panose="02040503050406030204" pitchFamily="18" charset="0"/>
                                    </a:rPr>
                                  </m:ctrlPr>
                                </m:mPr>
                                <m:mr>
                                  <m:e>
                                    <m:m>
                                      <m:mPr>
                                        <m:plcHide m:val="on"/>
                                        <m:mcs>
                                          <m:mc>
                                            <m:mcPr>
                                              <m:count m:val="2"/>
                                              <m:mcJc m:val="center"/>
                                            </m:mcPr>
                                          </m:mc>
                                        </m:mcs>
                                        <m:ctrlPr>
                                          <a:rPr lang="zh-CN" altLang="en-US" sz="2600" i="1">
                                            <a:solidFill>
                                              <a:srgbClr val="000000"/>
                                            </a:solidFill>
                                            <a:latin typeface="Cambria Math" panose="02040503050406030204" pitchFamily="18" charset="0"/>
                                          </a:rPr>
                                        </m:ctrlPr>
                                      </m:mPr>
                                      <m:mr>
                                        <m:e/>
                                        <m:e/>
                                      </m:mr>
                                    </m:m>
                                  </m:e>
                                  <m:e/>
                                </m:mr>
                              </m:m>
                              <m:r>
                                <a:rPr lang="zh-CN" altLang="en-US" sz="2600" i="1">
                                  <a:solidFill>
                                    <a:srgbClr val="000000"/>
                                  </a:solidFill>
                                  <a:latin typeface="Cambria Math" panose="02040503050406030204" pitchFamily="18" charset="0"/>
                                </a:rPr>
                                <m:t>⋮</m:t>
                              </m:r>
                            </m:e>
                            <m:e>
                              <m:r>
                                <a:rPr lang="zh-CN" altLang="en-US" sz="2600" i="1">
                                  <a:solidFill>
                                    <a:srgbClr val="000000"/>
                                  </a:solidFill>
                                  <a:latin typeface="Cambria Math" panose="02040503050406030204" pitchFamily="18" charset="0"/>
                                </a:rPr>
                                <m:t>&amp;</m:t>
                              </m:r>
                              <m:sSub>
                                <m:sSubPr>
                                  <m:ctrlPr>
                                    <a:rPr lang="zh-CN" altLang="en-US" sz="2600" i="1">
                                      <a:solidFill>
                                        <a:srgbClr val="000000"/>
                                      </a:solidFill>
                                      <a:latin typeface="Cambria Math" panose="02040503050406030204" pitchFamily="18" charset="0"/>
                                    </a:rPr>
                                  </m:ctrlPr>
                                </m:sSubPr>
                                <m:e>
                                  <m:acc>
                                    <m:accPr>
                                      <m:chr m:val="̇"/>
                                      <m:ctrlPr>
                                        <a:rPr lang="zh-CN" altLang="en-US" sz="2600" i="1">
                                          <a:solidFill>
                                            <a:srgbClr val="000000"/>
                                          </a:solidFill>
                                          <a:latin typeface="Cambria Math" panose="02040503050406030204" pitchFamily="18" charset="0"/>
                                        </a:rPr>
                                      </m:ctrlPr>
                                    </m:accPr>
                                    <m:e>
                                      <m:r>
                                        <a:rPr lang="zh-CN" altLang="en-US" sz="2600" i="1">
                                          <a:solidFill>
                                            <a:srgbClr val="000000"/>
                                          </a:solidFill>
                                          <a:latin typeface="Cambria Math" panose="02040503050406030204" pitchFamily="18" charset="0"/>
                                        </a:rPr>
                                        <m:t>𝑥</m:t>
                                      </m:r>
                                    </m:e>
                                  </m:acc>
                                </m:e>
                                <m:sub>
                                  <m:r>
                                    <a:rPr lang="zh-CN" altLang="en-US" sz="2600" i="1">
                                      <a:solidFill>
                                        <a:srgbClr val="000000"/>
                                      </a:solidFill>
                                      <a:latin typeface="Cambria Math" panose="02040503050406030204" pitchFamily="18" charset="0"/>
                                    </a:rPr>
                                    <m:t>𝑛</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𝑓</m:t>
                                  </m:r>
                                </m:e>
                                <m:sub>
                                  <m:r>
                                    <a:rPr lang="zh-CN" altLang="en-US" sz="2600" i="1">
                                      <a:solidFill>
                                        <a:srgbClr val="000000"/>
                                      </a:solidFill>
                                      <a:latin typeface="Cambria Math" panose="02040503050406030204" pitchFamily="18" charset="0"/>
                                    </a:rPr>
                                    <m:t>𝑛</m:t>
                                  </m:r>
                                </m:sub>
                              </m:sSub>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𝑥</m:t>
                                  </m:r>
                                </m:e>
                                <m:sub>
                                  <m:r>
                                    <a:rPr lang="zh-CN" altLang="en-US" sz="2600" i="1">
                                      <a:solidFill>
                                        <a:srgbClr val="000000"/>
                                      </a:solidFill>
                                      <a:latin typeface="Cambria Math" panose="02040503050406030204" pitchFamily="18" charset="0"/>
                                    </a:rPr>
                                    <m:t>1</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𝑥</m:t>
                                  </m:r>
                                </m:e>
                                <m:sub>
                                  <m:r>
                                    <a:rPr lang="zh-CN" altLang="en-US" sz="2600" i="1">
                                      <a:solidFill>
                                        <a:srgbClr val="000000"/>
                                      </a:solidFill>
                                      <a:latin typeface="Cambria Math" panose="02040503050406030204" pitchFamily="18" charset="0"/>
                                    </a:rPr>
                                    <m:t>2</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𝑥</m:t>
                                  </m:r>
                                </m:e>
                                <m:sub>
                                  <m:r>
                                    <a:rPr lang="zh-CN" altLang="en-US" sz="2600" i="1">
                                      <a:solidFill>
                                        <a:srgbClr val="000000"/>
                                      </a:solidFill>
                                      <a:latin typeface="Cambria Math" panose="02040503050406030204" pitchFamily="18" charset="0"/>
                                    </a:rPr>
                                    <m:t>𝑛</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𝑢</m:t>
                                  </m:r>
                                </m:e>
                                <m:sub>
                                  <m:r>
                                    <a:rPr lang="zh-CN" altLang="en-US" sz="2600" i="1">
                                      <a:solidFill>
                                        <a:srgbClr val="000000"/>
                                      </a:solidFill>
                                      <a:latin typeface="Cambria Math" panose="02040503050406030204" pitchFamily="18" charset="0"/>
                                    </a:rPr>
                                    <m:t>1</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𝑢</m:t>
                                  </m:r>
                                </m:e>
                                <m:sub>
                                  <m:r>
                                    <a:rPr lang="zh-CN" altLang="en-US" sz="2600" i="1">
                                      <a:solidFill>
                                        <a:srgbClr val="000000"/>
                                      </a:solidFill>
                                      <a:latin typeface="Cambria Math" panose="02040503050406030204" pitchFamily="18" charset="0"/>
                                    </a:rPr>
                                    <m:t>2</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𝑢</m:t>
                                  </m:r>
                                </m:e>
                                <m:sub>
                                  <m:r>
                                    <a:rPr lang="zh-CN" altLang="en-US" sz="2600" i="1">
                                      <a:solidFill>
                                        <a:srgbClr val="000000"/>
                                      </a:solidFill>
                                      <a:latin typeface="Cambria Math" panose="02040503050406030204" pitchFamily="18" charset="0"/>
                                    </a:rPr>
                                    <m:t>𝑟</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e>
                          </m:eqArr>
                        </m:e>
                      </m:d>
                    </m:oMath>
                  </m:oMathPara>
                </a14:m>
                <a:endParaRPr lang="en-US" altLang="zh-CN" sz="2800" dirty="0"/>
              </a:p>
              <a:p>
                <a:pPr marL="0" indent="262800">
                  <a:lnSpc>
                    <a:spcPct val="100000"/>
                  </a:lnSpc>
                  <a:spcBef>
                    <a:spcPts val="600"/>
                  </a:spcBef>
                  <a:spcAft>
                    <a:spcPts val="600"/>
                  </a:spcAft>
                  <a:buNone/>
                </a:pPr>
                <a:r>
                  <a:rPr lang="zh-CN" altLang="en-US" sz="2800" dirty="0"/>
                  <a:t>输出方程：</a:t>
                </a:r>
                <a:endParaRPr lang="en-US" altLang="zh-CN" sz="2800" dirty="0"/>
              </a:p>
              <a:p>
                <a:pPr marL="0" indent="262800">
                  <a:lnSpc>
                    <a:spcPct val="100000"/>
                  </a:lnSpc>
                  <a:spcBef>
                    <a:spcPts val="600"/>
                  </a:spcBef>
                  <a:spcAft>
                    <a:spcPts val="600"/>
                  </a:spcAft>
                  <a:buNone/>
                </a:pPr>
                <a14:m>
                  <m:oMathPara xmlns:m="http://schemas.openxmlformats.org/officeDocument/2006/math">
                    <m:oMathParaPr>
                      <m:jc m:val="centerGroup"/>
                    </m:oMathParaPr>
                    <m:oMath xmlns:m="http://schemas.openxmlformats.org/officeDocument/2006/math">
                      <m:d>
                        <m:dPr>
                          <m:begChr m:val="{"/>
                          <m:endChr m:val=""/>
                          <m:ctrlPr>
                            <a:rPr lang="zh-CN" altLang="en-US" sz="2600" i="1">
                              <a:solidFill>
                                <a:srgbClr val="000000"/>
                              </a:solidFill>
                              <a:latin typeface="Cambria Math" panose="02040503050406030204" pitchFamily="18" charset="0"/>
                            </a:rPr>
                          </m:ctrlPr>
                        </m:dPr>
                        <m:e>
                          <m:eqArr>
                            <m:eqArrPr>
                              <m:ctrlPr>
                                <a:rPr lang="zh-CN" altLang="en-US" sz="2600" i="1">
                                  <a:solidFill>
                                    <a:srgbClr val="000000"/>
                                  </a:solidFill>
                                  <a:latin typeface="Cambria Math" panose="02040503050406030204" pitchFamily="18" charset="0"/>
                                </a:rPr>
                              </m:ctrlPr>
                            </m:eqArrPr>
                            <m:e>
                              <m:r>
                                <a:rPr lang="zh-CN" altLang="en-US" sz="2600" i="1">
                                  <a:solidFill>
                                    <a:srgbClr val="000000"/>
                                  </a:solidFill>
                                  <a:latin typeface="Cambria Math" panose="02040503050406030204" pitchFamily="18" charset="0"/>
                                </a:rPr>
                                <m:t>&amp;</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𝑦</m:t>
                                  </m:r>
                                </m:e>
                                <m:sub>
                                  <m:r>
                                    <a:rPr lang="zh-CN" altLang="en-US" sz="2600" i="1">
                                      <a:solidFill>
                                        <a:srgbClr val="000000"/>
                                      </a:solidFill>
                                      <a:latin typeface="Cambria Math" panose="02040503050406030204" pitchFamily="18" charset="0"/>
                                    </a:rPr>
                                    <m:t>1</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𝑔</m:t>
                                  </m:r>
                                </m:e>
                                <m:sub>
                                  <m:r>
                                    <a:rPr lang="zh-CN" altLang="en-US" sz="2600" i="1">
                                      <a:solidFill>
                                        <a:srgbClr val="000000"/>
                                      </a:solidFill>
                                      <a:latin typeface="Cambria Math" panose="02040503050406030204" pitchFamily="18" charset="0"/>
                                    </a:rPr>
                                    <m:t>1</m:t>
                                  </m:r>
                                </m:sub>
                              </m:sSub>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𝑥</m:t>
                                  </m:r>
                                </m:e>
                                <m:sub>
                                  <m:r>
                                    <a:rPr lang="zh-CN" altLang="en-US" sz="2600" i="1">
                                      <a:solidFill>
                                        <a:srgbClr val="000000"/>
                                      </a:solidFill>
                                      <a:latin typeface="Cambria Math" panose="02040503050406030204" pitchFamily="18" charset="0"/>
                                    </a:rPr>
                                    <m:t>1</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𝑥</m:t>
                                  </m:r>
                                </m:e>
                                <m:sub>
                                  <m:r>
                                    <a:rPr lang="zh-CN" altLang="en-US" sz="2600" i="1">
                                      <a:solidFill>
                                        <a:srgbClr val="000000"/>
                                      </a:solidFill>
                                      <a:latin typeface="Cambria Math" panose="02040503050406030204" pitchFamily="18" charset="0"/>
                                    </a:rPr>
                                    <m:t>2</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𝑥</m:t>
                                  </m:r>
                                </m:e>
                                <m:sub>
                                  <m:r>
                                    <a:rPr lang="zh-CN" altLang="en-US" sz="2600" i="1">
                                      <a:solidFill>
                                        <a:srgbClr val="000000"/>
                                      </a:solidFill>
                                      <a:latin typeface="Cambria Math" panose="02040503050406030204" pitchFamily="18" charset="0"/>
                                    </a:rPr>
                                    <m:t>𝑛</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𝑢</m:t>
                                  </m:r>
                                </m:e>
                                <m:sub>
                                  <m:r>
                                    <a:rPr lang="zh-CN" altLang="en-US" sz="2600" i="1">
                                      <a:solidFill>
                                        <a:srgbClr val="000000"/>
                                      </a:solidFill>
                                      <a:latin typeface="Cambria Math" panose="02040503050406030204" pitchFamily="18" charset="0"/>
                                    </a:rPr>
                                    <m:t>1</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𝑢</m:t>
                                  </m:r>
                                </m:e>
                                <m:sub>
                                  <m:r>
                                    <a:rPr lang="zh-CN" altLang="en-US" sz="2600" i="1">
                                      <a:solidFill>
                                        <a:srgbClr val="000000"/>
                                      </a:solidFill>
                                      <a:latin typeface="Cambria Math" panose="02040503050406030204" pitchFamily="18" charset="0"/>
                                    </a:rPr>
                                    <m:t>2</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𝑢</m:t>
                                  </m:r>
                                </m:e>
                                <m:sub>
                                  <m:r>
                                    <a:rPr lang="zh-CN" altLang="en-US" sz="2600" i="1">
                                      <a:solidFill>
                                        <a:srgbClr val="000000"/>
                                      </a:solidFill>
                                      <a:latin typeface="Cambria Math" panose="02040503050406030204" pitchFamily="18" charset="0"/>
                                    </a:rPr>
                                    <m:t>𝑟</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e>
                            <m:e>
                              <m:r>
                                <a:rPr lang="zh-CN" altLang="en-US" sz="2600" i="1">
                                  <a:solidFill>
                                    <a:srgbClr val="000000"/>
                                  </a:solidFill>
                                  <a:latin typeface="Cambria Math" panose="02040503050406030204" pitchFamily="18" charset="0"/>
                                </a:rPr>
                                <m:t>&amp;</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𝑦</m:t>
                                  </m:r>
                                </m:e>
                                <m:sub>
                                  <m:r>
                                    <a:rPr lang="zh-CN" altLang="en-US" sz="2600" i="1">
                                      <a:solidFill>
                                        <a:srgbClr val="000000"/>
                                      </a:solidFill>
                                      <a:latin typeface="Cambria Math" panose="02040503050406030204" pitchFamily="18" charset="0"/>
                                    </a:rPr>
                                    <m:t>2</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𝑔</m:t>
                                  </m:r>
                                </m:e>
                                <m:sub>
                                  <m:r>
                                    <a:rPr lang="zh-CN" altLang="en-US" sz="2600" i="1">
                                      <a:solidFill>
                                        <a:srgbClr val="000000"/>
                                      </a:solidFill>
                                      <a:latin typeface="Cambria Math" panose="02040503050406030204" pitchFamily="18" charset="0"/>
                                    </a:rPr>
                                    <m:t>2</m:t>
                                  </m:r>
                                </m:sub>
                              </m:sSub>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𝑥</m:t>
                                  </m:r>
                                </m:e>
                                <m:sub>
                                  <m:r>
                                    <a:rPr lang="zh-CN" altLang="en-US" sz="2600" i="1">
                                      <a:solidFill>
                                        <a:srgbClr val="000000"/>
                                      </a:solidFill>
                                      <a:latin typeface="Cambria Math" panose="02040503050406030204" pitchFamily="18" charset="0"/>
                                    </a:rPr>
                                    <m:t>1</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𝑥</m:t>
                                  </m:r>
                                </m:e>
                                <m:sub>
                                  <m:r>
                                    <a:rPr lang="zh-CN" altLang="en-US" sz="2600" i="1">
                                      <a:solidFill>
                                        <a:srgbClr val="000000"/>
                                      </a:solidFill>
                                      <a:latin typeface="Cambria Math" panose="02040503050406030204" pitchFamily="18" charset="0"/>
                                    </a:rPr>
                                    <m:t>2</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𝑥</m:t>
                                  </m:r>
                                </m:e>
                                <m:sub>
                                  <m:r>
                                    <a:rPr lang="zh-CN" altLang="en-US" sz="2600" i="1">
                                      <a:solidFill>
                                        <a:srgbClr val="000000"/>
                                      </a:solidFill>
                                      <a:latin typeface="Cambria Math" panose="02040503050406030204" pitchFamily="18" charset="0"/>
                                    </a:rPr>
                                    <m:t>𝑛</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𝑢</m:t>
                                  </m:r>
                                </m:e>
                                <m:sub>
                                  <m:r>
                                    <a:rPr lang="zh-CN" altLang="en-US" sz="2600" i="1">
                                      <a:solidFill>
                                        <a:srgbClr val="000000"/>
                                      </a:solidFill>
                                      <a:latin typeface="Cambria Math" panose="02040503050406030204" pitchFamily="18" charset="0"/>
                                    </a:rPr>
                                    <m:t>1</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𝑢</m:t>
                                  </m:r>
                                </m:e>
                                <m:sub>
                                  <m:r>
                                    <a:rPr lang="zh-CN" altLang="en-US" sz="2600" i="1">
                                      <a:solidFill>
                                        <a:srgbClr val="000000"/>
                                      </a:solidFill>
                                      <a:latin typeface="Cambria Math" panose="02040503050406030204" pitchFamily="18" charset="0"/>
                                    </a:rPr>
                                    <m:t>2</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𝑢</m:t>
                                  </m:r>
                                </m:e>
                                <m:sub>
                                  <m:r>
                                    <a:rPr lang="zh-CN" altLang="en-US" sz="2600" i="1">
                                      <a:solidFill>
                                        <a:srgbClr val="000000"/>
                                      </a:solidFill>
                                      <a:latin typeface="Cambria Math" panose="02040503050406030204" pitchFamily="18" charset="0"/>
                                    </a:rPr>
                                    <m:t>𝑟</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e>
                            <m:e>
                              <m:r>
                                <a:rPr lang="zh-CN" altLang="en-US" sz="2600" i="1">
                                  <a:solidFill>
                                    <a:srgbClr val="000000"/>
                                  </a:solidFill>
                                  <a:latin typeface="Cambria Math" panose="02040503050406030204" pitchFamily="18" charset="0"/>
                                </a:rPr>
                                <m:t>&amp;</m:t>
                              </m:r>
                              <m:m>
                                <m:mPr>
                                  <m:plcHide m:val="on"/>
                                  <m:mcs>
                                    <m:mc>
                                      <m:mcPr>
                                        <m:count m:val="2"/>
                                        <m:mcJc m:val="center"/>
                                      </m:mcPr>
                                    </m:mc>
                                  </m:mcs>
                                  <m:ctrlPr>
                                    <a:rPr lang="zh-CN" altLang="en-US" sz="2600" i="1">
                                      <a:solidFill>
                                        <a:srgbClr val="000000"/>
                                      </a:solidFill>
                                      <a:latin typeface="Cambria Math" panose="02040503050406030204" pitchFamily="18" charset="0"/>
                                    </a:rPr>
                                  </m:ctrlPr>
                                </m:mPr>
                                <m:mr>
                                  <m:e/>
                                  <m:e/>
                                </m:mr>
                              </m:m>
                              <m:r>
                                <a:rPr lang="zh-CN" altLang="en-US" sz="2600" i="1">
                                  <a:solidFill>
                                    <a:srgbClr val="000000"/>
                                  </a:solidFill>
                                  <a:latin typeface="Cambria Math" panose="02040503050406030204" pitchFamily="18" charset="0"/>
                                </a:rPr>
                                <m:t>⋮</m:t>
                              </m:r>
                            </m:e>
                            <m:e>
                              <m:r>
                                <a:rPr lang="zh-CN" altLang="en-US" sz="2600" i="1">
                                  <a:solidFill>
                                    <a:srgbClr val="000000"/>
                                  </a:solidFill>
                                  <a:latin typeface="Cambria Math" panose="02040503050406030204" pitchFamily="18" charset="0"/>
                                </a:rPr>
                                <m:t>&amp;</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𝑦</m:t>
                                  </m:r>
                                </m:e>
                                <m:sub>
                                  <m:r>
                                    <a:rPr lang="zh-CN" altLang="en-US" sz="2600" i="1">
                                      <a:solidFill>
                                        <a:srgbClr val="000000"/>
                                      </a:solidFill>
                                      <a:latin typeface="Cambria Math" panose="02040503050406030204" pitchFamily="18" charset="0"/>
                                    </a:rPr>
                                    <m:t>𝑚</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𝑔</m:t>
                                  </m:r>
                                </m:e>
                                <m:sub>
                                  <m:r>
                                    <a:rPr lang="zh-CN" altLang="en-US" sz="2600" i="1">
                                      <a:solidFill>
                                        <a:srgbClr val="000000"/>
                                      </a:solidFill>
                                      <a:latin typeface="Cambria Math" panose="02040503050406030204" pitchFamily="18" charset="0"/>
                                    </a:rPr>
                                    <m:t>𝑚</m:t>
                                  </m:r>
                                </m:sub>
                              </m:sSub>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𝑥</m:t>
                                  </m:r>
                                </m:e>
                                <m:sub>
                                  <m:r>
                                    <a:rPr lang="zh-CN" altLang="en-US" sz="2600" i="1">
                                      <a:solidFill>
                                        <a:srgbClr val="000000"/>
                                      </a:solidFill>
                                      <a:latin typeface="Cambria Math" panose="02040503050406030204" pitchFamily="18" charset="0"/>
                                    </a:rPr>
                                    <m:t>1</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𝑥</m:t>
                                  </m:r>
                                </m:e>
                                <m:sub>
                                  <m:r>
                                    <a:rPr lang="zh-CN" altLang="en-US" sz="2600" i="1">
                                      <a:solidFill>
                                        <a:srgbClr val="000000"/>
                                      </a:solidFill>
                                      <a:latin typeface="Cambria Math" panose="02040503050406030204" pitchFamily="18" charset="0"/>
                                    </a:rPr>
                                    <m:t>2</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𝑥</m:t>
                                  </m:r>
                                </m:e>
                                <m:sub>
                                  <m:r>
                                    <a:rPr lang="zh-CN" altLang="en-US" sz="2600" i="1">
                                      <a:solidFill>
                                        <a:srgbClr val="000000"/>
                                      </a:solidFill>
                                      <a:latin typeface="Cambria Math" panose="02040503050406030204" pitchFamily="18" charset="0"/>
                                    </a:rPr>
                                    <m:t>𝑛</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𝑢</m:t>
                                  </m:r>
                                </m:e>
                                <m:sub>
                                  <m:r>
                                    <a:rPr lang="zh-CN" altLang="en-US" sz="2600" i="1">
                                      <a:solidFill>
                                        <a:srgbClr val="000000"/>
                                      </a:solidFill>
                                      <a:latin typeface="Cambria Math" panose="02040503050406030204" pitchFamily="18" charset="0"/>
                                    </a:rPr>
                                    <m:t>1</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𝑢</m:t>
                                  </m:r>
                                </m:e>
                                <m:sub>
                                  <m:r>
                                    <a:rPr lang="zh-CN" altLang="en-US" sz="2600" i="1">
                                      <a:solidFill>
                                        <a:srgbClr val="000000"/>
                                      </a:solidFill>
                                      <a:latin typeface="Cambria Math" panose="02040503050406030204" pitchFamily="18" charset="0"/>
                                    </a:rPr>
                                    <m:t>2</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𝑢</m:t>
                                  </m:r>
                                </m:e>
                                <m:sub>
                                  <m:r>
                                    <a:rPr lang="zh-CN" altLang="en-US" sz="2600" i="1">
                                      <a:solidFill>
                                        <a:srgbClr val="000000"/>
                                      </a:solidFill>
                                      <a:latin typeface="Cambria Math" panose="02040503050406030204" pitchFamily="18" charset="0"/>
                                    </a:rPr>
                                    <m:t>𝑟</m:t>
                                  </m:r>
                                </m:sub>
                              </m:sSub>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e>
                          </m:eqArr>
                        </m:e>
                      </m:d>
                    </m:oMath>
                  </m:oMathPara>
                </a14:m>
                <a:endParaRPr lang="zh-CN" altLang="en-US" sz="2800" dirty="0"/>
              </a:p>
            </p:txBody>
          </p:sp>
        </mc:Choice>
        <mc:Fallback xmlns="">
          <p:sp>
            <p:nvSpPr>
              <p:cNvPr id="26627" name="Rectangle 3">
                <a:extLst>
                  <a:ext uri="{FF2B5EF4-FFF2-40B4-BE49-F238E27FC236}">
                    <a16:creationId xmlns:a16="http://schemas.microsoft.com/office/drawing/2014/main" id="{EBF9310A-5FCD-4B0C-9F9B-6B6DEF577C57}"/>
                  </a:ext>
                </a:extLst>
              </p:cNvPr>
              <p:cNvSpPr>
                <a:spLocks noGrp="1" noRot="1" noChangeAspect="1" noMove="1" noResize="1" noEditPoints="1" noAdjustHandles="1" noChangeArrowheads="1" noChangeShapeType="1" noTextEdit="1"/>
              </p:cNvSpPr>
              <p:nvPr>
                <p:ph idx="1"/>
              </p:nvPr>
            </p:nvSpPr>
            <p:spPr>
              <a:xfrm>
                <a:off x="838200" y="685801"/>
                <a:ext cx="10668000" cy="5867399"/>
              </a:xfrm>
              <a:blipFill>
                <a:blip r:embed="rId2"/>
                <a:stretch>
                  <a:fillRect t="-312"/>
                </a:stretch>
              </a:blipFill>
            </p:spPr>
            <p:txBody>
              <a:bodyPr/>
              <a:lstStyle/>
              <a:p>
                <a:r>
                  <a:rPr lang="zh-CN" altLang="en-US">
                    <a:noFill/>
                  </a:rPr>
                  <a:t> </a:t>
                </a:r>
              </a:p>
            </p:txBody>
          </p:sp>
        </mc:Fallback>
      </mc:AlternateContent>
      <p:sp>
        <p:nvSpPr>
          <p:cNvPr id="6" name="灯片编号占位符 5">
            <a:extLst>
              <a:ext uri="{FF2B5EF4-FFF2-40B4-BE49-F238E27FC236}">
                <a16:creationId xmlns:a16="http://schemas.microsoft.com/office/drawing/2014/main" id="{F79A3B8B-12DF-4DB9-8F2A-ECE4FDDDCCA2}"/>
              </a:ext>
            </a:extLst>
          </p:cNvPr>
          <p:cNvSpPr>
            <a:spLocks noGrp="1"/>
          </p:cNvSpPr>
          <p:nvPr>
            <p:ph type="sldNum" sz="quarter" idx="12"/>
          </p:nvPr>
        </p:nvSpPr>
        <p:spPr/>
        <p:txBody>
          <a:bodyPr/>
          <a:lstStyle/>
          <a:p>
            <a:fld id="{99A3909A-8EC8-4069-B3CB-DF6335C9713D}" type="slidenum">
              <a:rPr lang="en-US" altLang="zh-CN"/>
              <a:pPr/>
              <a:t>13</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97987" name="Rectangle 3">
                <a:extLst>
                  <a:ext uri="{FF2B5EF4-FFF2-40B4-BE49-F238E27FC236}">
                    <a16:creationId xmlns:a16="http://schemas.microsoft.com/office/drawing/2014/main" id="{990E9DD8-7530-4C3A-A9AF-41B43128B68D}"/>
                  </a:ext>
                </a:extLst>
              </p:cNvPr>
              <p:cNvSpPr>
                <a:spLocks noGrp="1" noChangeArrowheads="1"/>
              </p:cNvSpPr>
              <p:nvPr>
                <p:ph idx="1"/>
              </p:nvPr>
            </p:nvSpPr>
            <p:spPr>
              <a:xfrm>
                <a:off x="1066800" y="685800"/>
                <a:ext cx="8229600" cy="4983163"/>
              </a:xfrm>
            </p:spPr>
            <p:txBody>
              <a:bodyPr>
                <a:normAutofit/>
              </a:bodyPr>
              <a:lstStyle/>
              <a:p>
                <a:pPr>
                  <a:buFontTx/>
                  <a:buNone/>
                </a:pPr>
                <a:r>
                  <a:rPr lang="zh-CN" altLang="en-US" sz="2400" dirty="0"/>
                  <a:t>从而可求得系统的传递函数阵为</a:t>
                </a:r>
                <a14:m>
                  <m:oMath xmlns:m="http://schemas.openxmlformats.org/officeDocument/2006/math">
                    <m:m>
                      <m:mPr>
                        <m:plcHide m:val="on"/>
                        <m:mcs>
                          <m:mc>
                            <m:mcPr>
                              <m:count m:val="1"/>
                              <m:mcJc m:val="center"/>
                            </m:mcPr>
                          </m:mc>
                        </m:mcs>
                        <m:ctrlPr>
                          <a:rPr lang="zh-CN" altLang="en-US" sz="2400" i="1">
                            <a:latin typeface="Cambria Math" panose="02040503050406030204" pitchFamily="18" charset="0"/>
                          </a:rPr>
                        </m:ctrlPr>
                      </m:mPr>
                      <m:mr>
                        <m:e>
                          <m:r>
                            <a:rPr lang="zh-CN" altLang="en-US" sz="2400" i="1">
                              <a:latin typeface="Cambria Math" panose="02040503050406030204" pitchFamily="18" charset="0"/>
                            </a:rPr>
                            <m:t>𝐺</m:t>
                          </m:r>
                          <m:r>
                            <a:rPr lang="zh-CN" altLang="en-US" sz="2400">
                              <a:latin typeface="Cambria Math" panose="02040503050406030204" pitchFamily="18" charset="0"/>
                            </a:rPr>
                            <m:t>(</m:t>
                          </m:r>
                          <m:r>
                            <a:rPr lang="zh-CN" altLang="en-US" sz="2400" i="1">
                              <a:latin typeface="Cambria Math" panose="02040503050406030204" pitchFamily="18" charset="0"/>
                            </a:rPr>
                            <m:t>𝑠</m:t>
                          </m:r>
                          <m:r>
                            <a:rPr lang="zh-CN" altLang="en-US" sz="2400">
                              <a:latin typeface="Cambria Math" panose="02040503050406030204" pitchFamily="18" charset="0"/>
                            </a:rPr>
                            <m:t>)=</m:t>
                          </m:r>
                          <m:f>
                            <m:fPr>
                              <m:ctrlPr>
                                <a:rPr lang="zh-CN" altLang="en-US" sz="2400" i="1">
                                  <a:latin typeface="Cambria Math" panose="02040503050406030204" pitchFamily="18" charset="0"/>
                                </a:rPr>
                              </m:ctrlPr>
                            </m:fPr>
                            <m:num>
                              <m:r>
                                <a:rPr lang="zh-CN" altLang="en-US" sz="2400">
                                  <a:latin typeface="Cambria Math" panose="02040503050406030204" pitchFamily="18" charset="0"/>
                                </a:rPr>
                                <m:t>1</m:t>
                              </m:r>
                            </m:num>
                            <m:den>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𝑠</m:t>
                                  </m:r>
                                </m:e>
                                <m:sup>
                                  <m:r>
                                    <a:rPr lang="zh-CN" altLang="en-US" sz="2400">
                                      <a:latin typeface="Cambria Math" panose="02040503050406030204" pitchFamily="18" charset="0"/>
                                    </a:rPr>
                                    <m:t>3</m:t>
                                  </m:r>
                                </m:sup>
                              </m:sSup>
                              <m:r>
                                <a:rPr lang="zh-CN" altLang="en-US" sz="2400">
                                  <a:latin typeface="Cambria Math" panose="02040503050406030204" pitchFamily="18" charset="0"/>
                                </a:rPr>
                                <m:t>+6</m:t>
                              </m:r>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𝑠</m:t>
                                  </m:r>
                                </m:e>
                                <m:sup>
                                  <m:r>
                                    <a:rPr lang="zh-CN" altLang="en-US" sz="2400">
                                      <a:latin typeface="Cambria Math" panose="02040503050406030204" pitchFamily="18" charset="0"/>
                                    </a:rPr>
                                    <m:t>2</m:t>
                                  </m:r>
                                </m:sup>
                              </m:sSup>
                              <m:r>
                                <a:rPr lang="zh-CN" altLang="en-US" sz="2400">
                                  <a:latin typeface="Cambria Math" panose="02040503050406030204" pitchFamily="18" charset="0"/>
                                </a:rPr>
                                <m:t>+11</m:t>
                              </m:r>
                              <m:r>
                                <a:rPr lang="zh-CN" altLang="en-US" sz="2400" i="1">
                                  <a:latin typeface="Cambria Math" panose="02040503050406030204" pitchFamily="18" charset="0"/>
                                </a:rPr>
                                <m:t>𝑠</m:t>
                              </m:r>
                              <m:r>
                                <a:rPr lang="zh-CN" altLang="en-US" sz="2400">
                                  <a:latin typeface="Cambria Math" panose="02040503050406030204" pitchFamily="18" charset="0"/>
                                </a:rPr>
                                <m:t>+6</m:t>
                              </m:r>
                            </m:den>
                          </m:f>
                          <m:d>
                            <m:dPr>
                              <m:begChr m:val="["/>
                              <m:endChr m:val="]"/>
                              <m:ctrlPr>
                                <a:rPr lang="zh-CN" altLang="en-US" sz="2400" i="1">
                                  <a:latin typeface="Cambria Math" panose="02040503050406030204" pitchFamily="18" charset="0"/>
                                </a:rPr>
                              </m:ctrlPr>
                            </m:dPr>
                            <m:e>
                              <m:m>
                                <m:mPr>
                                  <m:plcHide m:val="on"/>
                                  <m:mcs>
                                    <m:mc>
                                      <m:mcPr>
                                        <m:count m:val="2"/>
                                        <m:mcJc m:val="center"/>
                                      </m:mcPr>
                                    </m:mc>
                                  </m:mcs>
                                  <m:ctrlPr>
                                    <a:rPr lang="zh-CN" altLang="en-US" sz="2400" i="1">
                                      <a:latin typeface="Cambria Math" panose="02040503050406030204" pitchFamily="18" charset="0"/>
                                    </a:rPr>
                                  </m:ctrlPr>
                                </m:mPr>
                                <m:mr>
                                  <m:e>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𝑠</m:t>
                                        </m:r>
                                      </m:e>
                                      <m:sup>
                                        <m:r>
                                          <a:rPr lang="zh-CN" altLang="en-US" sz="2400">
                                            <a:latin typeface="Cambria Math" panose="02040503050406030204" pitchFamily="18" charset="0"/>
                                          </a:rPr>
                                          <m:t>2</m:t>
                                        </m:r>
                                      </m:sup>
                                    </m:sSup>
                                    <m:r>
                                      <a:rPr lang="zh-CN" altLang="en-US" sz="2400">
                                        <a:latin typeface="Cambria Math" panose="02040503050406030204" pitchFamily="18" charset="0"/>
                                      </a:rPr>
                                      <m:t>+5</m:t>
                                    </m:r>
                                    <m:r>
                                      <a:rPr lang="zh-CN" altLang="en-US" sz="2400" i="1">
                                        <a:latin typeface="Cambria Math" panose="02040503050406030204" pitchFamily="18" charset="0"/>
                                      </a:rPr>
                                      <m:t>𝑠</m:t>
                                    </m:r>
                                    <m:r>
                                      <a:rPr lang="zh-CN" altLang="en-US" sz="2400">
                                        <a:latin typeface="Cambria Math" panose="02040503050406030204" pitchFamily="18" charset="0"/>
                                      </a:rPr>
                                      <m:t>+6</m:t>
                                    </m:r>
                                  </m:e>
                                  <m:e>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𝑠</m:t>
                                        </m:r>
                                      </m:e>
                                      <m:sup>
                                        <m:r>
                                          <a:rPr lang="zh-CN" altLang="en-US" sz="2400">
                                            <a:latin typeface="Cambria Math" panose="02040503050406030204" pitchFamily="18" charset="0"/>
                                          </a:rPr>
                                          <m:t>2</m:t>
                                        </m:r>
                                      </m:sup>
                                    </m:sSup>
                                    <m:r>
                                      <a:rPr lang="zh-CN" altLang="en-US" sz="2400">
                                        <a:latin typeface="Cambria Math" panose="02040503050406030204" pitchFamily="18" charset="0"/>
                                      </a:rPr>
                                      <m:t>+3</m:t>
                                    </m:r>
                                    <m:r>
                                      <a:rPr lang="zh-CN" altLang="en-US" sz="2400" i="1">
                                        <a:latin typeface="Cambria Math" panose="02040503050406030204" pitchFamily="18" charset="0"/>
                                      </a:rPr>
                                      <m:t>𝑠</m:t>
                                    </m:r>
                                    <m:r>
                                      <a:rPr lang="zh-CN" altLang="en-US" sz="2400">
                                        <a:latin typeface="Cambria Math" panose="02040503050406030204" pitchFamily="18" charset="0"/>
                                      </a:rPr>
                                      <m:t>+2</m:t>
                                    </m:r>
                                  </m:e>
                                </m:mr>
                                <m:mr>
                                  <m:e>
                                    <m:d>
                                      <m:dPr>
                                        <m:begChr m:val=""/>
                                        <m:ctrlPr>
                                          <a:rPr lang="zh-CN" altLang="en-US" sz="2400" i="1">
                                            <a:latin typeface="Cambria Math" panose="02040503050406030204" pitchFamily="18" charset="0"/>
                                          </a:rPr>
                                        </m:ctrlPr>
                                      </m:dPr>
                                      <m:e>
                                        <m:r>
                                          <a:rPr lang="zh-CN" altLang="en-US" sz="2400">
                                            <a:latin typeface="Cambria Math" panose="02040503050406030204" pitchFamily="18" charset="0"/>
                                          </a:rPr>
                                          <m:t>−(</m:t>
                                        </m:r>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𝑠</m:t>
                                            </m:r>
                                          </m:e>
                                          <m:sup>
                                            <m:r>
                                              <a:rPr lang="zh-CN" altLang="en-US" sz="2400">
                                                <a:latin typeface="Cambria Math" panose="02040503050406030204" pitchFamily="18" charset="0"/>
                                              </a:rPr>
                                              <m:t>2</m:t>
                                            </m:r>
                                          </m:sup>
                                        </m:sSup>
                                        <m:r>
                                          <a:rPr lang="zh-CN" altLang="en-US" sz="2400">
                                            <a:latin typeface="Cambria Math" panose="02040503050406030204" pitchFamily="18" charset="0"/>
                                          </a:rPr>
                                          <m:t>+5</m:t>
                                        </m:r>
                                        <m:r>
                                          <a:rPr lang="zh-CN" altLang="en-US" sz="2400" i="1">
                                            <a:latin typeface="Cambria Math" panose="02040503050406030204" pitchFamily="18" charset="0"/>
                                          </a:rPr>
                                          <m:t>𝑠</m:t>
                                        </m:r>
                                        <m:r>
                                          <a:rPr lang="zh-CN" altLang="en-US" sz="2400">
                                            <a:latin typeface="Cambria Math" panose="02040503050406030204" pitchFamily="18" charset="0"/>
                                          </a:rPr>
                                          <m:t>+6</m:t>
                                        </m:r>
                                      </m:e>
                                    </m:d>
                                  </m:e>
                                  <m:e>
                                    <m:d>
                                      <m:dPr>
                                        <m:begChr m:val=""/>
                                        <m:ctrlPr>
                                          <a:rPr lang="zh-CN" altLang="en-US" sz="2400" i="1">
                                            <a:latin typeface="Cambria Math" panose="02040503050406030204" pitchFamily="18" charset="0"/>
                                          </a:rPr>
                                        </m:ctrlPr>
                                      </m:dPr>
                                      <m:e>
                                        <m:r>
                                          <a:rPr lang="zh-CN" altLang="en-US" sz="2400">
                                            <a:latin typeface="Cambria Math" panose="02040503050406030204" pitchFamily="18" charset="0"/>
                                          </a:rPr>
                                          <m:t>−(</m:t>
                                        </m:r>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𝑠</m:t>
                                            </m:r>
                                          </m:e>
                                          <m:sup>
                                            <m:r>
                                              <a:rPr lang="zh-CN" altLang="en-US" sz="2400">
                                                <a:latin typeface="Cambria Math" panose="02040503050406030204" pitchFamily="18" charset="0"/>
                                              </a:rPr>
                                              <m:t>2</m:t>
                                            </m:r>
                                          </m:sup>
                                        </m:sSup>
                                        <m:r>
                                          <a:rPr lang="zh-CN" altLang="en-US" sz="2400">
                                            <a:latin typeface="Cambria Math" panose="02040503050406030204" pitchFamily="18" charset="0"/>
                                          </a:rPr>
                                          <m:t>+4</m:t>
                                        </m:r>
                                        <m:r>
                                          <a:rPr lang="zh-CN" altLang="en-US" sz="2400" i="1">
                                            <a:latin typeface="Cambria Math" panose="02040503050406030204" pitchFamily="18" charset="0"/>
                                          </a:rPr>
                                          <m:t>𝑠</m:t>
                                        </m:r>
                                        <m:r>
                                          <a:rPr lang="zh-CN" altLang="en-US" sz="2400">
                                            <a:latin typeface="Cambria Math" panose="02040503050406030204" pitchFamily="18" charset="0"/>
                                          </a:rPr>
                                          <m:t>+3</m:t>
                                        </m:r>
                                      </m:e>
                                    </m:d>
                                  </m:e>
                                </m:mr>
                              </m:m>
                            </m:e>
                          </m:d>
                        </m:e>
                      </m:mr>
                      <m:mr>
                        <m:e/>
                      </m:mr>
                    </m:m>
                  </m:oMath>
                </a14:m>
                <a:endParaRPr lang="zh-CN" altLang="en-US" sz="2400" dirty="0"/>
              </a:p>
              <a:p>
                <a:pPr>
                  <a:buFontTx/>
                  <a:buNone/>
                </a:pPr>
                <a14:m>
                  <m:oMathPara xmlns:m="http://schemas.openxmlformats.org/officeDocument/2006/math">
                    <m:oMathParaPr>
                      <m:jc m:val="centerGroup"/>
                    </m:oMathParaPr>
                    <m:oMath xmlns:m="http://schemas.openxmlformats.org/officeDocument/2006/math">
                      <m:r>
                        <a:rPr lang="zh-CN" altLang="en-US" sz="2400">
                          <a:latin typeface="Cambria Math" panose="02040503050406030204" pitchFamily="18" charset="0"/>
                        </a:rPr>
                        <m:t>=</m:t>
                      </m:r>
                      <m:d>
                        <m:dPr>
                          <m:begChr m:val="["/>
                          <m:endChr m:val="]"/>
                          <m:ctrlPr>
                            <a:rPr lang="zh-CN" altLang="en-US" sz="2400" i="1">
                              <a:latin typeface="Cambria Math" panose="02040503050406030204" pitchFamily="18" charset="0"/>
                            </a:rPr>
                          </m:ctrlPr>
                        </m:dPr>
                        <m:e>
                          <m:m>
                            <m:mPr>
                              <m:plcHide m:val="on"/>
                              <m:mcs>
                                <m:mc>
                                  <m:mcPr>
                                    <m:count m:val="2"/>
                                    <m:mcJc m:val="center"/>
                                  </m:mcPr>
                                </m:mc>
                              </m:mcs>
                              <m:ctrlPr>
                                <a:rPr lang="zh-CN" altLang="en-US" sz="2400" i="1">
                                  <a:latin typeface="Cambria Math" panose="02040503050406030204" pitchFamily="18" charset="0"/>
                                </a:rPr>
                              </m:ctrlPr>
                            </m:mPr>
                            <m:mr>
                              <m:e>
                                <m:f>
                                  <m:fPr>
                                    <m:ctrlPr>
                                      <a:rPr lang="zh-CN" altLang="en-US" sz="2400" i="1">
                                        <a:latin typeface="Cambria Math" panose="02040503050406030204" pitchFamily="18" charset="0"/>
                                      </a:rPr>
                                    </m:ctrlPr>
                                  </m:fPr>
                                  <m:num>
                                    <m:r>
                                      <a:rPr lang="zh-CN" altLang="en-US" sz="2400">
                                        <a:latin typeface="Cambria Math" panose="02040503050406030204" pitchFamily="18" charset="0"/>
                                      </a:rPr>
                                      <m:t>1</m:t>
                                    </m:r>
                                  </m:num>
                                  <m:den>
                                    <m:r>
                                      <a:rPr lang="zh-CN" altLang="en-US" sz="2400" i="1">
                                        <a:latin typeface="Cambria Math" panose="02040503050406030204" pitchFamily="18" charset="0"/>
                                      </a:rPr>
                                      <m:t>𝑠</m:t>
                                    </m:r>
                                    <m:r>
                                      <a:rPr lang="zh-CN" altLang="en-US" sz="2400">
                                        <a:latin typeface="Cambria Math" panose="02040503050406030204" pitchFamily="18" charset="0"/>
                                      </a:rPr>
                                      <m:t>+1</m:t>
                                    </m:r>
                                  </m:den>
                                </m:f>
                              </m:e>
                              <m:e>
                                <m:f>
                                  <m:fPr>
                                    <m:ctrlPr>
                                      <a:rPr lang="zh-CN" altLang="en-US" sz="2400" i="1">
                                        <a:latin typeface="Cambria Math" panose="02040503050406030204" pitchFamily="18" charset="0"/>
                                      </a:rPr>
                                    </m:ctrlPr>
                                  </m:fPr>
                                  <m:num>
                                    <m:r>
                                      <a:rPr lang="zh-CN" altLang="en-US" sz="2400">
                                        <a:latin typeface="Cambria Math" panose="02040503050406030204" pitchFamily="18" charset="0"/>
                                      </a:rPr>
                                      <m:t>1</m:t>
                                    </m:r>
                                  </m:num>
                                  <m:den>
                                    <m:r>
                                      <a:rPr lang="zh-CN" altLang="en-US" sz="2400" i="1">
                                        <a:latin typeface="Cambria Math" panose="02040503050406030204" pitchFamily="18" charset="0"/>
                                      </a:rPr>
                                      <m:t>𝑠</m:t>
                                    </m:r>
                                    <m:r>
                                      <a:rPr lang="zh-CN" altLang="en-US" sz="2400">
                                        <a:latin typeface="Cambria Math" panose="02040503050406030204" pitchFamily="18" charset="0"/>
                                      </a:rPr>
                                      <m:t>+3</m:t>
                                    </m:r>
                                  </m:den>
                                </m:f>
                              </m:e>
                            </m:mr>
                            <m:mr>
                              <m:e>
                                <m:f>
                                  <m:fPr>
                                    <m:ctrlPr>
                                      <a:rPr lang="zh-CN" altLang="en-US" sz="2400" i="1">
                                        <a:latin typeface="Cambria Math" panose="02040503050406030204" pitchFamily="18" charset="0"/>
                                      </a:rPr>
                                    </m:ctrlPr>
                                  </m:fPr>
                                  <m:num>
                                    <m:r>
                                      <a:rPr lang="zh-CN" altLang="en-US" sz="2400">
                                        <a:latin typeface="Cambria Math" panose="02040503050406030204" pitchFamily="18" charset="0"/>
                                      </a:rPr>
                                      <m:t>−1</m:t>
                                    </m:r>
                                  </m:num>
                                  <m:den>
                                    <m:r>
                                      <a:rPr lang="zh-CN" altLang="en-US" sz="2400" i="1">
                                        <a:latin typeface="Cambria Math" panose="02040503050406030204" pitchFamily="18" charset="0"/>
                                      </a:rPr>
                                      <m:t>𝑠</m:t>
                                    </m:r>
                                    <m:r>
                                      <a:rPr lang="zh-CN" altLang="en-US" sz="2400">
                                        <a:latin typeface="Cambria Math" panose="02040503050406030204" pitchFamily="18" charset="0"/>
                                      </a:rPr>
                                      <m:t>+1</m:t>
                                    </m:r>
                                  </m:den>
                                </m:f>
                              </m:e>
                              <m:e>
                                <m:f>
                                  <m:fPr>
                                    <m:ctrlPr>
                                      <a:rPr lang="zh-CN" altLang="en-US" sz="2400" i="1">
                                        <a:latin typeface="Cambria Math" panose="02040503050406030204" pitchFamily="18" charset="0"/>
                                      </a:rPr>
                                    </m:ctrlPr>
                                  </m:fPr>
                                  <m:num>
                                    <m:r>
                                      <a:rPr lang="zh-CN" altLang="en-US" sz="2400">
                                        <a:latin typeface="Cambria Math" panose="02040503050406030204" pitchFamily="18" charset="0"/>
                                      </a:rPr>
                                      <m:t>−1</m:t>
                                    </m:r>
                                  </m:num>
                                  <m:den>
                                    <m:r>
                                      <a:rPr lang="zh-CN" altLang="en-US" sz="2400" i="1">
                                        <a:latin typeface="Cambria Math" panose="02040503050406030204" pitchFamily="18" charset="0"/>
                                      </a:rPr>
                                      <m:t>𝑠</m:t>
                                    </m:r>
                                    <m:r>
                                      <a:rPr lang="zh-CN" altLang="en-US" sz="2400">
                                        <a:latin typeface="Cambria Math" panose="02040503050406030204" pitchFamily="18" charset="0"/>
                                      </a:rPr>
                                      <m:t>+2</m:t>
                                    </m:r>
                                  </m:den>
                                </m:f>
                              </m:e>
                            </m:mr>
                          </m:m>
                        </m:e>
                      </m:d>
                    </m:oMath>
                  </m:oMathPara>
                </a14:m>
                <a:endParaRPr lang="zh-CN" altLang="en-US" sz="2400" dirty="0"/>
              </a:p>
            </p:txBody>
          </p:sp>
        </mc:Choice>
        <mc:Fallback xmlns="">
          <p:sp>
            <p:nvSpPr>
              <p:cNvPr id="297987" name="Rectangle 3">
                <a:extLst>
                  <a:ext uri="{FF2B5EF4-FFF2-40B4-BE49-F238E27FC236}">
                    <a16:creationId xmlns:a16="http://schemas.microsoft.com/office/drawing/2014/main" id="{990E9DD8-7530-4C3A-A9AF-41B43128B68D}"/>
                  </a:ext>
                </a:extLst>
              </p:cNvPr>
              <p:cNvSpPr>
                <a:spLocks noGrp="1" noRot="1" noChangeAspect="1" noMove="1" noResize="1" noEditPoints="1" noAdjustHandles="1" noChangeArrowheads="1" noChangeShapeType="1" noTextEdit="1"/>
              </p:cNvSpPr>
              <p:nvPr>
                <p:ph idx="1"/>
              </p:nvPr>
            </p:nvSpPr>
            <p:spPr>
              <a:xfrm>
                <a:off x="1066800" y="685800"/>
                <a:ext cx="8229600" cy="4983163"/>
              </a:xfrm>
              <a:blipFill>
                <a:blip r:embed="rId2"/>
                <a:stretch>
                  <a:fillRect t="-245"/>
                </a:stretch>
              </a:blipFill>
            </p:spPr>
            <p:txBody>
              <a:bodyPr/>
              <a:lstStyle/>
              <a:p>
                <a:r>
                  <a:rPr lang="zh-CN" altLang="en-US">
                    <a:noFill/>
                  </a:rPr>
                  <a:t> </a:t>
                </a:r>
              </a:p>
            </p:txBody>
          </p:sp>
        </mc:Fallback>
      </mc:AlternateContent>
      <p:sp>
        <p:nvSpPr>
          <p:cNvPr id="6" name="灯片编号占位符 5">
            <a:extLst>
              <a:ext uri="{FF2B5EF4-FFF2-40B4-BE49-F238E27FC236}">
                <a16:creationId xmlns:a16="http://schemas.microsoft.com/office/drawing/2014/main" id="{39BB3058-A13B-4D35-9344-08E5BC25D5B6}"/>
              </a:ext>
            </a:extLst>
          </p:cNvPr>
          <p:cNvSpPr>
            <a:spLocks noGrp="1"/>
          </p:cNvSpPr>
          <p:nvPr>
            <p:ph type="sldNum" sz="quarter" idx="12"/>
          </p:nvPr>
        </p:nvSpPr>
        <p:spPr/>
        <p:txBody>
          <a:bodyPr/>
          <a:lstStyle/>
          <a:p>
            <a:fld id="{63141620-1640-4333-81EF-A453069A5996}" type="slidenum">
              <a:rPr lang="en-US" altLang="zh-CN"/>
              <a:pPr/>
              <a:t>130</a:t>
            </a:fld>
            <a:endParaRPr lang="en-US" altLang="zh-CN"/>
          </a:p>
        </p:txBody>
      </p:sp>
      <p:sp>
        <p:nvSpPr>
          <p:cNvPr id="297989" name="Rectangle 5">
            <a:extLst>
              <a:ext uri="{FF2B5EF4-FFF2-40B4-BE49-F238E27FC236}">
                <a16:creationId xmlns:a16="http://schemas.microsoft.com/office/drawing/2014/main" id="{01C4247B-0040-40B9-BB3F-7BB3EF76FD9C}"/>
              </a:ext>
            </a:extLst>
          </p:cNvPr>
          <p:cNvSpPr>
            <a:spLocks noChangeArrowheads="1"/>
          </p:cNvSpPr>
          <p:nvPr/>
        </p:nvSpPr>
        <p:spPr bwMode="auto">
          <a:xfrm>
            <a:off x="6003635" y="272483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3A12BB-7DA8-4D01-B3E7-EEAAD8567123}"/>
              </a:ext>
            </a:extLst>
          </p:cNvPr>
          <p:cNvSpPr>
            <a:spLocks noGrp="1"/>
          </p:cNvSpPr>
          <p:nvPr>
            <p:ph type="title"/>
          </p:nvPr>
        </p:nvSpPr>
        <p:spPr/>
        <p:txBody>
          <a:bodyPr/>
          <a:lstStyle/>
          <a:p>
            <a:r>
              <a:rPr lang="en-US" altLang="zh-CN" dirty="0"/>
              <a:t>2. </a:t>
            </a:r>
            <a:r>
              <a:rPr lang="zh-CN" altLang="en-US" dirty="0"/>
              <a:t>传递函数到状态空间表达式的转换</a:t>
            </a:r>
          </a:p>
        </p:txBody>
      </p:sp>
      <mc:AlternateContent xmlns:mc="http://schemas.openxmlformats.org/markup-compatibility/2006" xmlns:a14="http://schemas.microsoft.com/office/drawing/2010/main">
        <mc:Choice Requires="a14">
          <p:sp>
            <p:nvSpPr>
              <p:cNvPr id="299011" name="Rectangle 3">
                <a:extLst>
                  <a:ext uri="{FF2B5EF4-FFF2-40B4-BE49-F238E27FC236}">
                    <a16:creationId xmlns:a16="http://schemas.microsoft.com/office/drawing/2014/main" id="{1D578598-FFA7-4D68-A125-C9A2F9F98F0B}"/>
                  </a:ext>
                </a:extLst>
              </p:cNvPr>
              <p:cNvSpPr>
                <a:spLocks noGrp="1" noChangeArrowheads="1"/>
              </p:cNvSpPr>
              <p:nvPr>
                <p:ph sz="quarter" idx="13"/>
              </p:nvPr>
            </p:nvSpPr>
            <p:spPr>
              <a:xfrm>
                <a:off x="913774" y="1600200"/>
                <a:ext cx="10897226" cy="5105400"/>
              </a:xfrm>
            </p:spPr>
            <p:txBody>
              <a:bodyPr>
                <a:normAutofit/>
              </a:bodyPr>
              <a:lstStyle/>
              <a:p>
                <a:pPr>
                  <a:lnSpc>
                    <a:spcPct val="120000"/>
                  </a:lnSpc>
                  <a:buFontTx/>
                  <a:buNone/>
                </a:pPr>
                <a:r>
                  <a:rPr lang="zh-CN" altLang="en-US" dirty="0"/>
                  <a:t>对于单输入多输出系统</a:t>
                </a:r>
              </a:p>
              <a:p>
                <a:pPr algn="r">
                  <a:buNone/>
                </a:pPr>
                <a14:m>
                  <m:oMath xmlns:m="http://schemas.openxmlformats.org/officeDocument/2006/math">
                    <m:r>
                      <a:rPr lang="zh-CN" altLang="en-US" i="1">
                        <a:solidFill>
                          <a:srgbClr val="000000"/>
                        </a:solidFill>
                        <a:latin typeface="Cambria Math" panose="02040503050406030204" pitchFamily="18" charset="0"/>
                      </a:rPr>
                      <m:t>𝐺</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𝑩</m:t>
                            </m:r>
                          </m:e>
                          <m:sub>
                            <m:r>
                              <a:rPr lang="zh-CN" altLang="en-US" b="1" i="1">
                                <a:solidFill>
                                  <a:srgbClr val="000000"/>
                                </a:solidFill>
                                <a:latin typeface="Cambria Math" panose="02040503050406030204" pitchFamily="18" charset="0"/>
                              </a:rPr>
                              <m:t>𝟏</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𝑠</m:t>
                            </m:r>
                          </m:e>
                          <m:sup>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𝑩</m:t>
                            </m:r>
                          </m:e>
                          <m:sub>
                            <m:r>
                              <a:rPr lang="zh-CN" altLang="en-US" i="1">
                                <a:solidFill>
                                  <a:srgbClr val="000000"/>
                                </a:solidFill>
                                <a:latin typeface="Cambria Math" panose="02040503050406030204" pitchFamily="18" charset="0"/>
                              </a:rPr>
                              <m:t>2</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𝑠</m:t>
                            </m:r>
                          </m:e>
                          <m:sup>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2</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𝑩</m:t>
                            </m:r>
                          </m:e>
                          <m:sub>
                            <m:r>
                              <a:rPr lang="zh-CN" altLang="en-US" i="1">
                                <a:solidFill>
                                  <a:srgbClr val="000000"/>
                                </a:solidFill>
                                <a:latin typeface="Cambria Math" panose="02040503050406030204" pitchFamily="18" charset="0"/>
                              </a:rPr>
                              <m:t>𝑛</m:t>
                            </m:r>
                          </m:sub>
                        </m:sSub>
                      </m:num>
                      <m:den>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𝑠</m:t>
                            </m:r>
                          </m:e>
                          <m:sup>
                            <m:r>
                              <a:rPr lang="zh-CN" altLang="en-US" i="1">
                                <a:solidFill>
                                  <a:srgbClr val="000000"/>
                                </a:solidFill>
                                <a:latin typeface="Cambria Math" panose="02040503050406030204" pitchFamily="18" charset="0"/>
                              </a:rPr>
                              <m:t>𝑛</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1</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𝑠</m:t>
                            </m:r>
                          </m:e>
                          <m:sup>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𝑛</m:t>
                            </m:r>
                          </m:sub>
                        </m:sSub>
                      </m:den>
                    </m:f>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𝒅</m:t>
                        </m:r>
                      </m:e>
                      <m:sub>
                        <m:r>
                          <a:rPr lang="zh-CN" altLang="en-US" i="1">
                            <a:solidFill>
                              <a:srgbClr val="000000"/>
                            </a:solidFill>
                            <a:latin typeface="Cambria Math" panose="02040503050406030204" pitchFamily="18" charset="0"/>
                          </a:rPr>
                          <m:t>0</m:t>
                        </m:r>
                      </m:sub>
                    </m:sSub>
                  </m:oMath>
                </a14:m>
                <a:r>
                  <a:rPr lang="zh-CN" altLang="en-US" dirty="0"/>
                  <a:t>                               </a:t>
                </a:r>
                <a:r>
                  <a:rPr lang="en-US" altLang="zh-CN" dirty="0"/>
                  <a:t>(1-111)</a:t>
                </a:r>
              </a:p>
              <a:p>
                <a:pPr>
                  <a:buNone/>
                </a:pPr>
                <a:r>
                  <a:rPr lang="zh-CN" altLang="en-US" dirty="0"/>
                  <a:t>适当地选择系统的状态变量，则系统的状态空间表达式可以写成</a:t>
                </a:r>
              </a:p>
              <a:p>
                <a:pPr algn="r">
                  <a:lnSpc>
                    <a:spcPct val="100000"/>
                  </a:lnSpc>
                  <a:buNone/>
                </a:pPr>
                <a14:m>
                  <m:oMath xmlns:m="http://schemas.openxmlformats.org/officeDocument/2006/math">
                    <m:d>
                      <m:dPr>
                        <m:begChr m:val="{"/>
                        <m:endChr m:val=""/>
                        <m:ctrlPr>
                          <a:rPr lang="zh-CN" altLang="en-US" i="1">
                            <a:solidFill>
                              <a:srgbClr val="000000"/>
                            </a:solidFill>
                            <a:latin typeface="Cambria Math" panose="02040503050406030204" pitchFamily="18" charset="0"/>
                          </a:rPr>
                        </m:ctrlPr>
                      </m:dPr>
                      <m:e>
                        <m:eqArr>
                          <m:eqArrPr>
                            <m:ctrlPr>
                              <a:rPr lang="zh-CN" altLang="en-US" i="1">
                                <a:solidFill>
                                  <a:srgbClr val="000000"/>
                                </a:solidFill>
                                <a:latin typeface="Cambria Math" panose="02040503050406030204" pitchFamily="18" charset="0"/>
                              </a:rPr>
                            </m:ctrlPr>
                          </m:eqArrPr>
                          <m:e>
                            <m:r>
                              <a:rPr lang="zh-CN" altLang="en-US" i="1">
                                <a:solidFill>
                                  <a:srgbClr val="000000"/>
                                </a:solidFill>
                                <a:latin typeface="Cambria Math" panose="02040503050406030204" pitchFamily="18" charset="0"/>
                              </a:rPr>
                              <m:t>&amp;</m:t>
                            </m:r>
                            <m:acc>
                              <m:accPr>
                                <m:chr m:val="̇"/>
                                <m:ctrlPr>
                                  <a:rPr lang="zh-CN" altLang="en-US"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𝒙</m:t>
                                </m:r>
                              </m:e>
                            </m:acc>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4"/>
                                          <m:mcJc m:val="center"/>
                                        </m:mcPr>
                                      </m:mc>
                                    </m:mcs>
                                    <m:ctrlPr>
                                      <a:rPr lang="zh-CN" altLang="en-US" i="1">
                                        <a:solidFill>
                                          <a:srgbClr val="000000"/>
                                        </a:solidFill>
                                        <a:latin typeface="Cambria Math" panose="02040503050406030204" pitchFamily="18" charset="0"/>
                                      </a:rPr>
                                    </m:ctrlPr>
                                  </m:mPr>
                                  <m:mr>
                                    <m:e>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1</m:t>
                                          </m:r>
                                        </m:sub>
                                      </m:sSub>
                                    </m:e>
                                    <m:e>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b>
                                      </m:sSub>
                                    </m:e>
                                    <m:e>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𝑛</m:t>
                                          </m:r>
                                        </m:sub>
                                      </m:sSub>
                                    </m:e>
                                  </m:mr>
                                  <m:mr>
                                    <m:e>
                                      <m:r>
                                        <a:rPr lang="zh-CN" altLang="en-US" i="1">
                                          <a:solidFill>
                                            <a:srgbClr val="000000"/>
                                          </a:solidFill>
                                          <a:latin typeface="Cambria Math" panose="02040503050406030204" pitchFamily="18" charset="0"/>
                                        </a:rPr>
                                        <m:t>1</m:t>
                                      </m:r>
                                    </m:e>
                                    <m:e>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0</m:t>
                                      </m:r>
                                    </m:e>
                                    <m:e>
                                      <m:r>
                                        <a:rPr lang="zh-CN" altLang="en-US" i="1">
                                          <a:solidFill>
                                            <a:srgbClr val="000000"/>
                                          </a:solidFill>
                                          <a:latin typeface="Cambria Math" panose="02040503050406030204" pitchFamily="18" charset="0"/>
                                        </a:rPr>
                                        <m:t>0</m:t>
                                      </m:r>
                                    </m:e>
                                  </m:mr>
                                  <m:mr>
                                    <m:e>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m:t>
                                      </m:r>
                                    </m:e>
                                  </m:mr>
                                  <m:mr>
                                    <m:e>
                                      <m:r>
                                        <a:rPr lang="zh-CN" altLang="en-US" i="1">
                                          <a:solidFill>
                                            <a:srgbClr val="000000"/>
                                          </a:solidFill>
                                          <a:latin typeface="Cambria Math" panose="02040503050406030204" pitchFamily="18" charset="0"/>
                                        </a:rPr>
                                        <m:t>0</m:t>
                                      </m:r>
                                    </m:e>
                                    <m:e>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1</m:t>
                                      </m:r>
                                    </m:e>
                                    <m:e>
                                      <m:r>
                                        <a:rPr lang="zh-CN" altLang="en-US" i="1">
                                          <a:solidFill>
                                            <a:srgbClr val="000000"/>
                                          </a:solidFill>
                                          <a:latin typeface="Cambria Math" panose="02040503050406030204" pitchFamily="18" charset="0"/>
                                        </a:rPr>
                                        <m:t>0</m:t>
                                      </m:r>
                                    </m:e>
                                  </m:mr>
                                </m:m>
                              </m:e>
                            </m:d>
                            <m:r>
                              <a:rPr lang="zh-CN" altLang="en-US" b="1" i="1">
                                <a:solidFill>
                                  <a:srgbClr val="000000"/>
                                </a:solidFill>
                                <a:latin typeface="Cambria Math" panose="02040503050406030204" pitchFamily="18" charset="0"/>
                              </a:rPr>
                              <m:t>𝒙</m:t>
                            </m:r>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r>
                                        <a:rPr lang="zh-CN" altLang="en-US" i="1">
                                          <a:solidFill>
                                            <a:srgbClr val="000000"/>
                                          </a:solidFill>
                                          <a:latin typeface="Cambria Math" panose="02040503050406030204" pitchFamily="18" charset="0"/>
                                        </a:rPr>
                                        <m:t>1</m:t>
                                      </m:r>
                                    </m:e>
                                  </m:mr>
                                  <m:mr>
                                    <m:e>
                                      <m:r>
                                        <a:rPr lang="zh-CN" altLang="en-US" i="1">
                                          <a:solidFill>
                                            <a:srgbClr val="000000"/>
                                          </a:solidFill>
                                          <a:latin typeface="Cambria Math" panose="02040503050406030204" pitchFamily="18" charset="0"/>
                                        </a:rPr>
                                        <m:t>0</m:t>
                                      </m:r>
                                    </m:e>
                                  </m:mr>
                                  <m:mr>
                                    <m:e>
                                      <m:r>
                                        <a:rPr lang="zh-CN" altLang="en-US" i="1">
                                          <a:solidFill>
                                            <a:srgbClr val="000000"/>
                                          </a:solidFill>
                                          <a:latin typeface="Cambria Math" panose="02040503050406030204" pitchFamily="18" charset="0"/>
                                        </a:rPr>
                                        <m:t>⋮</m:t>
                                      </m:r>
                                    </m:e>
                                  </m:mr>
                                  <m:mr>
                                    <m:e>
                                      <m:r>
                                        <a:rPr lang="zh-CN" altLang="en-US" i="1">
                                          <a:solidFill>
                                            <a:srgbClr val="000000"/>
                                          </a:solidFill>
                                          <a:latin typeface="Cambria Math" panose="02040503050406030204" pitchFamily="18" charset="0"/>
                                        </a:rPr>
                                        <m:t>0</m:t>
                                      </m:r>
                                    </m:e>
                                  </m:mr>
                                </m:m>
                              </m:e>
                            </m:d>
                            <m:r>
                              <a:rPr lang="zh-CN" altLang="en-US" i="1">
                                <a:solidFill>
                                  <a:srgbClr val="000000"/>
                                </a:solidFill>
                                <a:latin typeface="Cambria Math" panose="02040503050406030204" pitchFamily="18" charset="0"/>
                              </a:rPr>
                              <m:t>𝑢</m:t>
                            </m:r>
                          </m:e>
                          <m:e>
                            <m:r>
                              <a:rPr lang="zh-CN" altLang="en-US" i="1">
                                <a:solidFill>
                                  <a:srgbClr val="000000"/>
                                </a:solidFill>
                                <a:latin typeface="Cambria Math" panose="02040503050406030204" pitchFamily="18" charset="0"/>
                              </a:rPr>
                              <m:t>&amp;</m:t>
                            </m:r>
                            <m:r>
                              <a:rPr lang="zh-CN" altLang="en-US" i="1">
                                <a:solidFill>
                                  <a:srgbClr val="000000"/>
                                </a:solidFill>
                                <a:latin typeface="Cambria Math" panose="02040503050406030204" pitchFamily="18" charset="0"/>
                              </a:rPr>
                              <m:t>𝑦</m:t>
                            </m:r>
                            <m:r>
                              <a:rPr lang="zh-CN" altLang="en-US" i="1">
                                <a:solidFill>
                                  <a:srgbClr val="000000"/>
                                </a:solidFill>
                                <a:latin typeface="Cambria Math" panose="02040503050406030204" pitchFamily="18" charset="0"/>
                              </a:rPr>
                              <m:t>=</m:t>
                            </m:r>
                            <m:d>
                              <m:dPr>
                                <m:begChr m:val="["/>
                                <m:endChr m:val="]"/>
                                <m:ctrlPr>
                                  <a:rPr lang="zh-CN" altLang="en-US" b="1" i="1">
                                    <a:solidFill>
                                      <a:srgbClr val="000000"/>
                                    </a:solidFill>
                                    <a:latin typeface="Cambria Math" panose="02040503050406030204" pitchFamily="18" charset="0"/>
                                  </a:rPr>
                                </m:ctrlPr>
                              </m:dPr>
                              <m:e>
                                <m:m>
                                  <m:mPr>
                                    <m:plcHide m:val="on"/>
                                    <m:mcs>
                                      <m:mc>
                                        <m:mcPr>
                                          <m:count m:val="4"/>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b="0" i="1">
                                              <a:solidFill>
                                                <a:srgbClr val="000000"/>
                                              </a:solidFill>
                                              <a:latin typeface="Cambria Math" panose="02040503050406030204" pitchFamily="18" charset="0"/>
                                            </a:rPr>
                                            <m:t>𝐵</m:t>
                                          </m:r>
                                        </m:e>
                                        <m:sub>
                                          <m:r>
                                            <a:rPr lang="zh-CN" altLang="en-US" b="0" i="1">
                                              <a:solidFill>
                                                <a:srgbClr val="000000"/>
                                              </a:solidFill>
                                              <a:latin typeface="Cambria Math" panose="02040503050406030204" pitchFamily="18" charset="0"/>
                                            </a:rPr>
                                            <m:t>1</m:t>
                                          </m:r>
                                        </m:sub>
                                      </m:sSub>
                                    </m:e>
                                    <m:e>
                                      <m:sSub>
                                        <m:sSubPr>
                                          <m:ctrlPr>
                                            <a:rPr lang="zh-CN" altLang="en-US" i="1">
                                              <a:solidFill>
                                                <a:srgbClr val="000000"/>
                                              </a:solidFill>
                                              <a:latin typeface="Cambria Math" panose="02040503050406030204" pitchFamily="18" charset="0"/>
                                            </a:rPr>
                                          </m:ctrlPr>
                                        </m:sSubPr>
                                        <m:e>
                                          <m:r>
                                            <a:rPr lang="zh-CN" altLang="en-US" b="0" i="1">
                                              <a:solidFill>
                                                <a:srgbClr val="000000"/>
                                              </a:solidFill>
                                              <a:latin typeface="Cambria Math" panose="02040503050406030204" pitchFamily="18" charset="0"/>
                                            </a:rPr>
                                            <m:t>𝐵</m:t>
                                          </m:r>
                                        </m:e>
                                        <m:sub>
                                          <m:r>
                                            <a:rPr lang="zh-CN" altLang="en-US" b="0" i="1">
                                              <a:solidFill>
                                                <a:srgbClr val="000000"/>
                                              </a:solidFill>
                                              <a:latin typeface="Cambria Math" panose="02040503050406030204" pitchFamily="18" charset="0"/>
                                            </a:rPr>
                                            <m:t>2</m:t>
                                          </m:r>
                                        </m:sub>
                                      </m:sSub>
                                    </m:e>
                                    <m:e>
                                      <m:r>
                                        <a:rPr lang="zh-CN" altLang="en-US" b="0" i="1">
                                          <a:solidFill>
                                            <a:srgbClr val="000000"/>
                                          </a:solidFill>
                                          <a:latin typeface="Cambria Math" panose="02040503050406030204" pitchFamily="18" charset="0"/>
                                        </a:rPr>
                                        <m:t>⋯</m:t>
                                      </m:r>
                                    </m:e>
                                    <m:e>
                                      <m:sSub>
                                        <m:sSubPr>
                                          <m:ctrlPr>
                                            <a:rPr lang="zh-CN" altLang="en-US" i="1">
                                              <a:solidFill>
                                                <a:srgbClr val="000000"/>
                                              </a:solidFill>
                                              <a:latin typeface="Cambria Math" panose="02040503050406030204" pitchFamily="18" charset="0"/>
                                            </a:rPr>
                                          </m:ctrlPr>
                                        </m:sSubPr>
                                        <m:e>
                                          <m:r>
                                            <a:rPr lang="zh-CN" altLang="en-US" b="0" i="1">
                                              <a:solidFill>
                                                <a:srgbClr val="000000"/>
                                              </a:solidFill>
                                              <a:latin typeface="Cambria Math" panose="02040503050406030204" pitchFamily="18" charset="0"/>
                                            </a:rPr>
                                            <m:t>𝐵</m:t>
                                          </m:r>
                                        </m:e>
                                        <m:sub>
                                          <m:r>
                                            <a:rPr lang="zh-CN" altLang="en-US" b="0" i="1">
                                              <a:solidFill>
                                                <a:srgbClr val="000000"/>
                                              </a:solidFill>
                                              <a:latin typeface="Cambria Math" panose="02040503050406030204" pitchFamily="18" charset="0"/>
                                            </a:rPr>
                                            <m:t>𝑛</m:t>
                                          </m:r>
                                        </m:sub>
                                      </m:sSub>
                                    </m:e>
                                  </m:mr>
                                </m:m>
                              </m:e>
                            </m:d>
                            <m:r>
                              <a:rPr lang="zh-CN" altLang="en-US" b="1" i="1">
                                <a:solidFill>
                                  <a:srgbClr val="000000"/>
                                </a:solidFill>
                                <a:latin typeface="Cambria Math" panose="02040503050406030204" pitchFamily="18" charset="0"/>
                              </a:rPr>
                              <m:t>𝒙</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𝒅</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𝑢</m:t>
                            </m:r>
                          </m:e>
                        </m:eqArr>
                      </m:e>
                    </m:d>
                    <m:r>
                      <a:rPr lang="en-US" altLang="zh-CN" i="1">
                        <a:solidFill>
                          <a:srgbClr val="000000"/>
                        </a:solidFill>
                        <a:latin typeface="Cambria Math" panose="02040503050406030204" pitchFamily="18" charset="0"/>
                      </a:rPr>
                      <m:t> </m:t>
                    </m:r>
                  </m:oMath>
                </a14:m>
                <a:r>
                  <a:rPr lang="zh-CN" altLang="en-US" dirty="0"/>
                  <a:t>  </a:t>
                </a:r>
                <a:r>
                  <a:rPr lang="en-US" altLang="zh-CN" dirty="0"/>
                  <a:t>		</a:t>
                </a:r>
                <a:r>
                  <a:rPr lang="zh-CN" altLang="en-US" dirty="0"/>
                  <a:t>    </a:t>
                </a:r>
                <a:r>
                  <a:rPr lang="en-US" altLang="zh-CN" dirty="0"/>
                  <a:t>(1-112)</a:t>
                </a:r>
              </a:p>
              <a:p>
                <a:pPr>
                  <a:buNone/>
                </a:pPr>
                <a:r>
                  <a:rPr lang="zh-CN" altLang="en-US" dirty="0"/>
                  <a:t>能控标准型实现方法函数的调用格式为</a:t>
                </a:r>
                <a:endParaRPr lang="en-US" altLang="zh-CN" dirty="0"/>
              </a:p>
              <a:p>
                <a:pPr algn="ctr">
                  <a:buNone/>
                </a:pPr>
                <a:r>
                  <a:rPr lang="en-US" altLang="zh-CN" dirty="0"/>
                  <a:t>[A,B,C,D]=</a:t>
                </a:r>
                <a:r>
                  <a:rPr lang="en-US" altLang="zh-CN" cap="none" dirty="0"/>
                  <a:t>tf2ss(</a:t>
                </a:r>
                <a:r>
                  <a:rPr lang="en-US" altLang="zh-CN" cap="none" dirty="0" err="1"/>
                  <a:t>num,den</a:t>
                </a:r>
                <a:r>
                  <a:rPr lang="en-US" altLang="zh-CN" cap="none" dirty="0"/>
                  <a:t>)</a:t>
                </a:r>
              </a:p>
              <a:p>
                <a:pPr algn="r">
                  <a:lnSpc>
                    <a:spcPct val="100000"/>
                  </a:lnSpc>
                  <a:buNone/>
                </a:pPr>
                <a:endParaRPr lang="en-US" altLang="zh-CN" dirty="0"/>
              </a:p>
            </p:txBody>
          </p:sp>
        </mc:Choice>
        <mc:Fallback xmlns="">
          <p:sp>
            <p:nvSpPr>
              <p:cNvPr id="299011" name="Rectangle 3">
                <a:extLst>
                  <a:ext uri="{FF2B5EF4-FFF2-40B4-BE49-F238E27FC236}">
                    <a16:creationId xmlns:a16="http://schemas.microsoft.com/office/drawing/2014/main" id="{1D578598-FFA7-4D68-A125-C9A2F9F98F0B}"/>
                  </a:ext>
                </a:extLst>
              </p:cNvPr>
              <p:cNvSpPr>
                <a:spLocks noGrp="1" noRot="1" noChangeAspect="1" noMove="1" noResize="1" noEditPoints="1" noAdjustHandles="1" noChangeArrowheads="1" noChangeShapeType="1" noTextEdit="1"/>
              </p:cNvSpPr>
              <p:nvPr>
                <p:ph sz="quarter" idx="13"/>
              </p:nvPr>
            </p:nvSpPr>
            <p:spPr>
              <a:xfrm>
                <a:off x="913774" y="1600200"/>
                <a:ext cx="10897226" cy="5105400"/>
              </a:xfrm>
              <a:blipFill>
                <a:blip r:embed="rId2"/>
                <a:stretch>
                  <a:fillRect t="-239" r="-839" b="-358"/>
                </a:stretch>
              </a:blipFill>
            </p:spPr>
            <p:txBody>
              <a:bodyPr/>
              <a:lstStyle/>
              <a:p>
                <a:r>
                  <a:rPr lang="zh-CN" altLang="en-US">
                    <a:noFill/>
                  </a:rPr>
                  <a:t> </a:t>
                </a:r>
              </a:p>
            </p:txBody>
          </p:sp>
        </mc:Fallback>
      </mc:AlternateContent>
      <p:sp>
        <p:nvSpPr>
          <p:cNvPr id="7" name="灯片编号占位符 5">
            <a:extLst>
              <a:ext uri="{FF2B5EF4-FFF2-40B4-BE49-F238E27FC236}">
                <a16:creationId xmlns:a16="http://schemas.microsoft.com/office/drawing/2014/main" id="{B1325420-5076-41FA-8FC8-B89DDC216AF1}"/>
              </a:ext>
            </a:extLst>
          </p:cNvPr>
          <p:cNvSpPr>
            <a:spLocks noGrp="1"/>
          </p:cNvSpPr>
          <p:nvPr>
            <p:ph type="sldNum" sz="quarter" idx="12"/>
          </p:nvPr>
        </p:nvSpPr>
        <p:spPr/>
        <p:txBody>
          <a:bodyPr/>
          <a:lstStyle/>
          <a:p>
            <a:fld id="{6E6A217F-270C-446F-AFB2-CB4FCC9C3A9C}" type="slidenum">
              <a:rPr lang="en-US" altLang="zh-CN"/>
              <a:pPr/>
              <a:t>131</a:t>
            </a:fld>
            <a:endParaRPr lang="en-US" altLang="zh-CN"/>
          </a:p>
        </p:txBody>
      </p:sp>
      <p:sp>
        <p:nvSpPr>
          <p:cNvPr id="299013" name="Rectangle 5">
            <a:extLst>
              <a:ext uri="{FF2B5EF4-FFF2-40B4-BE49-F238E27FC236}">
                <a16:creationId xmlns:a16="http://schemas.microsoft.com/office/drawing/2014/main" id="{F5423A7B-29C8-4142-856D-92B8CAD5236F}"/>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99014" name="Rectangle 6">
            <a:extLst>
              <a:ext uri="{FF2B5EF4-FFF2-40B4-BE49-F238E27FC236}">
                <a16:creationId xmlns:a16="http://schemas.microsoft.com/office/drawing/2014/main" id="{E62F230C-9C61-4D3E-AF89-39C5637E350B}"/>
              </a:ext>
            </a:extLst>
          </p:cNvPr>
          <p:cNvSpPr>
            <a:spLocks noChangeArrowheads="1"/>
          </p:cNvSpPr>
          <p:nvPr/>
        </p:nvSpPr>
        <p:spPr bwMode="auto">
          <a:xfrm>
            <a:off x="6003635" y="67361"/>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2083" name="Rectangle 3">
                <a:extLst>
                  <a:ext uri="{FF2B5EF4-FFF2-40B4-BE49-F238E27FC236}">
                    <a16:creationId xmlns:a16="http://schemas.microsoft.com/office/drawing/2014/main" id="{34D475F7-6CA6-4DBC-919D-D6DD2A18073D}"/>
                  </a:ext>
                </a:extLst>
              </p:cNvPr>
              <p:cNvSpPr>
                <a:spLocks noGrp="1" noChangeArrowheads="1"/>
              </p:cNvSpPr>
              <p:nvPr>
                <p:ph idx="1"/>
              </p:nvPr>
            </p:nvSpPr>
            <p:spPr>
              <a:xfrm>
                <a:off x="914400" y="533401"/>
                <a:ext cx="8001000" cy="5592763"/>
              </a:xfrm>
            </p:spPr>
            <p:txBody>
              <a:bodyPr/>
              <a:lstStyle/>
              <a:p>
                <a:pPr>
                  <a:lnSpc>
                    <a:spcPct val="120000"/>
                  </a:lnSpc>
                  <a:buFontTx/>
                  <a:buNone/>
                </a:pPr>
                <a:r>
                  <a:rPr lang="zh-CN" altLang="en-US" sz="2400" b="1" dirty="0"/>
                  <a:t>例</a:t>
                </a:r>
                <a:r>
                  <a:rPr lang="en-US" altLang="zh-CN" sz="2400" b="1" dirty="0"/>
                  <a:t>1-24</a:t>
                </a:r>
                <a:r>
                  <a:rPr lang="en-US" altLang="zh-CN" sz="2400" dirty="0"/>
                  <a:t>  </a:t>
                </a:r>
                <a:r>
                  <a:rPr lang="zh-CN" altLang="en-US" sz="2400" dirty="0"/>
                  <a:t>将以下系统变换成状态空间形式</a:t>
                </a:r>
              </a:p>
              <a:p>
                <a:pPr algn="ctr">
                  <a:lnSpc>
                    <a:spcPct val="100000"/>
                  </a:lnSpc>
                  <a:buNone/>
                </a:pPr>
                <a14:m>
                  <m:oMathPara xmlns:m="http://schemas.openxmlformats.org/officeDocument/2006/math">
                    <m:oMathParaPr>
                      <m:jc m:val="center"/>
                    </m:oMathParaPr>
                    <m:oMath xmlns:m="http://schemas.openxmlformats.org/officeDocument/2006/math">
                      <m:r>
                        <a:rPr lang="zh-CN" altLang="en-US" sz="2400" i="1">
                          <a:solidFill>
                            <a:srgbClr val="000000"/>
                          </a:solidFill>
                          <a:latin typeface="Cambria Math" panose="02040503050406030204" pitchFamily="18" charset="0"/>
                        </a:rPr>
                        <m:t>𝐺</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2</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3</m:t>
                                    </m:r>
                                  </m:e>
                                </m:mr>
                                <m:mr>
                                  <m:e>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𝑠</m:t>
                                        </m:r>
                                      </m:e>
                                      <m:sup>
                                        <m:r>
                                          <a:rPr lang="zh-CN" altLang="en-US" sz="2400" i="1">
                                            <a:solidFill>
                                              <a:srgbClr val="000000"/>
                                            </a:solidFill>
                                            <a:latin typeface="Cambria Math" panose="02040503050406030204" pitchFamily="18" charset="0"/>
                                          </a:rPr>
                                          <m:t>2</m:t>
                                        </m:r>
                                      </m:sup>
                                    </m:sSup>
                                    <m:r>
                                      <a:rPr lang="zh-CN" altLang="en-US" sz="2400" i="1">
                                        <a:solidFill>
                                          <a:srgbClr val="000000"/>
                                        </a:solidFill>
                                        <a:latin typeface="Cambria Math" panose="02040503050406030204" pitchFamily="18" charset="0"/>
                                      </a:rPr>
                                      <m:t>+2</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1</m:t>
                                    </m:r>
                                  </m:e>
                                </m:mr>
                              </m:m>
                            </m:e>
                          </m:d>
                        </m:num>
                        <m:den>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𝑠</m:t>
                              </m:r>
                            </m:e>
                            <m:sup>
                              <m:r>
                                <a:rPr lang="zh-CN" altLang="en-US" sz="2400" i="1">
                                  <a:solidFill>
                                    <a:srgbClr val="000000"/>
                                  </a:solidFill>
                                  <a:latin typeface="Cambria Math" panose="02040503050406030204" pitchFamily="18" charset="0"/>
                                </a:rPr>
                                <m:t>2</m:t>
                              </m:r>
                            </m:sup>
                          </m:sSup>
                          <m:r>
                            <a:rPr lang="zh-CN" altLang="en-US" sz="2400" i="1">
                              <a:solidFill>
                                <a:srgbClr val="000000"/>
                              </a:solidFill>
                              <a:latin typeface="Cambria Math" panose="02040503050406030204" pitchFamily="18" charset="0"/>
                            </a:rPr>
                            <m:t>+0.4</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1</m:t>
                          </m:r>
                        </m:den>
                      </m:f>
                    </m:oMath>
                  </m:oMathPara>
                </a14:m>
                <a:endParaRPr lang="zh-CN" altLang="en-US" sz="2400" dirty="0"/>
              </a:p>
              <a:p>
                <a:pPr>
                  <a:lnSpc>
                    <a:spcPct val="120000"/>
                  </a:lnSpc>
                  <a:buFontTx/>
                  <a:buNone/>
                </a:pPr>
                <a:r>
                  <a:rPr lang="zh-CN" altLang="en-US" sz="2400" dirty="0"/>
                  <a:t> </a:t>
                </a:r>
                <a:r>
                  <a:rPr lang="zh-CN" altLang="en-US" sz="2400" b="1" dirty="0"/>
                  <a:t>解</a:t>
                </a:r>
                <a:r>
                  <a:rPr lang="zh-CN" altLang="en-US" sz="2400" dirty="0"/>
                  <a:t>  </a:t>
                </a:r>
                <a:r>
                  <a:rPr lang="en-US" altLang="zh-CN" sz="2400" dirty="0"/>
                  <a:t>MATLAB</a:t>
                </a:r>
                <a:r>
                  <a:rPr lang="zh-CN" altLang="en-US" sz="2400" dirty="0"/>
                  <a:t>命令如下</a:t>
                </a:r>
              </a:p>
              <a:p>
                <a:pPr>
                  <a:lnSpc>
                    <a:spcPct val="120000"/>
                  </a:lnSpc>
                  <a:buFontTx/>
                  <a:buNone/>
                </a:pPr>
                <a:r>
                  <a:rPr lang="en-US" altLang="zh-CN" dirty="0"/>
                  <a:t>&gt;&gt;</a:t>
                </a:r>
                <a:r>
                  <a:rPr lang="en-US" altLang="zh-CN" cap="none" dirty="0"/>
                  <a:t>num=[0  2  3; 1  2  1];den=[1  0.4  1];</a:t>
                </a:r>
              </a:p>
              <a:p>
                <a:pPr>
                  <a:lnSpc>
                    <a:spcPct val="120000"/>
                  </a:lnSpc>
                  <a:buFontTx/>
                  <a:buNone/>
                </a:pPr>
                <a:r>
                  <a:rPr lang="en-US" altLang="zh-CN" dirty="0"/>
                  <a:t>&gt;&gt;[ A,B,C,D]=</a:t>
                </a:r>
                <a:r>
                  <a:rPr lang="en-US" altLang="zh-CN" cap="none" dirty="0"/>
                  <a:t>tf2ss(</a:t>
                </a:r>
                <a:r>
                  <a:rPr lang="en-US" altLang="zh-CN" cap="none" dirty="0" err="1"/>
                  <a:t>num,den</a:t>
                </a:r>
                <a:r>
                  <a:rPr lang="en-US" altLang="zh-CN" cap="none" dirty="0"/>
                  <a:t>)</a:t>
                </a:r>
                <a:endParaRPr lang="en-US" altLang="zh-CN" dirty="0"/>
              </a:p>
            </p:txBody>
          </p:sp>
        </mc:Choice>
        <mc:Fallback xmlns="">
          <p:sp>
            <p:nvSpPr>
              <p:cNvPr id="302083" name="Rectangle 3">
                <a:extLst>
                  <a:ext uri="{FF2B5EF4-FFF2-40B4-BE49-F238E27FC236}">
                    <a16:creationId xmlns:a16="http://schemas.microsoft.com/office/drawing/2014/main" id="{34D475F7-6CA6-4DBC-919D-D6DD2A18073D}"/>
                  </a:ext>
                </a:extLst>
              </p:cNvPr>
              <p:cNvSpPr>
                <a:spLocks noGrp="1" noRot="1" noChangeAspect="1" noMove="1" noResize="1" noEditPoints="1" noAdjustHandles="1" noChangeArrowheads="1" noChangeShapeType="1" noTextEdit="1"/>
              </p:cNvSpPr>
              <p:nvPr>
                <p:ph idx="1"/>
              </p:nvPr>
            </p:nvSpPr>
            <p:spPr>
              <a:xfrm>
                <a:off x="914400" y="533401"/>
                <a:ext cx="8001000" cy="5592763"/>
              </a:xfrm>
              <a:blipFill>
                <a:blip r:embed="rId2"/>
                <a:stretch>
                  <a:fillRect t="-218"/>
                </a:stretch>
              </a:blipFill>
            </p:spPr>
            <p:txBody>
              <a:bodyPr/>
              <a:lstStyle/>
              <a:p>
                <a:r>
                  <a:rPr lang="zh-CN" altLang="en-US">
                    <a:noFill/>
                  </a:rPr>
                  <a:t> </a:t>
                </a:r>
              </a:p>
            </p:txBody>
          </p:sp>
        </mc:Fallback>
      </mc:AlternateContent>
      <p:sp>
        <p:nvSpPr>
          <p:cNvPr id="6" name="灯片编号占位符 5">
            <a:extLst>
              <a:ext uri="{FF2B5EF4-FFF2-40B4-BE49-F238E27FC236}">
                <a16:creationId xmlns:a16="http://schemas.microsoft.com/office/drawing/2014/main" id="{2475F872-CF8E-4038-84ED-702B14187704}"/>
              </a:ext>
            </a:extLst>
          </p:cNvPr>
          <p:cNvSpPr>
            <a:spLocks noGrp="1"/>
          </p:cNvSpPr>
          <p:nvPr>
            <p:ph type="sldNum" sz="quarter" idx="12"/>
          </p:nvPr>
        </p:nvSpPr>
        <p:spPr/>
        <p:txBody>
          <a:bodyPr/>
          <a:lstStyle/>
          <a:p>
            <a:fld id="{2E8F1E7D-A06B-4FD7-9CAD-EC5B0E8377BE}" type="slidenum">
              <a:rPr lang="en-US" altLang="zh-CN"/>
              <a:pPr/>
              <a:t>132</a:t>
            </a:fld>
            <a:endParaRPr lang="en-US" altLang="zh-CN"/>
          </a:p>
        </p:txBody>
      </p:sp>
      <p:sp>
        <p:nvSpPr>
          <p:cNvPr id="302085" name="Rectangle 5">
            <a:extLst>
              <a:ext uri="{FF2B5EF4-FFF2-40B4-BE49-F238E27FC236}">
                <a16:creationId xmlns:a16="http://schemas.microsoft.com/office/drawing/2014/main" id="{67DCBD45-5B69-4FD9-851E-5F16B1C51194}"/>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 name="Rectangle 3">
            <a:extLst>
              <a:ext uri="{FF2B5EF4-FFF2-40B4-BE49-F238E27FC236}">
                <a16:creationId xmlns:a16="http://schemas.microsoft.com/office/drawing/2014/main" id="{258BE989-6562-47A8-B163-8503CEBC8BAC}"/>
              </a:ext>
            </a:extLst>
          </p:cNvPr>
          <p:cNvSpPr txBox="1">
            <a:spLocks noChangeArrowheads="1"/>
          </p:cNvSpPr>
          <p:nvPr/>
        </p:nvSpPr>
        <p:spPr>
          <a:xfrm>
            <a:off x="9144000" y="1697172"/>
            <a:ext cx="2667000" cy="4952999"/>
          </a:xfrm>
          <a:prstGeom prst="rect">
            <a:avLst/>
          </a:prstGeom>
        </p:spPr>
        <p:style>
          <a:lnRef idx="1">
            <a:schemeClr val="accent2"/>
          </a:lnRef>
          <a:fillRef idx="2">
            <a:schemeClr val="accent2"/>
          </a:fillRef>
          <a:effectRef idx="1">
            <a:schemeClr val="accent2"/>
          </a:effectRef>
          <a:fontRef idx="minor">
            <a:schemeClr val="dk1"/>
          </a:fontRef>
        </p:style>
        <p:txBody>
          <a:bodyPr vert="horz" lIns="91440" tIns="45720" rIns="91440" bIns="45720" rtlCol="0" anchor="ctr">
            <a:normAutofit/>
          </a:bodyPr>
          <a:lstStyle>
            <a:lvl1pPr marL="228600" indent="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tx1"/>
                </a:solidFill>
                <a:effectLst/>
                <a:latin typeface="微软雅黑 Light" panose="020B0502040204020203" pitchFamily="34" charset="-122"/>
                <a:ea typeface="微软雅黑 Light" panose="020B0502040204020203" pitchFamily="34" charset="-122"/>
                <a:cs typeface="+mn-cs"/>
              </a:defRPr>
            </a:lvl1pPr>
            <a:lvl2pPr marL="685800" indent="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tx1"/>
                </a:solidFill>
                <a:effectLst/>
                <a:latin typeface="微软雅黑 Light" panose="020B0502040204020203" pitchFamily="34" charset="-122"/>
                <a:ea typeface="微软雅黑 Light" panose="020B0502040204020203" pitchFamily="34" charset="-122"/>
                <a:cs typeface="+mn-cs"/>
              </a:defRPr>
            </a:lvl2pPr>
            <a:lvl3pPr marL="1143000" indent="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tx1"/>
                </a:solidFill>
                <a:effectLst/>
                <a:latin typeface="微软雅黑 Light" panose="020B0502040204020203" pitchFamily="34" charset="-122"/>
                <a:ea typeface="微软雅黑 Light" panose="020B0502040204020203" pitchFamily="34" charset="-122"/>
                <a:cs typeface="+mn-cs"/>
              </a:defRPr>
            </a:lvl3pPr>
            <a:lvl4pPr marL="1600200" indent="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微软雅黑 Light" panose="020B0502040204020203" pitchFamily="34" charset="-122"/>
                <a:ea typeface="微软雅黑 Light" panose="020B0502040204020203" pitchFamily="34" charset="-122"/>
                <a:cs typeface="+mn-cs"/>
              </a:defRPr>
            </a:lvl4pPr>
            <a:lvl5pPr marL="2057400" indent="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a:lstStyle>
          <a:p>
            <a:pPr fontAlgn="auto">
              <a:lnSpc>
                <a:spcPct val="80000"/>
              </a:lnSpc>
              <a:spcAft>
                <a:spcPts val="0"/>
              </a:spcAft>
              <a:buFontTx/>
              <a:buNone/>
            </a:pPr>
            <a:r>
              <a:rPr lang="zh-CN" altLang="en-US" sz="1800" dirty="0"/>
              <a:t>结果显示</a:t>
            </a:r>
          </a:p>
          <a:p>
            <a:pPr fontAlgn="auto">
              <a:lnSpc>
                <a:spcPct val="80000"/>
              </a:lnSpc>
              <a:spcAft>
                <a:spcPts val="0"/>
              </a:spcAft>
              <a:buFontTx/>
              <a:buNone/>
            </a:pPr>
            <a:r>
              <a:rPr lang="zh-CN" altLang="en-US" sz="1800" dirty="0"/>
              <a:t> </a:t>
            </a:r>
            <a:r>
              <a:rPr lang="en-US" altLang="zh-CN" sz="1800" dirty="0"/>
              <a:t>A= </a:t>
            </a:r>
          </a:p>
          <a:p>
            <a:pPr fontAlgn="auto">
              <a:lnSpc>
                <a:spcPct val="80000"/>
              </a:lnSpc>
              <a:spcAft>
                <a:spcPts val="0"/>
              </a:spcAft>
              <a:buFontTx/>
              <a:buNone/>
            </a:pPr>
            <a:r>
              <a:rPr lang="en-US" altLang="zh-CN" sz="1800" dirty="0"/>
              <a:t>   -0.4000   -1.0000</a:t>
            </a:r>
          </a:p>
          <a:p>
            <a:pPr fontAlgn="auto">
              <a:lnSpc>
                <a:spcPct val="80000"/>
              </a:lnSpc>
              <a:spcAft>
                <a:spcPts val="0"/>
              </a:spcAft>
              <a:buFontTx/>
              <a:buNone/>
            </a:pPr>
            <a:r>
              <a:rPr lang="en-US" altLang="zh-CN" sz="1800" dirty="0"/>
              <a:t>    1.0000        0</a:t>
            </a:r>
          </a:p>
          <a:p>
            <a:pPr fontAlgn="auto">
              <a:lnSpc>
                <a:spcPct val="80000"/>
              </a:lnSpc>
              <a:spcAft>
                <a:spcPts val="0"/>
              </a:spcAft>
              <a:buFontTx/>
              <a:buNone/>
            </a:pPr>
            <a:r>
              <a:rPr lang="en-US" altLang="zh-CN" sz="1800" dirty="0"/>
              <a:t> B=</a:t>
            </a:r>
          </a:p>
          <a:p>
            <a:pPr fontAlgn="auto">
              <a:lnSpc>
                <a:spcPct val="80000"/>
              </a:lnSpc>
              <a:spcAft>
                <a:spcPts val="0"/>
              </a:spcAft>
              <a:buFontTx/>
              <a:buNone/>
            </a:pPr>
            <a:r>
              <a:rPr lang="en-US" altLang="zh-CN" sz="1800" dirty="0"/>
              <a:t>     1</a:t>
            </a:r>
          </a:p>
          <a:p>
            <a:pPr fontAlgn="auto">
              <a:lnSpc>
                <a:spcPct val="80000"/>
              </a:lnSpc>
              <a:spcAft>
                <a:spcPts val="0"/>
              </a:spcAft>
              <a:buFontTx/>
              <a:buNone/>
            </a:pPr>
            <a:r>
              <a:rPr lang="en-US" altLang="zh-CN" sz="1800" dirty="0"/>
              <a:t>     0</a:t>
            </a:r>
          </a:p>
          <a:p>
            <a:pPr fontAlgn="auto">
              <a:lnSpc>
                <a:spcPct val="80000"/>
              </a:lnSpc>
              <a:spcAft>
                <a:spcPts val="0"/>
              </a:spcAft>
              <a:buFontTx/>
              <a:buNone/>
            </a:pPr>
            <a:r>
              <a:rPr lang="en-US" altLang="zh-CN" sz="1800" dirty="0"/>
              <a:t> C=</a:t>
            </a:r>
          </a:p>
          <a:p>
            <a:pPr fontAlgn="auto">
              <a:lnSpc>
                <a:spcPct val="80000"/>
              </a:lnSpc>
              <a:spcAft>
                <a:spcPts val="0"/>
              </a:spcAft>
              <a:buFontTx/>
              <a:buNone/>
            </a:pPr>
            <a:r>
              <a:rPr lang="en-US" altLang="zh-CN" sz="1800" dirty="0"/>
              <a:t>     2.0000   3.0000</a:t>
            </a:r>
          </a:p>
          <a:p>
            <a:pPr fontAlgn="auto">
              <a:lnSpc>
                <a:spcPct val="80000"/>
              </a:lnSpc>
              <a:spcAft>
                <a:spcPts val="0"/>
              </a:spcAft>
              <a:buFontTx/>
              <a:buNone/>
            </a:pPr>
            <a:r>
              <a:rPr lang="en-US" altLang="zh-CN" sz="1800" dirty="0"/>
              <a:t>     1.6000       0 </a:t>
            </a:r>
          </a:p>
          <a:p>
            <a:pPr fontAlgn="auto">
              <a:lnSpc>
                <a:spcPct val="80000"/>
              </a:lnSpc>
              <a:spcAft>
                <a:spcPts val="0"/>
              </a:spcAft>
              <a:buFontTx/>
              <a:buNone/>
            </a:pPr>
            <a:r>
              <a:rPr lang="en-US" altLang="zh-CN" sz="1800" dirty="0"/>
              <a:t> D=</a:t>
            </a:r>
          </a:p>
          <a:p>
            <a:pPr fontAlgn="auto">
              <a:lnSpc>
                <a:spcPct val="80000"/>
              </a:lnSpc>
              <a:spcAft>
                <a:spcPts val="0"/>
              </a:spcAft>
              <a:buFontTx/>
              <a:buNone/>
            </a:pPr>
            <a:r>
              <a:rPr lang="en-US" altLang="zh-CN" sz="1800" dirty="0"/>
              <a:t>     0</a:t>
            </a:r>
          </a:p>
          <a:p>
            <a:pPr fontAlgn="auto">
              <a:lnSpc>
                <a:spcPct val="80000"/>
              </a:lnSpc>
              <a:spcAft>
                <a:spcPts val="0"/>
              </a:spcAft>
              <a:buFontTx/>
              <a:buNone/>
            </a:pPr>
            <a:r>
              <a:rPr lang="en-US" altLang="zh-CN" sz="1800" dirty="0"/>
              <a:t>     1</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1" name="Rectangle 3">
            <a:extLst>
              <a:ext uri="{FF2B5EF4-FFF2-40B4-BE49-F238E27FC236}">
                <a16:creationId xmlns:a16="http://schemas.microsoft.com/office/drawing/2014/main" id="{5463CDA9-0E14-42C0-A9EE-0693CD0F0F8F}"/>
              </a:ext>
            </a:extLst>
          </p:cNvPr>
          <p:cNvSpPr>
            <a:spLocks noGrp="1" noChangeArrowheads="1"/>
          </p:cNvSpPr>
          <p:nvPr>
            <p:ph idx="1"/>
          </p:nvPr>
        </p:nvSpPr>
        <p:spPr>
          <a:xfrm>
            <a:off x="441579" y="533401"/>
            <a:ext cx="11156442" cy="5592763"/>
          </a:xfrm>
        </p:spPr>
        <p:txBody>
          <a:bodyPr>
            <a:normAutofit/>
          </a:bodyPr>
          <a:lstStyle/>
          <a:p>
            <a:pPr marL="0">
              <a:lnSpc>
                <a:spcPct val="120000"/>
              </a:lnSpc>
              <a:buFontTx/>
              <a:buNone/>
            </a:pPr>
            <a:r>
              <a:rPr lang="en-US" altLang="zh-CN" sz="2400" dirty="0"/>
              <a:t>   </a:t>
            </a:r>
            <a:r>
              <a:rPr lang="zh-CN" altLang="en-US" sz="2400" dirty="0"/>
              <a:t>在</a:t>
            </a:r>
            <a:r>
              <a:rPr lang="en-US" altLang="zh-CN" sz="2400" dirty="0"/>
              <a:t>MATLAB</a:t>
            </a:r>
            <a:r>
              <a:rPr lang="zh-CN" altLang="en-US" sz="2400" dirty="0"/>
              <a:t>的多变量频域设计（</a:t>
            </a:r>
            <a:r>
              <a:rPr lang="en-US" altLang="zh-CN" sz="2400" dirty="0"/>
              <a:t>MFD</a:t>
            </a:r>
            <a:r>
              <a:rPr lang="zh-CN" altLang="en-US" sz="2400" dirty="0"/>
              <a:t>）工具箱中，对多变量系统的状态空间表达式与传递函数阵间的相互转换给出了转换函数，它们的调用格式分别为</a:t>
            </a:r>
          </a:p>
          <a:p>
            <a:pPr marL="0">
              <a:lnSpc>
                <a:spcPct val="120000"/>
              </a:lnSpc>
              <a:buFontTx/>
              <a:buNone/>
            </a:pPr>
            <a:r>
              <a:rPr lang="zh-CN" altLang="en-US" sz="2400" dirty="0"/>
              <a:t>           </a:t>
            </a:r>
            <a:r>
              <a:rPr lang="en-US" altLang="zh-CN" sz="2400" dirty="0"/>
              <a:t>[</a:t>
            </a:r>
            <a:r>
              <a:rPr lang="en-US" altLang="zh-CN" sz="2400" cap="none" dirty="0" err="1"/>
              <a:t>num,dencom</a:t>
            </a:r>
            <a:r>
              <a:rPr lang="en-US" altLang="zh-CN" sz="2400" dirty="0"/>
              <a:t>]=</a:t>
            </a:r>
            <a:r>
              <a:rPr lang="en-US" altLang="zh-CN" sz="2400" cap="none" dirty="0"/>
              <a:t>mvss2tf</a:t>
            </a:r>
            <a:r>
              <a:rPr lang="en-US" altLang="zh-CN" sz="2400" dirty="0"/>
              <a:t>(A,B,C,D)</a:t>
            </a:r>
          </a:p>
          <a:p>
            <a:pPr marL="0">
              <a:lnSpc>
                <a:spcPct val="120000"/>
              </a:lnSpc>
              <a:buFontTx/>
              <a:buNone/>
            </a:pPr>
            <a:r>
              <a:rPr lang="en-US" altLang="zh-CN" sz="2400" dirty="0"/>
              <a:t>   </a:t>
            </a:r>
            <a:r>
              <a:rPr lang="zh-CN" altLang="en-US" sz="2400" dirty="0"/>
              <a:t>及                                 </a:t>
            </a:r>
          </a:p>
          <a:p>
            <a:pPr marL="0">
              <a:lnSpc>
                <a:spcPct val="120000"/>
              </a:lnSpc>
              <a:buFontTx/>
              <a:buNone/>
            </a:pPr>
            <a:r>
              <a:rPr lang="zh-CN" altLang="en-US" sz="2400" dirty="0"/>
              <a:t>           </a:t>
            </a:r>
            <a:r>
              <a:rPr lang="en-US" altLang="zh-CN" sz="2400" dirty="0"/>
              <a:t>[A,B,C,D]=</a:t>
            </a:r>
            <a:r>
              <a:rPr lang="en-US" altLang="zh-CN" sz="2400" cap="none" dirty="0"/>
              <a:t>mvtf2ss</a:t>
            </a:r>
            <a:r>
              <a:rPr lang="en-US" altLang="zh-CN" sz="2400" dirty="0"/>
              <a:t>(</a:t>
            </a:r>
            <a:r>
              <a:rPr lang="en-US" altLang="zh-CN" sz="2400" cap="none" dirty="0" err="1"/>
              <a:t>num,dencom</a:t>
            </a:r>
            <a:r>
              <a:rPr lang="en-US" altLang="zh-CN" sz="2400" cap="none" dirty="0"/>
              <a:t>)</a:t>
            </a:r>
            <a:endParaRPr lang="en-US" altLang="zh-CN" sz="2400" dirty="0"/>
          </a:p>
        </p:txBody>
      </p:sp>
      <p:sp>
        <p:nvSpPr>
          <p:cNvPr id="4" name="灯片编号占位符 5">
            <a:extLst>
              <a:ext uri="{FF2B5EF4-FFF2-40B4-BE49-F238E27FC236}">
                <a16:creationId xmlns:a16="http://schemas.microsoft.com/office/drawing/2014/main" id="{2CFB9620-568F-480F-B2FD-8A85E5F06F9A}"/>
              </a:ext>
            </a:extLst>
          </p:cNvPr>
          <p:cNvSpPr>
            <a:spLocks noGrp="1"/>
          </p:cNvSpPr>
          <p:nvPr>
            <p:ph type="sldNum" sz="quarter" idx="12"/>
          </p:nvPr>
        </p:nvSpPr>
        <p:spPr/>
        <p:txBody>
          <a:bodyPr/>
          <a:lstStyle/>
          <a:p>
            <a:fld id="{E236F48C-941B-4C76-BD9A-EBA4D936780A}" type="slidenum">
              <a:rPr lang="en-US" altLang="zh-CN"/>
              <a:pPr/>
              <a:t>133</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912DF8-240F-4D9B-991A-40F95C37B3CF}"/>
              </a:ext>
            </a:extLst>
          </p:cNvPr>
          <p:cNvSpPr>
            <a:spLocks noGrp="1"/>
          </p:cNvSpPr>
          <p:nvPr>
            <p:ph type="title"/>
          </p:nvPr>
        </p:nvSpPr>
        <p:spPr/>
        <p:txBody>
          <a:bodyPr>
            <a:normAutofit/>
          </a:bodyPr>
          <a:lstStyle/>
          <a:p>
            <a:r>
              <a:rPr lang="en-US" altLang="zh-CN" dirty="0"/>
              <a:t>1.9.3 </a:t>
            </a:r>
            <a:r>
              <a:rPr lang="zh-CN" altLang="en-US" dirty="0"/>
              <a:t>利用</a:t>
            </a:r>
            <a:r>
              <a:rPr lang="en-US" altLang="zh-CN" dirty="0"/>
              <a:t>MATLAB</a:t>
            </a:r>
            <a:r>
              <a:rPr lang="zh-CN" altLang="en-US" dirty="0"/>
              <a:t>实现系统的线性变换</a:t>
            </a:r>
          </a:p>
        </p:txBody>
      </p:sp>
      <mc:AlternateContent xmlns:mc="http://schemas.openxmlformats.org/markup-compatibility/2006" xmlns:a14="http://schemas.microsoft.com/office/drawing/2010/main">
        <mc:Choice Requires="a14">
          <p:sp>
            <p:nvSpPr>
              <p:cNvPr id="305155" name="Rectangle 3">
                <a:extLst>
                  <a:ext uri="{FF2B5EF4-FFF2-40B4-BE49-F238E27FC236}">
                    <a16:creationId xmlns:a16="http://schemas.microsoft.com/office/drawing/2014/main" id="{5FFA4885-962C-4401-901D-1A463F93D8EA}"/>
                  </a:ext>
                </a:extLst>
              </p:cNvPr>
              <p:cNvSpPr>
                <a:spLocks noGrp="1" noChangeArrowheads="1"/>
              </p:cNvSpPr>
              <p:nvPr>
                <p:ph sz="quarter" idx="13"/>
              </p:nvPr>
            </p:nvSpPr>
            <p:spPr>
              <a:xfrm>
                <a:off x="913774" y="1600200"/>
                <a:ext cx="10516226" cy="5105400"/>
              </a:xfrm>
            </p:spPr>
            <p:txBody>
              <a:bodyPr>
                <a:normAutofit lnSpcReduction="10000"/>
              </a:bodyPr>
              <a:lstStyle/>
              <a:p>
                <a:pPr>
                  <a:lnSpc>
                    <a:spcPct val="120000"/>
                  </a:lnSpc>
                  <a:buFontTx/>
                  <a:buNone/>
                </a:pPr>
                <a:r>
                  <a:rPr lang="en-US" altLang="zh-CN" sz="2400" b="1" dirty="0"/>
                  <a:t>1. </a:t>
                </a:r>
                <a:r>
                  <a:rPr lang="zh-CN" altLang="en-US" sz="2400" b="1" dirty="0"/>
                  <a:t>矩阵的特征值与特征向量</a:t>
                </a:r>
                <a:endParaRPr lang="zh-CN" altLang="en-US" sz="2400" dirty="0"/>
              </a:p>
              <a:p>
                <a:pPr>
                  <a:lnSpc>
                    <a:spcPct val="120000"/>
                  </a:lnSpc>
                  <a:buFontTx/>
                  <a:buNone/>
                </a:pPr>
                <a:r>
                  <a:rPr lang="en-US" altLang="zh-CN" sz="2400" dirty="0"/>
                  <a:t>	</a:t>
                </a:r>
                <a:r>
                  <a:rPr lang="zh-CN" altLang="en-US" sz="2400" dirty="0"/>
                  <a:t>矩阵的特征值与特征向量由函数</a:t>
                </a:r>
                <a:r>
                  <a:rPr lang="en-US" altLang="zh-CN" sz="2400" cap="none" dirty="0" err="1"/>
                  <a:t>eig</a:t>
                </a:r>
                <a:r>
                  <a:rPr lang="en-US" altLang="zh-CN" sz="2400" dirty="0"/>
                  <a:t>( )</a:t>
                </a:r>
                <a:r>
                  <a:rPr lang="zh-CN" altLang="en-US" sz="2400" dirty="0"/>
                  <a:t>可以求出，该函数的调用格式为</a:t>
                </a:r>
                <a:endParaRPr lang="zh-CN" altLang="en-US" sz="2800" dirty="0"/>
              </a:p>
              <a:p>
                <a:pPr>
                  <a:lnSpc>
                    <a:spcPct val="120000"/>
                  </a:lnSpc>
                  <a:buFontTx/>
                  <a:buNone/>
                </a:pPr>
                <a:r>
                  <a:rPr lang="en-US" altLang="zh-CN"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V</a:t>
                </a:r>
                <a:r>
                  <a:rPr lang="en-US" altLang="zh-CN"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D</a:t>
                </a:r>
                <a:r>
                  <a:rPr lang="en-US" altLang="zh-CN" dirty="0">
                    <a:latin typeface="Times New Roman" panose="02020603050405020304" pitchFamily="18" charset="0"/>
                    <a:cs typeface="Times New Roman" panose="02020603050405020304" pitchFamily="18" charset="0"/>
                  </a:rPr>
                  <a:t>]=</a:t>
                </a:r>
                <a:r>
                  <a:rPr lang="en-US" altLang="zh-CN" cap="none" dirty="0" err="1">
                    <a:latin typeface="Times New Roman" panose="02020603050405020304" pitchFamily="18" charset="0"/>
                    <a:cs typeface="Times New Roman" panose="02020603050405020304" pitchFamily="18" charset="0"/>
                  </a:rPr>
                  <a:t>eig</a:t>
                </a:r>
                <a:r>
                  <a:rPr lang="en-US" altLang="zh-CN"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A</a:t>
                </a:r>
                <a:r>
                  <a:rPr lang="en-US" altLang="zh-CN" dirty="0">
                    <a:latin typeface="Times New Roman" panose="02020603050405020304" pitchFamily="18" charset="0"/>
                    <a:cs typeface="Times New Roman" panose="02020603050405020304" pitchFamily="18" charset="0"/>
                  </a:rPr>
                  <a:t>)</a:t>
                </a:r>
              </a:p>
              <a:p>
                <a:pPr>
                  <a:buFontTx/>
                  <a:buNone/>
                </a:pPr>
                <a:r>
                  <a:rPr lang="zh-CN" altLang="en-US" b="1" dirty="0"/>
                  <a:t>例</a:t>
                </a:r>
                <a:r>
                  <a:rPr lang="en-US" altLang="zh-CN" b="1" dirty="0"/>
                  <a:t>1-25</a:t>
                </a:r>
                <a:r>
                  <a:rPr lang="en-US" altLang="zh-CN" dirty="0"/>
                  <a:t>  </a:t>
                </a:r>
                <a:r>
                  <a:rPr lang="zh-CN" altLang="en-US" dirty="0"/>
                  <a:t>求以下矩阵</a:t>
                </a:r>
                <a:r>
                  <a:rPr lang="en-US" altLang="zh-CN" i="1" dirty="0"/>
                  <a:t>A</a:t>
                </a:r>
                <a:r>
                  <a:rPr lang="en-US" altLang="zh-CN" dirty="0"/>
                  <a:t> </a:t>
                </a:r>
                <a:r>
                  <a:rPr lang="zh-CN" altLang="en-US" dirty="0"/>
                  <a:t>的特征向量与特征值。</a:t>
                </a:r>
                <a:endParaRPr lang="en-US" altLang="zh-CN" b="1" dirty="0"/>
              </a:p>
              <a:p>
                <a:pPr>
                  <a:buFontTx/>
                  <a:buNone/>
                </a:pPr>
                <a:r>
                  <a:rPr lang="en-US" altLang="zh-CN" b="1" dirty="0">
                    <a:solidFill>
                      <a:srgbClr val="000000"/>
                    </a:solidFill>
                  </a:rPr>
                  <a:t>            </a:t>
                </a:r>
                <a14:m>
                  <m:oMath xmlns:m="http://schemas.openxmlformats.org/officeDocument/2006/math">
                    <m:r>
                      <a:rPr lang="zh-CN" altLang="en-US" i="1">
                        <a:solidFill>
                          <a:srgbClr val="000000"/>
                        </a:solidFill>
                        <a:latin typeface="Cambria Math" panose="02040503050406030204" pitchFamily="18" charset="0"/>
                      </a:rPr>
                      <m:t>𝐀</m:t>
                    </m:r>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3"/>
                                  <m:mcJc m:val="center"/>
                                </m:mcPr>
                              </m:mc>
                            </m:mcs>
                            <m:ctrlPr>
                              <a:rPr lang="zh-CN" altLang="en-US" i="1">
                                <a:solidFill>
                                  <a:srgbClr val="000000"/>
                                </a:solidFill>
                                <a:latin typeface="Cambria Math" panose="02040503050406030204" pitchFamily="18" charset="0"/>
                              </a:rPr>
                            </m:ctrlPr>
                          </m:mPr>
                          <m:mr>
                            <m:e>
                              <m:r>
                                <a:rPr lang="zh-CN" altLang="en-US" i="1">
                                  <a:solidFill>
                                    <a:srgbClr val="000000"/>
                                  </a:solidFill>
                                  <a:latin typeface="Cambria Math" panose="02040503050406030204" pitchFamily="18" charset="0"/>
                                </a:rPr>
                                <m:t>0</m:t>
                              </m:r>
                            </m:e>
                            <m:e>
                              <m:r>
                                <a:rPr lang="zh-CN" altLang="en-US" i="1">
                                  <a:solidFill>
                                    <a:srgbClr val="000000"/>
                                  </a:solidFill>
                                  <a:latin typeface="Cambria Math" panose="02040503050406030204" pitchFamily="18" charset="0"/>
                                </a:rPr>
                                <m:t>1</m:t>
                              </m:r>
                            </m:e>
                            <m:e>
                              <m:r>
                                <a:rPr lang="zh-CN" altLang="en-US" i="1">
                                  <a:solidFill>
                                    <a:srgbClr val="000000"/>
                                  </a:solidFill>
                                  <a:latin typeface="Cambria Math" panose="02040503050406030204" pitchFamily="18" charset="0"/>
                                </a:rPr>
                                <m:t>0</m:t>
                              </m:r>
                            </m:e>
                          </m:mr>
                          <m:mr>
                            <m:e>
                              <m:r>
                                <a:rPr lang="zh-CN" altLang="en-US" i="1">
                                  <a:solidFill>
                                    <a:srgbClr val="000000"/>
                                  </a:solidFill>
                                  <a:latin typeface="Cambria Math" panose="02040503050406030204" pitchFamily="18" charset="0"/>
                                </a:rPr>
                                <m:t>0</m:t>
                              </m:r>
                            </m:e>
                            <m:e>
                              <m:r>
                                <a:rPr lang="zh-CN" altLang="en-US" i="1">
                                  <a:solidFill>
                                    <a:srgbClr val="000000"/>
                                  </a:solidFill>
                                  <a:latin typeface="Cambria Math" panose="02040503050406030204" pitchFamily="18" charset="0"/>
                                </a:rPr>
                                <m:t>0</m:t>
                              </m:r>
                            </m:e>
                            <m:e>
                              <m:r>
                                <a:rPr lang="zh-CN" altLang="en-US" i="1">
                                  <a:solidFill>
                                    <a:srgbClr val="000000"/>
                                  </a:solidFill>
                                  <a:latin typeface="Cambria Math" panose="02040503050406030204" pitchFamily="18" charset="0"/>
                                </a:rPr>
                                <m:t>1</m:t>
                              </m:r>
                            </m:e>
                          </m:mr>
                          <m:mr>
                            <m:e>
                              <m:r>
                                <a:rPr lang="zh-CN" altLang="en-US" i="1">
                                  <a:solidFill>
                                    <a:srgbClr val="000000"/>
                                  </a:solidFill>
                                  <a:latin typeface="Cambria Math" panose="02040503050406030204" pitchFamily="18" charset="0"/>
                                </a:rPr>
                                <m:t>−6</m:t>
                              </m:r>
                            </m:e>
                            <m:e>
                              <m:r>
                                <a:rPr lang="zh-CN" altLang="en-US" i="1">
                                  <a:solidFill>
                                    <a:srgbClr val="000000"/>
                                  </a:solidFill>
                                  <a:latin typeface="Cambria Math" panose="02040503050406030204" pitchFamily="18" charset="0"/>
                                </a:rPr>
                                <m:t>−11</m:t>
                              </m:r>
                            </m:e>
                            <m:e>
                              <m:r>
                                <a:rPr lang="zh-CN" altLang="en-US" i="1">
                                  <a:solidFill>
                                    <a:srgbClr val="000000"/>
                                  </a:solidFill>
                                  <a:latin typeface="Cambria Math" panose="02040503050406030204" pitchFamily="18" charset="0"/>
                                </a:rPr>
                                <m:t>−6</m:t>
                              </m:r>
                            </m:e>
                          </m:mr>
                        </m:m>
                      </m:e>
                    </m:d>
                  </m:oMath>
                </a14:m>
                <a:endParaRPr lang="zh-CN" altLang="en-US" dirty="0"/>
              </a:p>
              <a:p>
                <a:pPr>
                  <a:buFontTx/>
                  <a:buNone/>
                </a:pPr>
                <a:r>
                  <a:rPr lang="zh-CN" altLang="en-US" b="1" dirty="0"/>
                  <a:t>解</a:t>
                </a:r>
                <a:r>
                  <a:rPr lang="zh-CN" altLang="en-US" dirty="0"/>
                  <a:t>  </a:t>
                </a:r>
                <a:r>
                  <a:rPr lang="en-US" altLang="zh-CN" dirty="0"/>
                  <a:t>MATLAB</a:t>
                </a:r>
                <a:r>
                  <a:rPr lang="zh-CN" altLang="en-US" dirty="0"/>
                  <a:t>命令如下</a:t>
                </a:r>
              </a:p>
              <a:p>
                <a:pPr>
                  <a:buFontTx/>
                  <a:buNone/>
                </a:pPr>
                <a:r>
                  <a:rPr lang="zh-CN" altLang="en-US" dirty="0"/>
                  <a:t>  </a:t>
                </a:r>
                <a:r>
                  <a:rPr lang="en-US" altLang="zh-CN" sz="2000" dirty="0"/>
                  <a:t>&gt;&gt;A=[0 1 0;0 0 1;-6 -11 -6];</a:t>
                </a:r>
              </a:p>
              <a:p>
                <a:pPr>
                  <a:buFontTx/>
                  <a:buNone/>
                </a:pPr>
                <a:r>
                  <a:rPr lang="en-US" altLang="zh-CN" sz="2000" dirty="0"/>
                  <a:t>  &gt;&gt;[V,D]=</a:t>
                </a:r>
                <a:r>
                  <a:rPr lang="en-US" altLang="zh-CN" sz="2000" cap="none" dirty="0" err="1"/>
                  <a:t>eig</a:t>
                </a:r>
                <a:r>
                  <a:rPr lang="en-US" altLang="zh-CN" sz="2000" dirty="0"/>
                  <a:t>(A)</a:t>
                </a:r>
              </a:p>
            </p:txBody>
          </p:sp>
        </mc:Choice>
        <mc:Fallback xmlns="">
          <p:sp>
            <p:nvSpPr>
              <p:cNvPr id="305155" name="Rectangle 3">
                <a:extLst>
                  <a:ext uri="{FF2B5EF4-FFF2-40B4-BE49-F238E27FC236}">
                    <a16:creationId xmlns:a16="http://schemas.microsoft.com/office/drawing/2014/main" id="{5FFA4885-962C-4401-901D-1A463F93D8EA}"/>
                  </a:ext>
                </a:extLst>
              </p:cNvPr>
              <p:cNvSpPr>
                <a:spLocks noGrp="1" noRot="1" noChangeAspect="1" noMove="1" noResize="1" noEditPoints="1" noAdjustHandles="1" noChangeArrowheads="1" noChangeShapeType="1" noTextEdit="1"/>
              </p:cNvSpPr>
              <p:nvPr>
                <p:ph sz="quarter" idx="13"/>
              </p:nvPr>
            </p:nvSpPr>
            <p:spPr>
              <a:xfrm>
                <a:off x="913774" y="1600200"/>
                <a:ext cx="10516226" cy="5105400"/>
              </a:xfrm>
              <a:blipFill>
                <a:blip r:embed="rId2"/>
                <a:stretch>
                  <a:fillRect t="-717"/>
                </a:stretch>
              </a:blipFill>
            </p:spPr>
            <p:txBody>
              <a:bodyPr/>
              <a:lstStyle/>
              <a:p>
                <a:r>
                  <a:rPr lang="zh-CN" altLang="en-US">
                    <a:noFill/>
                  </a:rPr>
                  <a:t> </a:t>
                </a:r>
              </a:p>
            </p:txBody>
          </p:sp>
        </mc:Fallback>
      </mc:AlternateContent>
      <p:sp>
        <p:nvSpPr>
          <p:cNvPr id="4" name="灯片编号占位符 5">
            <a:extLst>
              <a:ext uri="{FF2B5EF4-FFF2-40B4-BE49-F238E27FC236}">
                <a16:creationId xmlns:a16="http://schemas.microsoft.com/office/drawing/2014/main" id="{F3F5FFF9-75FE-40E2-ADE7-76F27746D794}"/>
              </a:ext>
            </a:extLst>
          </p:cNvPr>
          <p:cNvSpPr>
            <a:spLocks noGrp="1"/>
          </p:cNvSpPr>
          <p:nvPr>
            <p:ph type="sldNum" sz="quarter" idx="12"/>
          </p:nvPr>
        </p:nvSpPr>
        <p:spPr/>
        <p:txBody>
          <a:bodyPr/>
          <a:lstStyle/>
          <a:p>
            <a:fld id="{A3EE0056-311F-410F-BBBB-D2B89FFB7991}" type="slidenum">
              <a:rPr lang="en-US" altLang="zh-CN"/>
              <a:pPr/>
              <a:t>134</a:t>
            </a:fld>
            <a:endParaRPr lang="en-US" altLang="zh-CN"/>
          </a:p>
        </p:txBody>
      </p:sp>
      <p:sp>
        <p:nvSpPr>
          <p:cNvPr id="6" name="Rectangle 3">
            <a:extLst>
              <a:ext uri="{FF2B5EF4-FFF2-40B4-BE49-F238E27FC236}">
                <a16:creationId xmlns:a16="http://schemas.microsoft.com/office/drawing/2014/main" id="{1900059E-3465-45B4-839C-A274B359660D}"/>
              </a:ext>
            </a:extLst>
          </p:cNvPr>
          <p:cNvSpPr txBox="1">
            <a:spLocks noChangeArrowheads="1"/>
          </p:cNvSpPr>
          <p:nvPr/>
        </p:nvSpPr>
        <p:spPr>
          <a:xfrm>
            <a:off x="8317284" y="2885075"/>
            <a:ext cx="3874716" cy="3972925"/>
          </a:xfrm>
          <a:prstGeom prst="rect">
            <a:avLst/>
          </a:prstGeom>
        </p:spPr>
        <p:style>
          <a:lnRef idx="1">
            <a:schemeClr val="accent2"/>
          </a:lnRef>
          <a:fillRef idx="2">
            <a:schemeClr val="accent2"/>
          </a:fillRef>
          <a:effectRef idx="1">
            <a:schemeClr val="accent2"/>
          </a:effectRef>
          <a:fontRef idx="minor">
            <a:schemeClr val="dk1"/>
          </a:fontRef>
        </p:style>
        <p:txBody>
          <a:bodyPr vert="horz" lIns="91440" tIns="45720" rIns="91440" bIns="45720" rtlCol="0">
            <a:normAutofit lnSpcReduction="10000"/>
          </a:bodyPr>
          <a:lstStyle>
            <a:lvl1pPr marL="228600" indent="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dk1"/>
                </a:solidFill>
                <a:effectLst/>
                <a:latin typeface="+mn-lt"/>
                <a:ea typeface="+mn-ea"/>
                <a:cs typeface="+mn-cs"/>
              </a:defRPr>
            </a:lvl1pPr>
            <a:lvl2pPr marL="685800" indent="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dk1"/>
                </a:solidFill>
                <a:effectLst/>
                <a:latin typeface="+mn-lt"/>
                <a:ea typeface="+mn-ea"/>
                <a:cs typeface="+mn-cs"/>
              </a:defRPr>
            </a:lvl2pPr>
            <a:lvl3pPr marL="1143000" indent="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dk1"/>
                </a:solidFill>
                <a:effectLst/>
                <a:latin typeface="+mn-lt"/>
                <a:ea typeface="+mn-ea"/>
                <a:cs typeface="+mn-cs"/>
              </a:defRPr>
            </a:lvl3pPr>
            <a:lvl4pPr marL="1600200" indent="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dk1"/>
                </a:solidFill>
                <a:effectLst/>
                <a:latin typeface="+mn-lt"/>
                <a:ea typeface="+mn-ea"/>
                <a:cs typeface="+mn-cs"/>
              </a:defRPr>
            </a:lvl4pPr>
            <a:lvl5pPr marL="2057400" indent="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dk1"/>
                </a:solidFill>
                <a:effectLst/>
                <a:latin typeface="+mn-lt"/>
                <a:ea typeface="+mn-ea"/>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dk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dk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dk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dk1"/>
                </a:solidFill>
                <a:effectLst/>
                <a:latin typeface="+mn-lt"/>
                <a:ea typeface="+mn-ea"/>
                <a:cs typeface="+mn-cs"/>
              </a:defRPr>
            </a:lvl9pPr>
          </a:lstStyle>
          <a:p>
            <a:pPr fontAlgn="auto">
              <a:spcAft>
                <a:spcPts val="0"/>
              </a:spcAft>
              <a:buFontTx/>
              <a:buNone/>
            </a:pPr>
            <a:r>
              <a:rPr lang="zh-CN" altLang="en-US" sz="1800" dirty="0"/>
              <a:t>结果显示</a:t>
            </a:r>
          </a:p>
          <a:p>
            <a:pPr fontAlgn="auto">
              <a:spcAft>
                <a:spcPts val="0"/>
              </a:spcAft>
              <a:buFontTx/>
              <a:buNone/>
            </a:pPr>
            <a:r>
              <a:rPr lang="zh-CN" altLang="en-US" sz="1800" dirty="0"/>
              <a:t>    </a:t>
            </a:r>
            <a:r>
              <a:rPr lang="en-US" altLang="zh-CN" sz="1800" dirty="0"/>
              <a:t>V =</a:t>
            </a:r>
          </a:p>
          <a:p>
            <a:pPr fontAlgn="auto">
              <a:spcAft>
                <a:spcPts val="0"/>
              </a:spcAft>
              <a:buFontTx/>
              <a:buNone/>
            </a:pPr>
            <a:r>
              <a:rPr lang="en-US" altLang="zh-CN" sz="1800" dirty="0"/>
              <a:t>         -0.5774    0.2182   -0.1048</a:t>
            </a:r>
          </a:p>
          <a:p>
            <a:pPr fontAlgn="auto">
              <a:spcAft>
                <a:spcPts val="0"/>
              </a:spcAft>
              <a:buFontTx/>
              <a:buNone/>
            </a:pPr>
            <a:r>
              <a:rPr lang="en-US" altLang="zh-CN" sz="1800" dirty="0"/>
              <a:t>          0.5774   -0.4364    0.3145</a:t>
            </a:r>
          </a:p>
          <a:p>
            <a:pPr fontAlgn="auto">
              <a:spcAft>
                <a:spcPts val="0"/>
              </a:spcAft>
              <a:buFontTx/>
              <a:buNone/>
            </a:pPr>
            <a:r>
              <a:rPr lang="en-US" altLang="zh-CN" sz="1800" dirty="0"/>
              <a:t>         -0.5774    0.8729   -0.9435</a:t>
            </a:r>
          </a:p>
          <a:p>
            <a:pPr fontAlgn="auto">
              <a:spcAft>
                <a:spcPts val="0"/>
              </a:spcAft>
              <a:buFontTx/>
              <a:buNone/>
            </a:pPr>
            <a:r>
              <a:rPr lang="en-US" altLang="zh-CN" sz="1800" dirty="0"/>
              <a:t>    D =</a:t>
            </a:r>
          </a:p>
          <a:p>
            <a:pPr fontAlgn="auto">
              <a:spcAft>
                <a:spcPts val="0"/>
              </a:spcAft>
              <a:buFontTx/>
              <a:buNone/>
            </a:pPr>
            <a:r>
              <a:rPr lang="en-US" altLang="zh-CN" sz="1800" dirty="0"/>
              <a:t>          -1.0000         0             0</a:t>
            </a:r>
          </a:p>
          <a:p>
            <a:pPr fontAlgn="auto">
              <a:spcAft>
                <a:spcPts val="0"/>
              </a:spcAft>
              <a:buFontTx/>
              <a:buNone/>
            </a:pPr>
            <a:r>
              <a:rPr lang="en-US" altLang="zh-CN" sz="1800" dirty="0"/>
              <a:t>             0          -2.0000         0</a:t>
            </a:r>
          </a:p>
          <a:p>
            <a:pPr fontAlgn="auto">
              <a:spcAft>
                <a:spcPts val="0"/>
              </a:spcAft>
              <a:buFontTx/>
              <a:buNone/>
            </a:pPr>
            <a:r>
              <a:rPr lang="en-US" altLang="zh-CN" sz="1800" dirty="0"/>
              <a:t>             0                0        -3.0000</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9251" name="Rectangle 3">
                <a:extLst>
                  <a:ext uri="{FF2B5EF4-FFF2-40B4-BE49-F238E27FC236}">
                    <a16:creationId xmlns:a16="http://schemas.microsoft.com/office/drawing/2014/main" id="{B3C0E196-B66F-42DF-B329-059E5D199BDB}"/>
                  </a:ext>
                </a:extLst>
              </p:cNvPr>
              <p:cNvSpPr>
                <a:spLocks noGrp="1" noChangeArrowheads="1"/>
              </p:cNvSpPr>
              <p:nvPr>
                <p:ph idx="1"/>
              </p:nvPr>
            </p:nvSpPr>
            <p:spPr>
              <a:xfrm>
                <a:off x="838200" y="680244"/>
                <a:ext cx="7690458" cy="5287963"/>
              </a:xfrm>
            </p:spPr>
            <p:txBody>
              <a:bodyPr>
                <a:normAutofit/>
              </a:bodyPr>
              <a:lstStyle/>
              <a:p>
                <a:pPr>
                  <a:lnSpc>
                    <a:spcPct val="120000"/>
                  </a:lnSpc>
                  <a:buFontTx/>
                  <a:buNone/>
                </a:pPr>
                <a:r>
                  <a:rPr lang="zh-CN" altLang="en-US" sz="2400" dirty="0"/>
                  <a:t>故系统的特征向量为</a:t>
                </a:r>
                <a:endParaRPr lang="en-US" altLang="zh-CN" sz="2400" dirty="0"/>
              </a:p>
              <a:p>
                <a:pPr>
                  <a:buNone/>
                </a:pPr>
                <a14:m>
                  <m:oMathPara xmlns:m="http://schemas.openxmlformats.org/officeDocument/2006/math">
                    <m:oMathParaPr>
                      <m:jc m:val="centerGroup"/>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b="1" i="1">
                              <a:solidFill>
                                <a:srgbClr val="000000"/>
                              </a:solidFill>
                              <a:latin typeface="Cambria Math" panose="02040503050406030204" pitchFamily="18" charset="0"/>
                            </a:rPr>
                            <m:t>𝒑</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0.5774</m:t>
                                </m:r>
                              </m:e>
                            </m:mr>
                            <m:mr>
                              <m:e>
                                <m:r>
                                  <a:rPr lang="zh-CN" altLang="en-US" sz="2400" i="1">
                                    <a:solidFill>
                                      <a:srgbClr val="000000"/>
                                    </a:solidFill>
                                    <a:latin typeface="Cambria Math" panose="02040503050406030204" pitchFamily="18" charset="0"/>
                                  </a:rPr>
                                  <m:t>0.5774</m:t>
                                </m:r>
                              </m:e>
                            </m:mr>
                            <m:mr>
                              <m:e>
                                <m:r>
                                  <a:rPr lang="zh-CN" altLang="en-US" sz="2400" i="1">
                                    <a:solidFill>
                                      <a:srgbClr val="000000"/>
                                    </a:solidFill>
                                    <a:latin typeface="Cambria Math" panose="02040503050406030204" pitchFamily="18" charset="0"/>
                                  </a:rPr>
                                  <m:t>−0.5774</m:t>
                                </m:r>
                              </m:e>
                            </m:mr>
                          </m:m>
                        </m:e>
                      </m:d>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b="1" i="1">
                              <a:solidFill>
                                <a:srgbClr val="000000"/>
                              </a:solidFill>
                              <a:latin typeface="Cambria Math" panose="02040503050406030204" pitchFamily="18" charset="0"/>
                            </a:rPr>
                            <m:t>𝒑</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0.2182</m:t>
                                </m:r>
                              </m:e>
                            </m:mr>
                            <m:mr>
                              <m:e>
                                <m:r>
                                  <a:rPr lang="zh-CN" altLang="en-US" sz="2400" i="1">
                                    <a:solidFill>
                                      <a:srgbClr val="000000"/>
                                    </a:solidFill>
                                    <a:latin typeface="Cambria Math" panose="02040503050406030204" pitchFamily="18" charset="0"/>
                                  </a:rPr>
                                  <m:t>−0.4364</m:t>
                                </m:r>
                              </m:e>
                            </m:mr>
                            <m:mr>
                              <m:e>
                                <m:r>
                                  <a:rPr lang="zh-CN" altLang="en-US" sz="2400" i="1">
                                    <a:solidFill>
                                      <a:srgbClr val="000000"/>
                                    </a:solidFill>
                                    <a:latin typeface="Cambria Math" panose="02040503050406030204" pitchFamily="18" charset="0"/>
                                  </a:rPr>
                                  <m:t>0.8729</m:t>
                                </m:r>
                              </m:e>
                            </m:mr>
                          </m:m>
                        </m:e>
                      </m:d>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b="1" i="1">
                              <a:solidFill>
                                <a:srgbClr val="000000"/>
                              </a:solidFill>
                              <a:latin typeface="Cambria Math" panose="02040503050406030204" pitchFamily="18" charset="0"/>
                            </a:rPr>
                            <m:t>𝒑</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0.1048</m:t>
                                </m:r>
                              </m:e>
                            </m:mr>
                            <m:mr>
                              <m:e>
                                <m:r>
                                  <a:rPr lang="zh-CN" altLang="en-US" sz="2400" i="1">
                                    <a:solidFill>
                                      <a:srgbClr val="000000"/>
                                    </a:solidFill>
                                    <a:latin typeface="Cambria Math" panose="02040503050406030204" pitchFamily="18" charset="0"/>
                                  </a:rPr>
                                  <m:t>0.3145</m:t>
                                </m:r>
                              </m:e>
                            </m:mr>
                            <m:mr>
                              <m:e>
                                <m:r>
                                  <a:rPr lang="zh-CN" altLang="en-US" sz="2400" i="1">
                                    <a:solidFill>
                                      <a:srgbClr val="000000"/>
                                    </a:solidFill>
                                    <a:latin typeface="Cambria Math" panose="02040503050406030204" pitchFamily="18" charset="0"/>
                                  </a:rPr>
                                  <m:t>−0.9435</m:t>
                                </m:r>
                              </m:e>
                            </m:mr>
                          </m:m>
                        </m:e>
                      </m:d>
                    </m:oMath>
                  </m:oMathPara>
                </a14:m>
                <a:endParaRPr lang="zh-CN" altLang="en-US" sz="2400" dirty="0"/>
              </a:p>
              <a:p>
                <a:pPr>
                  <a:lnSpc>
                    <a:spcPct val="120000"/>
                  </a:lnSpc>
                  <a:buFontTx/>
                  <a:buNone/>
                </a:pPr>
                <a:endParaRPr lang="en-US" altLang="zh-CN" sz="2400" dirty="0"/>
              </a:p>
              <a:p>
                <a:pPr>
                  <a:lnSpc>
                    <a:spcPct val="120000"/>
                  </a:lnSpc>
                  <a:buFontTx/>
                  <a:buNone/>
                </a:pPr>
                <a:r>
                  <a:rPr lang="zh-CN" altLang="en-US" sz="2400" dirty="0"/>
                  <a:t>特征值为</a:t>
                </a:r>
                <a:endParaRPr lang="en-US" altLang="zh-CN" sz="2400" dirty="0"/>
              </a:p>
              <a:p>
                <a:pPr>
                  <a:buNone/>
                </a:pPr>
                <a14:m>
                  <m:oMathPara xmlns:m="http://schemas.openxmlformats.org/officeDocument/2006/math">
                    <m:oMathParaPr>
                      <m:jc m:val="centerGroup"/>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𝜆</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1,</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𝜆</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2,</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𝜆</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3</m:t>
                      </m:r>
                    </m:oMath>
                  </m:oMathPara>
                </a14:m>
                <a:endParaRPr lang="zh-CN" altLang="en-US" sz="2400" dirty="0"/>
              </a:p>
              <a:p>
                <a:pPr>
                  <a:lnSpc>
                    <a:spcPct val="120000"/>
                  </a:lnSpc>
                  <a:buFontTx/>
                  <a:buNone/>
                </a:pPr>
                <a:endParaRPr lang="zh-CN" altLang="en-US" sz="2400" dirty="0"/>
              </a:p>
            </p:txBody>
          </p:sp>
        </mc:Choice>
        <mc:Fallback xmlns="">
          <p:sp>
            <p:nvSpPr>
              <p:cNvPr id="309251" name="Rectangle 3">
                <a:extLst>
                  <a:ext uri="{FF2B5EF4-FFF2-40B4-BE49-F238E27FC236}">
                    <a16:creationId xmlns:a16="http://schemas.microsoft.com/office/drawing/2014/main" id="{B3C0E196-B66F-42DF-B329-059E5D199BDB}"/>
                  </a:ext>
                </a:extLst>
              </p:cNvPr>
              <p:cNvSpPr>
                <a:spLocks noGrp="1" noRot="1" noChangeAspect="1" noMove="1" noResize="1" noEditPoints="1" noAdjustHandles="1" noChangeArrowheads="1" noChangeShapeType="1" noTextEdit="1"/>
              </p:cNvSpPr>
              <p:nvPr>
                <p:ph idx="1"/>
              </p:nvPr>
            </p:nvSpPr>
            <p:spPr>
              <a:xfrm>
                <a:off x="838200" y="680244"/>
                <a:ext cx="7690458" cy="5287963"/>
              </a:xfrm>
              <a:blipFill>
                <a:blip r:embed="rId2"/>
                <a:stretch>
                  <a:fillRect t="-231"/>
                </a:stretch>
              </a:blipFill>
            </p:spPr>
            <p:txBody>
              <a:bodyPr/>
              <a:lstStyle/>
              <a:p>
                <a:r>
                  <a:rPr lang="zh-CN" altLang="en-US">
                    <a:noFill/>
                  </a:rPr>
                  <a:t> </a:t>
                </a:r>
              </a:p>
            </p:txBody>
          </p:sp>
        </mc:Fallback>
      </mc:AlternateContent>
      <p:sp>
        <p:nvSpPr>
          <p:cNvPr id="9" name="灯片编号占位符 5">
            <a:extLst>
              <a:ext uri="{FF2B5EF4-FFF2-40B4-BE49-F238E27FC236}">
                <a16:creationId xmlns:a16="http://schemas.microsoft.com/office/drawing/2014/main" id="{3B3381A0-FAA0-46FD-A4B4-EF219E59BFD7}"/>
              </a:ext>
            </a:extLst>
          </p:cNvPr>
          <p:cNvSpPr>
            <a:spLocks noGrp="1"/>
          </p:cNvSpPr>
          <p:nvPr>
            <p:ph type="sldNum" sz="quarter" idx="12"/>
          </p:nvPr>
        </p:nvSpPr>
        <p:spPr/>
        <p:txBody>
          <a:bodyPr/>
          <a:lstStyle/>
          <a:p>
            <a:fld id="{877FCF1F-A37E-4A3E-8733-A65F9D9EBFCC}" type="slidenum">
              <a:rPr lang="en-US" altLang="zh-CN"/>
              <a:pPr/>
              <a:t>135</a:t>
            </a:fld>
            <a:endParaRPr lang="en-US" altLang="zh-CN"/>
          </a:p>
        </p:txBody>
      </p:sp>
      <p:sp>
        <p:nvSpPr>
          <p:cNvPr id="309253" name="Rectangle 5">
            <a:extLst>
              <a:ext uri="{FF2B5EF4-FFF2-40B4-BE49-F238E27FC236}">
                <a16:creationId xmlns:a16="http://schemas.microsoft.com/office/drawing/2014/main" id="{A90A4605-0D63-46DE-B802-66C33B1164F2}"/>
              </a:ext>
            </a:extLst>
          </p:cNvPr>
          <p:cNvSpPr>
            <a:spLocks noChangeArrowheads="1"/>
          </p:cNvSpPr>
          <p:nvPr/>
        </p:nvSpPr>
        <p:spPr bwMode="auto">
          <a:xfrm>
            <a:off x="6003635" y="2829611"/>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9254" name="Rectangle 6">
            <a:extLst>
              <a:ext uri="{FF2B5EF4-FFF2-40B4-BE49-F238E27FC236}">
                <a16:creationId xmlns:a16="http://schemas.microsoft.com/office/drawing/2014/main" id="{3D0A9E23-E177-4C14-8C15-983FA4BC14BB}"/>
              </a:ext>
            </a:extLst>
          </p:cNvPr>
          <p:cNvSpPr>
            <a:spLocks noChangeArrowheads="1"/>
          </p:cNvSpPr>
          <p:nvPr/>
        </p:nvSpPr>
        <p:spPr bwMode="auto">
          <a:xfrm>
            <a:off x="6384635" y="424883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9256" name="Rectangle 8">
            <a:extLst>
              <a:ext uri="{FF2B5EF4-FFF2-40B4-BE49-F238E27FC236}">
                <a16:creationId xmlns:a16="http://schemas.microsoft.com/office/drawing/2014/main" id="{A9761885-E2B1-41AA-B98F-047057612877}"/>
              </a:ext>
            </a:extLst>
          </p:cNvPr>
          <p:cNvSpPr>
            <a:spLocks noChangeArrowheads="1"/>
          </p:cNvSpPr>
          <p:nvPr/>
        </p:nvSpPr>
        <p:spPr bwMode="auto">
          <a:xfrm>
            <a:off x="6003635" y="3001061"/>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 name="Rectangle 3">
            <a:extLst>
              <a:ext uri="{FF2B5EF4-FFF2-40B4-BE49-F238E27FC236}">
                <a16:creationId xmlns:a16="http://schemas.microsoft.com/office/drawing/2014/main" id="{008096C5-2FF9-4BFD-A953-52D388550E95}"/>
              </a:ext>
            </a:extLst>
          </p:cNvPr>
          <p:cNvSpPr txBox="1">
            <a:spLocks noChangeArrowheads="1"/>
          </p:cNvSpPr>
          <p:nvPr/>
        </p:nvSpPr>
        <p:spPr>
          <a:xfrm>
            <a:off x="8317284" y="2885075"/>
            <a:ext cx="3874716" cy="3972925"/>
          </a:xfrm>
          <a:prstGeom prst="rect">
            <a:avLst/>
          </a:prstGeom>
        </p:spPr>
        <p:style>
          <a:lnRef idx="1">
            <a:schemeClr val="accent2"/>
          </a:lnRef>
          <a:fillRef idx="2">
            <a:schemeClr val="accent2"/>
          </a:fillRef>
          <a:effectRef idx="1">
            <a:schemeClr val="accent2"/>
          </a:effectRef>
          <a:fontRef idx="minor">
            <a:schemeClr val="dk1"/>
          </a:fontRef>
        </p:style>
        <p:txBody>
          <a:bodyPr vert="horz" lIns="91440" tIns="45720" rIns="91440" bIns="45720" rtlCol="0">
            <a:normAutofit lnSpcReduction="10000"/>
          </a:bodyPr>
          <a:lstStyle>
            <a:lvl1pPr marL="228600" indent="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dk1"/>
                </a:solidFill>
                <a:effectLst/>
                <a:latin typeface="+mn-lt"/>
                <a:ea typeface="+mn-ea"/>
                <a:cs typeface="+mn-cs"/>
              </a:defRPr>
            </a:lvl1pPr>
            <a:lvl2pPr marL="685800" indent="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dk1"/>
                </a:solidFill>
                <a:effectLst/>
                <a:latin typeface="+mn-lt"/>
                <a:ea typeface="+mn-ea"/>
                <a:cs typeface="+mn-cs"/>
              </a:defRPr>
            </a:lvl2pPr>
            <a:lvl3pPr marL="1143000" indent="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dk1"/>
                </a:solidFill>
                <a:effectLst/>
                <a:latin typeface="+mn-lt"/>
                <a:ea typeface="+mn-ea"/>
                <a:cs typeface="+mn-cs"/>
              </a:defRPr>
            </a:lvl3pPr>
            <a:lvl4pPr marL="1600200" indent="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dk1"/>
                </a:solidFill>
                <a:effectLst/>
                <a:latin typeface="+mn-lt"/>
                <a:ea typeface="+mn-ea"/>
                <a:cs typeface="+mn-cs"/>
              </a:defRPr>
            </a:lvl4pPr>
            <a:lvl5pPr marL="2057400" indent="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dk1"/>
                </a:solidFill>
                <a:effectLst/>
                <a:latin typeface="+mn-lt"/>
                <a:ea typeface="+mn-ea"/>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dk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dk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dk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dk1"/>
                </a:solidFill>
                <a:effectLst/>
                <a:latin typeface="+mn-lt"/>
                <a:ea typeface="+mn-ea"/>
                <a:cs typeface="+mn-cs"/>
              </a:defRPr>
            </a:lvl9pPr>
          </a:lstStyle>
          <a:p>
            <a:pPr fontAlgn="auto">
              <a:spcAft>
                <a:spcPts val="0"/>
              </a:spcAft>
              <a:buFontTx/>
              <a:buNone/>
            </a:pPr>
            <a:r>
              <a:rPr lang="zh-CN" altLang="en-US" sz="1800" dirty="0"/>
              <a:t>结果显示</a:t>
            </a:r>
          </a:p>
          <a:p>
            <a:pPr fontAlgn="auto">
              <a:spcAft>
                <a:spcPts val="0"/>
              </a:spcAft>
              <a:buFontTx/>
              <a:buNone/>
            </a:pPr>
            <a:r>
              <a:rPr lang="zh-CN" altLang="en-US" sz="1800" dirty="0"/>
              <a:t>    </a:t>
            </a:r>
            <a:r>
              <a:rPr lang="en-US" altLang="zh-CN" sz="1800" dirty="0"/>
              <a:t>V =</a:t>
            </a:r>
          </a:p>
          <a:p>
            <a:pPr fontAlgn="auto">
              <a:spcAft>
                <a:spcPts val="0"/>
              </a:spcAft>
              <a:buFontTx/>
              <a:buNone/>
            </a:pPr>
            <a:r>
              <a:rPr lang="en-US" altLang="zh-CN" sz="1800" dirty="0"/>
              <a:t>         -0.5774    0.2182   -0.1048</a:t>
            </a:r>
          </a:p>
          <a:p>
            <a:pPr fontAlgn="auto">
              <a:spcAft>
                <a:spcPts val="0"/>
              </a:spcAft>
              <a:buFontTx/>
              <a:buNone/>
            </a:pPr>
            <a:r>
              <a:rPr lang="en-US" altLang="zh-CN" sz="1800" dirty="0"/>
              <a:t>          0.5774   -0.4364    0.3145</a:t>
            </a:r>
          </a:p>
          <a:p>
            <a:pPr fontAlgn="auto">
              <a:spcAft>
                <a:spcPts val="0"/>
              </a:spcAft>
              <a:buFontTx/>
              <a:buNone/>
            </a:pPr>
            <a:r>
              <a:rPr lang="en-US" altLang="zh-CN" sz="1800" dirty="0"/>
              <a:t>         -0.5774    0.8729   -0.9435</a:t>
            </a:r>
          </a:p>
          <a:p>
            <a:pPr fontAlgn="auto">
              <a:spcAft>
                <a:spcPts val="0"/>
              </a:spcAft>
              <a:buFontTx/>
              <a:buNone/>
            </a:pPr>
            <a:r>
              <a:rPr lang="en-US" altLang="zh-CN" sz="1800" dirty="0"/>
              <a:t>    D =</a:t>
            </a:r>
          </a:p>
          <a:p>
            <a:pPr fontAlgn="auto">
              <a:spcAft>
                <a:spcPts val="0"/>
              </a:spcAft>
              <a:buFontTx/>
              <a:buNone/>
            </a:pPr>
            <a:r>
              <a:rPr lang="en-US" altLang="zh-CN" sz="1800" dirty="0"/>
              <a:t>          -1.0000         0             0</a:t>
            </a:r>
          </a:p>
          <a:p>
            <a:pPr fontAlgn="auto">
              <a:spcAft>
                <a:spcPts val="0"/>
              </a:spcAft>
              <a:buFontTx/>
              <a:buNone/>
            </a:pPr>
            <a:r>
              <a:rPr lang="en-US" altLang="zh-CN" sz="1800" dirty="0"/>
              <a:t>             0          -2.0000         0</a:t>
            </a:r>
          </a:p>
          <a:p>
            <a:pPr fontAlgn="auto">
              <a:spcAft>
                <a:spcPts val="0"/>
              </a:spcAft>
              <a:buFontTx/>
              <a:buNone/>
            </a:pPr>
            <a:r>
              <a:rPr lang="en-US" altLang="zh-CN" sz="1800" dirty="0"/>
              <a:t>             0                0        -3.0000</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5" name="Rectangle 3">
            <a:extLst>
              <a:ext uri="{FF2B5EF4-FFF2-40B4-BE49-F238E27FC236}">
                <a16:creationId xmlns:a16="http://schemas.microsoft.com/office/drawing/2014/main" id="{CB36FE50-1F54-4E44-8FC5-7E0F02F17BFB}"/>
              </a:ext>
            </a:extLst>
          </p:cNvPr>
          <p:cNvSpPr>
            <a:spLocks noGrp="1" noChangeArrowheads="1"/>
          </p:cNvSpPr>
          <p:nvPr>
            <p:ph idx="1"/>
          </p:nvPr>
        </p:nvSpPr>
        <p:spPr>
          <a:xfrm>
            <a:off x="872490" y="685801"/>
            <a:ext cx="10142220" cy="5440363"/>
          </a:xfrm>
        </p:spPr>
        <p:txBody>
          <a:bodyPr>
            <a:normAutofit/>
          </a:bodyPr>
          <a:lstStyle/>
          <a:p>
            <a:pPr>
              <a:lnSpc>
                <a:spcPct val="110000"/>
              </a:lnSpc>
              <a:buFontTx/>
              <a:buNone/>
            </a:pPr>
            <a:r>
              <a:rPr lang="en-US" altLang="zh-CN" sz="2400" b="1" dirty="0"/>
              <a:t>2. </a:t>
            </a:r>
            <a:r>
              <a:rPr lang="zh-CN" altLang="en-US" sz="2400" b="1" dirty="0"/>
              <a:t>矩阵的特征多项式、特征方程和特征根</a:t>
            </a:r>
            <a:endParaRPr lang="zh-CN" altLang="en-US" sz="2400" dirty="0"/>
          </a:p>
          <a:p>
            <a:pPr>
              <a:lnSpc>
                <a:spcPct val="110000"/>
              </a:lnSpc>
              <a:buFontTx/>
              <a:buNone/>
            </a:pPr>
            <a:r>
              <a:rPr lang="zh-CN" altLang="en-US" sz="2400" dirty="0"/>
              <a:t>   </a:t>
            </a:r>
            <a:r>
              <a:rPr lang="zh-CN" altLang="en-US" sz="2400" dirty="0">
                <a:latin typeface="Times New Roman" panose="02020603050405020304" pitchFamily="18" charset="0"/>
                <a:cs typeface="Times New Roman" panose="02020603050405020304" pitchFamily="18" charset="0"/>
              </a:rPr>
              <a:t>求取矩阵特征多项式系数的函数</a:t>
            </a:r>
            <a:r>
              <a:rPr lang="en-US" altLang="zh-CN" sz="2400" cap="none" dirty="0">
                <a:latin typeface="Times New Roman" panose="02020603050405020304" pitchFamily="18" charset="0"/>
                <a:cs typeface="Times New Roman" panose="02020603050405020304" pitchFamily="18" charset="0"/>
              </a:rPr>
              <a:t>plot</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其调用格式为</a:t>
            </a:r>
            <a:endParaRPr lang="zh-CN" altLang="en-US" sz="2400" b="1" i="1" dirty="0">
              <a:latin typeface="Times New Roman" panose="02020603050405020304" pitchFamily="18" charset="0"/>
              <a:cs typeface="Times New Roman" panose="02020603050405020304" pitchFamily="18" charset="0"/>
            </a:endParaRPr>
          </a:p>
          <a:p>
            <a:pPr>
              <a:lnSpc>
                <a:spcPct val="110000"/>
              </a:lnSpc>
              <a:buFontTx/>
              <a:buNone/>
            </a:pPr>
            <a:r>
              <a:rPr lang="zh-CN" altLang="en-US" sz="2400" b="1" i="1" dirty="0">
                <a:latin typeface="Times New Roman" panose="02020603050405020304" pitchFamily="18" charset="0"/>
                <a:cs typeface="Times New Roman" panose="02020603050405020304" pitchFamily="18" charset="0"/>
              </a:rPr>
              <a:t>                            </a:t>
            </a:r>
            <a:r>
              <a:rPr lang="en-US" altLang="zh-CN" sz="2400" b="1" i="1" dirty="0">
                <a:latin typeface="Times New Roman" panose="02020603050405020304" pitchFamily="18" charset="0"/>
                <a:cs typeface="Times New Roman" panose="02020603050405020304" pitchFamily="18" charset="0"/>
              </a:rPr>
              <a:t>P</a:t>
            </a:r>
            <a:r>
              <a:rPr lang="en-US" altLang="zh-CN" sz="2400" dirty="0">
                <a:latin typeface="Times New Roman" panose="02020603050405020304" pitchFamily="18" charset="0"/>
                <a:cs typeface="Times New Roman" panose="02020603050405020304" pitchFamily="18" charset="0"/>
              </a:rPr>
              <a:t>=</a:t>
            </a:r>
            <a:r>
              <a:rPr lang="en-US" altLang="zh-CN" sz="2400" cap="none" dirty="0">
                <a:latin typeface="Times New Roman" panose="02020603050405020304" pitchFamily="18" charset="0"/>
                <a:cs typeface="Times New Roman" panose="02020603050405020304" pitchFamily="18" charset="0"/>
              </a:rPr>
              <a:t>ploy</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A</a:t>
            </a:r>
            <a:r>
              <a:rPr lang="en-US" altLang="zh-CN" sz="2400" dirty="0">
                <a:latin typeface="Times New Roman" panose="02020603050405020304" pitchFamily="18" charset="0"/>
                <a:cs typeface="Times New Roman" panose="02020603050405020304" pitchFamily="18" charset="0"/>
              </a:rPr>
              <a:t>)</a:t>
            </a:r>
          </a:p>
          <a:p>
            <a:pPr>
              <a:lnSpc>
                <a:spcPct val="120000"/>
              </a:lnSpc>
              <a:buFontTx/>
              <a:buNone/>
            </a:pP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根据矩阵特征多项式求特征根的函数为</a:t>
            </a:r>
            <a:r>
              <a:rPr lang="en-US" altLang="zh-CN" sz="2400" cap="none" dirty="0">
                <a:latin typeface="Times New Roman" panose="02020603050405020304" pitchFamily="18" charset="0"/>
                <a:cs typeface="Times New Roman" panose="02020603050405020304" pitchFamily="18" charset="0"/>
              </a:rPr>
              <a:t>roots</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其调用格式为</a:t>
            </a:r>
          </a:p>
          <a:p>
            <a:pPr>
              <a:lnSpc>
                <a:spcPct val="120000"/>
              </a:lnSpc>
              <a:buFontTx/>
              <a:buNone/>
            </a:pP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V=</a:t>
            </a:r>
            <a:r>
              <a:rPr lang="en-US" altLang="zh-CN" sz="2400" cap="none" dirty="0">
                <a:latin typeface="Times New Roman" panose="02020603050405020304" pitchFamily="18" charset="0"/>
                <a:cs typeface="Times New Roman" panose="02020603050405020304" pitchFamily="18" charset="0"/>
              </a:rPr>
              <a:t>roots</a:t>
            </a:r>
            <a:r>
              <a:rPr lang="en-US" altLang="zh-CN" sz="2400" dirty="0">
                <a:latin typeface="Times New Roman" panose="02020603050405020304" pitchFamily="18" charset="0"/>
                <a:cs typeface="Times New Roman" panose="02020603050405020304" pitchFamily="18" charset="0"/>
              </a:rPr>
              <a:t>(P)</a:t>
            </a:r>
          </a:p>
          <a:p>
            <a:pPr>
              <a:lnSpc>
                <a:spcPct val="120000"/>
              </a:lnSpc>
              <a:buFontTx/>
              <a:buNone/>
            </a:pPr>
            <a:endParaRPr lang="en-US" altLang="zh-CN" sz="2400" dirty="0"/>
          </a:p>
        </p:txBody>
      </p:sp>
      <p:sp>
        <p:nvSpPr>
          <p:cNvPr id="4" name="灯片编号占位符 5">
            <a:extLst>
              <a:ext uri="{FF2B5EF4-FFF2-40B4-BE49-F238E27FC236}">
                <a16:creationId xmlns:a16="http://schemas.microsoft.com/office/drawing/2014/main" id="{4E2E9986-A76A-42F5-B273-A0F92898569E}"/>
              </a:ext>
            </a:extLst>
          </p:cNvPr>
          <p:cNvSpPr>
            <a:spLocks noGrp="1"/>
          </p:cNvSpPr>
          <p:nvPr>
            <p:ph type="sldNum" sz="quarter" idx="12"/>
          </p:nvPr>
        </p:nvSpPr>
        <p:spPr/>
        <p:txBody>
          <a:bodyPr/>
          <a:lstStyle/>
          <a:p>
            <a:fld id="{002E4567-0CDE-4AEE-B7FD-E9A307E53CB3}" type="slidenum">
              <a:rPr lang="en-US" altLang="zh-CN"/>
              <a:pPr/>
              <a:t>136</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Rectangle 3">
            <a:extLst>
              <a:ext uri="{FF2B5EF4-FFF2-40B4-BE49-F238E27FC236}">
                <a16:creationId xmlns:a16="http://schemas.microsoft.com/office/drawing/2014/main" id="{B20998D9-B6A6-4228-88CE-D753F8178389}"/>
              </a:ext>
            </a:extLst>
          </p:cNvPr>
          <p:cNvSpPr>
            <a:spLocks noGrp="1" noChangeArrowheads="1"/>
          </p:cNvSpPr>
          <p:nvPr>
            <p:ph idx="1"/>
          </p:nvPr>
        </p:nvSpPr>
        <p:spPr>
          <a:xfrm>
            <a:off x="441579" y="685801"/>
            <a:ext cx="11156442" cy="5440363"/>
          </a:xfrm>
        </p:spPr>
        <p:txBody>
          <a:bodyPr>
            <a:normAutofit fontScale="92500" lnSpcReduction="10000"/>
          </a:bodyPr>
          <a:lstStyle/>
          <a:p>
            <a:pPr>
              <a:buFontTx/>
              <a:buNone/>
            </a:pPr>
            <a:r>
              <a:rPr lang="zh-CN" altLang="en-US" sz="2400" b="1" dirty="0"/>
              <a:t>例</a:t>
            </a:r>
            <a:r>
              <a:rPr lang="en-US" altLang="zh-CN" sz="2400" b="1" dirty="0"/>
              <a:t>1-26</a:t>
            </a:r>
            <a:r>
              <a:rPr lang="en-US" altLang="zh-CN" sz="2400" dirty="0"/>
              <a:t>  </a:t>
            </a:r>
            <a:r>
              <a:rPr lang="zh-CN" altLang="en-US" sz="2400" dirty="0"/>
              <a:t>求例</a:t>
            </a:r>
            <a:r>
              <a:rPr lang="en-US" altLang="zh-CN" sz="2400" dirty="0"/>
              <a:t>1-25</a:t>
            </a:r>
            <a:r>
              <a:rPr lang="zh-CN" altLang="en-US" sz="2400" dirty="0"/>
              <a:t>所示矩阵</a:t>
            </a:r>
            <a:r>
              <a:rPr lang="en-US" altLang="zh-CN" sz="2400" b="1" i="1" dirty="0"/>
              <a:t>A</a:t>
            </a:r>
            <a:r>
              <a:rPr lang="en-US" altLang="zh-CN" sz="2400" dirty="0"/>
              <a:t> </a:t>
            </a:r>
            <a:r>
              <a:rPr lang="zh-CN" altLang="en-US" sz="2400" dirty="0"/>
              <a:t>的特征方程及其特征值。</a:t>
            </a:r>
            <a:endParaRPr lang="zh-CN" altLang="en-US" sz="2400" b="1" dirty="0"/>
          </a:p>
          <a:p>
            <a:pPr>
              <a:buFontTx/>
              <a:buNone/>
            </a:pPr>
            <a:r>
              <a:rPr lang="zh-CN" altLang="en-US" sz="2400" b="1" dirty="0"/>
              <a:t>解</a:t>
            </a:r>
            <a:r>
              <a:rPr lang="zh-CN" altLang="en-US" sz="2400" dirty="0"/>
              <a:t>  </a:t>
            </a:r>
            <a:r>
              <a:rPr lang="en-US" altLang="zh-CN" sz="2400" dirty="0"/>
              <a:t>MATLAB</a:t>
            </a:r>
            <a:r>
              <a:rPr lang="zh-CN" altLang="en-US" sz="2400" dirty="0"/>
              <a:t>命令如下</a:t>
            </a:r>
          </a:p>
          <a:p>
            <a:pPr>
              <a:buFontTx/>
              <a:buNone/>
            </a:pPr>
            <a:r>
              <a:rPr lang="zh-CN" altLang="en-US" sz="2400" dirty="0"/>
              <a:t>  </a:t>
            </a:r>
            <a:r>
              <a:rPr lang="en-US" altLang="zh-CN" dirty="0"/>
              <a:t>&gt;&gt;A=[0 1 0;0 0 1;-6 -11 -6];</a:t>
            </a:r>
          </a:p>
          <a:p>
            <a:pPr>
              <a:buFontTx/>
              <a:buNone/>
            </a:pPr>
            <a:r>
              <a:rPr lang="en-US" altLang="zh-CN" dirty="0"/>
              <a:t>  &gt;&gt;P=</a:t>
            </a:r>
            <a:r>
              <a:rPr lang="en-US" altLang="zh-CN" cap="none" dirty="0"/>
              <a:t>poly</a:t>
            </a:r>
            <a:r>
              <a:rPr lang="en-US" altLang="zh-CN" dirty="0"/>
              <a:t>(A)</a:t>
            </a:r>
            <a:r>
              <a:rPr lang="zh-CN" altLang="en-US" dirty="0"/>
              <a:t>；</a:t>
            </a:r>
            <a:r>
              <a:rPr lang="en-US" altLang="zh-CN" dirty="0"/>
              <a:t>V=</a:t>
            </a:r>
            <a:r>
              <a:rPr lang="en-US" altLang="zh-CN" cap="none" dirty="0"/>
              <a:t>roots</a:t>
            </a:r>
            <a:r>
              <a:rPr lang="en-US" altLang="zh-CN" dirty="0"/>
              <a:t>(P)</a:t>
            </a:r>
          </a:p>
          <a:p>
            <a:pPr>
              <a:buFontTx/>
              <a:buNone/>
            </a:pPr>
            <a:r>
              <a:rPr lang="en-US" altLang="zh-CN" sz="2400" dirty="0"/>
              <a:t>  </a:t>
            </a:r>
            <a:r>
              <a:rPr lang="zh-CN" altLang="en-US" sz="2400" dirty="0"/>
              <a:t>结果显示</a:t>
            </a:r>
          </a:p>
          <a:p>
            <a:pPr>
              <a:buFontTx/>
              <a:buNone/>
            </a:pPr>
            <a:r>
              <a:rPr lang="zh-CN" altLang="en-US" sz="2400" dirty="0"/>
              <a:t>   </a:t>
            </a:r>
            <a:r>
              <a:rPr lang="en-US" altLang="zh-CN" dirty="0"/>
              <a:t>P =</a:t>
            </a:r>
          </a:p>
          <a:p>
            <a:pPr>
              <a:buFontTx/>
              <a:buNone/>
            </a:pPr>
            <a:r>
              <a:rPr lang="en-US" altLang="zh-CN" dirty="0"/>
              <a:t>         1.0000    6.0000   11.0000    6.0000</a:t>
            </a:r>
          </a:p>
          <a:p>
            <a:pPr>
              <a:buFontTx/>
              <a:buNone/>
            </a:pPr>
            <a:r>
              <a:rPr lang="en-US" altLang="zh-CN" sz="2200" dirty="0"/>
              <a:t>   V =</a:t>
            </a:r>
          </a:p>
          <a:p>
            <a:pPr>
              <a:buFontTx/>
              <a:buNone/>
            </a:pPr>
            <a:r>
              <a:rPr lang="en-US" altLang="zh-CN" sz="2200" dirty="0"/>
              <a:t>           -1.0000</a:t>
            </a:r>
          </a:p>
          <a:p>
            <a:pPr>
              <a:buFontTx/>
              <a:buNone/>
            </a:pPr>
            <a:r>
              <a:rPr lang="en-US" altLang="zh-CN" sz="2200" dirty="0"/>
              <a:t>           -2.0000</a:t>
            </a:r>
          </a:p>
          <a:p>
            <a:pPr>
              <a:buFontTx/>
              <a:buNone/>
            </a:pPr>
            <a:r>
              <a:rPr lang="en-US" altLang="zh-CN" sz="2200" dirty="0"/>
              <a:t>           -3.0000</a:t>
            </a:r>
            <a:endParaRPr lang="en-US" altLang="zh-CN" sz="2400" dirty="0"/>
          </a:p>
        </p:txBody>
      </p:sp>
      <p:sp>
        <p:nvSpPr>
          <p:cNvPr id="4" name="灯片编号占位符 5">
            <a:extLst>
              <a:ext uri="{FF2B5EF4-FFF2-40B4-BE49-F238E27FC236}">
                <a16:creationId xmlns:a16="http://schemas.microsoft.com/office/drawing/2014/main" id="{C951ACB9-314F-4017-A0CF-5C0E956F3533}"/>
              </a:ext>
            </a:extLst>
          </p:cNvPr>
          <p:cNvSpPr>
            <a:spLocks noGrp="1"/>
          </p:cNvSpPr>
          <p:nvPr>
            <p:ph type="sldNum" sz="quarter" idx="12"/>
          </p:nvPr>
        </p:nvSpPr>
        <p:spPr/>
        <p:txBody>
          <a:bodyPr/>
          <a:lstStyle/>
          <a:p>
            <a:fld id="{2383BBA7-3B97-4EFD-BE66-B93AD03C5A54}" type="slidenum">
              <a:rPr lang="en-US" altLang="zh-CN"/>
              <a:pPr/>
              <a:t>137</a:t>
            </a:fld>
            <a:endParaRPr lang="en-US" altLang="zh-CN"/>
          </a:p>
        </p:txBody>
      </p:sp>
      <mc:AlternateContent xmlns:mc="http://schemas.openxmlformats.org/markup-compatibility/2006" xmlns:a14="http://schemas.microsoft.com/office/drawing/2010/main">
        <mc:Choice Requires="a14">
          <p:sp>
            <p:nvSpPr>
              <p:cNvPr id="5" name="Rectangle 3">
                <a:extLst>
                  <a:ext uri="{FF2B5EF4-FFF2-40B4-BE49-F238E27FC236}">
                    <a16:creationId xmlns:a16="http://schemas.microsoft.com/office/drawing/2014/main" id="{05EFBF57-A67A-4A71-8EBE-39E89CAD8BC4}"/>
                  </a:ext>
                </a:extLst>
              </p:cNvPr>
              <p:cNvSpPr txBox="1">
                <a:spLocks noChangeArrowheads="1"/>
              </p:cNvSpPr>
              <p:nvPr/>
            </p:nvSpPr>
            <p:spPr>
              <a:xfrm>
                <a:off x="6781800" y="4029209"/>
                <a:ext cx="4724401" cy="2438399"/>
              </a:xfrm>
              <a:prstGeom prst="rect">
                <a:avLst/>
              </a:prstGeom>
            </p:spPr>
            <p:txBody>
              <a:bodyPr vert="horz" lIns="91440" tIns="45720" rIns="91440" bIns="45720" rtlCol="0">
                <a:normAutofit/>
              </a:bodyPr>
              <a:lstStyle>
                <a:lvl1pPr marL="228600" indent="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tx1"/>
                    </a:solidFill>
                    <a:effectLst/>
                    <a:latin typeface="微软雅黑 Light" panose="020B0502040204020203" pitchFamily="34" charset="-122"/>
                    <a:ea typeface="微软雅黑 Light" panose="020B0502040204020203" pitchFamily="34" charset="-122"/>
                    <a:cs typeface="+mn-cs"/>
                  </a:defRPr>
                </a:lvl1pPr>
                <a:lvl2pPr marL="685800" indent="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tx1"/>
                    </a:solidFill>
                    <a:effectLst/>
                    <a:latin typeface="微软雅黑 Light" panose="020B0502040204020203" pitchFamily="34" charset="-122"/>
                    <a:ea typeface="微软雅黑 Light" panose="020B0502040204020203" pitchFamily="34" charset="-122"/>
                    <a:cs typeface="+mn-cs"/>
                  </a:defRPr>
                </a:lvl2pPr>
                <a:lvl3pPr marL="1143000" indent="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tx1"/>
                    </a:solidFill>
                    <a:effectLst/>
                    <a:latin typeface="微软雅黑 Light" panose="020B0502040204020203" pitchFamily="34" charset="-122"/>
                    <a:ea typeface="微软雅黑 Light" panose="020B0502040204020203" pitchFamily="34" charset="-122"/>
                    <a:cs typeface="+mn-cs"/>
                  </a:defRPr>
                </a:lvl3pPr>
                <a:lvl4pPr marL="1600200" indent="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微软雅黑 Light" panose="020B0502040204020203" pitchFamily="34" charset="-122"/>
                    <a:ea typeface="微软雅黑 Light" panose="020B0502040204020203" pitchFamily="34" charset="-122"/>
                    <a:cs typeface="+mn-cs"/>
                  </a:defRPr>
                </a:lvl4pPr>
                <a:lvl5pPr marL="2057400" indent="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a:lstStyle>
              <a:p>
                <a:pPr fontAlgn="auto">
                  <a:spcAft>
                    <a:spcPts val="0"/>
                  </a:spcAft>
                  <a:buFont typeface="Arial" panose="020B0604020202020204" pitchFamily="34" charset="0"/>
                  <a:buNone/>
                </a:pPr>
                <a:r>
                  <a:rPr lang="zh-CN" altLang="en-US" sz="2400" dirty="0"/>
                  <a:t>故系统的特征值为</a:t>
                </a:r>
                <a:endParaRPr lang="en-US" altLang="zh-CN" sz="2400" dirty="0"/>
              </a:p>
              <a:p>
                <a:pPr fontAlgn="auto">
                  <a:spcAft>
                    <a:spcPts val="0"/>
                  </a:spcAft>
                  <a:buFont typeface="Arial" panose="020B0604020202020204" pitchFamily="34" charset="0"/>
                  <a:buNone/>
                </a:pPr>
                <a:r>
                  <a:rPr lang="zh-CN" altLang="en-US" sz="2400" dirty="0"/>
                  <a:t>  </a:t>
                </a:r>
                <a14:m>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𝜆</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1,</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𝜆</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2,</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𝜆</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3</m:t>
                    </m:r>
                  </m:oMath>
                </a14:m>
                <a:endParaRPr lang="zh-CN" altLang="en-US" sz="2400" dirty="0"/>
              </a:p>
              <a:p>
                <a:pPr fontAlgn="auto">
                  <a:spcAft>
                    <a:spcPts val="0"/>
                  </a:spcAft>
                  <a:buFont typeface="Arial" panose="020B0604020202020204" pitchFamily="34" charset="0"/>
                  <a:buNone/>
                </a:pPr>
                <a:r>
                  <a:rPr lang="zh-CN" altLang="en-US" sz="2400" dirty="0"/>
                  <a:t>特征方程为           </a:t>
                </a:r>
                <a:endParaRPr lang="en-US" altLang="zh-CN" sz="2400" dirty="0"/>
              </a:p>
              <a:p>
                <a:pPr fontAlgn="auto">
                  <a:spcAft>
                    <a:spcPts val="0"/>
                  </a:spcAft>
                  <a:buFont typeface="Arial" panose="020B0604020202020204" pitchFamily="34" charset="0"/>
                  <a:buNone/>
                </a:pPr>
                <a14:m>
                  <m:oMathPara xmlns:m="http://schemas.openxmlformats.org/officeDocument/2006/math">
                    <m:oMathParaPr>
                      <m:jc m:val="centerGroup"/>
                    </m:oMathParaPr>
                    <m:oMath xmlns:m="http://schemas.openxmlformats.org/officeDocument/2006/math">
                      <m:sSup>
                        <m:sSupPr>
                          <m:ctrlPr>
                            <a:rPr lang="zh-CN" altLang="en-US" sz="2400" i="1">
                              <a:solidFill>
                                <a:srgbClr val="000000"/>
                              </a:solidFill>
                              <a:latin typeface="Cambria Math" panose="02040503050406030204" pitchFamily="18" charset="0"/>
                            </a:rPr>
                          </m:ctrlPr>
                        </m:sSupPr>
                        <m:e>
                          <m:r>
                            <a:rPr lang="en-US" altLang="zh-CN" sz="2400" b="0" i="1" smtClean="0">
                              <a:solidFill>
                                <a:srgbClr val="000000"/>
                              </a:solidFill>
                              <a:latin typeface="Cambria Math" panose="02040503050406030204" pitchFamily="18" charset="0"/>
                            </a:rPr>
                            <m:t>𝑠</m:t>
                          </m:r>
                        </m:e>
                        <m:sup>
                          <m:r>
                            <a:rPr lang="zh-CN" altLang="en-US" sz="2400" i="1">
                              <a:solidFill>
                                <a:srgbClr val="000000"/>
                              </a:solidFill>
                              <a:latin typeface="Cambria Math" panose="02040503050406030204" pitchFamily="18" charset="0"/>
                            </a:rPr>
                            <m:t>3</m:t>
                          </m:r>
                        </m:sup>
                      </m:sSup>
                      <m:r>
                        <a:rPr lang="zh-CN" altLang="en-US" sz="2400" i="1">
                          <a:solidFill>
                            <a:srgbClr val="000000"/>
                          </a:solidFill>
                          <a:latin typeface="Cambria Math" panose="02040503050406030204" pitchFamily="18" charset="0"/>
                        </a:rPr>
                        <m:t>+6</m:t>
                      </m:r>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𝑠</m:t>
                          </m:r>
                        </m:e>
                        <m:sup>
                          <m:r>
                            <a:rPr lang="zh-CN" altLang="en-US" sz="2400" i="1">
                              <a:solidFill>
                                <a:srgbClr val="000000"/>
                              </a:solidFill>
                              <a:latin typeface="Cambria Math" panose="02040503050406030204" pitchFamily="18" charset="0"/>
                            </a:rPr>
                            <m:t>2</m:t>
                          </m:r>
                        </m:sup>
                      </m:sSup>
                      <m:r>
                        <a:rPr lang="zh-CN" altLang="en-US" sz="2400" i="1">
                          <a:solidFill>
                            <a:srgbClr val="000000"/>
                          </a:solidFill>
                          <a:latin typeface="Cambria Math" panose="02040503050406030204" pitchFamily="18" charset="0"/>
                        </a:rPr>
                        <m:t>+11</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6=0</m:t>
                      </m:r>
                    </m:oMath>
                  </m:oMathPara>
                </a14:m>
                <a:endParaRPr lang="zh-CN" altLang="en-US" sz="2400" dirty="0"/>
              </a:p>
            </p:txBody>
          </p:sp>
        </mc:Choice>
        <mc:Fallback xmlns="">
          <p:sp>
            <p:nvSpPr>
              <p:cNvPr id="5" name="Rectangle 3">
                <a:extLst>
                  <a:ext uri="{FF2B5EF4-FFF2-40B4-BE49-F238E27FC236}">
                    <a16:creationId xmlns:a16="http://schemas.microsoft.com/office/drawing/2014/main" id="{05EFBF57-A67A-4A71-8EBE-39E89CAD8BC4}"/>
                  </a:ext>
                </a:extLst>
              </p:cNvPr>
              <p:cNvSpPr txBox="1">
                <a:spLocks noRot="1" noChangeAspect="1" noMove="1" noResize="1" noEditPoints="1" noAdjustHandles="1" noChangeArrowheads="1" noChangeShapeType="1" noTextEdit="1"/>
              </p:cNvSpPr>
              <p:nvPr/>
            </p:nvSpPr>
            <p:spPr>
              <a:xfrm>
                <a:off x="6781800" y="4029209"/>
                <a:ext cx="4724401" cy="2438399"/>
              </a:xfrm>
              <a:prstGeom prst="rect">
                <a:avLst/>
              </a:prstGeom>
              <a:blipFill>
                <a:blip r:embed="rId2"/>
                <a:stretch>
                  <a:fillRect t="-500"/>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1" name="Rectangle 3">
            <a:extLst>
              <a:ext uri="{FF2B5EF4-FFF2-40B4-BE49-F238E27FC236}">
                <a16:creationId xmlns:a16="http://schemas.microsoft.com/office/drawing/2014/main" id="{41B87908-9271-4F29-973F-DEA54907CF1B}"/>
              </a:ext>
            </a:extLst>
          </p:cNvPr>
          <p:cNvSpPr>
            <a:spLocks noGrp="1" noChangeArrowheads="1"/>
          </p:cNvSpPr>
          <p:nvPr>
            <p:ph idx="1"/>
          </p:nvPr>
        </p:nvSpPr>
        <p:spPr>
          <a:xfrm>
            <a:off x="914400" y="504717"/>
            <a:ext cx="10363200" cy="4983163"/>
          </a:xfrm>
        </p:spPr>
        <p:txBody>
          <a:bodyPr>
            <a:normAutofit/>
          </a:bodyPr>
          <a:lstStyle/>
          <a:p>
            <a:pPr>
              <a:lnSpc>
                <a:spcPct val="120000"/>
              </a:lnSpc>
              <a:buFontTx/>
              <a:buNone/>
            </a:pPr>
            <a:r>
              <a:rPr lang="en-US" altLang="zh-CN" sz="2400" b="1" dirty="0"/>
              <a:t> 3. </a:t>
            </a:r>
            <a:r>
              <a:rPr lang="zh-CN" altLang="en-US" sz="2400" b="1" dirty="0"/>
              <a:t>线性变换</a:t>
            </a:r>
            <a:endParaRPr lang="zh-CN" altLang="en-US" sz="2400" dirty="0"/>
          </a:p>
          <a:p>
            <a:pPr>
              <a:lnSpc>
                <a:spcPct val="120000"/>
              </a:lnSpc>
              <a:buFontTx/>
              <a:buNone/>
            </a:pPr>
            <a:r>
              <a:rPr lang="zh-CN" altLang="en-US" sz="2400" dirty="0"/>
              <a:t>   直接能完成线性变换的函数</a:t>
            </a:r>
            <a:r>
              <a:rPr lang="en-US" altLang="zh-CN" sz="2400" cap="none" dirty="0"/>
              <a:t>ss2ss</a:t>
            </a:r>
            <a:r>
              <a:rPr lang="en-US" altLang="zh-CN" sz="2400" dirty="0"/>
              <a:t>(  )</a:t>
            </a:r>
            <a:r>
              <a:rPr lang="zh-CN" altLang="en-US" sz="2400" dirty="0"/>
              <a:t>，该函数的调用格式为</a:t>
            </a:r>
          </a:p>
          <a:p>
            <a:pPr>
              <a:lnSpc>
                <a:spcPct val="120000"/>
              </a:lnSpc>
              <a:buFontTx/>
              <a:buNone/>
            </a:pPr>
            <a:r>
              <a:rPr lang="zh-CN" altLang="en-US" sz="2400" dirty="0"/>
              <a:t>                              </a:t>
            </a:r>
            <a:r>
              <a:rPr lang="en-US" altLang="zh-CN" sz="2400" cap="none" dirty="0"/>
              <a:t>ss2ss</a:t>
            </a:r>
            <a:endParaRPr lang="en-US" altLang="zh-CN" sz="2400" dirty="0"/>
          </a:p>
        </p:txBody>
      </p:sp>
      <p:sp>
        <p:nvSpPr>
          <p:cNvPr id="8" name="灯片编号占位符 5">
            <a:extLst>
              <a:ext uri="{FF2B5EF4-FFF2-40B4-BE49-F238E27FC236}">
                <a16:creationId xmlns:a16="http://schemas.microsoft.com/office/drawing/2014/main" id="{60C736D9-0672-4DD8-B830-3B100A641A3B}"/>
              </a:ext>
            </a:extLst>
          </p:cNvPr>
          <p:cNvSpPr>
            <a:spLocks noGrp="1"/>
          </p:cNvSpPr>
          <p:nvPr>
            <p:ph type="sldNum" sz="quarter" idx="12"/>
          </p:nvPr>
        </p:nvSpPr>
        <p:spPr/>
        <p:txBody>
          <a:bodyPr/>
          <a:lstStyle/>
          <a:p>
            <a:fld id="{E40E36C0-298A-4D19-84F8-966FE86FBF32}" type="slidenum">
              <a:rPr lang="en-US" altLang="zh-CN"/>
              <a:pPr/>
              <a:t>138</a:t>
            </a:fld>
            <a:endParaRPr lang="en-US" altLang="zh-CN"/>
          </a:p>
        </p:txBody>
      </p:sp>
      <p:sp>
        <p:nvSpPr>
          <p:cNvPr id="314373" name="Rectangle 5">
            <a:extLst>
              <a:ext uri="{FF2B5EF4-FFF2-40B4-BE49-F238E27FC236}">
                <a16:creationId xmlns:a16="http://schemas.microsoft.com/office/drawing/2014/main" id="{82A072CB-4982-4947-9512-86EAF46CD026}"/>
              </a:ext>
            </a:extLst>
          </p:cNvPr>
          <p:cNvSpPr>
            <a:spLocks noChangeArrowheads="1"/>
          </p:cNvSpPr>
          <p:nvPr/>
        </p:nvSpPr>
        <p:spPr bwMode="auto">
          <a:xfrm>
            <a:off x="6003635" y="356303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4375" name="Rectangle 7">
            <a:extLst>
              <a:ext uri="{FF2B5EF4-FFF2-40B4-BE49-F238E27FC236}">
                <a16:creationId xmlns:a16="http://schemas.microsoft.com/office/drawing/2014/main" id="{5EB5A03F-6CD9-4C30-ACCD-2B726BC98CA7}"/>
              </a:ext>
            </a:extLst>
          </p:cNvPr>
          <p:cNvSpPr>
            <a:spLocks noChangeArrowheads="1"/>
          </p:cNvSpPr>
          <p:nvPr/>
        </p:nvSpPr>
        <p:spPr bwMode="auto">
          <a:xfrm>
            <a:off x="6003635" y="2996299"/>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mc:AlternateContent xmlns:mc="http://schemas.openxmlformats.org/markup-compatibility/2006" xmlns:a14="http://schemas.microsoft.com/office/drawing/2010/main">
        <mc:Choice Requires="a14">
          <p:sp>
            <p:nvSpPr>
              <p:cNvPr id="314374" name="Object 6">
                <a:extLst>
                  <a:ext uri="{FF2B5EF4-FFF2-40B4-BE49-F238E27FC236}">
                    <a16:creationId xmlns:a16="http://schemas.microsoft.com/office/drawing/2014/main" id="{52AF1C5A-5BEB-4F68-8AD9-7327A650F51A}"/>
                  </a:ext>
                </a:extLst>
              </p:cNvPr>
              <p:cNvSpPr txBox="1"/>
              <p:nvPr/>
            </p:nvSpPr>
            <p:spPr bwMode="auto">
              <a:xfrm>
                <a:off x="3048000" y="2277270"/>
                <a:ext cx="5410200" cy="530225"/>
              </a:xfrm>
              <a:prstGeom prst="rect">
                <a:avLst/>
              </a:prstGeom>
              <a:noFill/>
            </p:spPr>
            <p:txBody>
              <a:bodyPr>
                <a:normAutofit fontScale="77500" lnSpcReduction="2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m:t>
                      </m:r>
                      <m:acc>
                        <m:accPr>
                          <m:chr m:val="̄"/>
                          <m:ctrlPr>
                            <a:rPr lang="zh-CN" altLang="en-US" i="1">
                              <a:solidFill>
                                <a:srgbClr val="000000"/>
                              </a:solidFill>
                              <a:latin typeface="Cambria Math" panose="02040503050406030204" pitchFamily="18" charset="0"/>
                            </a:rPr>
                          </m:ctrlPr>
                        </m:accPr>
                        <m:e>
                          <m:r>
                            <m:rPr>
                              <m:sty m:val="p"/>
                            </m:rPr>
                            <a:rPr lang="zh-CN" altLang="en-US" i="0">
                              <a:solidFill>
                                <a:srgbClr val="000000"/>
                              </a:solidFill>
                              <a:latin typeface="Cambria Math" panose="02040503050406030204" pitchFamily="18" charset="0"/>
                            </a:rPr>
                            <m:t>A</m:t>
                          </m:r>
                        </m:e>
                      </m:acc>
                      <m:r>
                        <m:rPr>
                          <m:nor/>
                        </m:rPr>
                        <a:rPr lang="zh-CN" altLang="en-US" i="0">
                          <a:solidFill>
                            <a:srgbClr val="000000"/>
                          </a:solidFill>
                          <a:latin typeface="Cambria Math" panose="02040503050406030204" pitchFamily="18" charset="0"/>
                        </a:rPr>
                        <m:t>,</m:t>
                      </m:r>
                      <m:acc>
                        <m:accPr>
                          <m:chr m:val="̄"/>
                          <m:ctrlPr>
                            <a:rPr lang="zh-CN" altLang="en-US" i="1">
                              <a:solidFill>
                                <a:srgbClr val="000000"/>
                              </a:solidFill>
                              <a:latin typeface="Cambria Math" panose="02040503050406030204" pitchFamily="18" charset="0"/>
                            </a:rPr>
                          </m:ctrlPr>
                        </m:accPr>
                        <m:e>
                          <m:r>
                            <m:rPr>
                              <m:nor/>
                            </m:rPr>
                            <a:rPr lang="zh-CN" altLang="en-US" i="0">
                              <a:solidFill>
                                <a:srgbClr val="000000"/>
                              </a:solidFill>
                              <a:latin typeface="Cambria Math" panose="02040503050406030204" pitchFamily="18" charset="0"/>
                            </a:rPr>
                            <m:t>B</m:t>
                          </m:r>
                        </m:e>
                      </m:acc>
                      <m:r>
                        <m:rPr>
                          <m:nor/>
                        </m:rPr>
                        <a:rPr lang="zh-CN" altLang="en-US" i="0">
                          <a:solidFill>
                            <a:srgbClr val="000000"/>
                          </a:solidFill>
                          <a:latin typeface="Cambria Math" panose="02040503050406030204" pitchFamily="18" charset="0"/>
                        </a:rPr>
                        <m:t>,</m:t>
                      </m:r>
                      <m:acc>
                        <m:accPr>
                          <m:chr m:val="̄"/>
                          <m:ctrlPr>
                            <a:rPr lang="zh-CN" altLang="en-US" i="1">
                              <a:solidFill>
                                <a:srgbClr val="000000"/>
                              </a:solidFill>
                              <a:latin typeface="Cambria Math" panose="02040503050406030204" pitchFamily="18" charset="0"/>
                            </a:rPr>
                          </m:ctrlPr>
                        </m:accPr>
                        <m:e>
                          <m:r>
                            <m:rPr>
                              <m:nor/>
                            </m:rPr>
                            <a:rPr lang="zh-CN" altLang="en-US" i="0">
                              <a:solidFill>
                                <a:srgbClr val="000000"/>
                              </a:solidFill>
                              <a:latin typeface="Cambria Math" panose="02040503050406030204" pitchFamily="18" charset="0"/>
                            </a:rPr>
                            <m:t>C</m:t>
                          </m:r>
                        </m:e>
                      </m:acc>
                      <m:r>
                        <m:rPr>
                          <m:nor/>
                        </m:rPr>
                        <a:rPr lang="zh-CN" altLang="en-US" i="0">
                          <a:solidFill>
                            <a:srgbClr val="000000"/>
                          </a:solidFill>
                          <a:latin typeface="Cambria Math" panose="02040503050406030204" pitchFamily="18" charset="0"/>
                        </a:rPr>
                        <m:t>,</m:t>
                      </m:r>
                      <m:acc>
                        <m:accPr>
                          <m:chr m:val="̄"/>
                          <m:ctrlPr>
                            <a:rPr lang="zh-CN" altLang="en-US" i="1">
                              <a:solidFill>
                                <a:srgbClr val="000000"/>
                              </a:solidFill>
                              <a:latin typeface="Cambria Math" panose="02040503050406030204" pitchFamily="18" charset="0"/>
                            </a:rPr>
                          </m:ctrlPr>
                        </m:accPr>
                        <m:e>
                          <m:r>
                            <m:rPr>
                              <m:nor/>
                            </m:rPr>
                            <a:rPr lang="zh-CN" altLang="en-US" i="0">
                              <a:solidFill>
                                <a:srgbClr val="000000"/>
                              </a:solidFill>
                              <a:latin typeface="Cambria Math" panose="02040503050406030204" pitchFamily="18" charset="0"/>
                            </a:rPr>
                            <m:t>D</m:t>
                          </m:r>
                        </m:e>
                      </m:acc>
                      <m:r>
                        <a:rPr lang="zh-CN" altLang="en-US" i="1">
                          <a:solidFill>
                            <a:srgbClr val="000000"/>
                          </a:solidFill>
                          <a:latin typeface="Cambria Math" panose="02040503050406030204" pitchFamily="18" charset="0"/>
                        </a:rPr>
                        <m:t>]=</m:t>
                      </m:r>
                      <m:r>
                        <m:rPr>
                          <m:sty m:val="p"/>
                        </m:rPr>
                        <a:rPr lang="en-US" altLang="zh-CN" i="0">
                          <a:solidFill>
                            <a:srgbClr val="000000"/>
                          </a:solidFill>
                          <a:latin typeface="Cambria Math" panose="02040503050406030204" pitchFamily="18" charset="0"/>
                        </a:rPr>
                        <m:t>ss</m:t>
                      </m:r>
                      <m:r>
                        <a:rPr lang="en-US" altLang="zh-CN" i="0">
                          <a:solidFill>
                            <a:srgbClr val="000000"/>
                          </a:solidFill>
                          <a:latin typeface="Cambria Math" panose="02040503050406030204" pitchFamily="18" charset="0"/>
                        </a:rPr>
                        <m:t>2</m:t>
                      </m:r>
                      <m:r>
                        <m:rPr>
                          <m:sty m:val="p"/>
                        </m:rPr>
                        <a:rPr lang="en-US" altLang="zh-CN" i="0">
                          <a:solidFill>
                            <a:srgbClr val="000000"/>
                          </a:solidFill>
                          <a:latin typeface="Cambria Math" panose="02040503050406030204" pitchFamily="18" charset="0"/>
                        </a:rPr>
                        <m:t>ss</m:t>
                      </m:r>
                      <m:r>
                        <a:rPr lang="zh-CN" altLang="en-US" i="1">
                          <a:solidFill>
                            <a:srgbClr val="000000"/>
                          </a:solidFill>
                          <a:latin typeface="Cambria Math" panose="02040503050406030204" pitchFamily="18" charset="0"/>
                        </a:rPr>
                        <m:t>(</m:t>
                      </m:r>
                      <m:r>
                        <m:rPr>
                          <m:nor/>
                        </m:rPr>
                        <a:rPr lang="zh-CN" altLang="en-US">
                          <a:solidFill>
                            <a:srgbClr val="000000"/>
                          </a:solidFill>
                          <a:latin typeface="Cambria Math" panose="02040503050406030204" pitchFamily="18" charset="0"/>
                        </a:rPr>
                        <m:t>A</m:t>
                      </m:r>
                      <m:r>
                        <m:rPr>
                          <m:nor/>
                        </m:rPr>
                        <a:rPr lang="zh-CN" altLang="en-US">
                          <a:solidFill>
                            <a:srgbClr val="000000"/>
                          </a:solidFill>
                          <a:latin typeface="Cambria Math" panose="02040503050406030204" pitchFamily="18" charset="0"/>
                        </a:rPr>
                        <m:t>,</m:t>
                      </m:r>
                      <m:r>
                        <m:rPr>
                          <m:nor/>
                        </m:rPr>
                        <a:rPr lang="zh-CN" altLang="en-US">
                          <a:solidFill>
                            <a:srgbClr val="000000"/>
                          </a:solidFill>
                          <a:latin typeface="Cambria Math" panose="02040503050406030204" pitchFamily="18" charset="0"/>
                        </a:rPr>
                        <m:t>B</m:t>
                      </m:r>
                      <m:r>
                        <m:rPr>
                          <m:nor/>
                        </m:rPr>
                        <a:rPr lang="zh-CN" altLang="en-US">
                          <a:solidFill>
                            <a:srgbClr val="000000"/>
                          </a:solidFill>
                          <a:latin typeface="Cambria Math" panose="02040503050406030204" pitchFamily="18" charset="0"/>
                        </a:rPr>
                        <m:t>,</m:t>
                      </m:r>
                      <m:r>
                        <m:rPr>
                          <m:nor/>
                        </m:rPr>
                        <a:rPr lang="zh-CN" altLang="en-US">
                          <a:solidFill>
                            <a:srgbClr val="000000"/>
                          </a:solidFill>
                          <a:latin typeface="Cambria Math" panose="02040503050406030204" pitchFamily="18" charset="0"/>
                        </a:rPr>
                        <m:t>C</m:t>
                      </m:r>
                      <m:r>
                        <m:rPr>
                          <m:nor/>
                        </m:rPr>
                        <a:rPr lang="zh-CN" altLang="en-US">
                          <a:solidFill>
                            <a:srgbClr val="000000"/>
                          </a:solidFill>
                          <a:latin typeface="Cambria Math" panose="02040503050406030204" pitchFamily="18" charset="0"/>
                        </a:rPr>
                        <m:t>,</m:t>
                      </m:r>
                      <m:r>
                        <m:rPr>
                          <m:nor/>
                        </m:rPr>
                        <a:rPr lang="zh-CN" altLang="en-US">
                          <a:solidFill>
                            <a:srgbClr val="000000"/>
                          </a:solidFill>
                          <a:latin typeface="Cambria Math" panose="02040503050406030204" pitchFamily="18" charset="0"/>
                        </a:rPr>
                        <m:t>D</m:t>
                      </m:r>
                      <m:r>
                        <m:rPr>
                          <m:nor/>
                        </m:rPr>
                        <a:rPr lang="zh-CN" altLang="en-US">
                          <a:solidFill>
                            <a:srgbClr val="000000"/>
                          </a:solidFill>
                          <a:latin typeface="Cambria Math" panose="02040503050406030204" pitchFamily="18" charset="0"/>
                        </a:rPr>
                        <m:t>,</m:t>
                      </m:r>
                      <m:r>
                        <m:rPr>
                          <m:nor/>
                        </m:rPr>
                        <a:rPr lang="zh-CN" altLang="en-US">
                          <a:solidFill>
                            <a:srgbClr val="000000"/>
                          </a:solidFill>
                          <a:latin typeface="Cambria Math" panose="02040503050406030204" pitchFamily="18" charset="0"/>
                        </a:rPr>
                        <m:t>P</m:t>
                      </m:r>
                      <m:r>
                        <a:rPr lang="zh-CN" altLang="en-US" i="1">
                          <a:solidFill>
                            <a:srgbClr val="000000"/>
                          </a:solidFill>
                          <a:latin typeface="Cambria Math" panose="02040503050406030204" pitchFamily="18" charset="0"/>
                        </a:rPr>
                        <m:t>)</m:t>
                      </m:r>
                    </m:oMath>
                  </m:oMathPara>
                </a14:m>
                <a:endParaRPr lang="zh-CN" altLang="en-US" dirty="0"/>
              </a:p>
            </p:txBody>
          </p:sp>
        </mc:Choice>
        <mc:Fallback xmlns="">
          <p:sp>
            <p:nvSpPr>
              <p:cNvPr id="314374" name="Object 6">
                <a:extLst>
                  <a:ext uri="{FF2B5EF4-FFF2-40B4-BE49-F238E27FC236}">
                    <a16:creationId xmlns:a16="http://schemas.microsoft.com/office/drawing/2014/main" id="{52AF1C5A-5BEB-4F68-8AD9-7327A650F51A}"/>
                  </a:ext>
                </a:extLst>
              </p:cNvPr>
              <p:cNvSpPr txBox="1">
                <a:spLocks noRot="1" noChangeAspect="1" noMove="1" noResize="1" noEditPoints="1" noAdjustHandles="1" noChangeArrowheads="1" noChangeShapeType="1" noTextEdit="1"/>
              </p:cNvSpPr>
              <p:nvPr/>
            </p:nvSpPr>
            <p:spPr bwMode="auto">
              <a:xfrm>
                <a:off x="3048000" y="2277270"/>
                <a:ext cx="5410200" cy="530225"/>
              </a:xfrm>
              <a:prstGeom prst="rect">
                <a:avLst/>
              </a:prstGeom>
              <a:blipFill>
                <a:blip r:embed="rId2"/>
                <a:stretch>
                  <a:fillRect/>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15395" name="Rectangle 3">
                <a:extLst>
                  <a:ext uri="{FF2B5EF4-FFF2-40B4-BE49-F238E27FC236}">
                    <a16:creationId xmlns:a16="http://schemas.microsoft.com/office/drawing/2014/main" id="{695410BF-3781-46A6-B596-6D946010EC8C}"/>
                  </a:ext>
                </a:extLst>
              </p:cNvPr>
              <p:cNvSpPr>
                <a:spLocks noGrp="1" noChangeArrowheads="1"/>
              </p:cNvSpPr>
              <p:nvPr>
                <p:ph idx="1"/>
              </p:nvPr>
            </p:nvSpPr>
            <p:spPr>
              <a:xfrm>
                <a:off x="609600" y="609601"/>
                <a:ext cx="11201400" cy="6040570"/>
              </a:xfrm>
            </p:spPr>
            <p:txBody>
              <a:bodyPr>
                <a:normAutofit/>
              </a:bodyPr>
              <a:lstStyle/>
              <a:p>
                <a:pPr>
                  <a:buNone/>
                </a:pPr>
                <a:r>
                  <a:rPr lang="zh-CN" altLang="en-US" sz="2400" b="1" dirty="0"/>
                  <a:t>例</a:t>
                </a:r>
                <a:r>
                  <a:rPr lang="en-US" altLang="zh-CN" sz="2400" b="1" dirty="0"/>
                  <a:t>1-27</a:t>
                </a:r>
                <a:r>
                  <a:rPr lang="en-US" altLang="zh-CN" sz="2400" dirty="0"/>
                  <a:t> </a:t>
                </a:r>
                <a:r>
                  <a:rPr lang="zh-CN" altLang="en-US" sz="2400" dirty="0"/>
                  <a:t>考虑下列系统的状态空间表达式如下，将其变换为对角线标准型。 </a:t>
                </a:r>
              </a:p>
              <a:p>
                <a:pPr>
                  <a:lnSpc>
                    <a:spcPct val="100000"/>
                  </a:lnSpc>
                  <a:buNone/>
                </a:pPr>
                <a:r>
                  <a:rPr lang="en-US" altLang="zh-CN" sz="2400" dirty="0">
                    <a:solidFill>
                      <a:srgbClr val="000000"/>
                    </a:solidFill>
                  </a:rPr>
                  <a:t>	</a:t>
                </a: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3</m:t>
                                </m:r>
                              </m:sub>
                            </m:sSub>
                          </m:e>
                        </m:eqArr>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mcs>
                              <m:mc>
                                <m:mcPr>
                                  <m:count m:val="3"/>
                                  <m:mcJc m:val="center"/>
                                </m:mcPr>
                              </m:mc>
                            </m:mcs>
                            <m:ctrlPr>
                              <a:rPr lang="en-US" altLang="zh-CN" sz="2400" i="1" smtClean="0">
                                <a:solidFill>
                                  <a:srgbClr val="000000"/>
                                </a:solidFill>
                                <a:latin typeface="Cambria Math" panose="02040503050406030204" pitchFamily="18" charset="0"/>
                              </a:rPr>
                            </m:ctrlPr>
                          </m:mPr>
                          <m:mr>
                            <m:e>
                              <m:r>
                                <m:rPr>
                                  <m:brk m:alnAt="7"/>
                                </m:rPr>
                                <a:rPr lang="en-US" altLang="zh-CN" sz="2400" b="0" i="1" smtClean="0">
                                  <a:solidFill>
                                    <a:srgbClr val="000000"/>
                                  </a:solidFill>
                                  <a:latin typeface="Cambria Math" panose="02040503050406030204" pitchFamily="18" charset="0"/>
                                </a:rPr>
                                <m:t>0</m:t>
                              </m:r>
                            </m:e>
                            <m:e>
                              <m:r>
                                <a:rPr lang="en-US" altLang="zh-CN" sz="2400" b="0" i="1" smtClean="0">
                                  <a:solidFill>
                                    <a:srgbClr val="000000"/>
                                  </a:solidFill>
                                  <a:latin typeface="Cambria Math" panose="02040503050406030204" pitchFamily="18" charset="0"/>
                                </a:rPr>
                                <m:t>1</m:t>
                              </m:r>
                            </m:e>
                            <m:e>
                              <m:r>
                                <a:rPr lang="en-US" altLang="zh-CN" sz="2400" b="0" i="1" smtClean="0">
                                  <a:solidFill>
                                    <a:srgbClr val="000000"/>
                                  </a:solidFill>
                                  <a:latin typeface="Cambria Math" panose="02040503050406030204" pitchFamily="18" charset="0"/>
                                </a:rPr>
                                <m:t>0</m:t>
                              </m:r>
                            </m:e>
                          </m:mr>
                          <m:mr>
                            <m:e>
                              <m:r>
                                <a:rPr lang="en-US" altLang="zh-CN" sz="2400" b="0" i="1" smtClean="0">
                                  <a:solidFill>
                                    <a:srgbClr val="000000"/>
                                  </a:solidFill>
                                  <a:latin typeface="Cambria Math" panose="02040503050406030204" pitchFamily="18" charset="0"/>
                                </a:rPr>
                                <m:t>0</m:t>
                              </m:r>
                            </m:e>
                            <m:e>
                              <m:r>
                                <a:rPr lang="en-US" altLang="zh-CN" sz="2400" b="0" i="1" smtClean="0">
                                  <a:solidFill>
                                    <a:srgbClr val="000000"/>
                                  </a:solidFill>
                                  <a:latin typeface="Cambria Math" panose="02040503050406030204" pitchFamily="18" charset="0"/>
                                </a:rPr>
                                <m:t>0</m:t>
                              </m:r>
                            </m:e>
                            <m:e>
                              <m:r>
                                <a:rPr lang="en-US" altLang="zh-CN" sz="2400" b="0" i="1" smtClean="0">
                                  <a:solidFill>
                                    <a:srgbClr val="000000"/>
                                  </a:solidFill>
                                  <a:latin typeface="Cambria Math" panose="02040503050406030204" pitchFamily="18" charset="0"/>
                                </a:rPr>
                                <m:t>1</m:t>
                              </m:r>
                            </m:e>
                          </m:mr>
                          <m:mr>
                            <m:e>
                              <m:r>
                                <a:rPr lang="en-US" altLang="zh-CN" sz="2400" b="0" i="1" smtClean="0">
                                  <a:solidFill>
                                    <a:srgbClr val="000000"/>
                                  </a:solidFill>
                                  <a:latin typeface="Cambria Math" panose="02040503050406030204" pitchFamily="18" charset="0"/>
                                </a:rPr>
                                <m:t>−6</m:t>
                              </m:r>
                            </m:e>
                            <m:e>
                              <m:r>
                                <a:rPr lang="en-US" altLang="zh-CN" sz="2400" b="0" i="1" smtClean="0">
                                  <a:solidFill>
                                    <a:srgbClr val="000000"/>
                                  </a:solidFill>
                                  <a:latin typeface="Cambria Math" panose="02040503050406030204" pitchFamily="18" charset="0"/>
                                </a:rPr>
                                <m:t>−11</m:t>
                              </m:r>
                            </m:e>
                            <m:e>
                              <m:r>
                                <a:rPr lang="en-US" altLang="zh-CN" sz="2400" b="0" i="1" smtClean="0">
                                  <a:solidFill>
                                    <a:srgbClr val="000000"/>
                                  </a:solidFill>
                                  <a:latin typeface="Cambria Math" panose="02040503050406030204" pitchFamily="18" charset="0"/>
                                </a:rPr>
                                <m:t>−6</m:t>
                              </m:r>
                            </m:e>
                          </m:mr>
                        </m:m>
                      </m:e>
                    </m:d>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e>
                        </m:eqArr>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0</m:t>
                            </m:r>
                          </m:e>
                          <m:e>
                            <m:r>
                              <a:rPr lang="zh-CN" altLang="en-US" sz="2400" i="1">
                                <a:solidFill>
                                  <a:srgbClr val="000000"/>
                                </a:solidFill>
                                <a:latin typeface="Cambria Math" panose="02040503050406030204" pitchFamily="18" charset="0"/>
                              </a:rPr>
                              <m:t>&amp;0</m:t>
                            </m:r>
                          </m:e>
                          <m:e>
                            <m:r>
                              <a:rPr lang="zh-CN" altLang="en-US" sz="2400" i="1">
                                <a:solidFill>
                                  <a:srgbClr val="000000"/>
                                </a:solidFill>
                                <a:latin typeface="Cambria Math" panose="02040503050406030204" pitchFamily="18" charset="0"/>
                              </a:rPr>
                              <m:t>&amp;6</m:t>
                            </m:r>
                          </m:e>
                        </m:eqArr>
                      </m:e>
                    </m:d>
                    <m:r>
                      <a:rPr lang="zh-CN" altLang="en-US" sz="2400" i="1">
                        <a:solidFill>
                          <a:srgbClr val="000000"/>
                        </a:solidFill>
                        <a:latin typeface="Cambria Math" panose="02040503050406030204" pitchFamily="18" charset="0"/>
                      </a:rPr>
                      <m:t>𝑢</m:t>
                    </m:r>
                  </m:oMath>
                </a14:m>
                <a:r>
                  <a:rPr lang="zh-CN" altLang="en-US" sz="2400" dirty="0"/>
                  <a:t>，</a:t>
                </a:r>
                <a:r>
                  <a:rPr lang="en-US" altLang="zh-CN" sz="2400" dirty="0">
                    <a:solidFill>
                      <a:srgbClr val="000000"/>
                    </a:solidFill>
                  </a:rPr>
                  <a:t>	</a:t>
                </a:r>
                <a14:m>
                  <m:oMath xmlns:m="http://schemas.openxmlformats.org/officeDocument/2006/math">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m>
                      <m:mPr>
                        <m:mcs>
                          <m:mc>
                            <m:mcPr>
                              <m:count m:val="3"/>
                              <m:mcJc m:val="center"/>
                            </m:mcPr>
                          </m:mc>
                        </m:mcs>
                        <m:ctrlPr>
                          <a:rPr lang="en-US" altLang="zh-CN" sz="2400" i="1" smtClean="0">
                            <a:solidFill>
                              <a:srgbClr val="000000"/>
                            </a:solidFill>
                            <a:latin typeface="Cambria Math" panose="02040503050406030204" pitchFamily="18" charset="0"/>
                          </a:rPr>
                        </m:ctrlPr>
                      </m:mPr>
                      <m:mr>
                        <m:e>
                          <m:r>
                            <m:rPr>
                              <m:brk m:alnAt="7"/>
                            </m:rPr>
                            <a:rPr lang="en-US" altLang="zh-CN" sz="2400" b="0" i="1" smtClean="0">
                              <a:solidFill>
                                <a:srgbClr val="000000"/>
                              </a:solidFill>
                              <a:latin typeface="Cambria Math" panose="02040503050406030204" pitchFamily="18" charset="0"/>
                            </a:rPr>
                            <m:t>1</m:t>
                          </m:r>
                        </m:e>
                        <m:e>
                          <m:r>
                            <a:rPr lang="en-US" altLang="zh-CN" sz="2400" b="0" i="1" smtClean="0">
                              <a:solidFill>
                                <a:srgbClr val="000000"/>
                              </a:solidFill>
                              <a:latin typeface="Cambria Math" panose="02040503050406030204" pitchFamily="18" charset="0"/>
                            </a:rPr>
                            <m:t>0</m:t>
                          </m:r>
                        </m:e>
                        <m:e>
                          <m:r>
                            <a:rPr lang="en-US" altLang="zh-CN" sz="2400" b="0" i="1" smtClean="0">
                              <a:solidFill>
                                <a:srgbClr val="000000"/>
                              </a:solidFill>
                              <a:latin typeface="Cambria Math" panose="02040503050406030204" pitchFamily="18" charset="0"/>
                            </a:rPr>
                            <m:t>0</m:t>
                          </m:r>
                        </m:e>
                      </m:mr>
                    </m:m>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e>
                        </m:eqArr>
                      </m:e>
                    </m:d>
                  </m:oMath>
                </a14:m>
                <a:r>
                  <a:rPr lang="zh-CN" altLang="en-US" sz="2400" dirty="0"/>
                  <a:t>        </a:t>
                </a:r>
                <a:endParaRPr lang="en-US" altLang="zh-CN" sz="2400" dirty="0"/>
              </a:p>
              <a:p>
                <a:pPr>
                  <a:buNone/>
                </a:pPr>
                <a:r>
                  <a:rPr lang="zh-CN" altLang="en-US" sz="2400" b="1" dirty="0"/>
                  <a:t>解</a:t>
                </a:r>
                <a:r>
                  <a:rPr lang="zh-CN" altLang="en-US" sz="2400" dirty="0"/>
                  <a:t> 由例</a:t>
                </a:r>
                <a:r>
                  <a:rPr lang="en-US" altLang="zh-CN" sz="2400" dirty="0"/>
                  <a:t>1-26</a:t>
                </a:r>
                <a:r>
                  <a:rPr lang="zh-CN" altLang="en-US" sz="2400" dirty="0"/>
                  <a:t>知系统的特征为</a:t>
                </a:r>
                <a14:m>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𝜆</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1,</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𝜆</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2,</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𝜆</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3</m:t>
                    </m:r>
                  </m:oMath>
                </a14:m>
                <a:r>
                  <a:rPr lang="zh-CN" altLang="en-US" sz="2400" dirty="0"/>
                  <a:t>              </a:t>
                </a:r>
              </a:p>
              <a:p>
                <a:pPr>
                  <a:buNone/>
                </a:pPr>
                <a:r>
                  <a:rPr lang="zh-CN" altLang="en-US" sz="2400" dirty="0"/>
                  <a:t>变换矩阵</a:t>
                </a:r>
                <a14:m>
                  <m:oMath xmlns:m="http://schemas.openxmlformats.org/officeDocument/2006/math">
                    <m:r>
                      <a:rPr lang="zh-CN" altLang="en-US" sz="2400" b="1" i="1">
                        <a:solidFill>
                          <a:srgbClr val="000000"/>
                        </a:solidFill>
                        <a:latin typeface="Cambria Math" panose="02040503050406030204" pitchFamily="18" charset="0"/>
                      </a:rPr>
                      <m:t>𝑷</m:t>
                    </m:r>
                  </m:oMath>
                </a14:m>
                <a:r>
                  <a:rPr lang="zh-CN" altLang="en-US" sz="2400" dirty="0"/>
                  <a:t>根据范德蒙德矩阵可得</a:t>
                </a:r>
                <a:endParaRPr lang="en-US" altLang="zh-CN" sz="2400" dirty="0"/>
              </a:p>
              <a:p>
                <a:pPr>
                  <a:lnSpc>
                    <a:spcPct val="100000"/>
                  </a:lnSpc>
                  <a:buNone/>
                </a:pPr>
                <a14:m>
                  <m:oMathPara xmlns:m="http://schemas.openxmlformats.org/officeDocument/2006/math">
                    <m:oMathParaPr>
                      <m:jc m:val="centerGroup"/>
                    </m:oMathParaPr>
                    <m:oMath xmlns:m="http://schemas.openxmlformats.org/officeDocument/2006/math">
                      <m:sSup>
                        <m:sSupPr>
                          <m:ctrlPr>
                            <a:rPr lang="zh-CN" altLang="en-US" i="1">
                              <a:solidFill>
                                <a:srgbClr val="000000"/>
                              </a:solidFill>
                              <a:latin typeface="Cambria Math" panose="02040503050406030204" pitchFamily="18" charset="0"/>
                            </a:rPr>
                          </m:ctrlPr>
                        </m:sSupPr>
                        <m:e>
                          <m:r>
                            <a:rPr lang="zh-CN" altLang="en-US" b="1" i="1" smtClean="0">
                              <a:solidFill>
                                <a:srgbClr val="000000"/>
                              </a:solidFill>
                              <a:latin typeface="Cambria Math" panose="02040503050406030204" pitchFamily="18" charset="0"/>
                            </a:rPr>
                            <m:t>𝑷</m:t>
                          </m:r>
                        </m:e>
                        <m:sup>
                          <m:r>
                            <a:rPr lang="zh-CN" altLang="en-US" i="1">
                              <a:solidFill>
                                <a:srgbClr val="000000"/>
                              </a:solidFill>
                              <a:latin typeface="Cambria Math" panose="02040503050406030204" pitchFamily="18" charset="0"/>
                            </a:rPr>
                            <m:t>−1</m:t>
                          </m:r>
                        </m:sup>
                      </m:sSup>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mcs>
                                <m:mc>
                                  <m:mcPr>
                                    <m:count m:val="3"/>
                                    <m:mcJc m:val="center"/>
                                  </m:mcPr>
                                </m:mc>
                              </m:mcs>
                              <m:ctrlPr>
                                <a:rPr lang="en-US" altLang="zh-CN" i="1">
                                  <a:solidFill>
                                    <a:srgbClr val="000000"/>
                                  </a:solidFill>
                                  <a:latin typeface="Cambria Math" panose="02040503050406030204" pitchFamily="18" charset="0"/>
                                </a:rPr>
                              </m:ctrlPr>
                            </m:mPr>
                            <m:mr>
                              <m:e>
                                <m:r>
                                  <m:rPr>
                                    <m:brk m:alnAt="7"/>
                                  </m:rPr>
                                  <a:rPr lang="en-US" altLang="zh-CN" i="1">
                                    <a:solidFill>
                                      <a:srgbClr val="000000"/>
                                    </a:solidFill>
                                    <a:latin typeface="Cambria Math" panose="02040503050406030204" pitchFamily="18" charset="0"/>
                                  </a:rPr>
                                  <m:t>1</m:t>
                                </m:r>
                              </m:e>
                              <m:e>
                                <m:r>
                                  <a:rPr lang="en-US" altLang="zh-CN" i="1">
                                    <a:solidFill>
                                      <a:srgbClr val="000000"/>
                                    </a:solidFill>
                                    <a:latin typeface="Cambria Math" panose="02040503050406030204" pitchFamily="18" charset="0"/>
                                  </a:rPr>
                                  <m:t>1</m:t>
                                </m:r>
                              </m:e>
                              <m:e>
                                <m:r>
                                  <a:rPr lang="en-US" altLang="zh-CN" i="1">
                                    <a:solidFill>
                                      <a:srgbClr val="000000"/>
                                    </a:solidFill>
                                    <a:latin typeface="Cambria Math" panose="02040503050406030204" pitchFamily="18" charset="0"/>
                                  </a:rPr>
                                  <m:t>1</m:t>
                                </m:r>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𝜆</m:t>
                                    </m:r>
                                  </m:e>
                                  <m:sub>
                                    <m:r>
                                      <a:rPr lang="zh-CN" altLang="en-US" i="1">
                                        <a:solidFill>
                                          <a:srgbClr val="000000"/>
                                        </a:solidFill>
                                        <a:latin typeface="Cambria Math" panose="02040503050406030204" pitchFamily="18" charset="0"/>
                                      </a:rPr>
                                      <m:t>1</m:t>
                                    </m:r>
                                  </m:sub>
                                </m:sSub>
                              </m:e>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𝜆</m:t>
                                    </m:r>
                                  </m:e>
                                  <m:sub>
                                    <m:r>
                                      <a:rPr lang="zh-CN" altLang="en-US" i="1">
                                        <a:solidFill>
                                          <a:srgbClr val="000000"/>
                                        </a:solidFill>
                                        <a:latin typeface="Cambria Math" panose="02040503050406030204" pitchFamily="18" charset="0"/>
                                      </a:rPr>
                                      <m:t>2</m:t>
                                    </m:r>
                                  </m:sub>
                                </m:sSub>
                              </m:e>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𝜆</m:t>
                                    </m:r>
                                  </m:e>
                                  <m:sub>
                                    <m:r>
                                      <a:rPr lang="zh-CN" altLang="en-US" i="1">
                                        <a:solidFill>
                                          <a:srgbClr val="000000"/>
                                        </a:solidFill>
                                        <a:latin typeface="Cambria Math" panose="02040503050406030204" pitchFamily="18" charset="0"/>
                                      </a:rPr>
                                      <m:t>3</m:t>
                                    </m:r>
                                  </m:sub>
                                </m:sSub>
                              </m:e>
                            </m:mr>
                            <m:mr>
                              <m:e>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𝜆</m:t>
                                    </m:r>
                                  </m:e>
                                  <m:sub>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2</m:t>
                                    </m:r>
                                  </m:sup>
                                </m:sSubSup>
                              </m:e>
                              <m:e>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𝜆</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2</m:t>
                                    </m:r>
                                  </m:sup>
                                </m:sSubSup>
                              </m:e>
                              <m:e>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𝜆</m:t>
                                    </m:r>
                                  </m:e>
                                  <m:sub>
                                    <m:r>
                                      <a:rPr lang="zh-CN" altLang="en-US" i="1">
                                        <a:solidFill>
                                          <a:srgbClr val="000000"/>
                                        </a:solidFill>
                                        <a:latin typeface="Cambria Math" panose="02040503050406030204" pitchFamily="18" charset="0"/>
                                      </a:rPr>
                                      <m:t>3</m:t>
                                    </m:r>
                                  </m:sub>
                                  <m:sup>
                                    <m:r>
                                      <a:rPr lang="zh-CN" altLang="en-US" i="1">
                                        <a:solidFill>
                                          <a:srgbClr val="000000"/>
                                        </a:solidFill>
                                        <a:latin typeface="Cambria Math" panose="02040503050406030204" pitchFamily="18" charset="0"/>
                                      </a:rPr>
                                      <m:t>2</m:t>
                                    </m:r>
                                  </m:sup>
                                </m:sSubSup>
                              </m:e>
                            </m:mr>
                          </m:m>
                        </m:e>
                      </m:d>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mcs>
                                <m:mc>
                                  <m:mcPr>
                                    <m:count m:val="3"/>
                                    <m:mcJc m:val="center"/>
                                  </m:mcPr>
                                </m:mc>
                              </m:mcs>
                              <m:ctrlPr>
                                <a:rPr lang="en-US" altLang="zh-CN" i="1">
                                  <a:solidFill>
                                    <a:srgbClr val="000000"/>
                                  </a:solidFill>
                                  <a:latin typeface="Cambria Math" panose="02040503050406030204" pitchFamily="18" charset="0"/>
                                </a:rPr>
                              </m:ctrlPr>
                            </m:mPr>
                            <m:mr>
                              <m:e>
                                <m:r>
                                  <m:rPr>
                                    <m:brk m:alnAt="7"/>
                                  </m:rPr>
                                  <a:rPr lang="en-US" altLang="zh-CN" i="1">
                                    <a:solidFill>
                                      <a:srgbClr val="000000"/>
                                    </a:solidFill>
                                    <a:latin typeface="Cambria Math" panose="02040503050406030204" pitchFamily="18" charset="0"/>
                                  </a:rPr>
                                  <m:t>1</m:t>
                                </m:r>
                              </m:e>
                              <m:e>
                                <m:r>
                                  <a:rPr lang="en-US" altLang="zh-CN" i="1">
                                    <a:solidFill>
                                      <a:srgbClr val="000000"/>
                                    </a:solidFill>
                                    <a:latin typeface="Cambria Math" panose="02040503050406030204" pitchFamily="18" charset="0"/>
                                  </a:rPr>
                                  <m:t>1</m:t>
                                </m:r>
                              </m:e>
                              <m:e>
                                <m:r>
                                  <a:rPr lang="en-US" altLang="zh-CN" i="1">
                                    <a:solidFill>
                                      <a:srgbClr val="000000"/>
                                    </a:solidFill>
                                    <a:latin typeface="Cambria Math" panose="02040503050406030204" pitchFamily="18" charset="0"/>
                                  </a:rPr>
                                  <m:t>1</m:t>
                                </m:r>
                              </m:e>
                            </m:mr>
                            <m:mr>
                              <m:e>
                                <m:r>
                                  <a:rPr lang="en-US" altLang="zh-CN" i="1">
                                    <a:solidFill>
                                      <a:srgbClr val="000000"/>
                                    </a:solidFill>
                                    <a:latin typeface="Cambria Math" panose="02040503050406030204" pitchFamily="18" charset="0"/>
                                  </a:rPr>
                                  <m:t>−1</m:t>
                                </m:r>
                              </m:e>
                              <m:e>
                                <m:r>
                                  <a:rPr lang="en-US" altLang="zh-CN" i="1">
                                    <a:solidFill>
                                      <a:srgbClr val="000000"/>
                                    </a:solidFill>
                                    <a:latin typeface="Cambria Math" panose="02040503050406030204" pitchFamily="18" charset="0"/>
                                  </a:rPr>
                                  <m:t>−2</m:t>
                                </m:r>
                              </m:e>
                              <m:e>
                                <m:r>
                                  <a:rPr lang="en-US" altLang="zh-CN" i="1">
                                    <a:solidFill>
                                      <a:srgbClr val="000000"/>
                                    </a:solidFill>
                                    <a:latin typeface="Cambria Math" panose="02040503050406030204" pitchFamily="18" charset="0"/>
                                  </a:rPr>
                                  <m:t>−3</m:t>
                                </m:r>
                              </m:e>
                            </m:mr>
                            <m:mr>
                              <m:e>
                                <m:r>
                                  <a:rPr lang="en-US" altLang="zh-CN" i="1">
                                    <a:solidFill>
                                      <a:srgbClr val="000000"/>
                                    </a:solidFill>
                                    <a:latin typeface="Cambria Math" panose="02040503050406030204" pitchFamily="18" charset="0"/>
                                  </a:rPr>
                                  <m:t>1</m:t>
                                </m:r>
                              </m:e>
                              <m:e>
                                <m:r>
                                  <a:rPr lang="en-US" altLang="zh-CN" i="1">
                                    <a:solidFill>
                                      <a:srgbClr val="000000"/>
                                    </a:solidFill>
                                    <a:latin typeface="Cambria Math" panose="02040503050406030204" pitchFamily="18" charset="0"/>
                                  </a:rPr>
                                  <m:t>4</m:t>
                                </m:r>
                              </m:e>
                              <m:e>
                                <m:r>
                                  <a:rPr lang="en-US" altLang="zh-CN" i="1">
                                    <a:solidFill>
                                      <a:srgbClr val="000000"/>
                                    </a:solidFill>
                                    <a:latin typeface="Cambria Math" panose="02040503050406030204" pitchFamily="18" charset="0"/>
                                  </a:rPr>
                                  <m:t>9</m:t>
                                </m:r>
                              </m:e>
                            </m:mr>
                          </m:m>
                        </m:e>
                      </m:d>
                    </m:oMath>
                  </m:oMathPara>
                </a14:m>
                <a:endParaRPr lang="en-US" altLang="zh-CN" sz="2400" dirty="0"/>
              </a:p>
              <a:p>
                <a:pPr>
                  <a:buFontTx/>
                  <a:buNone/>
                </a:pPr>
                <a:r>
                  <a:rPr lang="en-US" altLang="zh-CN" sz="2400" dirty="0"/>
                  <a:t>MATLAB</a:t>
                </a:r>
                <a:r>
                  <a:rPr lang="zh-CN" altLang="en-US" sz="2400" dirty="0"/>
                  <a:t>命令如下</a:t>
                </a:r>
              </a:p>
              <a:p>
                <a:pPr>
                  <a:buFontTx/>
                  <a:buNone/>
                </a:pPr>
                <a:r>
                  <a:rPr lang="zh-CN" altLang="en-US" dirty="0"/>
                  <a:t>  </a:t>
                </a:r>
                <a:r>
                  <a:rPr lang="en-US" altLang="zh-CN" dirty="0"/>
                  <a:t>&gt;&gt;A=[0 1 0;0 0 1;-6 -11 -6];B=[0;0;6];C=[1 0 0];D=0;</a:t>
                </a:r>
              </a:p>
              <a:p>
                <a:pPr>
                  <a:buFontTx/>
                  <a:buNone/>
                </a:pPr>
                <a:r>
                  <a:rPr lang="en-US" altLang="zh-CN" dirty="0"/>
                  <a:t>  &gt;&gt;P=</a:t>
                </a:r>
                <a:r>
                  <a:rPr lang="en-US" altLang="zh-CN" cap="none" dirty="0"/>
                  <a:t>inv</a:t>
                </a:r>
                <a:r>
                  <a:rPr lang="en-US" altLang="zh-CN" dirty="0"/>
                  <a:t>([1 1 1;-1,-2,-3;1 4 9]);</a:t>
                </a:r>
              </a:p>
              <a:p>
                <a:pPr>
                  <a:buFontTx/>
                  <a:buNone/>
                </a:pPr>
                <a:r>
                  <a:rPr lang="en-US" altLang="zh-CN" dirty="0"/>
                  <a:t>  &gt;&gt;[A1,B1,C1,D1]=</a:t>
                </a:r>
                <a:r>
                  <a:rPr lang="en-US" altLang="zh-CN" cap="none" dirty="0"/>
                  <a:t>ss2ss</a:t>
                </a:r>
                <a:r>
                  <a:rPr lang="en-US" altLang="zh-CN" dirty="0"/>
                  <a:t>(A,B,C,D,P)</a:t>
                </a:r>
                <a:endParaRPr lang="en-US" altLang="zh-CN" sz="2400" dirty="0"/>
              </a:p>
            </p:txBody>
          </p:sp>
        </mc:Choice>
        <mc:Fallback xmlns="">
          <p:sp>
            <p:nvSpPr>
              <p:cNvPr id="315395" name="Rectangle 3">
                <a:extLst>
                  <a:ext uri="{FF2B5EF4-FFF2-40B4-BE49-F238E27FC236}">
                    <a16:creationId xmlns:a16="http://schemas.microsoft.com/office/drawing/2014/main" id="{695410BF-3781-46A6-B596-6D946010EC8C}"/>
                  </a:ext>
                </a:extLst>
              </p:cNvPr>
              <p:cNvSpPr>
                <a:spLocks noGrp="1" noRot="1" noChangeAspect="1" noMove="1" noResize="1" noEditPoints="1" noAdjustHandles="1" noChangeArrowheads="1" noChangeShapeType="1" noTextEdit="1"/>
              </p:cNvSpPr>
              <p:nvPr>
                <p:ph idx="1"/>
              </p:nvPr>
            </p:nvSpPr>
            <p:spPr>
              <a:xfrm>
                <a:off x="609600" y="609601"/>
                <a:ext cx="11201400" cy="6040570"/>
              </a:xfrm>
              <a:blipFill>
                <a:blip r:embed="rId2"/>
                <a:stretch>
                  <a:fillRect t="-202"/>
                </a:stretch>
              </a:blipFill>
            </p:spPr>
            <p:txBody>
              <a:bodyPr/>
              <a:lstStyle/>
              <a:p>
                <a:r>
                  <a:rPr lang="zh-CN" altLang="en-US">
                    <a:noFill/>
                  </a:rPr>
                  <a:t> </a:t>
                </a:r>
              </a:p>
            </p:txBody>
          </p:sp>
        </mc:Fallback>
      </mc:AlternateContent>
      <p:sp>
        <p:nvSpPr>
          <p:cNvPr id="8" name="灯片编号占位符 5">
            <a:extLst>
              <a:ext uri="{FF2B5EF4-FFF2-40B4-BE49-F238E27FC236}">
                <a16:creationId xmlns:a16="http://schemas.microsoft.com/office/drawing/2014/main" id="{7C02D776-9132-41AB-A8BC-932667C183CE}"/>
              </a:ext>
            </a:extLst>
          </p:cNvPr>
          <p:cNvSpPr>
            <a:spLocks noGrp="1"/>
          </p:cNvSpPr>
          <p:nvPr>
            <p:ph type="sldNum" sz="quarter" idx="12"/>
          </p:nvPr>
        </p:nvSpPr>
        <p:spPr/>
        <p:txBody>
          <a:bodyPr/>
          <a:lstStyle/>
          <a:p>
            <a:fld id="{09F51CC6-1E1A-4EB2-9EE3-E31290200289}" type="slidenum">
              <a:rPr lang="en-US" altLang="zh-CN"/>
              <a:pPr/>
              <a:t>139</a:t>
            </a:fld>
            <a:endParaRPr lang="en-US" altLang="zh-CN"/>
          </a:p>
        </p:txBody>
      </p:sp>
      <p:sp>
        <p:nvSpPr>
          <p:cNvPr id="315398" name="Rectangle 6">
            <a:extLst>
              <a:ext uri="{FF2B5EF4-FFF2-40B4-BE49-F238E27FC236}">
                <a16:creationId xmlns:a16="http://schemas.microsoft.com/office/drawing/2014/main" id="{43EEDD5D-086C-4FA8-BE90-570B66DE2DC1}"/>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5399" name="Rectangle 7">
            <a:extLst>
              <a:ext uri="{FF2B5EF4-FFF2-40B4-BE49-F238E27FC236}">
                <a16:creationId xmlns:a16="http://schemas.microsoft.com/office/drawing/2014/main" id="{D32C6603-CF27-409E-BDA1-C0C793020370}"/>
              </a:ext>
            </a:extLst>
          </p:cNvPr>
          <p:cNvSpPr>
            <a:spLocks noChangeArrowheads="1"/>
          </p:cNvSpPr>
          <p:nvPr/>
        </p:nvSpPr>
        <p:spPr bwMode="auto">
          <a:xfrm>
            <a:off x="1524001" y="529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endParaRPr lang="zh-CN" altLang="zh-CN" sz="1800">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FFA2A5-4CDE-42CE-B97A-82F25827764F}"/>
              </a:ext>
            </a:extLst>
          </p:cNvPr>
          <p:cNvSpPr>
            <a:spLocks noGrp="1"/>
          </p:cNvSpPr>
          <p:nvPr>
            <p:ph type="title"/>
          </p:nvPr>
        </p:nvSpPr>
        <p:spPr/>
        <p:txBody>
          <a:bodyPr>
            <a:normAutofit/>
          </a:bodyPr>
          <a:lstStyle/>
          <a:p>
            <a:r>
              <a:rPr lang="en-US" altLang="zh-CN" dirty="0"/>
              <a:t>3. </a:t>
            </a:r>
            <a:r>
              <a:rPr lang="zh-CN" altLang="en-US" dirty="0"/>
              <a:t>线性系统状态空间表达式的一般形式</a:t>
            </a:r>
          </a:p>
        </p:txBody>
      </p:sp>
      <mc:AlternateContent xmlns:mc="http://schemas.openxmlformats.org/markup-compatibility/2006" xmlns:a14="http://schemas.microsoft.com/office/drawing/2010/main">
        <mc:Choice Requires="a14">
          <p:sp>
            <p:nvSpPr>
              <p:cNvPr id="28675" name="Rectangle 3">
                <a:extLst>
                  <a:ext uri="{FF2B5EF4-FFF2-40B4-BE49-F238E27FC236}">
                    <a16:creationId xmlns:a16="http://schemas.microsoft.com/office/drawing/2014/main" id="{A9BBF331-66C4-46BD-8BBA-AE610E592549}"/>
                  </a:ext>
                </a:extLst>
              </p:cNvPr>
              <p:cNvSpPr>
                <a:spLocks noGrp="1" noChangeArrowheads="1"/>
              </p:cNvSpPr>
              <p:nvPr>
                <p:ph sz="quarter" idx="13"/>
              </p:nvPr>
            </p:nvSpPr>
            <p:spPr/>
            <p:txBody>
              <a:bodyPr/>
              <a:lstStyle/>
              <a:p>
                <a:pPr>
                  <a:buNone/>
                </a:pPr>
                <a:r>
                  <a:rPr lang="en-US" altLang="zh-CN" dirty="0"/>
                  <a:t>          </a:t>
                </a:r>
                <a:r>
                  <a:rPr lang="zh-CN" altLang="en-US" sz="2800" dirty="0"/>
                  <a:t>若在系统的状态空间表达式中，向量函数</a:t>
                </a:r>
                <a14:m>
                  <m:oMath xmlns:m="http://schemas.openxmlformats.org/officeDocument/2006/math">
                    <m:r>
                      <a:rPr lang="zh-CN" altLang="en-US" sz="2800" b="1" i="1">
                        <a:solidFill>
                          <a:srgbClr val="000000"/>
                        </a:solidFill>
                        <a:latin typeface="Cambria Math" panose="02040503050406030204" pitchFamily="18" charset="0"/>
                      </a:rPr>
                      <m:t>𝒇</m:t>
                    </m:r>
                  </m:oMath>
                </a14:m>
                <a:r>
                  <a:rPr lang="zh-CN" altLang="en-US" sz="2800" dirty="0"/>
                  <a:t>和</a:t>
                </a:r>
                <a14:m>
                  <m:oMath xmlns:m="http://schemas.openxmlformats.org/officeDocument/2006/math">
                    <m:r>
                      <a:rPr lang="en-US" altLang="zh-CN" sz="2800" b="1" i="1">
                        <a:solidFill>
                          <a:srgbClr val="000000"/>
                        </a:solidFill>
                        <a:latin typeface="Cambria Math" panose="02040503050406030204" pitchFamily="18" charset="0"/>
                      </a:rPr>
                      <m:t>𝒈</m:t>
                    </m:r>
                  </m:oMath>
                </a14:m>
                <a:r>
                  <a:rPr lang="zh-CN" altLang="en-US" sz="2800" dirty="0"/>
                  <a:t>均是线性函数，则称该系统为线性系统。</a:t>
                </a:r>
              </a:p>
              <a:p>
                <a:pPr>
                  <a:lnSpc>
                    <a:spcPct val="120000"/>
                  </a:lnSpc>
                  <a:buFontTx/>
                  <a:buNone/>
                </a:pPr>
                <a:r>
                  <a:rPr lang="zh-CN" altLang="en-US" sz="2800" dirty="0"/>
                  <a:t>         线性系统的状态方程是一阶向量线性微分方程或一阶向量差分方程，输出方程是向量代数方程。</a:t>
                </a:r>
              </a:p>
            </p:txBody>
          </p:sp>
        </mc:Choice>
        <mc:Fallback xmlns="">
          <p:sp>
            <p:nvSpPr>
              <p:cNvPr id="28675" name="Rectangle 3">
                <a:extLst>
                  <a:ext uri="{FF2B5EF4-FFF2-40B4-BE49-F238E27FC236}">
                    <a16:creationId xmlns:a16="http://schemas.microsoft.com/office/drawing/2014/main" id="{A9BBF331-66C4-46BD-8BBA-AE610E592549}"/>
                  </a:ext>
                </a:extLst>
              </p:cNvPr>
              <p:cNvSpPr>
                <a:spLocks noGrp="1" noRot="1" noChangeAspect="1" noMove="1" noResize="1" noEditPoints="1" noAdjustHandles="1" noChangeArrowheads="1" noChangeShapeType="1" noTextEdit="1"/>
              </p:cNvSpPr>
              <p:nvPr>
                <p:ph sz="quarter" idx="13"/>
              </p:nvPr>
            </p:nvSpPr>
            <p:spPr>
              <a:blipFill>
                <a:blip r:embed="rId2"/>
                <a:stretch>
                  <a:fillRect t="-478"/>
                </a:stretch>
              </a:blipFill>
            </p:spPr>
            <p:txBody>
              <a:bodyPr/>
              <a:lstStyle/>
              <a:p>
                <a:r>
                  <a:rPr lang="zh-CN" altLang="en-US">
                    <a:noFill/>
                  </a:rPr>
                  <a:t> </a:t>
                </a:r>
              </a:p>
            </p:txBody>
          </p:sp>
        </mc:Fallback>
      </mc:AlternateContent>
      <p:sp>
        <p:nvSpPr>
          <p:cNvPr id="5" name="灯片编号占位符 5">
            <a:extLst>
              <a:ext uri="{FF2B5EF4-FFF2-40B4-BE49-F238E27FC236}">
                <a16:creationId xmlns:a16="http://schemas.microsoft.com/office/drawing/2014/main" id="{CFE508B3-C6B0-4118-8227-708077E6821D}"/>
              </a:ext>
            </a:extLst>
          </p:cNvPr>
          <p:cNvSpPr>
            <a:spLocks noGrp="1"/>
          </p:cNvSpPr>
          <p:nvPr>
            <p:ph type="sldNum" sz="quarter" idx="12"/>
          </p:nvPr>
        </p:nvSpPr>
        <p:spPr/>
        <p:txBody>
          <a:bodyPr/>
          <a:lstStyle/>
          <a:p>
            <a:fld id="{EE6C1D00-727B-4977-A7C1-D58A15492119}" type="slidenum">
              <a:rPr lang="en-US" altLang="zh-CN"/>
              <a:pPr/>
              <a:t>14</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3" name="Rectangle 3">
            <a:extLst>
              <a:ext uri="{FF2B5EF4-FFF2-40B4-BE49-F238E27FC236}">
                <a16:creationId xmlns:a16="http://schemas.microsoft.com/office/drawing/2014/main" id="{71ADDC81-3A77-4A94-8ACF-2947DA4B6935}"/>
              </a:ext>
            </a:extLst>
          </p:cNvPr>
          <p:cNvSpPr>
            <a:spLocks noGrp="1" noChangeArrowheads="1"/>
          </p:cNvSpPr>
          <p:nvPr>
            <p:ph idx="1"/>
          </p:nvPr>
        </p:nvSpPr>
        <p:spPr>
          <a:xfrm>
            <a:off x="838200" y="457200"/>
            <a:ext cx="10134600" cy="6019799"/>
          </a:xfrm>
        </p:spPr>
        <p:txBody>
          <a:bodyPr>
            <a:normAutofit fontScale="92500" lnSpcReduction="10000"/>
          </a:bodyPr>
          <a:lstStyle/>
          <a:p>
            <a:pPr>
              <a:buFontTx/>
              <a:buNone/>
            </a:pPr>
            <a:r>
              <a:rPr lang="zh-CN" altLang="en-US" sz="2400" dirty="0"/>
              <a:t>结果显示</a:t>
            </a:r>
          </a:p>
          <a:p>
            <a:pPr>
              <a:buFontTx/>
              <a:buNone/>
            </a:pPr>
            <a:r>
              <a:rPr lang="zh-CN" altLang="en-US" sz="2400" dirty="0"/>
              <a:t>  </a:t>
            </a:r>
            <a:r>
              <a:rPr lang="en-US" altLang="zh-CN" dirty="0"/>
              <a:t>A1 =</a:t>
            </a:r>
          </a:p>
          <a:p>
            <a:pPr>
              <a:buFontTx/>
              <a:buNone/>
            </a:pPr>
            <a:r>
              <a:rPr lang="en-US" altLang="zh-CN" dirty="0"/>
              <a:t>     -1.0000   -0.0000   -0.0000</a:t>
            </a:r>
          </a:p>
          <a:p>
            <a:pPr>
              <a:buFontTx/>
              <a:buNone/>
            </a:pPr>
            <a:r>
              <a:rPr lang="en-US" altLang="zh-CN" dirty="0"/>
              <a:t>      0.0000   -2.0000    0.0000</a:t>
            </a:r>
          </a:p>
          <a:p>
            <a:pPr>
              <a:buFontTx/>
              <a:buNone/>
            </a:pPr>
            <a:r>
              <a:rPr lang="en-US" altLang="zh-CN" dirty="0"/>
              <a:t>     -0.0000   -0.0000   -3.0000</a:t>
            </a:r>
          </a:p>
          <a:p>
            <a:pPr>
              <a:buFontTx/>
              <a:buNone/>
            </a:pPr>
            <a:r>
              <a:rPr lang="en-US" altLang="zh-CN" dirty="0"/>
              <a:t>B1 =</a:t>
            </a:r>
          </a:p>
          <a:p>
            <a:pPr>
              <a:buFontTx/>
              <a:buNone/>
            </a:pPr>
            <a:r>
              <a:rPr lang="en-US" altLang="zh-CN" dirty="0"/>
              <a:t>     3.0000</a:t>
            </a:r>
          </a:p>
          <a:p>
            <a:pPr>
              <a:buFontTx/>
              <a:buNone/>
            </a:pPr>
            <a:r>
              <a:rPr lang="en-US" altLang="zh-CN" dirty="0"/>
              <a:t>    -6.0000</a:t>
            </a:r>
          </a:p>
          <a:p>
            <a:pPr>
              <a:buFontTx/>
              <a:buNone/>
            </a:pPr>
            <a:r>
              <a:rPr lang="en-US" altLang="zh-CN" dirty="0"/>
              <a:t>     3.0000</a:t>
            </a:r>
          </a:p>
          <a:p>
            <a:pPr>
              <a:buFontTx/>
              <a:buNone/>
            </a:pPr>
            <a:r>
              <a:rPr lang="en-US" altLang="zh-CN" dirty="0"/>
              <a:t> C1 =</a:t>
            </a:r>
          </a:p>
          <a:p>
            <a:pPr>
              <a:buFontTx/>
              <a:buNone/>
            </a:pPr>
            <a:r>
              <a:rPr lang="en-US" altLang="zh-CN" dirty="0"/>
              <a:t>     1.0000    1.0000    1.0000</a:t>
            </a:r>
          </a:p>
          <a:p>
            <a:pPr>
              <a:buFontTx/>
              <a:buNone/>
            </a:pPr>
            <a:r>
              <a:rPr lang="en-US" altLang="zh-CN" dirty="0"/>
              <a:t> D1 =</a:t>
            </a:r>
          </a:p>
          <a:p>
            <a:pPr>
              <a:buFontTx/>
              <a:buNone/>
            </a:pPr>
            <a:r>
              <a:rPr lang="en-US" altLang="zh-CN" dirty="0"/>
              <a:t>      0</a:t>
            </a:r>
          </a:p>
        </p:txBody>
      </p:sp>
      <p:sp>
        <p:nvSpPr>
          <p:cNvPr id="4" name="灯片编号占位符 5">
            <a:extLst>
              <a:ext uri="{FF2B5EF4-FFF2-40B4-BE49-F238E27FC236}">
                <a16:creationId xmlns:a16="http://schemas.microsoft.com/office/drawing/2014/main" id="{E51DF499-F855-422A-9614-F8D634AE73BE}"/>
              </a:ext>
            </a:extLst>
          </p:cNvPr>
          <p:cNvSpPr>
            <a:spLocks noGrp="1"/>
          </p:cNvSpPr>
          <p:nvPr>
            <p:ph type="sldNum" sz="quarter" idx="12"/>
          </p:nvPr>
        </p:nvSpPr>
        <p:spPr/>
        <p:txBody>
          <a:bodyPr/>
          <a:lstStyle/>
          <a:p>
            <a:fld id="{AAA09978-73ED-4D3D-8FD7-4D54EDE94492}" type="slidenum">
              <a:rPr lang="en-US" altLang="zh-CN"/>
              <a:pPr/>
              <a:t>140</a:t>
            </a:fld>
            <a:endParaRPr lang="en-US" altLang="zh-CN"/>
          </a:p>
        </p:txBody>
      </p:sp>
      <mc:AlternateContent xmlns:mc="http://schemas.openxmlformats.org/markup-compatibility/2006" xmlns:a14="http://schemas.microsoft.com/office/drawing/2010/main">
        <mc:Choice Requires="a14">
          <p:sp>
            <p:nvSpPr>
              <p:cNvPr id="5" name="Rectangle 3">
                <a:extLst>
                  <a:ext uri="{FF2B5EF4-FFF2-40B4-BE49-F238E27FC236}">
                    <a16:creationId xmlns:a16="http://schemas.microsoft.com/office/drawing/2014/main" id="{8C29FFCE-D9D0-4FAC-87BD-1F13EB3B917F}"/>
                  </a:ext>
                </a:extLst>
              </p:cNvPr>
              <p:cNvSpPr txBox="1">
                <a:spLocks noChangeArrowheads="1"/>
              </p:cNvSpPr>
              <p:nvPr/>
            </p:nvSpPr>
            <p:spPr>
              <a:xfrm>
                <a:off x="6292293" y="3439427"/>
                <a:ext cx="5290588" cy="3381360"/>
              </a:xfrm>
              <a:prstGeom prst="rect">
                <a:avLst/>
              </a:prstGeom>
            </p:spPr>
            <p:txBody>
              <a:bodyPr vert="horz" lIns="91440" tIns="45720" rIns="91440" bIns="45720" rtlCol="0">
                <a:normAutofit/>
              </a:bodyPr>
              <a:lstStyle>
                <a:lvl1pPr marL="228600" indent="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tx1"/>
                    </a:solidFill>
                    <a:effectLst/>
                    <a:latin typeface="微软雅黑 Light" panose="020B0502040204020203" pitchFamily="34" charset="-122"/>
                    <a:ea typeface="微软雅黑 Light" panose="020B0502040204020203" pitchFamily="34" charset="-122"/>
                    <a:cs typeface="+mn-cs"/>
                  </a:defRPr>
                </a:lvl1pPr>
                <a:lvl2pPr marL="685800" indent="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tx1"/>
                    </a:solidFill>
                    <a:effectLst/>
                    <a:latin typeface="微软雅黑 Light" panose="020B0502040204020203" pitchFamily="34" charset="-122"/>
                    <a:ea typeface="微软雅黑 Light" panose="020B0502040204020203" pitchFamily="34" charset="-122"/>
                    <a:cs typeface="+mn-cs"/>
                  </a:defRPr>
                </a:lvl2pPr>
                <a:lvl3pPr marL="1143000" indent="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tx1"/>
                    </a:solidFill>
                    <a:effectLst/>
                    <a:latin typeface="微软雅黑 Light" panose="020B0502040204020203" pitchFamily="34" charset="-122"/>
                    <a:ea typeface="微软雅黑 Light" panose="020B0502040204020203" pitchFamily="34" charset="-122"/>
                    <a:cs typeface="+mn-cs"/>
                  </a:defRPr>
                </a:lvl3pPr>
                <a:lvl4pPr marL="1600200" indent="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微软雅黑 Light" panose="020B0502040204020203" pitchFamily="34" charset="-122"/>
                    <a:ea typeface="微软雅黑 Light" panose="020B0502040204020203" pitchFamily="34" charset="-122"/>
                    <a:cs typeface="+mn-cs"/>
                  </a:defRPr>
                </a:lvl4pPr>
                <a:lvl5pPr marL="2057400" indent="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a:lstStyle>
              <a:p>
                <a:pPr fontAlgn="auto">
                  <a:spcAft>
                    <a:spcPts val="0"/>
                  </a:spcAft>
                  <a:buFontTx/>
                  <a:buNone/>
                </a:pPr>
                <a:r>
                  <a:rPr lang="zh-CN" altLang="en-US" sz="2400" dirty="0"/>
                  <a:t>可得系统变化后的对角线标准型为</a:t>
                </a:r>
                <a:endParaRPr lang="en-US" altLang="zh-CN" sz="2400" dirty="0"/>
              </a:p>
              <a:p>
                <a:pPr fontAlgn="auto">
                  <a:spcAft>
                    <a:spcPts val="0"/>
                  </a:spcAft>
                  <a:buFontTx/>
                  <a:buNone/>
                </a:pPr>
                <a14:m>
                  <m:oMathPara xmlns:m="http://schemas.openxmlformats.org/officeDocument/2006/math">
                    <m:oMathParaPr>
                      <m:jc m:val="centerGroup"/>
                    </m:oMathParaPr>
                    <m:oMath xmlns:m="http://schemas.openxmlformats.org/officeDocument/2006/math">
                      <m:d>
                        <m:dPr>
                          <m:begChr m:val="["/>
                          <m:endChr m:val="]"/>
                          <m:ctrlPr>
                            <a:rPr lang="zh-CN" altLang="en-US" i="1">
                              <a:solidFill>
                                <a:srgbClr val="000000"/>
                              </a:solidFill>
                              <a:latin typeface="Cambria Math" panose="02040503050406030204" pitchFamily="18" charset="0"/>
                            </a:rPr>
                          </m:ctrlPr>
                        </m:dPr>
                        <m:e>
                          <m:eqArr>
                            <m:eqArrPr>
                              <m:ctrlPr>
                                <a:rPr lang="zh-CN" altLang="en-US" i="1">
                                  <a:solidFill>
                                    <a:srgbClr val="000000"/>
                                  </a:solidFill>
                                  <a:latin typeface="Cambria Math" panose="02040503050406030204" pitchFamily="18" charset="0"/>
                                </a:rPr>
                              </m:ctrlPr>
                            </m:eqArrPr>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1</m:t>
                                  </m:r>
                                </m:sub>
                              </m:sSub>
                            </m:e>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2</m:t>
                                  </m:r>
                                </m:sub>
                              </m:sSub>
                            </m:e>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3</m:t>
                                  </m:r>
                                </m:sub>
                              </m:sSub>
                            </m:e>
                          </m:eqArr>
                        </m:e>
                      </m:d>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mcs>
                                <m:mc>
                                  <m:mcPr>
                                    <m:count m:val="3"/>
                                    <m:mcJc m:val="center"/>
                                  </m:mcPr>
                                </m:mc>
                              </m:mcs>
                              <m:ctrlPr>
                                <a:rPr lang="en-US" altLang="zh-CN" i="1" smtClean="0">
                                  <a:solidFill>
                                    <a:srgbClr val="000000"/>
                                  </a:solidFill>
                                  <a:latin typeface="Cambria Math" panose="02040503050406030204" pitchFamily="18" charset="0"/>
                                </a:rPr>
                              </m:ctrlPr>
                            </m:mPr>
                            <m:mr>
                              <m:e>
                                <m:r>
                                  <m:rPr>
                                    <m:brk m:alnAt="7"/>
                                  </m:rPr>
                                  <a:rPr lang="en-US" altLang="zh-CN" b="0" i="1" smtClean="0">
                                    <a:solidFill>
                                      <a:srgbClr val="000000"/>
                                    </a:solidFill>
                                    <a:latin typeface="Cambria Math" panose="02040503050406030204" pitchFamily="18" charset="0"/>
                                  </a:rPr>
                                  <m:t>−</m:t>
                                </m:r>
                                <m:r>
                                  <a:rPr lang="en-US" altLang="zh-CN" b="0" i="1" smtClean="0">
                                    <a:solidFill>
                                      <a:srgbClr val="000000"/>
                                    </a:solidFill>
                                    <a:latin typeface="Cambria Math" panose="02040503050406030204" pitchFamily="18" charset="0"/>
                                  </a:rPr>
                                  <m:t>1</m:t>
                                </m:r>
                              </m:e>
                              <m:e>
                                <m:r>
                                  <a:rPr lang="en-US" altLang="zh-CN" b="0" i="1" smtClean="0">
                                    <a:solidFill>
                                      <a:srgbClr val="000000"/>
                                    </a:solidFill>
                                    <a:latin typeface="Cambria Math" panose="02040503050406030204" pitchFamily="18" charset="0"/>
                                  </a:rPr>
                                  <m:t>0</m:t>
                                </m:r>
                              </m:e>
                              <m:e>
                                <m:r>
                                  <a:rPr lang="en-US" altLang="zh-CN" b="0" i="1" smtClean="0">
                                    <a:solidFill>
                                      <a:srgbClr val="000000"/>
                                    </a:solidFill>
                                    <a:latin typeface="Cambria Math" panose="02040503050406030204" pitchFamily="18" charset="0"/>
                                  </a:rPr>
                                  <m:t>0</m:t>
                                </m:r>
                              </m:e>
                            </m:mr>
                            <m:mr>
                              <m:e>
                                <m:r>
                                  <a:rPr lang="en-US" altLang="zh-CN" b="0" i="1" smtClean="0">
                                    <a:solidFill>
                                      <a:srgbClr val="000000"/>
                                    </a:solidFill>
                                    <a:latin typeface="Cambria Math" panose="02040503050406030204" pitchFamily="18" charset="0"/>
                                  </a:rPr>
                                  <m:t>0</m:t>
                                </m:r>
                              </m:e>
                              <m:e>
                                <m:r>
                                  <a:rPr lang="en-US" altLang="zh-CN" b="0" i="1" smtClean="0">
                                    <a:solidFill>
                                      <a:srgbClr val="000000"/>
                                    </a:solidFill>
                                    <a:latin typeface="Cambria Math" panose="02040503050406030204" pitchFamily="18" charset="0"/>
                                  </a:rPr>
                                  <m:t>−2</m:t>
                                </m:r>
                              </m:e>
                              <m:e>
                                <m:r>
                                  <a:rPr lang="en-US" altLang="zh-CN" b="0" i="1" smtClean="0">
                                    <a:solidFill>
                                      <a:srgbClr val="000000"/>
                                    </a:solidFill>
                                    <a:latin typeface="Cambria Math" panose="02040503050406030204" pitchFamily="18" charset="0"/>
                                  </a:rPr>
                                  <m:t>0</m:t>
                                </m:r>
                              </m:e>
                            </m:mr>
                            <m:mr>
                              <m:e>
                                <m:r>
                                  <a:rPr lang="en-US" altLang="zh-CN" b="0" i="1" smtClean="0">
                                    <a:solidFill>
                                      <a:srgbClr val="000000"/>
                                    </a:solidFill>
                                    <a:latin typeface="Cambria Math" panose="02040503050406030204" pitchFamily="18" charset="0"/>
                                  </a:rPr>
                                  <m:t>0</m:t>
                                </m:r>
                              </m:e>
                              <m:e>
                                <m:r>
                                  <a:rPr lang="en-US" altLang="zh-CN" b="0" i="1" smtClean="0">
                                    <a:solidFill>
                                      <a:srgbClr val="000000"/>
                                    </a:solidFill>
                                    <a:latin typeface="Cambria Math" panose="02040503050406030204" pitchFamily="18" charset="0"/>
                                  </a:rPr>
                                  <m:t>0</m:t>
                                </m:r>
                              </m:e>
                              <m:e>
                                <m:r>
                                  <a:rPr lang="en-US" altLang="zh-CN" b="0" i="1" smtClean="0">
                                    <a:solidFill>
                                      <a:srgbClr val="000000"/>
                                    </a:solidFill>
                                    <a:latin typeface="Cambria Math" panose="02040503050406030204" pitchFamily="18" charset="0"/>
                                  </a:rPr>
                                  <m:t>−3</m:t>
                                </m:r>
                              </m:e>
                            </m:mr>
                          </m:m>
                        </m:e>
                      </m:d>
                      <m:d>
                        <m:dPr>
                          <m:begChr m:val="["/>
                          <m:endChr m:val="]"/>
                          <m:ctrlPr>
                            <a:rPr lang="zh-CN" altLang="en-US" i="1">
                              <a:solidFill>
                                <a:srgbClr val="000000"/>
                              </a:solidFill>
                              <a:latin typeface="Cambria Math" panose="02040503050406030204" pitchFamily="18" charset="0"/>
                            </a:rPr>
                          </m:ctrlPr>
                        </m:dPr>
                        <m:e>
                          <m:eqArr>
                            <m:eqArrPr>
                              <m:ctrlPr>
                                <a:rPr lang="zh-CN" altLang="en-US" i="1">
                                  <a:solidFill>
                                    <a:srgbClr val="000000"/>
                                  </a:solidFill>
                                  <a:latin typeface="Cambria Math" panose="02040503050406030204" pitchFamily="18" charset="0"/>
                                </a:rPr>
                              </m:ctrlPr>
                            </m:eqArrPr>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1</m:t>
                                  </m:r>
                                </m:sub>
                              </m:sSub>
                            </m:e>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2</m:t>
                                  </m:r>
                                </m:sub>
                              </m:sSub>
                            </m:e>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3</m:t>
                                  </m:r>
                                </m:sub>
                              </m:sSub>
                            </m:e>
                          </m:eqArr>
                        </m:e>
                      </m:d>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eqArr>
                            <m:eqArrPr>
                              <m:ctrlPr>
                                <a:rPr lang="zh-CN" altLang="en-US" i="1">
                                  <a:solidFill>
                                    <a:srgbClr val="000000"/>
                                  </a:solidFill>
                                  <a:latin typeface="Cambria Math" panose="02040503050406030204" pitchFamily="18" charset="0"/>
                                </a:rPr>
                              </m:ctrlPr>
                            </m:eqArrPr>
                            <m:e>
                              <m:r>
                                <a:rPr lang="zh-CN" altLang="en-US" i="1">
                                  <a:solidFill>
                                    <a:srgbClr val="000000"/>
                                  </a:solidFill>
                                  <a:latin typeface="Cambria Math" panose="02040503050406030204" pitchFamily="18" charset="0"/>
                                </a:rPr>
                                <m:t>&amp;3</m:t>
                              </m:r>
                            </m:e>
                            <m:e>
                              <m:r>
                                <a:rPr lang="zh-CN" altLang="en-US" i="1">
                                  <a:solidFill>
                                    <a:srgbClr val="000000"/>
                                  </a:solidFill>
                                  <a:latin typeface="Cambria Math" panose="02040503050406030204" pitchFamily="18" charset="0"/>
                                </a:rPr>
                                <m:t>&amp;−6</m:t>
                              </m:r>
                            </m:e>
                            <m:e>
                              <m:r>
                                <a:rPr lang="zh-CN" altLang="en-US" i="1">
                                  <a:solidFill>
                                    <a:srgbClr val="000000"/>
                                  </a:solidFill>
                                  <a:latin typeface="Cambria Math" panose="02040503050406030204" pitchFamily="18" charset="0"/>
                                </a:rPr>
                                <m:t>&amp;3</m:t>
                              </m:r>
                            </m:e>
                          </m:eqArr>
                        </m:e>
                      </m:d>
                      <m:r>
                        <a:rPr lang="zh-CN" altLang="en-US" i="1">
                          <a:solidFill>
                            <a:srgbClr val="000000"/>
                          </a:solidFill>
                          <a:latin typeface="Cambria Math" panose="02040503050406030204" pitchFamily="18" charset="0"/>
                        </a:rPr>
                        <m:t>𝑢</m:t>
                      </m:r>
                    </m:oMath>
                    <m:oMath xmlns:m="http://schemas.openxmlformats.org/officeDocument/2006/math">
                      <m:r>
                        <a:rPr lang="zh-CN" altLang="en-US" i="1">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𝑦</m:t>
                      </m:r>
                      <m:r>
                        <a:rPr lang="zh-CN" altLang="en-US" i="1">
                          <a:solidFill>
                            <a:srgbClr val="000000"/>
                          </a:solidFill>
                          <a:latin typeface="Cambria Math" panose="02040503050406030204" pitchFamily="18" charset="0"/>
                        </a:rPr>
                        <m:t>=[1	1 1]</m:t>
                      </m:r>
                      <m:d>
                        <m:dPr>
                          <m:begChr m:val="["/>
                          <m:endChr m:val="]"/>
                          <m:ctrlPr>
                            <a:rPr lang="zh-CN" altLang="en-US" i="1">
                              <a:solidFill>
                                <a:srgbClr val="000000"/>
                              </a:solidFill>
                              <a:latin typeface="Cambria Math" panose="02040503050406030204" pitchFamily="18" charset="0"/>
                            </a:rPr>
                          </m:ctrlPr>
                        </m:dPr>
                        <m:e>
                          <m:eqArr>
                            <m:eqArrPr>
                              <m:ctrlPr>
                                <a:rPr lang="zh-CN" altLang="en-US" i="1">
                                  <a:solidFill>
                                    <a:srgbClr val="000000"/>
                                  </a:solidFill>
                                  <a:latin typeface="Cambria Math" panose="02040503050406030204" pitchFamily="18" charset="0"/>
                                </a:rPr>
                              </m:ctrlPr>
                            </m:eqArrPr>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1</m:t>
                                  </m:r>
                                </m:sub>
                              </m:sSub>
                            </m:e>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2</m:t>
                                  </m:r>
                                </m:sub>
                              </m:sSub>
                            </m:e>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3</m:t>
                                  </m:r>
                                </m:sub>
                              </m:sSub>
                            </m:e>
                          </m:eqArr>
                        </m:e>
                      </m:d>
                    </m:oMath>
                  </m:oMathPara>
                </a14:m>
                <a:endParaRPr lang="zh-CN" altLang="en-US" sz="2400" dirty="0"/>
              </a:p>
            </p:txBody>
          </p:sp>
        </mc:Choice>
        <mc:Fallback xmlns="">
          <p:sp>
            <p:nvSpPr>
              <p:cNvPr id="5" name="Rectangle 3">
                <a:extLst>
                  <a:ext uri="{FF2B5EF4-FFF2-40B4-BE49-F238E27FC236}">
                    <a16:creationId xmlns:a16="http://schemas.microsoft.com/office/drawing/2014/main" id="{8C29FFCE-D9D0-4FAC-87BD-1F13EB3B917F}"/>
                  </a:ext>
                </a:extLst>
              </p:cNvPr>
              <p:cNvSpPr txBox="1">
                <a:spLocks noRot="1" noChangeAspect="1" noMove="1" noResize="1" noEditPoints="1" noAdjustHandles="1" noChangeArrowheads="1" noChangeShapeType="1" noTextEdit="1"/>
              </p:cNvSpPr>
              <p:nvPr/>
            </p:nvSpPr>
            <p:spPr>
              <a:xfrm>
                <a:off x="6292293" y="3439427"/>
                <a:ext cx="5290588" cy="3381360"/>
              </a:xfrm>
              <a:prstGeom prst="rect">
                <a:avLst/>
              </a:prstGeom>
              <a:blipFill>
                <a:blip r:embed="rId2"/>
                <a:stretch>
                  <a:fillRect t="-360"/>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A72534-BAF2-409B-8A6D-9436AD7FD089}"/>
              </a:ext>
            </a:extLst>
          </p:cNvPr>
          <p:cNvSpPr>
            <a:spLocks noGrp="1"/>
          </p:cNvSpPr>
          <p:nvPr>
            <p:ph type="title"/>
          </p:nvPr>
        </p:nvSpPr>
        <p:spPr/>
        <p:txBody>
          <a:bodyPr>
            <a:normAutofit/>
          </a:bodyPr>
          <a:lstStyle/>
          <a:p>
            <a:r>
              <a:rPr lang="en-US" altLang="zh-CN" dirty="0"/>
              <a:t>1.9.4 </a:t>
            </a:r>
            <a:r>
              <a:rPr lang="zh-CN" altLang="en-US" dirty="0"/>
              <a:t>利用</a:t>
            </a:r>
            <a:r>
              <a:rPr lang="en-US" altLang="zh-CN" dirty="0"/>
              <a:t>MATLAB</a:t>
            </a:r>
            <a:r>
              <a:rPr lang="zh-CN" altLang="en-US" dirty="0"/>
              <a:t>实现系统模型的连接</a:t>
            </a:r>
          </a:p>
        </p:txBody>
      </p:sp>
      <p:sp>
        <p:nvSpPr>
          <p:cNvPr id="320515" name="Rectangle 3">
            <a:extLst>
              <a:ext uri="{FF2B5EF4-FFF2-40B4-BE49-F238E27FC236}">
                <a16:creationId xmlns:a16="http://schemas.microsoft.com/office/drawing/2014/main" id="{52BE51F3-34BD-4990-967D-B4C1F227D6AD}"/>
              </a:ext>
            </a:extLst>
          </p:cNvPr>
          <p:cNvSpPr>
            <a:spLocks noGrp="1" noChangeArrowheads="1"/>
          </p:cNvSpPr>
          <p:nvPr>
            <p:ph sz="quarter" idx="13"/>
          </p:nvPr>
        </p:nvSpPr>
        <p:spPr/>
        <p:txBody>
          <a:bodyPr/>
          <a:lstStyle/>
          <a:p>
            <a:pPr>
              <a:lnSpc>
                <a:spcPct val="120000"/>
              </a:lnSpc>
              <a:buFontTx/>
              <a:buNone/>
            </a:pPr>
            <a:r>
              <a:rPr lang="en-US" altLang="zh-CN" b="1" dirty="0"/>
              <a:t>1. </a:t>
            </a:r>
            <a:r>
              <a:rPr lang="zh-CN" altLang="en-US" b="1" dirty="0"/>
              <a:t>串联连接</a:t>
            </a:r>
            <a:endParaRPr lang="zh-CN" altLang="en-US" dirty="0"/>
          </a:p>
          <a:p>
            <a:pPr>
              <a:lnSpc>
                <a:spcPct val="120000"/>
              </a:lnSpc>
              <a:buFontTx/>
              <a:buNone/>
            </a:pPr>
            <a:r>
              <a:rPr lang="zh-CN" altLang="en-US" dirty="0"/>
              <a:t>   系统的串联连接处理函数</a:t>
            </a:r>
            <a:r>
              <a:rPr lang="en-US" altLang="zh-CN" dirty="0"/>
              <a:t>series( )</a:t>
            </a:r>
            <a:r>
              <a:rPr lang="zh-CN" altLang="en-US" dirty="0"/>
              <a:t>，其调用格式为</a:t>
            </a:r>
          </a:p>
          <a:p>
            <a:pPr algn="ctr">
              <a:lnSpc>
                <a:spcPct val="120000"/>
              </a:lnSpc>
              <a:buFontTx/>
              <a:buNone/>
            </a:pPr>
            <a:r>
              <a:rPr lang="en-US" altLang="zh-CN" dirty="0">
                <a:latin typeface="Times New Roman" panose="02020603050405020304" pitchFamily="18" charset="0"/>
                <a:cs typeface="Times New Roman" panose="02020603050405020304" pitchFamily="18" charset="0"/>
              </a:rPr>
              <a:t>[A,B,C,D]=</a:t>
            </a:r>
            <a:r>
              <a:rPr lang="en-US" altLang="zh-CN" cap="none" dirty="0">
                <a:latin typeface="Times New Roman" panose="02020603050405020304" pitchFamily="18" charset="0"/>
                <a:cs typeface="Times New Roman" panose="02020603050405020304" pitchFamily="18" charset="0"/>
              </a:rPr>
              <a:t>series</a:t>
            </a:r>
            <a:r>
              <a:rPr lang="en-US" altLang="zh-CN" dirty="0">
                <a:latin typeface="Times New Roman" panose="02020603050405020304" pitchFamily="18" charset="0"/>
                <a:cs typeface="Times New Roman" panose="02020603050405020304" pitchFamily="18" charset="0"/>
              </a:rPr>
              <a:t>(A1,B1,C1,D1,A2,B2,C2,D2)</a:t>
            </a:r>
          </a:p>
          <a:p>
            <a:pPr>
              <a:lnSpc>
                <a:spcPct val="120000"/>
              </a:lnSpc>
              <a:buFontTx/>
              <a:buNone/>
            </a:pPr>
            <a:r>
              <a:rPr lang="zh-CN" altLang="en-US" dirty="0">
                <a:latin typeface="Times New Roman" panose="02020603050405020304" pitchFamily="18" charset="0"/>
                <a:cs typeface="Times New Roman" panose="02020603050405020304" pitchFamily="18" charset="0"/>
              </a:rPr>
              <a:t>和                     </a:t>
            </a:r>
            <a:r>
              <a:rPr lang="en-US" altLang="zh-CN" dirty="0">
                <a:latin typeface="Times New Roman" panose="02020603050405020304" pitchFamily="18" charset="0"/>
                <a:cs typeface="Times New Roman" panose="02020603050405020304" pitchFamily="18" charset="0"/>
              </a:rPr>
              <a:t>[</a:t>
            </a:r>
            <a:r>
              <a:rPr lang="en-US" altLang="zh-CN" cap="none" dirty="0" err="1">
                <a:latin typeface="Times New Roman" panose="02020603050405020304" pitchFamily="18" charset="0"/>
                <a:cs typeface="Times New Roman" panose="02020603050405020304" pitchFamily="18" charset="0"/>
              </a:rPr>
              <a:t>num,den</a:t>
            </a:r>
            <a:r>
              <a:rPr lang="en-US" altLang="zh-CN" dirty="0">
                <a:latin typeface="Times New Roman" panose="02020603050405020304" pitchFamily="18" charset="0"/>
                <a:cs typeface="Times New Roman" panose="02020603050405020304" pitchFamily="18" charset="0"/>
              </a:rPr>
              <a:t>]=</a:t>
            </a:r>
            <a:r>
              <a:rPr lang="en-US" altLang="zh-CN" cap="none" dirty="0">
                <a:latin typeface="Times New Roman" panose="02020603050405020304" pitchFamily="18" charset="0"/>
                <a:cs typeface="Times New Roman" panose="02020603050405020304" pitchFamily="18" charset="0"/>
              </a:rPr>
              <a:t>series</a:t>
            </a:r>
            <a:r>
              <a:rPr lang="en-US" altLang="zh-CN" dirty="0">
                <a:latin typeface="Times New Roman" panose="02020603050405020304" pitchFamily="18" charset="0"/>
                <a:cs typeface="Times New Roman" panose="02020603050405020304" pitchFamily="18" charset="0"/>
              </a:rPr>
              <a:t>(</a:t>
            </a:r>
            <a:r>
              <a:rPr lang="en-US" altLang="zh-CN" cap="none" dirty="0">
                <a:latin typeface="Times New Roman" panose="02020603050405020304" pitchFamily="18" charset="0"/>
                <a:cs typeface="Times New Roman" panose="02020603050405020304" pitchFamily="18" charset="0"/>
              </a:rPr>
              <a:t>num1,den1,num2,den2)</a:t>
            </a:r>
          </a:p>
          <a:p>
            <a:pPr>
              <a:buFontTx/>
              <a:buNone/>
            </a:pPr>
            <a:r>
              <a:rPr lang="en-US" altLang="zh-CN" b="1" dirty="0"/>
              <a:t>2. </a:t>
            </a:r>
            <a:r>
              <a:rPr lang="zh-CN" altLang="en-US" b="1" dirty="0"/>
              <a:t>并联连接</a:t>
            </a:r>
            <a:endParaRPr lang="zh-CN" altLang="en-US" dirty="0"/>
          </a:p>
          <a:p>
            <a:pPr>
              <a:buNone/>
            </a:pPr>
            <a:r>
              <a:rPr lang="zh-CN" altLang="en-US" dirty="0"/>
              <a:t>   并联连接处理函数</a:t>
            </a:r>
            <a:r>
              <a:rPr lang="en-US" altLang="zh-CN" cap="none" dirty="0"/>
              <a:t>parallel</a:t>
            </a:r>
            <a:r>
              <a:rPr lang="en-US" altLang="zh-CN" dirty="0"/>
              <a:t>( )</a:t>
            </a:r>
            <a:r>
              <a:rPr lang="zh-CN" altLang="en-US" dirty="0"/>
              <a:t>，该函数的调用格式为</a:t>
            </a:r>
          </a:p>
          <a:p>
            <a:pPr algn="ctr">
              <a:buFontTx/>
              <a:buNone/>
            </a:pPr>
            <a:r>
              <a:rPr lang="en-US" altLang="zh-CN" dirty="0">
                <a:latin typeface="Times New Roman" panose="02020603050405020304" pitchFamily="18" charset="0"/>
                <a:cs typeface="Times New Roman" panose="02020603050405020304" pitchFamily="18" charset="0"/>
              </a:rPr>
              <a:t>[A,B,C,D]=</a:t>
            </a:r>
            <a:r>
              <a:rPr lang="en-US" altLang="zh-CN" cap="none" dirty="0">
                <a:latin typeface="Times New Roman" panose="02020603050405020304" pitchFamily="18" charset="0"/>
                <a:cs typeface="Times New Roman" panose="02020603050405020304" pitchFamily="18" charset="0"/>
              </a:rPr>
              <a:t>parallel</a:t>
            </a:r>
            <a:r>
              <a:rPr lang="en-US" altLang="zh-CN" dirty="0">
                <a:latin typeface="Times New Roman" panose="02020603050405020304" pitchFamily="18" charset="0"/>
                <a:cs typeface="Times New Roman" panose="02020603050405020304" pitchFamily="18" charset="0"/>
              </a:rPr>
              <a:t>(A1,B1,C1,D1,A2,B2,C2,D2)</a:t>
            </a:r>
          </a:p>
          <a:p>
            <a:pPr>
              <a:buFontTx/>
              <a:buNone/>
            </a:pPr>
            <a:r>
              <a:rPr lang="en-US" altLang="zh-CN" dirty="0"/>
              <a:t> </a:t>
            </a:r>
            <a:r>
              <a:rPr lang="zh-CN" altLang="en-US" dirty="0"/>
              <a:t>和 </a:t>
            </a:r>
            <a:r>
              <a:rPr lang="en-US" altLang="zh-CN" dirty="0"/>
              <a:t>	</a:t>
            </a:r>
            <a:r>
              <a:rPr lang="en-US" altLang="zh-CN" sz="3200" dirty="0"/>
              <a:t>	   </a:t>
            </a:r>
            <a:r>
              <a:rPr lang="en-US" altLang="zh-CN" dirty="0">
                <a:latin typeface="Times New Roman" panose="02020603050405020304" pitchFamily="18" charset="0"/>
                <a:cs typeface="Times New Roman" panose="02020603050405020304" pitchFamily="18" charset="0"/>
              </a:rPr>
              <a:t>[</a:t>
            </a:r>
            <a:r>
              <a:rPr lang="en-US" altLang="zh-CN" cap="none" dirty="0" err="1">
                <a:latin typeface="Times New Roman" panose="02020603050405020304" pitchFamily="18" charset="0"/>
                <a:cs typeface="Times New Roman" panose="02020603050405020304" pitchFamily="18" charset="0"/>
              </a:rPr>
              <a:t>num,den</a:t>
            </a:r>
            <a:r>
              <a:rPr lang="en-US" altLang="zh-CN" cap="none" dirty="0">
                <a:latin typeface="Times New Roman" panose="02020603050405020304" pitchFamily="18" charset="0"/>
                <a:cs typeface="Times New Roman" panose="02020603050405020304" pitchFamily="18" charset="0"/>
              </a:rPr>
              <a:t>]=parallel</a:t>
            </a:r>
            <a:r>
              <a:rPr lang="en-US" altLang="zh-CN" dirty="0">
                <a:latin typeface="Times New Roman" panose="02020603050405020304" pitchFamily="18" charset="0"/>
                <a:cs typeface="Times New Roman" panose="02020603050405020304" pitchFamily="18" charset="0"/>
              </a:rPr>
              <a:t>(</a:t>
            </a:r>
            <a:r>
              <a:rPr lang="en-US" altLang="zh-CN" cap="none" dirty="0">
                <a:latin typeface="Times New Roman" panose="02020603050405020304" pitchFamily="18" charset="0"/>
                <a:cs typeface="Times New Roman" panose="02020603050405020304" pitchFamily="18" charset="0"/>
              </a:rPr>
              <a:t>num1,den1,num2,den2)</a:t>
            </a:r>
            <a:endParaRPr lang="en-US" altLang="zh-CN" dirty="0">
              <a:latin typeface="Times New Roman" panose="02020603050405020304" pitchFamily="18" charset="0"/>
              <a:cs typeface="Times New Roman" panose="02020603050405020304" pitchFamily="18" charset="0"/>
            </a:endParaRPr>
          </a:p>
        </p:txBody>
      </p:sp>
      <p:sp>
        <p:nvSpPr>
          <p:cNvPr id="5" name="灯片编号占位符 5">
            <a:extLst>
              <a:ext uri="{FF2B5EF4-FFF2-40B4-BE49-F238E27FC236}">
                <a16:creationId xmlns:a16="http://schemas.microsoft.com/office/drawing/2014/main" id="{E5888521-B03A-4C50-9535-36C2FCD5C5DF}"/>
              </a:ext>
            </a:extLst>
          </p:cNvPr>
          <p:cNvSpPr>
            <a:spLocks noGrp="1"/>
          </p:cNvSpPr>
          <p:nvPr>
            <p:ph type="sldNum" sz="quarter" idx="12"/>
          </p:nvPr>
        </p:nvSpPr>
        <p:spPr/>
        <p:txBody>
          <a:bodyPr/>
          <a:lstStyle/>
          <a:p>
            <a:fld id="{DE04A0CD-39EA-4266-81CB-4EF115C48867}" type="slidenum">
              <a:rPr lang="en-US" altLang="zh-CN"/>
              <a:pPr/>
              <a:t>141</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7" name="Rectangle 3">
            <a:extLst>
              <a:ext uri="{FF2B5EF4-FFF2-40B4-BE49-F238E27FC236}">
                <a16:creationId xmlns:a16="http://schemas.microsoft.com/office/drawing/2014/main" id="{74B7DE97-B017-45D2-9645-CD24F8BC00B7}"/>
              </a:ext>
            </a:extLst>
          </p:cNvPr>
          <p:cNvSpPr>
            <a:spLocks noGrp="1" noChangeArrowheads="1"/>
          </p:cNvSpPr>
          <p:nvPr>
            <p:ph idx="1"/>
          </p:nvPr>
        </p:nvSpPr>
        <p:spPr>
          <a:xfrm>
            <a:off x="685800" y="457201"/>
            <a:ext cx="10514974" cy="5827845"/>
          </a:xfrm>
        </p:spPr>
        <p:txBody>
          <a:bodyPr/>
          <a:lstStyle/>
          <a:p>
            <a:pPr>
              <a:lnSpc>
                <a:spcPct val="120000"/>
              </a:lnSpc>
              <a:buFontTx/>
              <a:buNone/>
            </a:pPr>
            <a:r>
              <a:rPr lang="en-US" altLang="zh-CN" sz="2800" b="1" dirty="0"/>
              <a:t>3. </a:t>
            </a:r>
            <a:r>
              <a:rPr lang="zh-CN" altLang="en-US" sz="2800" b="1" dirty="0"/>
              <a:t>反馈连接</a:t>
            </a:r>
            <a:endParaRPr lang="zh-CN" altLang="en-US" sz="2800" dirty="0"/>
          </a:p>
          <a:p>
            <a:pPr>
              <a:lnSpc>
                <a:spcPct val="120000"/>
              </a:lnSpc>
              <a:buFontTx/>
              <a:buNone/>
            </a:pPr>
            <a:r>
              <a:rPr lang="zh-CN" altLang="en-US" sz="2800" dirty="0"/>
              <a:t>   </a:t>
            </a:r>
            <a:r>
              <a:rPr lang="zh-CN" altLang="en-US" sz="2400" dirty="0"/>
              <a:t>系统反馈连接处理函数 </a:t>
            </a:r>
            <a:r>
              <a:rPr lang="en-US" altLang="zh-CN" sz="2400" cap="none" dirty="0"/>
              <a:t>feedback</a:t>
            </a:r>
            <a:r>
              <a:rPr lang="en-US" altLang="zh-CN" sz="2400" dirty="0"/>
              <a:t>( ), </a:t>
            </a:r>
            <a:r>
              <a:rPr lang="zh-CN" altLang="en-US" sz="2400" dirty="0"/>
              <a:t>其调用格式为</a:t>
            </a:r>
            <a:r>
              <a:rPr lang="en-US" altLang="zh-CN" sz="2400" dirty="0"/>
              <a:t>						[A,B,C,D]=</a:t>
            </a:r>
            <a:r>
              <a:rPr lang="en-US" altLang="zh-CN" sz="2400" cap="none" dirty="0"/>
              <a:t>feedback</a:t>
            </a:r>
            <a:r>
              <a:rPr lang="en-US" altLang="zh-CN" sz="2400" dirty="0"/>
              <a:t>(A1,B1,C1,D1,A2,B2,C2,D2 ,</a:t>
            </a:r>
            <a:r>
              <a:rPr lang="en-US" altLang="zh-CN" sz="2400" cap="none" dirty="0"/>
              <a:t>sign</a:t>
            </a:r>
            <a:r>
              <a:rPr lang="en-US" altLang="zh-CN" sz="2400" dirty="0"/>
              <a:t>)</a:t>
            </a:r>
          </a:p>
          <a:p>
            <a:pPr>
              <a:lnSpc>
                <a:spcPct val="120000"/>
              </a:lnSpc>
              <a:buFontTx/>
              <a:buNone/>
            </a:pPr>
            <a:r>
              <a:rPr lang="zh-CN" altLang="en-US" sz="2400" dirty="0"/>
              <a:t>和   </a:t>
            </a:r>
            <a:r>
              <a:rPr lang="en-US" altLang="zh-CN" sz="2400" dirty="0"/>
              <a:t>		[</a:t>
            </a:r>
            <a:r>
              <a:rPr lang="en-US" altLang="zh-CN" sz="2400" cap="none" dirty="0" err="1"/>
              <a:t>num,den</a:t>
            </a:r>
            <a:r>
              <a:rPr lang="en-US" altLang="zh-CN" sz="2400" dirty="0"/>
              <a:t>]=</a:t>
            </a:r>
            <a:r>
              <a:rPr lang="en-US" altLang="zh-CN" sz="2400" cap="none" dirty="0"/>
              <a:t>feedback</a:t>
            </a:r>
            <a:r>
              <a:rPr lang="en-US" altLang="zh-CN" sz="2400" dirty="0"/>
              <a:t>(</a:t>
            </a:r>
            <a:r>
              <a:rPr lang="en-US" altLang="zh-CN" sz="2400" cap="none" dirty="0"/>
              <a:t>num1,den1,num2,den2</a:t>
            </a:r>
            <a:r>
              <a:rPr lang="en-US" altLang="zh-CN" sz="2400" dirty="0"/>
              <a:t>,</a:t>
            </a:r>
            <a:r>
              <a:rPr lang="en-US" altLang="zh-CN" sz="2400" cap="none" dirty="0"/>
              <a:t>sign)</a:t>
            </a:r>
            <a:endParaRPr lang="en-US" altLang="zh-CN" sz="2400" dirty="0"/>
          </a:p>
          <a:p>
            <a:pPr marL="571500" indent="-342900">
              <a:buFont typeface="Wingdings" panose="05000000000000000000" pitchFamily="2" charset="2"/>
              <a:buChar char="Ø"/>
            </a:pPr>
            <a:r>
              <a:rPr lang="zh-CN" altLang="en-US" sz="2400" dirty="0"/>
              <a:t>对于单位反馈系统，有更简单的处理函数</a:t>
            </a:r>
            <a:r>
              <a:rPr lang="en-US" altLang="zh-CN" sz="2400" cap="none" dirty="0" err="1"/>
              <a:t>cloop</a:t>
            </a:r>
            <a:r>
              <a:rPr lang="en-US" altLang="zh-CN" sz="2400" dirty="0"/>
              <a:t>( )</a:t>
            </a:r>
            <a:r>
              <a:rPr lang="zh-CN" altLang="en-US" sz="2400" dirty="0"/>
              <a:t>，其调用格式为</a:t>
            </a:r>
          </a:p>
          <a:p>
            <a:pPr>
              <a:buNone/>
            </a:pPr>
            <a:r>
              <a:rPr lang="en-US" altLang="zh-CN" sz="2400" dirty="0"/>
              <a:t>		[A,B,C,D]=</a:t>
            </a:r>
            <a:r>
              <a:rPr lang="en-US" altLang="zh-CN" sz="2400" cap="none" dirty="0" err="1"/>
              <a:t>cloop</a:t>
            </a:r>
            <a:r>
              <a:rPr lang="en-US" altLang="zh-CN" sz="2400" dirty="0"/>
              <a:t>(A1,B1,C1,D1,</a:t>
            </a:r>
            <a:r>
              <a:rPr lang="en-US" altLang="zh-CN" sz="2400" cap="none" dirty="0"/>
              <a:t>sign</a:t>
            </a:r>
            <a:r>
              <a:rPr lang="en-US" altLang="zh-CN" sz="2400" dirty="0"/>
              <a:t>)</a:t>
            </a:r>
          </a:p>
          <a:p>
            <a:pPr>
              <a:buNone/>
            </a:pPr>
            <a:r>
              <a:rPr lang="zh-CN" altLang="en-US" sz="2400" dirty="0"/>
              <a:t>和 </a:t>
            </a:r>
            <a:endParaRPr lang="en-US" altLang="zh-CN" sz="2400" dirty="0"/>
          </a:p>
          <a:p>
            <a:pPr>
              <a:buNone/>
            </a:pPr>
            <a:r>
              <a:rPr lang="en-US" altLang="zh-CN" sz="2400" dirty="0"/>
              <a:t>		</a:t>
            </a:r>
            <a:r>
              <a:rPr lang="en-US" altLang="zh-CN" sz="2400" cap="none" dirty="0"/>
              <a:t>[</a:t>
            </a:r>
            <a:r>
              <a:rPr lang="en-US" altLang="zh-CN" sz="2400" cap="none" dirty="0" err="1"/>
              <a:t>num,den</a:t>
            </a:r>
            <a:r>
              <a:rPr lang="en-US" altLang="zh-CN" sz="2400" cap="none" dirty="0"/>
              <a:t>]=</a:t>
            </a:r>
            <a:r>
              <a:rPr lang="en-US" altLang="zh-CN" sz="2400" cap="none" dirty="0" err="1"/>
              <a:t>cloop</a:t>
            </a:r>
            <a:r>
              <a:rPr lang="en-US" altLang="zh-CN" sz="2400" cap="none" dirty="0"/>
              <a:t>(num1,den1,sign)</a:t>
            </a:r>
          </a:p>
          <a:p>
            <a:pPr>
              <a:buNone/>
            </a:pPr>
            <a:r>
              <a:rPr lang="en-US" altLang="zh-CN" sz="2400" dirty="0"/>
              <a:t>  		[A,B,C,D]=</a:t>
            </a:r>
            <a:r>
              <a:rPr lang="en-US" altLang="zh-CN" sz="2400" cap="none" dirty="0" err="1"/>
              <a:t>cloop</a:t>
            </a:r>
            <a:r>
              <a:rPr lang="en-US" altLang="zh-CN" sz="2400" dirty="0"/>
              <a:t>(A1,B1,C1,D1,</a:t>
            </a:r>
            <a:r>
              <a:rPr lang="en-US" altLang="zh-CN" sz="2400" cap="none" dirty="0"/>
              <a:t>outputs, inputs</a:t>
            </a:r>
            <a:r>
              <a:rPr lang="en-US" altLang="zh-CN" sz="2400" dirty="0"/>
              <a:t>)</a:t>
            </a:r>
          </a:p>
        </p:txBody>
      </p:sp>
      <p:sp>
        <p:nvSpPr>
          <p:cNvPr id="5" name="灯片编号占位符 5">
            <a:extLst>
              <a:ext uri="{FF2B5EF4-FFF2-40B4-BE49-F238E27FC236}">
                <a16:creationId xmlns:a16="http://schemas.microsoft.com/office/drawing/2014/main" id="{31096FEB-FCD7-4656-8809-097D997391E0}"/>
              </a:ext>
            </a:extLst>
          </p:cNvPr>
          <p:cNvSpPr>
            <a:spLocks noGrp="1"/>
          </p:cNvSpPr>
          <p:nvPr>
            <p:ph type="sldNum" sz="quarter" idx="12"/>
          </p:nvPr>
        </p:nvSpPr>
        <p:spPr/>
        <p:txBody>
          <a:bodyPr/>
          <a:lstStyle/>
          <a:p>
            <a:fld id="{7439871D-4258-4EFC-932A-D3D9E915BC8B}" type="slidenum">
              <a:rPr lang="en-US" altLang="zh-CN"/>
              <a:pPr/>
              <a:t>142</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A6FCCFA3-2518-4A3E-A982-5091E0EE5CB8}"/>
              </a:ext>
            </a:extLst>
          </p:cNvPr>
          <p:cNvGrpSpPr/>
          <p:nvPr/>
        </p:nvGrpSpPr>
        <p:grpSpPr>
          <a:xfrm>
            <a:off x="6869722" y="1284645"/>
            <a:ext cx="5095267" cy="2537481"/>
            <a:chOff x="5758167" y="1444029"/>
            <a:chExt cx="5095267" cy="2537481"/>
          </a:xfrm>
        </p:grpSpPr>
        <p:sp>
          <p:nvSpPr>
            <p:cNvPr id="325636" name="Text Box 4">
              <a:extLst>
                <a:ext uri="{FF2B5EF4-FFF2-40B4-BE49-F238E27FC236}">
                  <a16:creationId xmlns:a16="http://schemas.microsoft.com/office/drawing/2014/main" id="{68F59F48-D592-4BBA-B344-D5937A379943}"/>
                </a:ext>
              </a:extLst>
            </p:cNvPr>
            <p:cNvSpPr txBox="1">
              <a:spLocks noChangeArrowheads="1"/>
            </p:cNvSpPr>
            <p:nvPr/>
          </p:nvSpPr>
          <p:spPr bwMode="auto">
            <a:xfrm>
              <a:off x="6400800" y="3581400"/>
              <a:ext cx="3886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solidFill>
                    <a:schemeClr val="tx1"/>
                  </a:solidFill>
                </a:rPr>
                <a:t>图</a:t>
              </a:r>
              <a:r>
                <a:rPr lang="en-US" altLang="zh-CN" sz="2000" dirty="0">
                  <a:solidFill>
                    <a:schemeClr val="tx1"/>
                  </a:solidFill>
                </a:rPr>
                <a:t>1-32 </a:t>
              </a:r>
              <a:r>
                <a:rPr lang="zh-CN" altLang="en-US" sz="2000" dirty="0">
                  <a:solidFill>
                    <a:schemeClr val="tx1"/>
                  </a:solidFill>
                </a:rPr>
                <a:t>例</a:t>
              </a:r>
              <a:r>
                <a:rPr lang="en-US" altLang="zh-CN" sz="2000" dirty="0">
                  <a:solidFill>
                    <a:schemeClr val="tx1"/>
                  </a:solidFill>
                </a:rPr>
                <a:t>1-28</a:t>
              </a:r>
              <a:r>
                <a:rPr lang="zh-CN" altLang="en-US" sz="2000" dirty="0">
                  <a:solidFill>
                    <a:schemeClr val="tx1"/>
                  </a:solidFill>
                </a:rPr>
                <a:t>系统结构图</a:t>
              </a:r>
            </a:p>
          </p:txBody>
        </p:sp>
        <p:pic>
          <p:nvPicPr>
            <p:cNvPr id="325639" name="Picture 7" descr="1t32">
              <a:extLst>
                <a:ext uri="{FF2B5EF4-FFF2-40B4-BE49-F238E27FC236}">
                  <a16:creationId xmlns:a16="http://schemas.microsoft.com/office/drawing/2014/main" id="{4D971E73-145F-409C-AD17-25BFFB16D3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58167" y="1444029"/>
              <a:ext cx="5095267" cy="1890449"/>
            </a:xfrm>
            <a:prstGeom prst="rect">
              <a:avLst/>
            </a:prstGeom>
            <a:noFill/>
            <a:extLst>
              <a:ext uri="{909E8E84-426E-40DD-AFC4-6F175D3DCCD1}">
                <a14:hiddenFill xmlns:a14="http://schemas.microsoft.com/office/drawing/2010/main">
                  <a:solidFill>
                    <a:srgbClr val="FFFFFF"/>
                  </a:solidFill>
                </a14:hiddenFill>
              </a:ext>
            </a:extLst>
          </p:spPr>
        </p:pic>
      </p:grpSp>
      <p:sp>
        <p:nvSpPr>
          <p:cNvPr id="325635" name="Rectangle 3">
            <a:extLst>
              <a:ext uri="{FF2B5EF4-FFF2-40B4-BE49-F238E27FC236}">
                <a16:creationId xmlns:a16="http://schemas.microsoft.com/office/drawing/2014/main" id="{1442F518-36A8-41AF-A9DB-66200AEF0F24}"/>
              </a:ext>
            </a:extLst>
          </p:cNvPr>
          <p:cNvSpPr>
            <a:spLocks noGrp="1" noChangeArrowheads="1"/>
          </p:cNvSpPr>
          <p:nvPr>
            <p:ph idx="1"/>
          </p:nvPr>
        </p:nvSpPr>
        <p:spPr>
          <a:xfrm>
            <a:off x="762000" y="533400"/>
            <a:ext cx="10050018" cy="6019800"/>
          </a:xfrm>
        </p:spPr>
        <p:txBody>
          <a:bodyPr>
            <a:normAutofit/>
          </a:bodyPr>
          <a:lstStyle/>
          <a:p>
            <a:pPr>
              <a:lnSpc>
                <a:spcPct val="120000"/>
              </a:lnSpc>
              <a:buFontTx/>
              <a:buNone/>
            </a:pPr>
            <a:r>
              <a:rPr lang="zh-CN" altLang="en-US" sz="2400" b="1" dirty="0"/>
              <a:t>例</a:t>
            </a:r>
            <a:r>
              <a:rPr lang="en-US" altLang="zh-CN" sz="2400" b="1" dirty="0"/>
              <a:t>1-28</a:t>
            </a:r>
            <a:r>
              <a:rPr lang="en-US" altLang="zh-CN" sz="2400" dirty="0"/>
              <a:t>  </a:t>
            </a:r>
            <a:r>
              <a:rPr lang="zh-CN" altLang="en-US" sz="2400" dirty="0"/>
              <a:t>已知系统的方框图如图</a:t>
            </a:r>
            <a:r>
              <a:rPr lang="en-US" altLang="zh-CN" sz="2400" dirty="0"/>
              <a:t>1-32</a:t>
            </a:r>
            <a:r>
              <a:rPr lang="zh-CN" altLang="en-US" sz="2400" dirty="0"/>
              <a:t>所示，求系统的传递函数。</a:t>
            </a:r>
            <a:endParaRPr lang="en-US" altLang="zh-CN" sz="2400" dirty="0"/>
          </a:p>
          <a:p>
            <a:pPr>
              <a:buFontTx/>
              <a:buNone/>
            </a:pPr>
            <a:r>
              <a:rPr lang="en-US" altLang="zh-CN" sz="2400" dirty="0"/>
              <a:t> </a:t>
            </a:r>
          </a:p>
          <a:p>
            <a:pPr>
              <a:buFontTx/>
              <a:buNone/>
            </a:pPr>
            <a:endParaRPr lang="en-US" altLang="zh-CN" sz="2400" b="1" dirty="0"/>
          </a:p>
          <a:p>
            <a:pPr>
              <a:buFontTx/>
              <a:buNone/>
            </a:pPr>
            <a:r>
              <a:rPr lang="zh-CN" altLang="en-US" sz="2400" b="1" dirty="0"/>
              <a:t>解  </a:t>
            </a:r>
            <a:r>
              <a:rPr lang="en-US" altLang="zh-CN" sz="2400" dirty="0"/>
              <a:t>MATLAB</a:t>
            </a:r>
            <a:r>
              <a:rPr lang="zh-CN" altLang="en-US" sz="2400" dirty="0"/>
              <a:t>语句如下所示</a:t>
            </a:r>
          </a:p>
          <a:p>
            <a:pPr>
              <a:buFontTx/>
              <a:buNone/>
            </a:pPr>
            <a:r>
              <a:rPr lang="en-US" altLang="zh-CN" dirty="0"/>
              <a:t>&gt;&gt;</a:t>
            </a:r>
            <a:r>
              <a:rPr lang="en-US" altLang="zh-CN" cap="none" dirty="0"/>
              <a:t>num</a:t>
            </a:r>
            <a:r>
              <a:rPr lang="en-US" altLang="zh-CN" dirty="0"/>
              <a:t>1=[10];</a:t>
            </a:r>
            <a:r>
              <a:rPr lang="en-US" altLang="zh-CN" cap="none" dirty="0"/>
              <a:t>den1=[1 1];num2=[1];den2</a:t>
            </a:r>
            <a:r>
              <a:rPr lang="en-US" altLang="zh-CN" dirty="0"/>
              <a:t>=[2  0.5];</a:t>
            </a:r>
          </a:p>
          <a:p>
            <a:pPr>
              <a:buFontTx/>
              <a:buNone/>
            </a:pPr>
            <a:r>
              <a:rPr lang="en-US" altLang="zh-CN" dirty="0"/>
              <a:t>&gt;&gt;</a:t>
            </a:r>
            <a:r>
              <a:rPr lang="en-US" altLang="zh-CN" cap="none" dirty="0"/>
              <a:t>num3=[540];den3=[1];num4=[0.1];den4=[1];</a:t>
            </a:r>
          </a:p>
          <a:p>
            <a:pPr>
              <a:buFontTx/>
              <a:buNone/>
            </a:pPr>
            <a:r>
              <a:rPr lang="en-US" altLang="zh-CN" cap="none" dirty="0"/>
              <a:t>&gt;&gt;[</a:t>
            </a:r>
            <a:r>
              <a:rPr lang="en-US" altLang="zh-CN" cap="none" dirty="0" err="1"/>
              <a:t>na,da</a:t>
            </a:r>
            <a:r>
              <a:rPr lang="en-US" altLang="zh-CN" cap="none" dirty="0"/>
              <a:t>]=series(num1,den1,num2,den2);</a:t>
            </a:r>
          </a:p>
          <a:p>
            <a:pPr>
              <a:buFontTx/>
              <a:buNone/>
            </a:pPr>
            <a:r>
              <a:rPr lang="en-US" altLang="zh-CN" cap="none" dirty="0"/>
              <a:t>&gt;&gt;[</a:t>
            </a:r>
            <a:r>
              <a:rPr lang="en-US" altLang="zh-CN" cap="none" dirty="0" err="1"/>
              <a:t>nb,db</a:t>
            </a:r>
            <a:r>
              <a:rPr lang="en-US" altLang="zh-CN" cap="none" dirty="0"/>
              <a:t>]=feedback(na,da,num4,den4,-1);</a:t>
            </a:r>
          </a:p>
          <a:p>
            <a:pPr>
              <a:buFontTx/>
              <a:buNone/>
            </a:pPr>
            <a:r>
              <a:rPr lang="en-US" altLang="zh-CN" cap="none" dirty="0"/>
              <a:t>&gt;&gt;[</a:t>
            </a:r>
            <a:r>
              <a:rPr lang="en-US" altLang="zh-CN" cap="none" dirty="0" err="1"/>
              <a:t>nc,dc</a:t>
            </a:r>
            <a:r>
              <a:rPr lang="en-US" altLang="zh-CN" cap="none" dirty="0"/>
              <a:t>]=series(num3,den3,nb,db);</a:t>
            </a:r>
          </a:p>
          <a:p>
            <a:pPr>
              <a:buFontTx/>
              <a:buNone/>
            </a:pPr>
            <a:r>
              <a:rPr lang="en-US" altLang="zh-CN" cap="none" dirty="0"/>
              <a:t>&gt;&gt;[</a:t>
            </a:r>
            <a:r>
              <a:rPr lang="en-US" altLang="zh-CN" cap="none" dirty="0" err="1"/>
              <a:t>num,den</a:t>
            </a:r>
            <a:r>
              <a:rPr lang="en-US" altLang="zh-CN" cap="none" dirty="0"/>
              <a:t>]=</a:t>
            </a:r>
            <a:r>
              <a:rPr lang="en-US" altLang="zh-CN" cap="none" dirty="0" err="1"/>
              <a:t>cloop</a:t>
            </a:r>
            <a:r>
              <a:rPr lang="en-US" altLang="zh-CN" cap="none" dirty="0"/>
              <a:t>(nc,dc,-1);</a:t>
            </a:r>
          </a:p>
          <a:p>
            <a:pPr>
              <a:buFontTx/>
              <a:buNone/>
            </a:pPr>
            <a:r>
              <a:rPr lang="en-US" altLang="zh-CN" dirty="0"/>
              <a:t>&gt;&gt;</a:t>
            </a:r>
            <a:r>
              <a:rPr lang="en-US" altLang="zh-CN" cap="none" dirty="0" err="1"/>
              <a:t>printsys</a:t>
            </a:r>
            <a:r>
              <a:rPr lang="en-US" altLang="zh-CN" cap="none" dirty="0"/>
              <a:t>(</a:t>
            </a:r>
            <a:r>
              <a:rPr lang="en-US" altLang="zh-CN" cap="none" dirty="0" err="1"/>
              <a:t>num,den</a:t>
            </a:r>
            <a:r>
              <a:rPr lang="en-US" altLang="zh-CN" cap="none" dirty="0"/>
              <a:t>)</a:t>
            </a:r>
            <a:endParaRPr lang="en-US" altLang="zh-CN" sz="2400" dirty="0"/>
          </a:p>
        </p:txBody>
      </p:sp>
      <p:sp>
        <p:nvSpPr>
          <p:cNvPr id="7" name="灯片编号占位符 5">
            <a:extLst>
              <a:ext uri="{FF2B5EF4-FFF2-40B4-BE49-F238E27FC236}">
                <a16:creationId xmlns:a16="http://schemas.microsoft.com/office/drawing/2014/main" id="{6B03051A-CD58-4DA4-8342-7C61CB89C1B9}"/>
              </a:ext>
            </a:extLst>
          </p:cNvPr>
          <p:cNvSpPr>
            <a:spLocks noGrp="1"/>
          </p:cNvSpPr>
          <p:nvPr>
            <p:ph type="sldNum" sz="quarter" idx="12"/>
          </p:nvPr>
        </p:nvSpPr>
        <p:spPr/>
        <p:txBody>
          <a:bodyPr/>
          <a:lstStyle/>
          <a:p>
            <a:fld id="{CF7134C3-D21C-48CC-A6B1-1E05B893A620}" type="slidenum">
              <a:rPr lang="en-US" altLang="zh-CN"/>
              <a:pPr/>
              <a:t>143</a:t>
            </a:fld>
            <a:endParaRPr lang="en-US" altLang="zh-CN"/>
          </a:p>
        </p:txBody>
      </p:sp>
      <p:sp>
        <p:nvSpPr>
          <p:cNvPr id="325638" name="Rectangle 6">
            <a:extLst>
              <a:ext uri="{FF2B5EF4-FFF2-40B4-BE49-F238E27FC236}">
                <a16:creationId xmlns:a16="http://schemas.microsoft.com/office/drawing/2014/main" id="{7A558BA8-5A0A-4199-B982-1E5CDD3E6D27}"/>
              </a:ext>
            </a:extLst>
          </p:cNvPr>
          <p:cNvSpPr>
            <a:spLocks noChangeArrowheads="1"/>
          </p:cNvSpPr>
          <p:nvPr/>
        </p:nvSpPr>
        <p:spPr bwMode="auto">
          <a:xfrm>
            <a:off x="6003635" y="255338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 name="Rectangle 3">
            <a:extLst>
              <a:ext uri="{FF2B5EF4-FFF2-40B4-BE49-F238E27FC236}">
                <a16:creationId xmlns:a16="http://schemas.microsoft.com/office/drawing/2014/main" id="{744596E0-38EA-4A06-9B5B-6D82BAF01833}"/>
              </a:ext>
            </a:extLst>
          </p:cNvPr>
          <p:cNvSpPr txBox="1">
            <a:spLocks noChangeArrowheads="1"/>
          </p:cNvSpPr>
          <p:nvPr/>
        </p:nvSpPr>
        <p:spPr>
          <a:xfrm>
            <a:off x="7615424" y="4227026"/>
            <a:ext cx="3429625" cy="2509707"/>
          </a:xfrm>
          <a:prstGeom prst="rect">
            <a:avLst/>
          </a:prstGeom>
        </p:spPr>
        <p:style>
          <a:lnRef idx="1">
            <a:schemeClr val="accent2"/>
          </a:lnRef>
          <a:fillRef idx="2">
            <a:schemeClr val="accent2"/>
          </a:fillRef>
          <a:effectRef idx="1">
            <a:schemeClr val="accent2"/>
          </a:effectRef>
          <a:fontRef idx="minor">
            <a:schemeClr val="dk1"/>
          </a:fontRef>
        </p:style>
        <p:txBody>
          <a:bodyPr vert="horz" lIns="91440" tIns="45720" rIns="91440" bIns="45720" rtlCol="0">
            <a:normAutofit/>
          </a:bodyPr>
          <a:lstStyle>
            <a:lvl1pPr marL="228600" indent="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dk1"/>
                </a:solidFill>
                <a:effectLst/>
                <a:latin typeface="+mn-lt"/>
                <a:ea typeface="+mn-ea"/>
                <a:cs typeface="+mn-cs"/>
              </a:defRPr>
            </a:lvl1pPr>
            <a:lvl2pPr marL="685800" indent="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dk1"/>
                </a:solidFill>
                <a:effectLst/>
                <a:latin typeface="+mn-lt"/>
                <a:ea typeface="+mn-ea"/>
                <a:cs typeface="+mn-cs"/>
              </a:defRPr>
            </a:lvl2pPr>
            <a:lvl3pPr marL="1143000" indent="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dk1"/>
                </a:solidFill>
                <a:effectLst/>
                <a:latin typeface="+mn-lt"/>
                <a:ea typeface="+mn-ea"/>
                <a:cs typeface="+mn-cs"/>
              </a:defRPr>
            </a:lvl3pPr>
            <a:lvl4pPr marL="1600200" indent="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dk1"/>
                </a:solidFill>
                <a:effectLst/>
                <a:latin typeface="+mn-lt"/>
                <a:ea typeface="+mn-ea"/>
                <a:cs typeface="+mn-cs"/>
              </a:defRPr>
            </a:lvl4pPr>
            <a:lvl5pPr marL="2057400" indent="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dk1"/>
                </a:solidFill>
                <a:effectLst/>
                <a:latin typeface="+mn-lt"/>
                <a:ea typeface="+mn-ea"/>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dk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dk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dk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dk1"/>
                </a:solidFill>
                <a:effectLst/>
                <a:latin typeface="+mn-lt"/>
                <a:ea typeface="+mn-ea"/>
                <a:cs typeface="+mn-cs"/>
              </a:defRPr>
            </a:lvl9pPr>
          </a:lstStyle>
          <a:p>
            <a:pPr fontAlgn="auto">
              <a:spcAft>
                <a:spcPts val="0"/>
              </a:spcAft>
              <a:buFontTx/>
              <a:buNone/>
            </a:pPr>
            <a:r>
              <a:rPr lang="zh-CN" altLang="en-US" dirty="0"/>
              <a:t>结果显示</a:t>
            </a:r>
          </a:p>
          <a:p>
            <a:pPr fontAlgn="auto">
              <a:spcAft>
                <a:spcPts val="0"/>
              </a:spcAft>
              <a:buFontTx/>
              <a:buNone/>
            </a:pPr>
            <a:r>
              <a:rPr lang="en-US" altLang="zh-CN" cap="none" dirty="0"/>
              <a:t>num/den</a:t>
            </a:r>
            <a:r>
              <a:rPr lang="en-US" altLang="zh-CN" dirty="0"/>
              <a:t>=</a:t>
            </a:r>
          </a:p>
          <a:p>
            <a:pPr fontAlgn="auto">
              <a:spcAft>
                <a:spcPts val="0"/>
              </a:spcAft>
              <a:buFontTx/>
              <a:buNone/>
            </a:pPr>
            <a:r>
              <a:rPr lang="en-US" altLang="zh-CN" dirty="0"/>
              <a:t>                   5400</a:t>
            </a:r>
          </a:p>
          <a:p>
            <a:pPr fontAlgn="auto">
              <a:spcAft>
                <a:spcPts val="0"/>
              </a:spcAft>
              <a:buFontTx/>
              <a:buNone/>
            </a:pPr>
            <a:r>
              <a:rPr lang="en-US" altLang="zh-CN" dirty="0"/>
              <a:t>       ---------------------------</a:t>
            </a:r>
          </a:p>
          <a:p>
            <a:pPr fontAlgn="auto">
              <a:spcAft>
                <a:spcPts val="0"/>
              </a:spcAft>
              <a:buFontTx/>
              <a:buNone/>
            </a:pPr>
            <a:r>
              <a:rPr lang="en-US" altLang="zh-CN" dirty="0"/>
              <a:t>      2 s^2 + 2.5 s + 5401.5</a:t>
            </a:r>
          </a:p>
        </p:txBody>
      </p:sp>
      <p:sp>
        <p:nvSpPr>
          <p:cNvPr id="10" name="动作按钮: 转到主页 9">
            <a:hlinkClick r:id="rId3" action="ppaction://hlinksldjump" highlightClick="1"/>
            <a:extLst>
              <a:ext uri="{FF2B5EF4-FFF2-40B4-BE49-F238E27FC236}">
                <a16:creationId xmlns:a16="http://schemas.microsoft.com/office/drawing/2014/main" id="{A8271A48-F13D-4025-BA9C-DF28B9EA4F93}"/>
              </a:ext>
            </a:extLst>
          </p:cNvPr>
          <p:cNvSpPr/>
          <p:nvPr/>
        </p:nvSpPr>
        <p:spPr>
          <a:xfrm>
            <a:off x="11473014" y="6181131"/>
            <a:ext cx="609600" cy="572954"/>
          </a:xfrm>
          <a:prstGeom prst="actionButtonHom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a:extLst>
              <a:ext uri="{FF2B5EF4-FFF2-40B4-BE49-F238E27FC236}">
                <a16:creationId xmlns:a16="http://schemas.microsoft.com/office/drawing/2014/main" id="{42BC30DE-50DF-491D-AA89-5F09960C1A6B}"/>
              </a:ext>
            </a:extLst>
          </p:cNvPr>
          <p:cNvSpPr>
            <a:spLocks noGrp="1" noChangeArrowheads="1"/>
          </p:cNvSpPr>
          <p:nvPr>
            <p:ph type="title"/>
          </p:nvPr>
        </p:nvSpPr>
        <p:spPr>
          <a:xfrm>
            <a:off x="2057400" y="457200"/>
            <a:ext cx="8001000" cy="838200"/>
          </a:xfrm>
        </p:spPr>
        <p:txBody>
          <a:bodyPr>
            <a:normAutofit fontScale="90000"/>
          </a:bodyPr>
          <a:lstStyle/>
          <a:p>
            <a:r>
              <a:rPr lang="zh-CN" altLang="en-US" b="1"/>
              <a:t>小  结</a:t>
            </a:r>
            <a:br>
              <a:rPr lang="zh-CN" altLang="en-US"/>
            </a:br>
            <a:endParaRPr lang="zh-CN" altLang="en-US"/>
          </a:p>
        </p:txBody>
      </p:sp>
      <p:sp>
        <p:nvSpPr>
          <p:cNvPr id="328707" name="Rectangle 3">
            <a:extLst>
              <a:ext uri="{FF2B5EF4-FFF2-40B4-BE49-F238E27FC236}">
                <a16:creationId xmlns:a16="http://schemas.microsoft.com/office/drawing/2014/main" id="{CAA41C3D-5402-4511-BB06-143F8F181FA3}"/>
              </a:ext>
            </a:extLst>
          </p:cNvPr>
          <p:cNvSpPr>
            <a:spLocks noGrp="1" noChangeArrowheads="1"/>
          </p:cNvSpPr>
          <p:nvPr>
            <p:ph idx="1"/>
          </p:nvPr>
        </p:nvSpPr>
        <p:spPr>
          <a:xfrm>
            <a:off x="530390" y="1143001"/>
            <a:ext cx="11204410" cy="5333999"/>
          </a:xfrm>
        </p:spPr>
        <p:txBody>
          <a:bodyPr>
            <a:normAutofit/>
          </a:bodyPr>
          <a:lstStyle/>
          <a:p>
            <a:pPr marL="0">
              <a:buFontTx/>
              <a:buNone/>
            </a:pPr>
            <a:r>
              <a:rPr lang="en-US" altLang="zh-CN" sz="2400" dirty="0"/>
              <a:t>	</a:t>
            </a:r>
            <a:r>
              <a:rPr lang="zh-CN" altLang="en-US" sz="2600" dirty="0"/>
              <a:t>现代控制理论是以线性代数和微分方程为主要数学工具，以状态空间法为基础，对控制系统进行分析与设计。</a:t>
            </a:r>
          </a:p>
          <a:p>
            <a:pPr marL="0">
              <a:buFontTx/>
              <a:buNone/>
            </a:pPr>
            <a:r>
              <a:rPr lang="en-US" altLang="zh-CN" sz="2600" b="1" dirty="0"/>
              <a:t>1</a:t>
            </a:r>
            <a:r>
              <a:rPr lang="zh-CN" altLang="en-US" sz="2600" b="1" dirty="0"/>
              <a:t>、基本概念</a:t>
            </a:r>
          </a:p>
          <a:p>
            <a:pPr marL="0">
              <a:buFontTx/>
              <a:buNone/>
            </a:pPr>
            <a:r>
              <a:rPr lang="zh-CN" altLang="en-US" dirty="0"/>
              <a:t>   </a:t>
            </a:r>
            <a:r>
              <a:rPr lang="en-US" altLang="zh-CN" dirty="0"/>
              <a:t>1</a:t>
            </a:r>
            <a:r>
              <a:rPr lang="zh-CN" altLang="en-US" dirty="0"/>
              <a:t>）状态空间表达式是由状态方程和输出方程组成；状态方程是一个一阶微分方程组，主要描述系统输入与系统状态的变化关系；输出方程是一个代数方程，主要描述系统的输出与状态和输入的关系。因此，状态空间表达式反映了控制系统的全部信息；</a:t>
            </a:r>
            <a:endParaRPr lang="en-US" altLang="zh-CN" dirty="0"/>
          </a:p>
          <a:p>
            <a:pPr>
              <a:buNone/>
            </a:pPr>
            <a:r>
              <a:rPr lang="en-US" altLang="zh-CN" dirty="0"/>
              <a:t>2</a:t>
            </a:r>
            <a:r>
              <a:rPr lang="zh-CN" altLang="en-US" dirty="0"/>
              <a:t>）对于不同的控制系统，根据相应的物理和化学定理，可建立其系统的状态空间表达式；</a:t>
            </a:r>
          </a:p>
          <a:p>
            <a:pPr>
              <a:buNone/>
            </a:pPr>
            <a:r>
              <a:rPr lang="en-US" altLang="zh-CN" dirty="0"/>
              <a:t>3</a:t>
            </a:r>
            <a:r>
              <a:rPr lang="zh-CN" altLang="en-US" dirty="0"/>
              <a:t>）对于同一系统，由于系统状态变量的选择不惟一，故建立的系统状态表达式也不是惟一的。但是同一系统的传递函数阵却是惟一的，即所谓传递函数阵的不变性；</a:t>
            </a:r>
          </a:p>
        </p:txBody>
      </p:sp>
      <p:sp>
        <p:nvSpPr>
          <p:cNvPr id="5" name="灯片编号占位符 5">
            <a:extLst>
              <a:ext uri="{FF2B5EF4-FFF2-40B4-BE49-F238E27FC236}">
                <a16:creationId xmlns:a16="http://schemas.microsoft.com/office/drawing/2014/main" id="{C7B635DB-811B-4C37-9802-C3837071FABE}"/>
              </a:ext>
            </a:extLst>
          </p:cNvPr>
          <p:cNvSpPr>
            <a:spLocks noGrp="1"/>
          </p:cNvSpPr>
          <p:nvPr>
            <p:ph type="sldNum" sz="quarter" idx="12"/>
          </p:nvPr>
        </p:nvSpPr>
        <p:spPr/>
        <p:txBody>
          <a:bodyPr/>
          <a:lstStyle/>
          <a:p>
            <a:fld id="{46DA66BA-24A5-4FE1-BB7C-A2B447393166}" type="slidenum">
              <a:rPr lang="en-US" altLang="zh-CN"/>
              <a:pPr/>
              <a:t>144</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1" name="Rectangle 3">
            <a:extLst>
              <a:ext uri="{FF2B5EF4-FFF2-40B4-BE49-F238E27FC236}">
                <a16:creationId xmlns:a16="http://schemas.microsoft.com/office/drawing/2014/main" id="{2902863B-AE36-4540-BFF5-434E0E50CB92}"/>
              </a:ext>
            </a:extLst>
          </p:cNvPr>
          <p:cNvSpPr>
            <a:spLocks noGrp="1" noChangeArrowheads="1"/>
          </p:cNvSpPr>
          <p:nvPr>
            <p:ph idx="1"/>
          </p:nvPr>
        </p:nvSpPr>
        <p:spPr>
          <a:xfrm>
            <a:off x="575065" y="594518"/>
            <a:ext cx="10625709" cy="5668963"/>
          </a:xfrm>
        </p:spPr>
        <p:txBody>
          <a:bodyPr>
            <a:normAutofit/>
          </a:bodyPr>
          <a:lstStyle/>
          <a:p>
            <a:pPr>
              <a:lnSpc>
                <a:spcPct val="120000"/>
              </a:lnSpc>
              <a:buFontTx/>
              <a:buNone/>
            </a:pPr>
            <a:r>
              <a:rPr lang="en-US" altLang="zh-CN" dirty="0"/>
              <a:t>4</a:t>
            </a:r>
            <a:r>
              <a:rPr lang="zh-CN" altLang="en-US" dirty="0"/>
              <a:t>）由于状态变量选择的不惟一，对于同一系统，其状态空间表达式可能不同，但状态变量个数等于系统中独立储能元件的个数；</a:t>
            </a:r>
            <a:endParaRPr lang="en-US" altLang="zh-CN" dirty="0"/>
          </a:p>
          <a:p>
            <a:pPr>
              <a:buNone/>
            </a:pPr>
            <a:r>
              <a:rPr lang="en-US" altLang="zh-CN" dirty="0"/>
              <a:t>5</a:t>
            </a:r>
            <a:r>
              <a:rPr lang="zh-CN" altLang="en-US" dirty="0"/>
              <a:t>）微分方程、传递函数和方块图与状态空间表达式之间可以相互转换。根据系统的传递函数可直接写出系统的能控标准型实现。当系统的数学模型以微分方程的形式描述且输入函数包含导数项时，可先将其等效地转换为系统的传递函数，然后利用传递函数的转换方法来建立系统的状态空间表达式，这种方法可大大简化其求解过程； </a:t>
            </a:r>
            <a:endParaRPr lang="en-US" altLang="zh-CN" dirty="0"/>
          </a:p>
          <a:p>
            <a:pPr>
              <a:buNone/>
            </a:pPr>
            <a:r>
              <a:rPr lang="en-US" altLang="zh-CN" dirty="0">
                <a:latin typeface="Times New Roman" panose="02020603050405020304" pitchFamily="18" charset="0"/>
                <a:cs typeface="Times New Roman" panose="02020603050405020304" pitchFamily="18" charset="0"/>
              </a:rPr>
              <a:t>6</a:t>
            </a:r>
            <a:r>
              <a:rPr lang="zh-CN" altLang="en-US" dirty="0">
                <a:latin typeface="Times New Roman" panose="02020603050405020304" pitchFamily="18" charset="0"/>
                <a:cs typeface="Times New Roman" panose="02020603050405020304" pitchFamily="18" charset="0"/>
              </a:rPr>
              <a:t>）状态空间表达式经线性变换可化系统矩阵</a:t>
            </a:r>
            <a:r>
              <a:rPr lang="en-US" altLang="zh-CN" b="1" i="1" dirty="0">
                <a:latin typeface="Times New Roman" panose="02020603050405020304" pitchFamily="18" charset="0"/>
                <a:cs typeface="Times New Roman" panose="02020603050405020304" pitchFamily="18" charset="0"/>
              </a:rPr>
              <a:t>A</a:t>
            </a:r>
            <a:r>
              <a:rPr lang="zh-CN" altLang="en-US" dirty="0">
                <a:latin typeface="Times New Roman" panose="02020603050405020304" pitchFamily="18" charset="0"/>
                <a:cs typeface="Times New Roman" panose="02020603050405020304" pitchFamily="18" charset="0"/>
              </a:rPr>
              <a:t>为对角线标准型或约当标准型。若系统矩阵</a:t>
            </a:r>
            <a:r>
              <a:rPr lang="en-US" altLang="zh-CN" b="1" i="1" dirty="0">
                <a:latin typeface="Times New Roman" panose="02020603050405020304" pitchFamily="18" charset="0"/>
                <a:cs typeface="Times New Roman" panose="02020603050405020304" pitchFamily="18" charset="0"/>
              </a:rPr>
              <a:t>A</a:t>
            </a:r>
            <a:r>
              <a:rPr lang="zh-CN" altLang="en-US" dirty="0">
                <a:latin typeface="Times New Roman" panose="02020603050405020304" pitchFamily="18" charset="0"/>
                <a:cs typeface="Times New Roman" panose="02020603050405020304" pitchFamily="18" charset="0"/>
              </a:rPr>
              <a:t>的特征值互异，必存在非奇异变换阵，将系统矩阵</a:t>
            </a:r>
            <a:r>
              <a:rPr lang="en-US" altLang="zh-CN" b="1" i="1" dirty="0">
                <a:latin typeface="Times New Roman" panose="02020603050405020304" pitchFamily="18" charset="0"/>
                <a:cs typeface="Times New Roman" panose="02020603050405020304" pitchFamily="18" charset="0"/>
              </a:rPr>
              <a:t>A</a:t>
            </a:r>
            <a:r>
              <a:rPr lang="zh-CN" altLang="en-US" dirty="0">
                <a:latin typeface="Times New Roman" panose="02020603050405020304" pitchFamily="18" charset="0"/>
                <a:cs typeface="Times New Roman" panose="02020603050405020304" pitchFamily="18" charset="0"/>
              </a:rPr>
              <a:t>化为对角线标准型。当系统矩阵</a:t>
            </a:r>
            <a:r>
              <a:rPr lang="en-US" altLang="zh-CN" b="1" i="1" dirty="0">
                <a:latin typeface="Times New Roman" panose="02020603050405020304" pitchFamily="18" charset="0"/>
                <a:cs typeface="Times New Roman" panose="02020603050405020304" pitchFamily="18" charset="0"/>
              </a:rPr>
              <a:t>A</a:t>
            </a:r>
            <a:r>
              <a:rPr lang="zh-CN" altLang="en-US" dirty="0">
                <a:latin typeface="Times New Roman" panose="02020603050405020304" pitchFamily="18" charset="0"/>
                <a:cs typeface="Times New Roman" panose="02020603050405020304" pitchFamily="18" charset="0"/>
              </a:rPr>
              <a:t>的特征值有重根时，一般来说，经线性变换，可将</a:t>
            </a:r>
            <a:r>
              <a:rPr lang="en-US" altLang="zh-CN" b="1" i="1" dirty="0">
                <a:latin typeface="Times New Roman" panose="02020603050405020304" pitchFamily="18" charset="0"/>
                <a:cs typeface="Times New Roman" panose="02020603050405020304" pitchFamily="18" charset="0"/>
              </a:rPr>
              <a:t>A</a:t>
            </a:r>
            <a:r>
              <a:rPr lang="zh-CN" altLang="en-US" dirty="0">
                <a:latin typeface="Times New Roman" panose="02020603050405020304" pitchFamily="18" charset="0"/>
                <a:cs typeface="Times New Roman" panose="02020603050405020304" pitchFamily="18" charset="0"/>
              </a:rPr>
              <a:t>化为约当标准型；但在有些情况下也能将</a:t>
            </a:r>
            <a:r>
              <a:rPr lang="en-US" altLang="zh-CN" b="1" i="1" dirty="0">
                <a:latin typeface="Times New Roman" panose="02020603050405020304" pitchFamily="18" charset="0"/>
                <a:cs typeface="Times New Roman" panose="02020603050405020304" pitchFamily="18" charset="0"/>
              </a:rPr>
              <a:t>A</a:t>
            </a:r>
            <a:r>
              <a:rPr lang="zh-CN" altLang="en-US" dirty="0">
                <a:latin typeface="Times New Roman" panose="02020603050405020304" pitchFamily="18" charset="0"/>
                <a:cs typeface="Times New Roman" panose="02020603050405020304" pitchFamily="18" charset="0"/>
              </a:rPr>
              <a:t>转换为对角线标准型；</a:t>
            </a:r>
            <a:endParaRPr lang="en-US" altLang="zh-CN" dirty="0">
              <a:latin typeface="Times New Roman" panose="02020603050405020304" pitchFamily="18" charset="0"/>
              <a:cs typeface="Times New Roman" panose="02020603050405020304" pitchFamily="18" charset="0"/>
            </a:endParaRPr>
          </a:p>
          <a:p>
            <a:pPr>
              <a:buNone/>
            </a:pPr>
            <a:r>
              <a:rPr lang="en-US" altLang="zh-CN" dirty="0"/>
              <a:t>7</a:t>
            </a:r>
            <a:r>
              <a:rPr lang="zh-CN" altLang="en-US" dirty="0"/>
              <a:t>）线性变换不改变系统的基本特征量，如线性变换不改变系统的特征值、传递函数阵等；</a:t>
            </a:r>
          </a:p>
          <a:p>
            <a:pPr>
              <a:buNone/>
            </a:pPr>
            <a:r>
              <a:rPr lang="en-US" altLang="zh-CN" dirty="0"/>
              <a:t>8</a:t>
            </a:r>
            <a:r>
              <a:rPr lang="zh-CN" altLang="en-US" dirty="0"/>
              <a:t>）离散系统的状态空间表达式类似于连续系统。</a:t>
            </a:r>
          </a:p>
        </p:txBody>
      </p:sp>
      <p:sp>
        <p:nvSpPr>
          <p:cNvPr id="4" name="灯片编号占位符 5">
            <a:extLst>
              <a:ext uri="{FF2B5EF4-FFF2-40B4-BE49-F238E27FC236}">
                <a16:creationId xmlns:a16="http://schemas.microsoft.com/office/drawing/2014/main" id="{147F0F3F-A09C-4B53-B5DB-BFA763C26420}"/>
              </a:ext>
            </a:extLst>
          </p:cNvPr>
          <p:cNvSpPr>
            <a:spLocks noGrp="1"/>
          </p:cNvSpPr>
          <p:nvPr>
            <p:ph type="sldNum" sz="quarter" idx="12"/>
          </p:nvPr>
        </p:nvSpPr>
        <p:spPr/>
        <p:txBody>
          <a:bodyPr/>
          <a:lstStyle/>
          <a:p>
            <a:fld id="{00F28614-A04F-4918-AD6E-DD40AAB89555}" type="slidenum">
              <a:rPr lang="en-US" altLang="zh-CN"/>
              <a:pPr/>
              <a:t>145</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3" name="Rectangle 3">
            <a:extLst>
              <a:ext uri="{FF2B5EF4-FFF2-40B4-BE49-F238E27FC236}">
                <a16:creationId xmlns:a16="http://schemas.microsoft.com/office/drawing/2014/main" id="{4B8C93D3-8C2B-479B-BC1D-7526E440CD10}"/>
              </a:ext>
            </a:extLst>
          </p:cNvPr>
          <p:cNvSpPr>
            <a:spLocks noGrp="1" noChangeArrowheads="1"/>
          </p:cNvSpPr>
          <p:nvPr>
            <p:ph idx="1"/>
          </p:nvPr>
        </p:nvSpPr>
        <p:spPr>
          <a:xfrm>
            <a:off x="441579" y="808037"/>
            <a:ext cx="11156442" cy="5592763"/>
          </a:xfrm>
        </p:spPr>
        <p:txBody>
          <a:bodyPr>
            <a:normAutofit lnSpcReduction="10000"/>
          </a:bodyPr>
          <a:lstStyle/>
          <a:p>
            <a:pPr>
              <a:lnSpc>
                <a:spcPct val="90000"/>
              </a:lnSpc>
              <a:buFontTx/>
              <a:buNone/>
            </a:pPr>
            <a:r>
              <a:rPr lang="en-US" altLang="zh-CN" sz="2800" b="1" dirty="0"/>
              <a:t>2</a:t>
            </a:r>
            <a:r>
              <a:rPr lang="zh-CN" altLang="en-US" sz="2800" b="1" dirty="0"/>
              <a:t>、基本要求</a:t>
            </a:r>
          </a:p>
          <a:p>
            <a:pPr>
              <a:lnSpc>
                <a:spcPct val="110000"/>
              </a:lnSpc>
              <a:buFontTx/>
              <a:buNone/>
            </a:pPr>
            <a:r>
              <a:rPr lang="zh-CN" altLang="en-US" sz="2800" b="1" dirty="0"/>
              <a:t>	</a:t>
            </a:r>
            <a:r>
              <a:rPr lang="en-US" altLang="zh-CN" sz="2400" dirty="0"/>
              <a:t>1</a:t>
            </a:r>
            <a:r>
              <a:rPr lang="zh-CN" altLang="en-US" sz="2400" dirty="0"/>
              <a:t>）掌握根据系统的物理机理建立系统状态空间表达式的方法；</a:t>
            </a:r>
          </a:p>
          <a:p>
            <a:pPr>
              <a:lnSpc>
                <a:spcPct val="110000"/>
              </a:lnSpc>
              <a:buFontTx/>
              <a:buNone/>
            </a:pPr>
            <a:r>
              <a:rPr lang="zh-CN" altLang="en-US" sz="2400" dirty="0"/>
              <a:t>   </a:t>
            </a:r>
            <a:r>
              <a:rPr lang="en-US" altLang="zh-CN" sz="2400" dirty="0"/>
              <a:t>	2</a:t>
            </a:r>
            <a:r>
              <a:rPr lang="zh-CN" altLang="en-US" sz="2400" dirty="0"/>
              <a:t>）会用系统结构图与模拟结构图来描述系统的状态空间表达式；</a:t>
            </a:r>
          </a:p>
          <a:p>
            <a:pPr>
              <a:lnSpc>
                <a:spcPct val="110000"/>
              </a:lnSpc>
              <a:buFontTx/>
              <a:buNone/>
            </a:pPr>
            <a:r>
              <a:rPr lang="zh-CN" altLang="en-US" sz="2400" dirty="0"/>
              <a:t>	</a:t>
            </a:r>
            <a:r>
              <a:rPr lang="en-US" altLang="zh-CN" sz="2400" dirty="0"/>
              <a:t>3</a:t>
            </a:r>
            <a:r>
              <a:rPr lang="zh-CN" altLang="en-US" sz="2400" dirty="0"/>
              <a:t>）掌握由系统的微分方程式建立系统状态空间表达式的两种方法；</a:t>
            </a:r>
          </a:p>
          <a:p>
            <a:pPr>
              <a:lnSpc>
                <a:spcPct val="110000"/>
              </a:lnSpc>
              <a:buFontTx/>
              <a:buNone/>
            </a:pPr>
            <a:r>
              <a:rPr lang="zh-CN" altLang="en-US" sz="2400" dirty="0"/>
              <a:t>	</a:t>
            </a:r>
            <a:r>
              <a:rPr lang="en-US" altLang="zh-CN" sz="2400" dirty="0"/>
              <a:t>4</a:t>
            </a:r>
            <a:r>
              <a:rPr lang="zh-CN" altLang="en-US" sz="2400" dirty="0"/>
              <a:t>）掌握由系统方框图建立状态空间表达式的方法；</a:t>
            </a:r>
          </a:p>
          <a:p>
            <a:pPr>
              <a:lnSpc>
                <a:spcPct val="110000"/>
              </a:lnSpc>
              <a:buFontTx/>
              <a:buNone/>
            </a:pPr>
            <a:r>
              <a:rPr lang="zh-CN" altLang="en-US" sz="2400" dirty="0"/>
              <a:t>   </a:t>
            </a:r>
            <a:r>
              <a:rPr lang="en-US" altLang="zh-CN" sz="2400" dirty="0"/>
              <a:t>	5</a:t>
            </a:r>
            <a:r>
              <a:rPr lang="zh-CN" altLang="en-US" sz="2400" dirty="0"/>
              <a:t>）掌握由系统的传递函数建立系统状态空间表达式的三种方法；</a:t>
            </a:r>
            <a:endParaRPr lang="en-US" altLang="zh-CN" sz="2400" dirty="0"/>
          </a:p>
          <a:p>
            <a:pPr>
              <a:lnSpc>
                <a:spcPct val="110000"/>
              </a:lnSpc>
              <a:buNone/>
            </a:pPr>
            <a:r>
              <a:rPr lang="en-US" altLang="zh-CN" sz="2400" dirty="0"/>
              <a:t>	6</a:t>
            </a:r>
            <a:r>
              <a:rPr lang="zh-CN" altLang="en-US" sz="2400" dirty="0"/>
              <a:t>）掌握由系统的状态空间表达式求传递函数阵的方法；</a:t>
            </a:r>
          </a:p>
          <a:p>
            <a:pPr>
              <a:lnSpc>
                <a:spcPct val="110000"/>
              </a:lnSpc>
              <a:buNone/>
            </a:pPr>
            <a:r>
              <a:rPr lang="en-US" altLang="zh-CN" sz="2400" dirty="0"/>
              <a:t>	7</a:t>
            </a:r>
            <a:r>
              <a:rPr lang="zh-CN" altLang="en-US" sz="2400" dirty="0"/>
              <a:t>）掌握由组合系统的状态空间表达式求传递函数阵的方法；</a:t>
            </a:r>
          </a:p>
          <a:p>
            <a:pPr>
              <a:lnSpc>
                <a:spcPct val="110000"/>
              </a:lnSpc>
              <a:buNone/>
            </a:pPr>
            <a:r>
              <a:rPr lang="en-US" altLang="zh-CN" sz="2400" dirty="0"/>
              <a:t>	8</a:t>
            </a:r>
            <a:r>
              <a:rPr lang="zh-CN" altLang="en-US" sz="2400" dirty="0"/>
              <a:t>）利用线性变换可将状态方程化为对角线标准型或约当标准型；</a:t>
            </a:r>
          </a:p>
          <a:p>
            <a:pPr>
              <a:lnSpc>
                <a:spcPct val="110000"/>
              </a:lnSpc>
              <a:buNone/>
            </a:pPr>
            <a:r>
              <a:rPr lang="en-US" altLang="zh-CN" sz="2400" dirty="0"/>
              <a:t>	9</a:t>
            </a:r>
            <a:r>
              <a:rPr lang="zh-CN" altLang="en-US" sz="2400" dirty="0"/>
              <a:t>）会利用</a:t>
            </a:r>
            <a:r>
              <a:rPr lang="en-US" altLang="zh-CN" sz="2400" dirty="0"/>
              <a:t>MATLAB</a:t>
            </a:r>
            <a:r>
              <a:rPr lang="zh-CN" altLang="en-US" sz="2400" dirty="0"/>
              <a:t>实现状态空间表达式与传递函数阵的相互转换；</a:t>
            </a:r>
          </a:p>
          <a:p>
            <a:pPr>
              <a:lnSpc>
                <a:spcPct val="110000"/>
              </a:lnSpc>
              <a:buNone/>
            </a:pPr>
            <a:r>
              <a:rPr lang="en-US" altLang="zh-CN" sz="2400" dirty="0"/>
              <a:t>	10</a:t>
            </a:r>
            <a:r>
              <a:rPr lang="zh-CN" altLang="en-US" sz="2400" dirty="0"/>
              <a:t>）会利用</a:t>
            </a:r>
            <a:r>
              <a:rPr lang="en-US" altLang="zh-CN" sz="2400" dirty="0"/>
              <a:t>MATLAB</a:t>
            </a:r>
            <a:r>
              <a:rPr lang="zh-CN" altLang="en-US" sz="2400" dirty="0"/>
              <a:t>实现系统的线性变换和模型的连接。 </a:t>
            </a:r>
          </a:p>
        </p:txBody>
      </p:sp>
      <p:sp>
        <p:nvSpPr>
          <p:cNvPr id="4" name="灯片编号占位符 5">
            <a:extLst>
              <a:ext uri="{FF2B5EF4-FFF2-40B4-BE49-F238E27FC236}">
                <a16:creationId xmlns:a16="http://schemas.microsoft.com/office/drawing/2014/main" id="{167D9592-77DA-4AAB-BDFD-DD6D3C201051}"/>
              </a:ext>
            </a:extLst>
          </p:cNvPr>
          <p:cNvSpPr>
            <a:spLocks noGrp="1"/>
          </p:cNvSpPr>
          <p:nvPr>
            <p:ph type="sldNum" sz="quarter" idx="12"/>
          </p:nvPr>
        </p:nvSpPr>
        <p:spPr/>
        <p:txBody>
          <a:bodyPr/>
          <a:lstStyle/>
          <a:p>
            <a:fld id="{B59B4EAC-6909-4D3C-A552-63EADA159153}" type="slidenum">
              <a:rPr lang="en-US" altLang="zh-CN"/>
              <a:pPr/>
              <a:t>146</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a:extLst>
              <a:ext uri="{FF2B5EF4-FFF2-40B4-BE49-F238E27FC236}">
                <a16:creationId xmlns:a16="http://schemas.microsoft.com/office/drawing/2014/main" id="{F0DBC111-4E32-4B24-B0B1-E7F2C1D5AC17}"/>
              </a:ext>
            </a:extLst>
          </p:cNvPr>
          <p:cNvSpPr>
            <a:spLocks noGrp="1" noChangeArrowheads="1"/>
          </p:cNvSpPr>
          <p:nvPr>
            <p:ph type="body" sz="half" idx="1"/>
          </p:nvPr>
        </p:nvSpPr>
        <p:spPr>
          <a:xfrm>
            <a:off x="438150" y="457200"/>
            <a:ext cx="11296650" cy="1905000"/>
          </a:xfrm>
        </p:spPr>
        <p:txBody>
          <a:bodyPr/>
          <a:lstStyle/>
          <a:p>
            <a:pPr>
              <a:lnSpc>
                <a:spcPct val="120000"/>
              </a:lnSpc>
              <a:buFontTx/>
              <a:buNone/>
            </a:pPr>
            <a:r>
              <a:rPr lang="en-US" altLang="zh-CN" sz="2800" dirty="0"/>
              <a:t>   1) </a:t>
            </a:r>
            <a:r>
              <a:rPr lang="zh-CN" altLang="en-US" sz="2800" dirty="0"/>
              <a:t>线性时变系统</a:t>
            </a:r>
          </a:p>
          <a:p>
            <a:pPr>
              <a:buNone/>
            </a:pPr>
            <a:r>
              <a:rPr lang="zh-CN" altLang="en-US" sz="2800" dirty="0"/>
              <a:t>  </a:t>
            </a:r>
            <a:r>
              <a:rPr lang="zh-CN" altLang="en-US" sz="2400" dirty="0"/>
              <a:t>具有</a:t>
            </a:r>
            <a:r>
              <a:rPr lang="en-US" altLang="zh-CN" sz="2400" i="1" cap="none" dirty="0">
                <a:latin typeface="Times New Roman" panose="02020603050405020304" pitchFamily="18" charset="0"/>
                <a:cs typeface="Times New Roman" panose="02020603050405020304" pitchFamily="18" charset="0"/>
              </a:rPr>
              <a:t>r</a:t>
            </a:r>
            <a:r>
              <a:rPr lang="zh-CN" altLang="en-US" sz="2400" dirty="0">
                <a:latin typeface="Times New Roman" panose="02020603050405020304" pitchFamily="18" charset="0"/>
                <a:cs typeface="Times New Roman" panose="02020603050405020304" pitchFamily="18" charset="0"/>
              </a:rPr>
              <a:t>个输入、</a:t>
            </a:r>
            <a:r>
              <a:rPr lang="en-US" altLang="zh-CN" sz="2400" i="1" cap="none" dirty="0">
                <a:latin typeface="Times New Roman" panose="02020603050405020304" pitchFamily="18" charset="0"/>
                <a:cs typeface="Times New Roman" panose="02020603050405020304" pitchFamily="18" charset="0"/>
              </a:rPr>
              <a:t>m</a:t>
            </a:r>
            <a:r>
              <a:rPr lang="zh-CN" altLang="en-US" sz="2400" dirty="0">
                <a:latin typeface="Times New Roman" panose="02020603050405020304" pitchFamily="18" charset="0"/>
                <a:cs typeface="Times New Roman" panose="02020603050405020304" pitchFamily="18" charset="0"/>
              </a:rPr>
              <a:t>个输出和</a:t>
            </a:r>
            <a:r>
              <a:rPr lang="en-US" altLang="zh-CN" sz="2400" i="1" cap="none" dirty="0">
                <a:latin typeface="Times New Roman" panose="02020603050405020304" pitchFamily="18" charset="0"/>
                <a:cs typeface="Times New Roman" panose="02020603050405020304" pitchFamily="18" charset="0"/>
              </a:rPr>
              <a:t>n</a:t>
            </a:r>
            <a:r>
              <a:rPr lang="zh-CN" altLang="en-US" sz="2400" dirty="0"/>
              <a:t>个状态变量的线性时变连续系统的状态空间表达式为</a:t>
            </a:r>
            <a:endParaRPr lang="zh-CN" altLang="en-US" sz="2800" dirty="0"/>
          </a:p>
        </p:txBody>
      </p:sp>
      <mc:AlternateContent xmlns:mc="http://schemas.openxmlformats.org/markup-compatibility/2006" xmlns:a14="http://schemas.microsoft.com/office/drawing/2010/main">
        <mc:Choice Requires="a14">
          <p:sp>
            <p:nvSpPr>
              <p:cNvPr id="29700" name="Object 4">
                <a:extLst>
                  <a:ext uri="{FF2B5EF4-FFF2-40B4-BE49-F238E27FC236}">
                    <a16:creationId xmlns:a16="http://schemas.microsoft.com/office/drawing/2014/main" id="{267AA0CB-7C33-4899-9E9B-3280787DC9E8}"/>
                  </a:ext>
                </a:extLst>
              </p:cNvPr>
              <p:cNvSpPr txBox="1">
                <a:spLocks noGrp="1"/>
              </p:cNvSpPr>
              <p:nvPr>
                <p:ph sz="quarter" idx="2"/>
              </p:nvPr>
            </p:nvSpPr>
            <p:spPr bwMode="auto">
              <a:xfrm>
                <a:off x="228600" y="1676400"/>
                <a:ext cx="11868150" cy="2030410"/>
              </a:xfrm>
              <a:prstGeom prst="rect">
                <a:avLst/>
              </a:prstGeom>
              <a:noFill/>
              <a:ln>
                <a:noFill/>
              </a:ln>
              <a:effectLst/>
            </p:spPr>
            <p:txBody>
              <a:bodyPr>
                <a:noAutofit/>
              </a:bodyPr>
              <a:lstStyle/>
              <a:p>
                <a:pPr>
                  <a:lnSpc>
                    <a:spcPct val="100000"/>
                  </a:lnSpc>
                  <a:buNone/>
                </a:pPr>
                <a14:m>
                  <m:oMathPara xmlns:m="http://schemas.openxmlformats.org/officeDocument/2006/math">
                    <m:oMathParaPr>
                      <m:jc m:val="left"/>
                    </m:oMathParaPr>
                    <m:oMath xmlns:m="http://schemas.openxmlformats.org/officeDocument/2006/math">
                      <m:d>
                        <m:dPr>
                          <m:begChr m:val="{"/>
                          <m:endChr m:val=""/>
                          <m:ctrlPr>
                            <a:rPr lang="zh-CN" altLang="en-US" i="1">
                              <a:solidFill>
                                <a:srgbClr val="000000"/>
                              </a:solidFill>
                              <a:latin typeface="Cambria Math" panose="02040503050406030204" pitchFamily="18" charset="0"/>
                            </a:rPr>
                          </m:ctrlPr>
                        </m:dPr>
                        <m:e>
                          <m:eqArr>
                            <m:eqArrPr>
                              <m:ctrlPr>
                                <a:rPr lang="zh-CN" altLang="en-US" i="1">
                                  <a:solidFill>
                                    <a:srgbClr val="000000"/>
                                  </a:solidFill>
                                  <a:latin typeface="Cambria Math" panose="02040503050406030204" pitchFamily="18" charset="0"/>
                                </a:rPr>
                              </m:ctrlPr>
                            </m:eqArrPr>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1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1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1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1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𝑟</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𝑟</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2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2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2</m:t>
                                  </m:r>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2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2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2</m:t>
                                  </m:r>
                                  <m:r>
                                    <a:rPr lang="zh-CN" altLang="en-US" i="1">
                                      <a:solidFill>
                                        <a:srgbClr val="000000"/>
                                      </a:solidFill>
                                      <a:latin typeface="Cambria Math" panose="02040503050406030204" pitchFamily="18" charset="0"/>
                                    </a:rPr>
                                    <m:t>𝑟</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𝑟</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amp;</m:t>
                              </m:r>
                              <m:m>
                                <m:mPr>
                                  <m:plcHide m:val="on"/>
                                  <m:mcs>
                                    <m:mc>
                                      <m:mcPr>
                                        <m:count m:val="4"/>
                                        <m:mcJc m:val="center"/>
                                      </m:mcPr>
                                    </m:mc>
                                  </m:mcs>
                                  <m:ctrlPr>
                                    <a:rPr lang="zh-CN" altLang="en-US" i="1">
                                      <a:solidFill>
                                        <a:srgbClr val="000000"/>
                                      </a:solidFill>
                                      <a:latin typeface="Cambria Math" panose="02040503050406030204" pitchFamily="18" charset="0"/>
                                    </a:rPr>
                                  </m:ctrlPr>
                                </m:mPr>
                                <m:mr>
                                  <m:e/>
                                  <m:e/>
                                  <m:e/>
                                  <m:e/>
                                </m:mr>
                              </m:m>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𝑛𝑛</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𝑛𝑟</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𝑟</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eqArr>
                        </m:e>
                      </m:d>
                    </m:oMath>
                  </m:oMathPara>
                </a14:m>
                <a:endParaRPr lang="en-US" altLang="zh-CN" dirty="0"/>
              </a:p>
              <a:p>
                <a:pPr>
                  <a:lnSpc>
                    <a:spcPct val="100000"/>
                  </a:lnSpc>
                  <a:buNone/>
                </a:pPr>
                <a:endParaRPr lang="en-US" altLang="zh-CN" i="1" dirty="0">
                  <a:solidFill>
                    <a:srgbClr val="000000"/>
                  </a:solidFill>
                  <a:latin typeface="Cambria Math" panose="02040503050406030204" pitchFamily="18" charset="0"/>
                </a:endParaRPr>
              </a:p>
              <a:p>
                <a:pPr>
                  <a:lnSpc>
                    <a:spcPct val="100000"/>
                  </a:lnSpc>
                  <a:buNone/>
                </a:pPr>
                <a14:m>
                  <m:oMathPara xmlns:m="http://schemas.openxmlformats.org/officeDocument/2006/math">
                    <m:oMathParaPr>
                      <m:jc m:val="left"/>
                    </m:oMathParaPr>
                    <m:oMath xmlns:m="http://schemas.openxmlformats.org/officeDocument/2006/math">
                      <m:d>
                        <m:dPr>
                          <m:begChr m:val="{"/>
                          <m:endChr m:val=""/>
                          <m:ctrlPr>
                            <a:rPr lang="zh-CN" altLang="en-US" i="1">
                              <a:solidFill>
                                <a:srgbClr val="000000"/>
                              </a:solidFill>
                              <a:latin typeface="Cambria Math" panose="02040503050406030204" pitchFamily="18" charset="0"/>
                            </a:rPr>
                          </m:ctrlPr>
                        </m:dPr>
                        <m:e>
                          <m:eqArr>
                            <m:eqArrPr>
                              <m:ctrlPr>
                                <a:rPr lang="zh-CN" altLang="en-US" i="1">
                                  <a:solidFill>
                                    <a:srgbClr val="000000"/>
                                  </a:solidFill>
                                  <a:latin typeface="Cambria Math" panose="02040503050406030204" pitchFamily="18" charset="0"/>
                                </a:rPr>
                              </m:ctrlPr>
                            </m:eqArrPr>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𝑦</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1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1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1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1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𝑟</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𝑟</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𝑦</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2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2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2</m:t>
                                  </m:r>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2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2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2</m:t>
                                  </m:r>
                                  <m:r>
                                    <a:rPr lang="zh-CN" altLang="en-US" i="1">
                                      <a:solidFill>
                                        <a:srgbClr val="000000"/>
                                      </a:solidFill>
                                      <a:latin typeface="Cambria Math" panose="02040503050406030204" pitchFamily="18" charset="0"/>
                                    </a:rPr>
                                    <m:t>𝑟</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𝑟</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amp;</m:t>
                              </m:r>
                              <m:m>
                                <m:mPr>
                                  <m:plcHide m:val="on"/>
                                  <m:mcs>
                                    <m:mc>
                                      <m:mcPr>
                                        <m:count m:val="4"/>
                                        <m:mcJc m:val="center"/>
                                      </m:mcPr>
                                    </m:mc>
                                  </m:mcs>
                                  <m:ctrlPr>
                                    <a:rPr lang="zh-CN" altLang="en-US" i="1">
                                      <a:solidFill>
                                        <a:srgbClr val="000000"/>
                                      </a:solidFill>
                                      <a:latin typeface="Cambria Math" panose="02040503050406030204" pitchFamily="18" charset="0"/>
                                    </a:rPr>
                                  </m:ctrlPr>
                                </m:mPr>
                                <m:mr>
                                  <m:e/>
                                  <m:e/>
                                  <m:e/>
                                  <m:e/>
                                </m:mr>
                              </m:m>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𝑦</m:t>
                                  </m:r>
                                </m:e>
                                <m:sub>
                                  <m:r>
                                    <a:rPr lang="zh-CN" altLang="en-US" i="1">
                                      <a:solidFill>
                                        <a:srgbClr val="000000"/>
                                      </a:solidFill>
                                      <a:latin typeface="Cambria Math" panose="02040503050406030204" pitchFamily="18" charset="0"/>
                                    </a:rPr>
                                    <m:t>𝑚</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𝑚</m:t>
                                  </m:r>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𝑚</m:t>
                                  </m:r>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𝑚𝑛</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𝑚</m:t>
                                  </m:r>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𝑚</m:t>
                                  </m:r>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𝑚𝑟</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𝑟</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eqArr>
                        </m:e>
                      </m:d>
                    </m:oMath>
                  </m:oMathPara>
                </a14:m>
                <a:endParaRPr lang="zh-CN" altLang="en-US" sz="1600" dirty="0"/>
              </a:p>
              <a:p>
                <a:pPr>
                  <a:buNone/>
                </a:pPr>
                <a:r>
                  <a:rPr lang="zh-CN" altLang="en-US" sz="2400" dirty="0"/>
                  <a:t>将上两式用向量方程的形式表示，可得出线性时变系统的状态空间表达式</a:t>
                </a:r>
              </a:p>
              <a:p>
                <a:pPr algn="ctr">
                  <a:buFontTx/>
                  <a:buNone/>
                </a:pPr>
                <a:r>
                  <a:rPr lang="zh-CN" altLang="en-US" dirty="0"/>
                  <a:t>                     </a:t>
                </a:r>
                <a14:m>
                  <m:oMath xmlns:m="http://schemas.openxmlformats.org/officeDocument/2006/math">
                    <m:d>
                      <m:dPr>
                        <m:begChr m:val="{"/>
                        <m:endChr m:val=""/>
                        <m:ctrlPr>
                          <a:rPr lang="zh-CN" altLang="en-US" i="1">
                            <a:solidFill>
                              <a:srgbClr val="000000"/>
                            </a:solidFill>
                            <a:latin typeface="Cambria Math" panose="02040503050406030204" pitchFamily="18" charset="0"/>
                          </a:rPr>
                        </m:ctrlPr>
                      </m:dPr>
                      <m:e>
                        <m:eqArr>
                          <m:eqArrPr>
                            <m:ctrlPr>
                              <a:rPr lang="zh-CN" altLang="en-US" i="1">
                                <a:solidFill>
                                  <a:srgbClr val="000000"/>
                                </a:solidFill>
                                <a:latin typeface="Cambria Math" panose="02040503050406030204" pitchFamily="18" charset="0"/>
                              </a:rPr>
                            </m:ctrlPr>
                          </m:eqArrPr>
                          <m:e>
                            <m:r>
                              <a:rPr lang="zh-CN" altLang="en-US" i="1">
                                <a:solidFill>
                                  <a:srgbClr val="000000"/>
                                </a:solidFill>
                                <a:latin typeface="Cambria Math" panose="02040503050406030204" pitchFamily="18" charset="0"/>
                              </a:rPr>
                              <m:t>&amp;</m:t>
                            </m:r>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𝒙</m:t>
                                </m:r>
                              </m:e>
                            </m:acc>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𝑨</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𝒙</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𝑩</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𝒖</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amp;</m:t>
                            </m:r>
                            <m:r>
                              <a:rPr lang="zh-CN" altLang="en-US" b="1" i="1">
                                <a:solidFill>
                                  <a:srgbClr val="000000"/>
                                </a:solidFill>
                                <a:latin typeface="Cambria Math" panose="02040503050406030204" pitchFamily="18" charset="0"/>
                              </a:rPr>
                              <m:t>𝒚</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𝑪</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𝒙</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𝐃</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𝒖</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eqArr>
                      </m:e>
                    </m:d>
                  </m:oMath>
                </a14:m>
                <a:r>
                  <a:rPr lang="zh-CN" altLang="en-US" dirty="0"/>
                  <a:t>                                                </a:t>
                </a:r>
                <a:r>
                  <a:rPr lang="en-US" altLang="zh-CN" dirty="0"/>
                  <a:t>(1-10)</a:t>
                </a:r>
              </a:p>
            </p:txBody>
          </p:sp>
        </mc:Choice>
        <mc:Fallback xmlns="">
          <p:sp>
            <p:nvSpPr>
              <p:cNvPr id="29700" name="Object 4">
                <a:extLst>
                  <a:ext uri="{FF2B5EF4-FFF2-40B4-BE49-F238E27FC236}">
                    <a16:creationId xmlns:a16="http://schemas.microsoft.com/office/drawing/2014/main" id="{267AA0CB-7C33-4899-9E9B-3280787DC9E8}"/>
                  </a:ext>
                </a:extLst>
              </p:cNvPr>
              <p:cNvSpPr txBox="1">
                <a:spLocks noGrp="1" noRot="1" noChangeAspect="1" noMove="1" noResize="1" noEditPoints="1" noAdjustHandles="1" noChangeArrowheads="1" noChangeShapeType="1" noTextEdit="1"/>
              </p:cNvSpPr>
              <p:nvPr>
                <p:ph sz="quarter" idx="2"/>
              </p:nvPr>
            </p:nvSpPr>
            <p:spPr bwMode="auto">
              <a:xfrm>
                <a:off x="228600" y="1676400"/>
                <a:ext cx="11868150" cy="2030410"/>
              </a:xfrm>
              <a:prstGeom prst="rect">
                <a:avLst/>
              </a:prstGeom>
              <a:blipFill>
                <a:blip r:embed="rId2"/>
                <a:stretch>
                  <a:fillRect b="-133033"/>
                </a:stretch>
              </a:blipFill>
              <a:ln>
                <a:noFill/>
              </a:ln>
              <a:effectLst/>
            </p:spPr>
            <p:txBody>
              <a:bodyPr/>
              <a:lstStyle/>
              <a:p>
                <a:r>
                  <a:rPr lang="zh-CN" altLang="en-US">
                    <a:noFill/>
                  </a:rPr>
                  <a:t> </a:t>
                </a:r>
              </a:p>
            </p:txBody>
          </p:sp>
        </mc:Fallback>
      </mc:AlternateContent>
      <p:sp>
        <p:nvSpPr>
          <p:cNvPr id="6" name="灯片编号占位符 7">
            <a:extLst>
              <a:ext uri="{FF2B5EF4-FFF2-40B4-BE49-F238E27FC236}">
                <a16:creationId xmlns:a16="http://schemas.microsoft.com/office/drawing/2014/main" id="{9FF2F8BC-201B-4A0C-874D-E31A82AF090D}"/>
              </a:ext>
            </a:extLst>
          </p:cNvPr>
          <p:cNvSpPr>
            <a:spLocks noGrp="1"/>
          </p:cNvSpPr>
          <p:nvPr>
            <p:ph type="sldNum" sz="quarter" idx="12"/>
          </p:nvPr>
        </p:nvSpPr>
        <p:spPr/>
        <p:txBody>
          <a:bodyPr/>
          <a:lstStyle/>
          <a:p>
            <a:fld id="{AD254F8B-6C60-46EF-B260-DB3BA905CFC2}" type="slidenum">
              <a:rPr lang="en-US" altLang="zh-CN"/>
              <a:pPr/>
              <a:t>15</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3795" name="Rectangle 3">
                <a:extLst>
                  <a:ext uri="{FF2B5EF4-FFF2-40B4-BE49-F238E27FC236}">
                    <a16:creationId xmlns:a16="http://schemas.microsoft.com/office/drawing/2014/main" id="{CDFA2FCB-68EE-407E-A020-4CC8A3847EFC}"/>
                  </a:ext>
                </a:extLst>
              </p:cNvPr>
              <p:cNvSpPr>
                <a:spLocks noGrp="1" noChangeArrowheads="1"/>
              </p:cNvSpPr>
              <p:nvPr>
                <p:ph idx="1"/>
              </p:nvPr>
            </p:nvSpPr>
            <p:spPr>
              <a:xfrm>
                <a:off x="838200" y="609601"/>
                <a:ext cx="10820400" cy="6040570"/>
              </a:xfrm>
            </p:spPr>
            <p:txBody>
              <a:bodyPr>
                <a:normAutofit fontScale="70000" lnSpcReduction="20000"/>
              </a:bodyPr>
              <a:lstStyle/>
              <a:p>
                <a:pPr>
                  <a:buFontTx/>
                  <a:buNone/>
                </a:pPr>
                <a:r>
                  <a:rPr lang="en-US" altLang="zh-CN" sz="3600" dirty="0"/>
                  <a:t>2) </a:t>
                </a:r>
                <a:r>
                  <a:rPr lang="zh-CN" altLang="en-US" sz="3600" dirty="0"/>
                  <a:t>线性定常系统</a:t>
                </a:r>
              </a:p>
              <a:p>
                <a:pPr>
                  <a:buNone/>
                </a:pPr>
                <a:r>
                  <a:rPr lang="zh-CN" altLang="en-US" sz="3100" dirty="0"/>
                  <a:t>          具有</a:t>
                </a:r>
                <a:r>
                  <a:rPr lang="en-US" altLang="zh-CN" sz="3100" i="1" cap="none" dirty="0">
                    <a:latin typeface="Times New Roman" panose="02020603050405020304" pitchFamily="18" charset="0"/>
                    <a:cs typeface="Times New Roman" panose="02020603050405020304" pitchFamily="18" charset="0"/>
                  </a:rPr>
                  <a:t>r</a:t>
                </a:r>
                <a:r>
                  <a:rPr lang="zh-CN" altLang="en-US" sz="3100" dirty="0">
                    <a:latin typeface="Times New Roman" panose="02020603050405020304" pitchFamily="18" charset="0"/>
                    <a:cs typeface="Times New Roman" panose="02020603050405020304" pitchFamily="18" charset="0"/>
                  </a:rPr>
                  <a:t>个输入、</a:t>
                </a:r>
                <a:r>
                  <a:rPr lang="en-US" altLang="zh-CN" sz="3100" i="1" cap="none" dirty="0">
                    <a:latin typeface="Times New Roman" panose="02020603050405020304" pitchFamily="18" charset="0"/>
                    <a:cs typeface="Times New Roman" panose="02020603050405020304" pitchFamily="18" charset="0"/>
                  </a:rPr>
                  <a:t>m</a:t>
                </a:r>
                <a:r>
                  <a:rPr lang="zh-CN" altLang="en-US" sz="3100" dirty="0">
                    <a:latin typeface="Times New Roman" panose="02020603050405020304" pitchFamily="18" charset="0"/>
                    <a:cs typeface="Times New Roman" panose="02020603050405020304" pitchFamily="18" charset="0"/>
                  </a:rPr>
                  <a:t>个输出和</a:t>
                </a:r>
                <a:r>
                  <a:rPr lang="en-US" altLang="zh-CN" sz="3100" i="1" cap="none" dirty="0">
                    <a:latin typeface="Times New Roman" panose="02020603050405020304" pitchFamily="18" charset="0"/>
                    <a:cs typeface="Times New Roman" panose="02020603050405020304" pitchFamily="18" charset="0"/>
                  </a:rPr>
                  <a:t>n</a:t>
                </a:r>
                <a:r>
                  <a:rPr lang="zh-CN" altLang="en-US" sz="3100" dirty="0"/>
                  <a:t>个状态变量的线性定常系统，</a:t>
                </a:r>
                <a:endParaRPr lang="en-US" altLang="zh-CN" sz="3100" dirty="0"/>
              </a:p>
              <a:p>
                <a:pPr>
                  <a:buNone/>
                </a:pPr>
                <a:r>
                  <a:rPr lang="zh-CN" altLang="en-US" sz="3400" b="1" dirty="0"/>
                  <a:t>状态空间方程：</a:t>
                </a:r>
              </a:p>
              <a:p>
                <a:pPr marL="0" indent="0">
                  <a:buNone/>
                </a:pPr>
                <a14:m>
                  <m:oMathPara xmlns:m="http://schemas.openxmlformats.org/officeDocument/2006/math">
                    <m:oMathParaPr>
                      <m:jc m:val="centerGroup"/>
                    </m:oMathParaPr>
                    <m:oMath xmlns:m="http://schemas.openxmlformats.org/officeDocument/2006/math">
                      <m:d>
                        <m:dPr>
                          <m:begChr m:val="{"/>
                          <m:endChr m:val=""/>
                          <m:ctrlPr>
                            <a:rPr lang="zh-CN" altLang="en-US" sz="2800" i="1">
                              <a:solidFill>
                                <a:srgbClr val="000000"/>
                              </a:solidFill>
                              <a:latin typeface="Cambria Math" panose="02040503050406030204" pitchFamily="18" charset="0"/>
                            </a:rPr>
                          </m:ctrlPr>
                        </m:dPr>
                        <m:e>
                          <m:eqArr>
                            <m:eqArrPr>
                              <m:ctrlPr>
                                <a:rPr lang="zh-CN" altLang="en-US" sz="2800" i="1">
                                  <a:solidFill>
                                    <a:srgbClr val="000000"/>
                                  </a:solidFill>
                                  <a:latin typeface="Cambria Math" panose="02040503050406030204" pitchFamily="18" charset="0"/>
                                </a:rPr>
                              </m:ctrlPr>
                            </m:eqArrPr>
                            <m:e>
                              <m:r>
                                <a:rPr lang="zh-CN" altLang="en-US" sz="2800" i="1">
                                  <a:solidFill>
                                    <a:srgbClr val="000000"/>
                                  </a:solidFill>
                                  <a:latin typeface="Cambria Math" panose="02040503050406030204" pitchFamily="18" charset="0"/>
                                </a:rPr>
                                <m:t>&amp;</m:t>
                              </m:r>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𝑥</m:t>
                                      </m:r>
                                    </m:e>
                                  </m:acc>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𝑎</m:t>
                                  </m:r>
                                </m:e>
                                <m:sub>
                                  <m:r>
                                    <a:rPr lang="zh-CN" altLang="en-US" sz="2800" i="1">
                                      <a:solidFill>
                                        <a:srgbClr val="000000"/>
                                      </a:solidFill>
                                      <a:latin typeface="Cambria Math" panose="02040503050406030204" pitchFamily="18" charset="0"/>
                                    </a:rPr>
                                    <m:t>11</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𝑎</m:t>
                                  </m:r>
                                </m:e>
                                <m:sub>
                                  <m:r>
                                    <a:rPr lang="zh-CN" altLang="en-US" sz="2800" i="1">
                                      <a:solidFill>
                                        <a:srgbClr val="000000"/>
                                      </a:solidFill>
                                      <a:latin typeface="Cambria Math" panose="02040503050406030204" pitchFamily="18" charset="0"/>
                                    </a:rPr>
                                    <m:t>12</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𝑎</m:t>
                                  </m:r>
                                </m:e>
                                <m:sub>
                                  <m:r>
                                    <a:rPr lang="zh-CN" altLang="en-US" sz="2800" i="1">
                                      <a:solidFill>
                                        <a:srgbClr val="000000"/>
                                      </a:solidFill>
                                      <a:latin typeface="Cambria Math" panose="02040503050406030204" pitchFamily="18" charset="0"/>
                                    </a:rPr>
                                    <m:t>1</m:t>
                                  </m:r>
                                  <m:r>
                                    <a:rPr lang="zh-CN" altLang="en-US" sz="2800" i="1">
                                      <a:solidFill>
                                        <a:srgbClr val="000000"/>
                                      </a:solidFill>
                                      <a:latin typeface="Cambria Math" panose="02040503050406030204" pitchFamily="18" charset="0"/>
                                    </a:rPr>
                                    <m:t>𝑛</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𝑛</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𝑏</m:t>
                                  </m:r>
                                </m:e>
                                <m:sub>
                                  <m:r>
                                    <a:rPr lang="zh-CN" altLang="en-US" sz="2800" i="1">
                                      <a:solidFill>
                                        <a:srgbClr val="000000"/>
                                      </a:solidFill>
                                      <a:latin typeface="Cambria Math" panose="02040503050406030204" pitchFamily="18" charset="0"/>
                                    </a:rPr>
                                    <m:t>11</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𝑢</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𝑏</m:t>
                                  </m:r>
                                </m:e>
                                <m:sub>
                                  <m:r>
                                    <a:rPr lang="zh-CN" altLang="en-US" sz="2800" i="1">
                                      <a:solidFill>
                                        <a:srgbClr val="000000"/>
                                      </a:solidFill>
                                      <a:latin typeface="Cambria Math" panose="02040503050406030204" pitchFamily="18" charset="0"/>
                                    </a:rPr>
                                    <m:t>12</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𝑢</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𝑏</m:t>
                                  </m:r>
                                </m:e>
                                <m:sub>
                                  <m:r>
                                    <a:rPr lang="zh-CN" altLang="en-US" sz="2800" i="1">
                                      <a:solidFill>
                                        <a:srgbClr val="000000"/>
                                      </a:solidFill>
                                      <a:latin typeface="Cambria Math" panose="02040503050406030204" pitchFamily="18" charset="0"/>
                                    </a:rPr>
                                    <m:t>1</m:t>
                                  </m:r>
                                  <m:r>
                                    <a:rPr lang="zh-CN" altLang="en-US" sz="2800" i="1">
                                      <a:solidFill>
                                        <a:srgbClr val="000000"/>
                                      </a:solidFill>
                                      <a:latin typeface="Cambria Math" panose="02040503050406030204" pitchFamily="18" charset="0"/>
                                    </a:rPr>
                                    <m:t>𝑟</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𝑢</m:t>
                                  </m:r>
                                </m:e>
                                <m:sub>
                                  <m:r>
                                    <a:rPr lang="zh-CN" altLang="en-US" sz="2800" i="1">
                                      <a:solidFill>
                                        <a:srgbClr val="000000"/>
                                      </a:solidFill>
                                      <a:latin typeface="Cambria Math" panose="02040503050406030204" pitchFamily="18" charset="0"/>
                                    </a:rPr>
                                    <m:t>𝑟</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e>
                            <m:e>
                              <m:r>
                                <a:rPr lang="zh-CN" altLang="en-US" sz="2800" i="1">
                                  <a:solidFill>
                                    <a:srgbClr val="000000"/>
                                  </a:solidFill>
                                  <a:latin typeface="Cambria Math" panose="02040503050406030204" pitchFamily="18" charset="0"/>
                                </a:rPr>
                                <m:t>&amp;</m:t>
                              </m:r>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𝑥</m:t>
                                      </m:r>
                                    </m:e>
                                  </m:acc>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𝑎</m:t>
                                  </m:r>
                                </m:e>
                                <m:sub>
                                  <m:r>
                                    <a:rPr lang="zh-CN" altLang="en-US" sz="2800" i="1">
                                      <a:solidFill>
                                        <a:srgbClr val="000000"/>
                                      </a:solidFill>
                                      <a:latin typeface="Cambria Math" panose="02040503050406030204" pitchFamily="18" charset="0"/>
                                    </a:rPr>
                                    <m:t>21</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𝑎</m:t>
                                  </m:r>
                                </m:e>
                                <m:sub>
                                  <m:r>
                                    <a:rPr lang="zh-CN" altLang="en-US" sz="2800" i="1">
                                      <a:solidFill>
                                        <a:srgbClr val="000000"/>
                                      </a:solidFill>
                                      <a:latin typeface="Cambria Math" panose="02040503050406030204" pitchFamily="18" charset="0"/>
                                    </a:rPr>
                                    <m:t>22</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𝑎</m:t>
                                  </m:r>
                                </m:e>
                                <m:sub>
                                  <m:r>
                                    <a:rPr lang="zh-CN" altLang="en-US" sz="2800" i="1">
                                      <a:solidFill>
                                        <a:srgbClr val="000000"/>
                                      </a:solidFill>
                                      <a:latin typeface="Cambria Math" panose="02040503050406030204" pitchFamily="18" charset="0"/>
                                    </a:rPr>
                                    <m:t>2</m:t>
                                  </m:r>
                                  <m:r>
                                    <a:rPr lang="zh-CN" altLang="en-US" sz="2800" i="1">
                                      <a:solidFill>
                                        <a:srgbClr val="000000"/>
                                      </a:solidFill>
                                      <a:latin typeface="Cambria Math" panose="02040503050406030204" pitchFamily="18" charset="0"/>
                                    </a:rPr>
                                    <m:t>𝑛</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𝑛</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𝑏</m:t>
                                  </m:r>
                                </m:e>
                                <m:sub>
                                  <m:r>
                                    <a:rPr lang="zh-CN" altLang="en-US" sz="2800" i="1">
                                      <a:solidFill>
                                        <a:srgbClr val="000000"/>
                                      </a:solidFill>
                                      <a:latin typeface="Cambria Math" panose="02040503050406030204" pitchFamily="18" charset="0"/>
                                    </a:rPr>
                                    <m:t>21</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𝑢</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𝑏</m:t>
                                  </m:r>
                                </m:e>
                                <m:sub>
                                  <m:r>
                                    <a:rPr lang="zh-CN" altLang="en-US" sz="2800" i="1">
                                      <a:solidFill>
                                        <a:srgbClr val="000000"/>
                                      </a:solidFill>
                                      <a:latin typeface="Cambria Math" panose="02040503050406030204" pitchFamily="18" charset="0"/>
                                    </a:rPr>
                                    <m:t>22</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𝑢</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𝑏</m:t>
                                  </m:r>
                                </m:e>
                                <m:sub>
                                  <m:r>
                                    <a:rPr lang="zh-CN" altLang="en-US" sz="2800" i="1">
                                      <a:solidFill>
                                        <a:srgbClr val="000000"/>
                                      </a:solidFill>
                                      <a:latin typeface="Cambria Math" panose="02040503050406030204" pitchFamily="18" charset="0"/>
                                    </a:rPr>
                                    <m:t>2</m:t>
                                  </m:r>
                                  <m:r>
                                    <a:rPr lang="zh-CN" altLang="en-US" sz="2800" i="1">
                                      <a:solidFill>
                                        <a:srgbClr val="000000"/>
                                      </a:solidFill>
                                      <a:latin typeface="Cambria Math" panose="02040503050406030204" pitchFamily="18" charset="0"/>
                                    </a:rPr>
                                    <m:t>𝑟</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𝑢</m:t>
                                  </m:r>
                                </m:e>
                                <m:sub>
                                  <m:r>
                                    <a:rPr lang="zh-CN" altLang="en-US" sz="2800" i="1">
                                      <a:solidFill>
                                        <a:srgbClr val="000000"/>
                                      </a:solidFill>
                                      <a:latin typeface="Cambria Math" panose="02040503050406030204" pitchFamily="18" charset="0"/>
                                    </a:rPr>
                                    <m:t>𝑟</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e>
                            <m:e>
                              <m:r>
                                <a:rPr lang="zh-CN" altLang="en-US" sz="2800" i="1">
                                  <a:solidFill>
                                    <a:srgbClr val="000000"/>
                                  </a:solidFill>
                                  <a:latin typeface="Cambria Math" panose="02040503050406030204" pitchFamily="18" charset="0"/>
                                </a:rPr>
                                <m:t>&amp;</m:t>
                              </m:r>
                              <m:m>
                                <m:mPr>
                                  <m:plcHide m:val="on"/>
                                  <m:mcs>
                                    <m:mc>
                                      <m:mcPr>
                                        <m:count m:val="4"/>
                                        <m:mcJc m:val="center"/>
                                      </m:mcPr>
                                    </m:mc>
                                  </m:mcs>
                                  <m:ctrlPr>
                                    <a:rPr lang="zh-CN" altLang="en-US" sz="2800" i="1">
                                      <a:solidFill>
                                        <a:srgbClr val="000000"/>
                                      </a:solidFill>
                                      <a:latin typeface="Cambria Math" panose="02040503050406030204" pitchFamily="18" charset="0"/>
                                    </a:rPr>
                                  </m:ctrlPr>
                                </m:mPr>
                                <m:mr>
                                  <m:e/>
                                  <m:e/>
                                  <m:e/>
                                  <m:e/>
                                </m:mr>
                              </m:m>
                              <m:r>
                                <a:rPr lang="zh-CN" altLang="en-US" sz="2800" i="1">
                                  <a:solidFill>
                                    <a:srgbClr val="000000"/>
                                  </a:solidFill>
                                  <a:latin typeface="Cambria Math" panose="02040503050406030204" pitchFamily="18" charset="0"/>
                                </a:rPr>
                                <m:t>⋮</m:t>
                              </m:r>
                            </m:e>
                            <m:e>
                              <m:r>
                                <a:rPr lang="zh-CN" altLang="en-US" sz="2800" i="1">
                                  <a:solidFill>
                                    <a:srgbClr val="000000"/>
                                  </a:solidFill>
                                  <a:latin typeface="Cambria Math" panose="02040503050406030204" pitchFamily="18" charset="0"/>
                                </a:rPr>
                                <m:t>&amp;</m:t>
                              </m:r>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𝑥</m:t>
                                      </m:r>
                                    </m:e>
                                  </m:acc>
                                </m:e>
                                <m:sub>
                                  <m:r>
                                    <a:rPr lang="zh-CN" altLang="en-US" sz="2800" i="1">
                                      <a:solidFill>
                                        <a:srgbClr val="000000"/>
                                      </a:solidFill>
                                      <a:latin typeface="Cambria Math" panose="02040503050406030204" pitchFamily="18" charset="0"/>
                                    </a:rPr>
                                    <m:t>𝑛</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𝑎</m:t>
                                  </m:r>
                                </m:e>
                                <m:sub>
                                  <m:r>
                                    <a:rPr lang="zh-CN" altLang="en-US" sz="2800" i="1">
                                      <a:solidFill>
                                        <a:srgbClr val="000000"/>
                                      </a:solidFill>
                                      <a:latin typeface="Cambria Math" panose="02040503050406030204" pitchFamily="18" charset="0"/>
                                    </a:rPr>
                                    <m:t>𝑛</m:t>
                                  </m:r>
                                  <m:r>
                                    <a:rPr lang="zh-CN" altLang="en-US" sz="2800" i="1">
                                      <a:solidFill>
                                        <a:srgbClr val="000000"/>
                                      </a:solidFill>
                                      <a:latin typeface="Cambria Math" panose="02040503050406030204" pitchFamily="18" charset="0"/>
                                    </a:rPr>
                                    <m:t>1</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𝑎</m:t>
                                  </m:r>
                                </m:e>
                                <m:sub>
                                  <m:r>
                                    <a:rPr lang="zh-CN" altLang="en-US" sz="2800" i="1">
                                      <a:solidFill>
                                        <a:srgbClr val="000000"/>
                                      </a:solidFill>
                                      <a:latin typeface="Cambria Math" panose="02040503050406030204" pitchFamily="18" charset="0"/>
                                    </a:rPr>
                                    <m:t>𝑛</m:t>
                                  </m:r>
                                  <m:r>
                                    <a:rPr lang="zh-CN" altLang="en-US" sz="2800" i="1">
                                      <a:solidFill>
                                        <a:srgbClr val="000000"/>
                                      </a:solidFill>
                                      <a:latin typeface="Cambria Math" panose="02040503050406030204" pitchFamily="18" charset="0"/>
                                    </a:rPr>
                                    <m:t>2</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𝑎</m:t>
                                  </m:r>
                                </m:e>
                                <m:sub>
                                  <m:r>
                                    <a:rPr lang="zh-CN" altLang="en-US" sz="2800" i="1">
                                      <a:solidFill>
                                        <a:srgbClr val="000000"/>
                                      </a:solidFill>
                                      <a:latin typeface="Cambria Math" panose="02040503050406030204" pitchFamily="18" charset="0"/>
                                    </a:rPr>
                                    <m:t>𝑛𝑛</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𝑛</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𝑏</m:t>
                                  </m:r>
                                </m:e>
                                <m:sub>
                                  <m:r>
                                    <a:rPr lang="zh-CN" altLang="en-US" sz="2800" i="1">
                                      <a:solidFill>
                                        <a:srgbClr val="000000"/>
                                      </a:solidFill>
                                      <a:latin typeface="Cambria Math" panose="02040503050406030204" pitchFamily="18" charset="0"/>
                                    </a:rPr>
                                    <m:t>𝑛</m:t>
                                  </m:r>
                                  <m:r>
                                    <a:rPr lang="zh-CN" altLang="en-US" sz="2800" i="1">
                                      <a:solidFill>
                                        <a:srgbClr val="000000"/>
                                      </a:solidFill>
                                      <a:latin typeface="Cambria Math" panose="02040503050406030204" pitchFamily="18" charset="0"/>
                                    </a:rPr>
                                    <m:t>1</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𝑢</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𝑏</m:t>
                                  </m:r>
                                </m:e>
                                <m:sub>
                                  <m:r>
                                    <a:rPr lang="zh-CN" altLang="en-US" sz="2800" i="1">
                                      <a:solidFill>
                                        <a:srgbClr val="000000"/>
                                      </a:solidFill>
                                      <a:latin typeface="Cambria Math" panose="02040503050406030204" pitchFamily="18" charset="0"/>
                                    </a:rPr>
                                    <m:t>𝑛</m:t>
                                  </m:r>
                                  <m:r>
                                    <a:rPr lang="zh-CN" altLang="en-US" sz="2800" i="1">
                                      <a:solidFill>
                                        <a:srgbClr val="000000"/>
                                      </a:solidFill>
                                      <a:latin typeface="Cambria Math" panose="02040503050406030204" pitchFamily="18" charset="0"/>
                                    </a:rPr>
                                    <m:t>2</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𝑢</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𝑏</m:t>
                                  </m:r>
                                </m:e>
                                <m:sub>
                                  <m:r>
                                    <a:rPr lang="zh-CN" altLang="en-US" sz="2800" i="1">
                                      <a:solidFill>
                                        <a:srgbClr val="000000"/>
                                      </a:solidFill>
                                      <a:latin typeface="Cambria Math" panose="02040503050406030204" pitchFamily="18" charset="0"/>
                                    </a:rPr>
                                    <m:t>𝑛𝑟</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𝑢</m:t>
                                  </m:r>
                                </m:e>
                                <m:sub>
                                  <m:r>
                                    <a:rPr lang="zh-CN" altLang="en-US" sz="2800" i="1">
                                      <a:solidFill>
                                        <a:srgbClr val="000000"/>
                                      </a:solidFill>
                                      <a:latin typeface="Cambria Math" panose="02040503050406030204" pitchFamily="18" charset="0"/>
                                    </a:rPr>
                                    <m:t>𝑟</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e>
                          </m:eqArr>
                        </m:e>
                      </m:d>
                    </m:oMath>
                  </m:oMathPara>
                </a14:m>
                <a:endParaRPr lang="zh-CN" altLang="en-US" sz="2800" dirty="0"/>
              </a:p>
              <a:p>
                <a:pPr algn="r">
                  <a:buFontTx/>
                  <a:buNone/>
                </a:pPr>
                <a:r>
                  <a:rPr lang="zh-CN" altLang="en-US" dirty="0"/>
                  <a:t>                                                              </a:t>
                </a:r>
                <a:r>
                  <a:rPr lang="en-US" altLang="zh-CN" sz="2800" dirty="0"/>
                  <a:t>( 1-11)</a:t>
                </a:r>
              </a:p>
              <a:p>
                <a:pPr>
                  <a:buNone/>
                </a:pPr>
                <a:r>
                  <a:rPr lang="zh-CN" altLang="en-US" sz="3400" b="1" dirty="0">
                    <a:solidFill>
                      <a:srgbClr val="000000"/>
                    </a:solidFill>
                  </a:rPr>
                  <a:t>输出方程：</a:t>
                </a:r>
                <a:endParaRPr lang="en-US" altLang="zh-CN" sz="3400" b="1" i="1" dirty="0">
                  <a:solidFill>
                    <a:srgbClr val="000000"/>
                  </a:solidFill>
                  <a:latin typeface="Cambria Math" panose="02040503050406030204" pitchFamily="18" charset="0"/>
                </a:endParaRPr>
              </a:p>
              <a:p>
                <a:pPr>
                  <a:buNone/>
                </a:pPr>
                <a14:m>
                  <m:oMathPara xmlns:m="http://schemas.openxmlformats.org/officeDocument/2006/math">
                    <m:oMathParaPr>
                      <m:jc m:val="centerGroup"/>
                    </m:oMathParaPr>
                    <m:oMath xmlns:m="http://schemas.openxmlformats.org/officeDocument/2006/math">
                      <m:d>
                        <m:dPr>
                          <m:begChr m:val="{"/>
                          <m:endChr m:val=""/>
                          <m:ctrlPr>
                            <a:rPr lang="zh-CN" altLang="en-US" sz="2800" i="1">
                              <a:solidFill>
                                <a:srgbClr val="000000"/>
                              </a:solidFill>
                              <a:latin typeface="Cambria Math" panose="02040503050406030204" pitchFamily="18" charset="0"/>
                            </a:rPr>
                          </m:ctrlPr>
                        </m:dPr>
                        <m:e>
                          <m:eqArr>
                            <m:eqArrPr>
                              <m:ctrlPr>
                                <a:rPr lang="zh-CN" altLang="en-US" sz="2800" i="1">
                                  <a:solidFill>
                                    <a:srgbClr val="000000"/>
                                  </a:solidFill>
                                  <a:latin typeface="Cambria Math" panose="02040503050406030204" pitchFamily="18" charset="0"/>
                                </a:rPr>
                              </m:ctrlPr>
                            </m:eqArrPr>
                            <m:e>
                              <m:r>
                                <a:rPr lang="zh-CN" altLang="en-US" sz="2800" i="1">
                                  <a:solidFill>
                                    <a:srgbClr val="000000"/>
                                  </a:solidFill>
                                  <a:latin typeface="Cambria Math" panose="02040503050406030204" pitchFamily="18" charset="0"/>
                                </a:rPr>
                                <m:t>&amp;</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𝑦</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𝑐</m:t>
                                  </m:r>
                                </m:e>
                                <m:sub>
                                  <m:r>
                                    <a:rPr lang="zh-CN" altLang="en-US" sz="2800" i="1">
                                      <a:solidFill>
                                        <a:srgbClr val="000000"/>
                                      </a:solidFill>
                                      <a:latin typeface="Cambria Math" panose="02040503050406030204" pitchFamily="18" charset="0"/>
                                    </a:rPr>
                                    <m:t>11</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𝑐</m:t>
                                  </m:r>
                                </m:e>
                                <m:sub>
                                  <m:r>
                                    <a:rPr lang="zh-CN" altLang="en-US" sz="2800" i="1">
                                      <a:solidFill>
                                        <a:srgbClr val="000000"/>
                                      </a:solidFill>
                                      <a:latin typeface="Cambria Math" panose="02040503050406030204" pitchFamily="18" charset="0"/>
                                    </a:rPr>
                                    <m:t>12</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𝑐</m:t>
                                  </m:r>
                                </m:e>
                                <m:sub>
                                  <m:r>
                                    <a:rPr lang="zh-CN" altLang="en-US" sz="2800" i="1">
                                      <a:solidFill>
                                        <a:srgbClr val="000000"/>
                                      </a:solidFill>
                                      <a:latin typeface="Cambria Math" panose="02040503050406030204" pitchFamily="18" charset="0"/>
                                    </a:rPr>
                                    <m:t>1</m:t>
                                  </m:r>
                                  <m:r>
                                    <a:rPr lang="zh-CN" altLang="en-US" sz="2800" i="1">
                                      <a:solidFill>
                                        <a:srgbClr val="000000"/>
                                      </a:solidFill>
                                      <a:latin typeface="Cambria Math" panose="02040503050406030204" pitchFamily="18" charset="0"/>
                                    </a:rPr>
                                    <m:t>𝑛</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𝑛</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𝑑</m:t>
                                  </m:r>
                                </m:e>
                                <m:sub>
                                  <m:r>
                                    <a:rPr lang="zh-CN" altLang="en-US" sz="2800" i="1">
                                      <a:solidFill>
                                        <a:srgbClr val="000000"/>
                                      </a:solidFill>
                                      <a:latin typeface="Cambria Math" panose="02040503050406030204" pitchFamily="18" charset="0"/>
                                    </a:rPr>
                                    <m:t>11</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𝑢</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𝑑</m:t>
                                  </m:r>
                                </m:e>
                                <m:sub>
                                  <m:r>
                                    <a:rPr lang="zh-CN" altLang="en-US" sz="2800" i="1">
                                      <a:solidFill>
                                        <a:srgbClr val="000000"/>
                                      </a:solidFill>
                                      <a:latin typeface="Cambria Math" panose="02040503050406030204" pitchFamily="18" charset="0"/>
                                    </a:rPr>
                                    <m:t>12</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𝑢</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𝑑</m:t>
                                  </m:r>
                                </m:e>
                                <m:sub>
                                  <m:r>
                                    <a:rPr lang="zh-CN" altLang="en-US" sz="2800" i="1">
                                      <a:solidFill>
                                        <a:srgbClr val="000000"/>
                                      </a:solidFill>
                                      <a:latin typeface="Cambria Math" panose="02040503050406030204" pitchFamily="18" charset="0"/>
                                    </a:rPr>
                                    <m:t>1</m:t>
                                  </m:r>
                                  <m:r>
                                    <a:rPr lang="zh-CN" altLang="en-US" sz="2800" i="1">
                                      <a:solidFill>
                                        <a:srgbClr val="000000"/>
                                      </a:solidFill>
                                      <a:latin typeface="Cambria Math" panose="02040503050406030204" pitchFamily="18" charset="0"/>
                                    </a:rPr>
                                    <m:t>𝑟</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𝑢</m:t>
                                  </m:r>
                                </m:e>
                                <m:sub>
                                  <m:r>
                                    <a:rPr lang="zh-CN" altLang="en-US" sz="2800" i="1">
                                      <a:solidFill>
                                        <a:srgbClr val="000000"/>
                                      </a:solidFill>
                                      <a:latin typeface="Cambria Math" panose="02040503050406030204" pitchFamily="18" charset="0"/>
                                    </a:rPr>
                                    <m:t>𝑟</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e>
                            <m:e>
                              <m:r>
                                <a:rPr lang="zh-CN" altLang="en-US" sz="2800" i="1">
                                  <a:solidFill>
                                    <a:srgbClr val="000000"/>
                                  </a:solidFill>
                                  <a:latin typeface="Cambria Math" panose="02040503050406030204" pitchFamily="18" charset="0"/>
                                </a:rPr>
                                <m:t>&amp;</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𝑦</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𝑐</m:t>
                                  </m:r>
                                </m:e>
                                <m:sub>
                                  <m:r>
                                    <a:rPr lang="zh-CN" altLang="en-US" sz="2800" i="1">
                                      <a:solidFill>
                                        <a:srgbClr val="000000"/>
                                      </a:solidFill>
                                      <a:latin typeface="Cambria Math" panose="02040503050406030204" pitchFamily="18" charset="0"/>
                                    </a:rPr>
                                    <m:t>21</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𝑐</m:t>
                                  </m:r>
                                </m:e>
                                <m:sub>
                                  <m:r>
                                    <a:rPr lang="zh-CN" altLang="en-US" sz="2800" i="1">
                                      <a:solidFill>
                                        <a:srgbClr val="000000"/>
                                      </a:solidFill>
                                      <a:latin typeface="Cambria Math" panose="02040503050406030204" pitchFamily="18" charset="0"/>
                                    </a:rPr>
                                    <m:t>22</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𝑐</m:t>
                                  </m:r>
                                </m:e>
                                <m:sub>
                                  <m:r>
                                    <a:rPr lang="zh-CN" altLang="en-US" sz="2800" i="1">
                                      <a:solidFill>
                                        <a:srgbClr val="000000"/>
                                      </a:solidFill>
                                      <a:latin typeface="Cambria Math" panose="02040503050406030204" pitchFamily="18" charset="0"/>
                                    </a:rPr>
                                    <m:t>2</m:t>
                                  </m:r>
                                  <m:r>
                                    <a:rPr lang="zh-CN" altLang="en-US" sz="2800" i="1">
                                      <a:solidFill>
                                        <a:srgbClr val="000000"/>
                                      </a:solidFill>
                                      <a:latin typeface="Cambria Math" panose="02040503050406030204" pitchFamily="18" charset="0"/>
                                    </a:rPr>
                                    <m:t>𝑛</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𝑛</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𝑑</m:t>
                                  </m:r>
                                </m:e>
                                <m:sub>
                                  <m:r>
                                    <a:rPr lang="zh-CN" altLang="en-US" sz="2800" i="1">
                                      <a:solidFill>
                                        <a:srgbClr val="000000"/>
                                      </a:solidFill>
                                      <a:latin typeface="Cambria Math" panose="02040503050406030204" pitchFamily="18" charset="0"/>
                                    </a:rPr>
                                    <m:t>21</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𝑢</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𝑑</m:t>
                                  </m:r>
                                </m:e>
                                <m:sub>
                                  <m:r>
                                    <a:rPr lang="zh-CN" altLang="en-US" sz="2800" i="1">
                                      <a:solidFill>
                                        <a:srgbClr val="000000"/>
                                      </a:solidFill>
                                      <a:latin typeface="Cambria Math" panose="02040503050406030204" pitchFamily="18" charset="0"/>
                                    </a:rPr>
                                    <m:t>22</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𝑢</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𝑑</m:t>
                                  </m:r>
                                </m:e>
                                <m:sub>
                                  <m:r>
                                    <a:rPr lang="zh-CN" altLang="en-US" sz="2800" i="1">
                                      <a:solidFill>
                                        <a:srgbClr val="000000"/>
                                      </a:solidFill>
                                      <a:latin typeface="Cambria Math" panose="02040503050406030204" pitchFamily="18" charset="0"/>
                                    </a:rPr>
                                    <m:t>2</m:t>
                                  </m:r>
                                  <m:r>
                                    <a:rPr lang="zh-CN" altLang="en-US" sz="2800" i="1">
                                      <a:solidFill>
                                        <a:srgbClr val="000000"/>
                                      </a:solidFill>
                                      <a:latin typeface="Cambria Math" panose="02040503050406030204" pitchFamily="18" charset="0"/>
                                    </a:rPr>
                                    <m:t>𝑟</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𝑢</m:t>
                                  </m:r>
                                </m:e>
                                <m:sub>
                                  <m:r>
                                    <a:rPr lang="zh-CN" altLang="en-US" sz="2800" i="1">
                                      <a:solidFill>
                                        <a:srgbClr val="000000"/>
                                      </a:solidFill>
                                      <a:latin typeface="Cambria Math" panose="02040503050406030204" pitchFamily="18" charset="0"/>
                                    </a:rPr>
                                    <m:t>𝑟</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e>
                            <m:e>
                              <m:r>
                                <a:rPr lang="zh-CN" altLang="en-US" sz="2800" i="1">
                                  <a:solidFill>
                                    <a:srgbClr val="000000"/>
                                  </a:solidFill>
                                  <a:latin typeface="Cambria Math" panose="02040503050406030204" pitchFamily="18" charset="0"/>
                                </a:rPr>
                                <m:t>&amp;</m:t>
                              </m:r>
                              <m:m>
                                <m:mPr>
                                  <m:plcHide m:val="on"/>
                                  <m:mcs>
                                    <m:mc>
                                      <m:mcPr>
                                        <m:count m:val="4"/>
                                        <m:mcJc m:val="center"/>
                                      </m:mcPr>
                                    </m:mc>
                                  </m:mcs>
                                  <m:ctrlPr>
                                    <a:rPr lang="zh-CN" altLang="en-US" sz="2800" i="1">
                                      <a:solidFill>
                                        <a:srgbClr val="000000"/>
                                      </a:solidFill>
                                      <a:latin typeface="Cambria Math" panose="02040503050406030204" pitchFamily="18" charset="0"/>
                                    </a:rPr>
                                  </m:ctrlPr>
                                </m:mPr>
                                <m:mr>
                                  <m:e/>
                                  <m:e/>
                                  <m:e/>
                                  <m:e/>
                                </m:mr>
                              </m:m>
                              <m:r>
                                <a:rPr lang="zh-CN" altLang="en-US" sz="2800" i="1">
                                  <a:solidFill>
                                    <a:srgbClr val="000000"/>
                                  </a:solidFill>
                                  <a:latin typeface="Cambria Math" panose="02040503050406030204" pitchFamily="18" charset="0"/>
                                </a:rPr>
                                <m:t>⋮</m:t>
                              </m:r>
                            </m:e>
                            <m:e>
                              <m:r>
                                <a:rPr lang="zh-CN" altLang="en-US" sz="2800" i="1">
                                  <a:solidFill>
                                    <a:srgbClr val="000000"/>
                                  </a:solidFill>
                                  <a:latin typeface="Cambria Math" panose="02040503050406030204" pitchFamily="18" charset="0"/>
                                </a:rPr>
                                <m:t>&amp;</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𝑦</m:t>
                                  </m:r>
                                </m:e>
                                <m:sub>
                                  <m:r>
                                    <a:rPr lang="zh-CN" altLang="en-US" sz="2800" i="1">
                                      <a:solidFill>
                                        <a:srgbClr val="000000"/>
                                      </a:solidFill>
                                      <a:latin typeface="Cambria Math" panose="02040503050406030204" pitchFamily="18" charset="0"/>
                                    </a:rPr>
                                    <m:t>𝑚</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𝑐</m:t>
                                  </m:r>
                                </m:e>
                                <m:sub>
                                  <m:r>
                                    <a:rPr lang="zh-CN" altLang="en-US" sz="2800" i="1">
                                      <a:solidFill>
                                        <a:srgbClr val="000000"/>
                                      </a:solidFill>
                                      <a:latin typeface="Cambria Math" panose="02040503050406030204" pitchFamily="18" charset="0"/>
                                    </a:rPr>
                                    <m:t>𝑚</m:t>
                                  </m:r>
                                  <m:r>
                                    <a:rPr lang="zh-CN" altLang="en-US" sz="2800" i="1">
                                      <a:solidFill>
                                        <a:srgbClr val="000000"/>
                                      </a:solidFill>
                                      <a:latin typeface="Cambria Math" panose="02040503050406030204" pitchFamily="18" charset="0"/>
                                    </a:rPr>
                                    <m:t>1</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𝑐</m:t>
                                  </m:r>
                                </m:e>
                                <m:sub>
                                  <m:r>
                                    <a:rPr lang="zh-CN" altLang="en-US" sz="2800" i="1">
                                      <a:solidFill>
                                        <a:srgbClr val="000000"/>
                                      </a:solidFill>
                                      <a:latin typeface="Cambria Math" panose="02040503050406030204" pitchFamily="18" charset="0"/>
                                    </a:rPr>
                                    <m:t>𝑚</m:t>
                                  </m:r>
                                  <m:r>
                                    <a:rPr lang="zh-CN" altLang="en-US" sz="2800" i="1">
                                      <a:solidFill>
                                        <a:srgbClr val="000000"/>
                                      </a:solidFill>
                                      <a:latin typeface="Cambria Math" panose="02040503050406030204" pitchFamily="18" charset="0"/>
                                    </a:rPr>
                                    <m:t>2</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𝑐</m:t>
                                  </m:r>
                                </m:e>
                                <m:sub>
                                  <m:r>
                                    <a:rPr lang="zh-CN" altLang="en-US" sz="2800" i="1">
                                      <a:solidFill>
                                        <a:srgbClr val="000000"/>
                                      </a:solidFill>
                                      <a:latin typeface="Cambria Math" panose="02040503050406030204" pitchFamily="18" charset="0"/>
                                    </a:rPr>
                                    <m:t>𝑚𝑛</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𝑛</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𝑑</m:t>
                                  </m:r>
                                </m:e>
                                <m:sub>
                                  <m:r>
                                    <a:rPr lang="zh-CN" altLang="en-US" sz="2800" i="1">
                                      <a:solidFill>
                                        <a:srgbClr val="000000"/>
                                      </a:solidFill>
                                      <a:latin typeface="Cambria Math" panose="02040503050406030204" pitchFamily="18" charset="0"/>
                                    </a:rPr>
                                    <m:t>𝑚</m:t>
                                  </m:r>
                                  <m:r>
                                    <a:rPr lang="zh-CN" altLang="en-US" sz="2800" i="1">
                                      <a:solidFill>
                                        <a:srgbClr val="000000"/>
                                      </a:solidFill>
                                      <a:latin typeface="Cambria Math" panose="02040503050406030204" pitchFamily="18" charset="0"/>
                                    </a:rPr>
                                    <m:t>1</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𝑢</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𝑑</m:t>
                                  </m:r>
                                </m:e>
                                <m:sub>
                                  <m:r>
                                    <a:rPr lang="zh-CN" altLang="en-US" sz="2800" i="1">
                                      <a:solidFill>
                                        <a:srgbClr val="000000"/>
                                      </a:solidFill>
                                      <a:latin typeface="Cambria Math" panose="02040503050406030204" pitchFamily="18" charset="0"/>
                                    </a:rPr>
                                    <m:t>𝑚</m:t>
                                  </m:r>
                                  <m:r>
                                    <a:rPr lang="zh-CN" altLang="en-US" sz="2800" i="1">
                                      <a:solidFill>
                                        <a:srgbClr val="000000"/>
                                      </a:solidFill>
                                      <a:latin typeface="Cambria Math" panose="02040503050406030204" pitchFamily="18" charset="0"/>
                                    </a:rPr>
                                    <m:t>2</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𝑢</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𝑑</m:t>
                                  </m:r>
                                </m:e>
                                <m:sub>
                                  <m:r>
                                    <a:rPr lang="zh-CN" altLang="en-US" sz="2800" i="1">
                                      <a:solidFill>
                                        <a:srgbClr val="000000"/>
                                      </a:solidFill>
                                      <a:latin typeface="Cambria Math" panose="02040503050406030204" pitchFamily="18" charset="0"/>
                                    </a:rPr>
                                    <m:t>𝑚𝑟</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𝑢</m:t>
                                  </m:r>
                                </m:e>
                                <m:sub>
                                  <m:r>
                                    <a:rPr lang="zh-CN" altLang="en-US" sz="2800" i="1">
                                      <a:solidFill>
                                        <a:srgbClr val="000000"/>
                                      </a:solidFill>
                                      <a:latin typeface="Cambria Math" panose="02040503050406030204" pitchFamily="18" charset="0"/>
                                    </a:rPr>
                                    <m:t>𝑟</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e>
                          </m:eqArr>
                        </m:e>
                      </m:d>
                    </m:oMath>
                  </m:oMathPara>
                </a14:m>
                <a:endParaRPr lang="zh-CN" altLang="en-US" sz="2800" dirty="0"/>
              </a:p>
            </p:txBody>
          </p:sp>
        </mc:Choice>
        <mc:Fallback xmlns="">
          <p:sp>
            <p:nvSpPr>
              <p:cNvPr id="33795" name="Rectangle 3">
                <a:extLst>
                  <a:ext uri="{FF2B5EF4-FFF2-40B4-BE49-F238E27FC236}">
                    <a16:creationId xmlns:a16="http://schemas.microsoft.com/office/drawing/2014/main" id="{CDFA2FCB-68EE-407E-A020-4CC8A3847EFC}"/>
                  </a:ext>
                </a:extLst>
              </p:cNvPr>
              <p:cNvSpPr>
                <a:spLocks noGrp="1" noRot="1" noChangeAspect="1" noMove="1" noResize="1" noEditPoints="1" noAdjustHandles="1" noChangeArrowheads="1" noChangeShapeType="1" noTextEdit="1"/>
              </p:cNvSpPr>
              <p:nvPr>
                <p:ph idx="1"/>
              </p:nvPr>
            </p:nvSpPr>
            <p:spPr>
              <a:xfrm>
                <a:off x="838200" y="609601"/>
                <a:ext cx="10820400" cy="6040570"/>
              </a:xfrm>
              <a:blipFill>
                <a:blip r:embed="rId2"/>
                <a:stretch>
                  <a:fillRect t="-706" r="-563"/>
                </a:stretch>
              </a:blipFill>
            </p:spPr>
            <p:txBody>
              <a:bodyPr/>
              <a:lstStyle/>
              <a:p>
                <a:r>
                  <a:rPr lang="zh-CN" altLang="en-US">
                    <a:noFill/>
                  </a:rPr>
                  <a:t> </a:t>
                </a:r>
              </a:p>
            </p:txBody>
          </p:sp>
        </mc:Fallback>
      </mc:AlternateContent>
      <p:sp>
        <p:nvSpPr>
          <p:cNvPr id="6" name="灯片编号占位符 5">
            <a:extLst>
              <a:ext uri="{FF2B5EF4-FFF2-40B4-BE49-F238E27FC236}">
                <a16:creationId xmlns:a16="http://schemas.microsoft.com/office/drawing/2014/main" id="{9C35EE50-E4D8-44F0-87CC-081963A4A772}"/>
              </a:ext>
            </a:extLst>
          </p:cNvPr>
          <p:cNvSpPr>
            <a:spLocks noGrp="1"/>
          </p:cNvSpPr>
          <p:nvPr>
            <p:ph type="sldNum" sz="quarter" idx="12"/>
          </p:nvPr>
        </p:nvSpPr>
        <p:spPr/>
        <p:txBody>
          <a:bodyPr/>
          <a:lstStyle/>
          <a:p>
            <a:fld id="{CD6DCD37-9CF7-4EEA-9AF3-09B4442969F5}" type="slidenum">
              <a:rPr lang="en-US" altLang="zh-CN"/>
              <a:pPr/>
              <a:t>16</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5843" name="Rectangle 3">
                <a:extLst>
                  <a:ext uri="{FF2B5EF4-FFF2-40B4-BE49-F238E27FC236}">
                    <a16:creationId xmlns:a16="http://schemas.microsoft.com/office/drawing/2014/main" id="{2850AACE-FD89-4963-87CC-1CF323C00591}"/>
                  </a:ext>
                </a:extLst>
              </p:cNvPr>
              <p:cNvSpPr>
                <a:spLocks noGrp="1" noChangeArrowheads="1"/>
              </p:cNvSpPr>
              <p:nvPr>
                <p:ph idx="1"/>
              </p:nvPr>
            </p:nvSpPr>
            <p:spPr>
              <a:xfrm>
                <a:off x="619201" y="838201"/>
                <a:ext cx="10886999" cy="5287963"/>
              </a:xfrm>
            </p:spPr>
            <p:txBody>
              <a:bodyPr>
                <a:normAutofit fontScale="92500"/>
              </a:bodyPr>
              <a:lstStyle/>
              <a:p>
                <a:pPr>
                  <a:lnSpc>
                    <a:spcPct val="120000"/>
                  </a:lnSpc>
                  <a:buFontTx/>
                  <a:buNone/>
                </a:pPr>
                <a:r>
                  <a:rPr lang="zh-CN" altLang="en-US" sz="2600" dirty="0"/>
                  <a:t>将上两式用向量方程的形式表示，可得出线性定常系统的状态空间表达式</a:t>
                </a:r>
                <a:endParaRPr lang="zh-CN" altLang="en-US" sz="3000" dirty="0"/>
              </a:p>
              <a:p>
                <a:pPr algn="r">
                  <a:buFontTx/>
                  <a:buNone/>
                </a:pPr>
                <a:r>
                  <a:rPr lang="zh-CN" altLang="en-US" dirty="0"/>
                  <a:t>                                                 </a:t>
                </a:r>
                <a14:m>
                  <m:oMath xmlns:m="http://schemas.openxmlformats.org/officeDocument/2006/math">
                    <m:d>
                      <m:dPr>
                        <m:begChr m:val="{"/>
                        <m:endChr m:val=""/>
                        <m:ctrlPr>
                          <a:rPr lang="zh-CN" altLang="en-US" sz="2800" i="1">
                            <a:solidFill>
                              <a:srgbClr val="000000"/>
                            </a:solidFill>
                            <a:latin typeface="Cambria Math" panose="02040503050406030204" pitchFamily="18" charset="0"/>
                          </a:rPr>
                        </m:ctrlPr>
                      </m:dPr>
                      <m:e>
                        <m:eqArr>
                          <m:eqArrPr>
                            <m:ctrlPr>
                              <a:rPr lang="zh-CN" altLang="en-US" sz="2800" i="1">
                                <a:solidFill>
                                  <a:srgbClr val="000000"/>
                                </a:solidFill>
                                <a:latin typeface="Cambria Math" panose="02040503050406030204" pitchFamily="18" charset="0"/>
                              </a:rPr>
                            </m:ctrlPr>
                          </m:eqArrPr>
                          <m:e>
                            <m:r>
                              <a:rPr lang="zh-CN" altLang="en-US" sz="2800" i="1">
                                <a:solidFill>
                                  <a:srgbClr val="000000"/>
                                </a:solidFill>
                                <a:latin typeface="Cambria Math" panose="02040503050406030204" pitchFamily="18" charset="0"/>
                              </a:rPr>
                              <m:t>&amp;</m:t>
                            </m:r>
                            <m:acc>
                              <m:accPr>
                                <m:chr m:val="̇"/>
                                <m:ctrlPr>
                                  <a:rPr lang="zh-CN" altLang="en-US" sz="2800" i="1">
                                    <a:solidFill>
                                      <a:srgbClr val="000000"/>
                                    </a:solidFill>
                                    <a:latin typeface="Cambria Math" panose="02040503050406030204" pitchFamily="18" charset="0"/>
                                  </a:rPr>
                                </m:ctrlPr>
                              </m:accPr>
                              <m:e>
                                <m:r>
                                  <a:rPr lang="zh-CN" altLang="en-US" sz="2800" b="1" i="1">
                                    <a:solidFill>
                                      <a:srgbClr val="000000"/>
                                    </a:solidFill>
                                    <a:latin typeface="Cambria Math" panose="02040503050406030204" pitchFamily="18" charset="0"/>
                                  </a:rPr>
                                  <m:t>𝒙</m:t>
                                </m:r>
                              </m:e>
                            </m:acc>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𝑨𝒙</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𝑩𝒖</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e>
                          <m:e>
                            <m:r>
                              <a:rPr lang="zh-CN" altLang="en-US" sz="2800" i="1">
                                <a:solidFill>
                                  <a:srgbClr val="000000"/>
                                </a:solidFill>
                                <a:latin typeface="Cambria Math" panose="02040503050406030204" pitchFamily="18" charset="0"/>
                              </a:rPr>
                              <m:t>&amp;</m:t>
                            </m:r>
                            <m:r>
                              <a:rPr lang="zh-CN" altLang="en-US" sz="2800" b="1" i="1">
                                <a:solidFill>
                                  <a:srgbClr val="000000"/>
                                </a:solidFill>
                                <a:latin typeface="Cambria Math" panose="02040503050406030204" pitchFamily="18" charset="0"/>
                              </a:rPr>
                              <m:t>𝒚</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𝑪𝒙</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𝑫𝒖</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e>
                        </m:eqArr>
                      </m:e>
                    </m:d>
                  </m:oMath>
                </a14:m>
                <a:r>
                  <a:rPr lang="zh-CN" altLang="en-US" dirty="0"/>
                  <a:t>                                       </a:t>
                </a:r>
                <a:r>
                  <a:rPr lang="en-US" altLang="zh-CN" sz="2800" dirty="0"/>
                  <a:t>(1-12)</a:t>
                </a:r>
              </a:p>
              <a:p>
                <a:pPr>
                  <a:buClr>
                    <a:prstClr val="black"/>
                  </a:buClr>
                </a:pPr>
                <a:r>
                  <a:rPr lang="zh-CN" altLang="en-US" sz="2600" dirty="0">
                    <a:solidFill>
                      <a:prstClr val="black"/>
                    </a:solidFill>
                  </a:rPr>
                  <a:t>对于</a:t>
                </a:r>
                <a:r>
                  <a:rPr lang="zh-CN" altLang="en-US" sz="3000" b="1" dirty="0">
                    <a:solidFill>
                      <a:prstClr val="black"/>
                    </a:solidFill>
                  </a:rPr>
                  <a:t>单输入单输出</a:t>
                </a:r>
                <a:r>
                  <a:rPr lang="zh-CN" altLang="en-US" sz="2600" dirty="0">
                    <a:solidFill>
                      <a:prstClr val="black"/>
                    </a:solidFill>
                  </a:rPr>
                  <a:t>线性定常系统，</a:t>
                </a:r>
                <a14:m>
                  <m:oMath xmlns:m="http://schemas.openxmlformats.org/officeDocument/2006/math">
                    <m:r>
                      <a:rPr lang="zh-CN" altLang="en-US" sz="2600" b="1" i="1">
                        <a:solidFill>
                          <a:srgbClr val="000000"/>
                        </a:solidFill>
                        <a:latin typeface="Cambria Math" panose="02040503050406030204" pitchFamily="18" charset="0"/>
                      </a:rPr>
                      <m:t>𝒖</m:t>
                    </m:r>
                  </m:oMath>
                </a14:m>
                <a:r>
                  <a:rPr lang="zh-CN" altLang="en-US" sz="2600" dirty="0">
                    <a:solidFill>
                      <a:prstClr val="black"/>
                    </a:solidFill>
                  </a:rPr>
                  <a:t>和</a:t>
                </a:r>
                <a14:m>
                  <m:oMath xmlns:m="http://schemas.openxmlformats.org/officeDocument/2006/math">
                    <m:r>
                      <a:rPr lang="zh-CN" altLang="en-US" sz="2600" b="1" i="1">
                        <a:solidFill>
                          <a:srgbClr val="000000"/>
                        </a:solidFill>
                        <a:latin typeface="Cambria Math" panose="02040503050406030204" pitchFamily="18" charset="0"/>
                      </a:rPr>
                      <m:t>𝒚</m:t>
                    </m:r>
                  </m:oMath>
                </a14:m>
                <a:r>
                  <a:rPr lang="zh-CN" altLang="en-US" sz="2600" dirty="0">
                    <a:solidFill>
                      <a:prstClr val="black"/>
                    </a:solidFill>
                  </a:rPr>
                  <a:t>是一维的，即为标量，其状态空间表达式可表示为</a:t>
                </a:r>
              </a:p>
              <a:p>
                <a:pPr>
                  <a:buNone/>
                </a:pPr>
                <a14:m>
                  <m:oMathPara xmlns:m="http://schemas.openxmlformats.org/officeDocument/2006/math">
                    <m:oMathParaPr>
                      <m:jc m:val="centerGroup"/>
                    </m:oMathParaPr>
                    <m:oMath xmlns:m="http://schemas.openxmlformats.org/officeDocument/2006/math">
                      <m:d>
                        <m:dPr>
                          <m:begChr m:val="{"/>
                          <m:endChr m:val=""/>
                          <m:ctrlPr>
                            <a:rPr lang="zh-CN" altLang="en-US" sz="2800" i="1">
                              <a:solidFill>
                                <a:srgbClr val="000000"/>
                              </a:solidFill>
                              <a:latin typeface="Cambria Math" panose="02040503050406030204" pitchFamily="18" charset="0"/>
                            </a:rPr>
                          </m:ctrlPr>
                        </m:dPr>
                        <m:e>
                          <m:eqArr>
                            <m:eqArrPr>
                              <m:ctrlPr>
                                <a:rPr lang="zh-CN" altLang="en-US" sz="2800" i="1">
                                  <a:solidFill>
                                    <a:srgbClr val="000000"/>
                                  </a:solidFill>
                                  <a:latin typeface="Cambria Math" panose="02040503050406030204" pitchFamily="18" charset="0"/>
                                </a:rPr>
                              </m:ctrlPr>
                            </m:eqArrPr>
                            <m:e>
                              <m:r>
                                <a:rPr lang="zh-CN" altLang="en-US" sz="2800" i="1">
                                  <a:solidFill>
                                    <a:srgbClr val="000000"/>
                                  </a:solidFill>
                                  <a:latin typeface="Cambria Math" panose="02040503050406030204" pitchFamily="18" charset="0"/>
                                </a:rPr>
                                <m:t>&amp;</m:t>
                              </m:r>
                              <m:acc>
                                <m:accPr>
                                  <m:chr m:val="̇"/>
                                  <m:ctrlPr>
                                    <a:rPr lang="zh-CN" altLang="en-US" sz="2800" b="1" i="1">
                                      <a:solidFill>
                                        <a:srgbClr val="000000"/>
                                      </a:solidFill>
                                      <a:latin typeface="Cambria Math" panose="02040503050406030204" pitchFamily="18" charset="0"/>
                                    </a:rPr>
                                  </m:ctrlPr>
                                </m:accPr>
                                <m:e>
                                  <m:r>
                                    <a:rPr lang="zh-CN" altLang="en-US" sz="2800" b="1" i="1">
                                      <a:solidFill>
                                        <a:srgbClr val="000000"/>
                                      </a:solidFill>
                                      <a:latin typeface="Cambria Math" panose="02040503050406030204" pitchFamily="18" charset="0"/>
                                    </a:rPr>
                                    <m:t>𝒙</m:t>
                                  </m:r>
                                </m:e>
                              </m:acc>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𝑨𝒙</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𝒃</m:t>
                              </m:r>
                              <m:r>
                                <a:rPr lang="zh-CN" altLang="en-US" sz="2800" i="1">
                                  <a:solidFill>
                                    <a:srgbClr val="000000"/>
                                  </a:solidFill>
                                  <a:latin typeface="Cambria Math" panose="02040503050406030204" pitchFamily="18" charset="0"/>
                                </a:rPr>
                                <m:t>𝑢</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e>
                            <m:e>
                              <m:r>
                                <a:rPr lang="zh-CN" altLang="en-US" sz="2800" i="1">
                                  <a:solidFill>
                                    <a:srgbClr val="000000"/>
                                  </a:solidFill>
                                  <a:latin typeface="Cambria Math" panose="02040503050406030204" pitchFamily="18" charset="0"/>
                                </a:rPr>
                                <m:t>&amp;</m:t>
                              </m:r>
                              <m:r>
                                <a:rPr lang="zh-CN" altLang="en-US" sz="2800" i="1">
                                  <a:solidFill>
                                    <a:srgbClr val="000000"/>
                                  </a:solidFill>
                                  <a:latin typeface="Cambria Math" panose="02040503050406030204" pitchFamily="18" charset="0"/>
                                </a:rPr>
                                <m:t>𝑦</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𝒄𝒙</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𝒅</m:t>
                              </m:r>
                              <m:r>
                                <a:rPr lang="zh-CN" altLang="en-US" sz="2800" i="1">
                                  <a:solidFill>
                                    <a:srgbClr val="000000"/>
                                  </a:solidFill>
                                  <a:latin typeface="Cambria Math" panose="02040503050406030204" pitchFamily="18" charset="0"/>
                                </a:rPr>
                                <m:t>𝑢</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e>
                          </m:eqArr>
                        </m:e>
                      </m:d>
                    </m:oMath>
                  </m:oMathPara>
                </a14:m>
                <a:endParaRPr lang="zh-CN" altLang="en-US" sz="2800" dirty="0"/>
              </a:p>
            </p:txBody>
          </p:sp>
        </mc:Choice>
        <mc:Fallback xmlns="">
          <p:sp>
            <p:nvSpPr>
              <p:cNvPr id="35843" name="Rectangle 3">
                <a:extLst>
                  <a:ext uri="{FF2B5EF4-FFF2-40B4-BE49-F238E27FC236}">
                    <a16:creationId xmlns:a16="http://schemas.microsoft.com/office/drawing/2014/main" id="{2850AACE-FD89-4963-87CC-1CF323C00591}"/>
                  </a:ext>
                </a:extLst>
              </p:cNvPr>
              <p:cNvSpPr>
                <a:spLocks noGrp="1" noRot="1" noChangeAspect="1" noMove="1" noResize="1" noEditPoints="1" noAdjustHandles="1" noChangeArrowheads="1" noChangeShapeType="1" noTextEdit="1"/>
              </p:cNvSpPr>
              <p:nvPr>
                <p:ph idx="1"/>
              </p:nvPr>
            </p:nvSpPr>
            <p:spPr>
              <a:xfrm>
                <a:off x="619201" y="838201"/>
                <a:ext cx="10886999" cy="5287963"/>
              </a:xfrm>
              <a:blipFill>
                <a:blip r:embed="rId2"/>
                <a:stretch>
                  <a:fillRect t="-231" r="-1008"/>
                </a:stretch>
              </a:blipFill>
            </p:spPr>
            <p:txBody>
              <a:bodyPr/>
              <a:lstStyle/>
              <a:p>
                <a:r>
                  <a:rPr lang="zh-CN" altLang="en-US">
                    <a:noFill/>
                  </a:rPr>
                  <a:t> </a:t>
                </a:r>
              </a:p>
            </p:txBody>
          </p:sp>
        </mc:Fallback>
      </mc:AlternateContent>
      <p:sp>
        <p:nvSpPr>
          <p:cNvPr id="9" name="灯片编号占位符 5">
            <a:extLst>
              <a:ext uri="{FF2B5EF4-FFF2-40B4-BE49-F238E27FC236}">
                <a16:creationId xmlns:a16="http://schemas.microsoft.com/office/drawing/2014/main" id="{1FBC9D1E-5536-491D-809C-0DCDC13DAB7B}"/>
              </a:ext>
            </a:extLst>
          </p:cNvPr>
          <p:cNvSpPr>
            <a:spLocks noGrp="1"/>
          </p:cNvSpPr>
          <p:nvPr>
            <p:ph type="sldNum" sz="quarter" idx="12"/>
          </p:nvPr>
        </p:nvSpPr>
        <p:spPr/>
        <p:txBody>
          <a:bodyPr/>
          <a:lstStyle/>
          <a:p>
            <a:fld id="{F092A29E-51D2-4999-84FE-353F22398872}" type="slidenum">
              <a:rPr lang="en-US" altLang="zh-CN"/>
              <a:pPr/>
              <a:t>17</a:t>
            </a:fld>
            <a:endParaRPr lang="en-US" altLang="zh-CN"/>
          </a:p>
        </p:txBody>
      </p:sp>
      <p:sp>
        <p:nvSpPr>
          <p:cNvPr id="35846" name="Rectangle 6">
            <a:extLst>
              <a:ext uri="{FF2B5EF4-FFF2-40B4-BE49-F238E27FC236}">
                <a16:creationId xmlns:a16="http://schemas.microsoft.com/office/drawing/2014/main" id="{F4B21E9B-BE3C-4FC2-930B-9AFA58A309FA}"/>
              </a:ext>
            </a:extLst>
          </p:cNvPr>
          <p:cNvSpPr>
            <a:spLocks noChangeArrowheads="1"/>
          </p:cNvSpPr>
          <p:nvPr/>
        </p:nvSpPr>
        <p:spPr bwMode="auto">
          <a:xfrm>
            <a:off x="1524000" y="457201"/>
            <a:ext cx="2476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en-US" altLang="zh-CN" sz="1000">
                <a:solidFill>
                  <a:srgbClr val="000000"/>
                </a:solidFill>
                <a:latin typeface="Times New Roman" panose="02020603050405020304" pitchFamily="18" charset="0"/>
                <a:cs typeface="Times New Roman" panose="02020603050405020304" pitchFamily="18" charset="0"/>
              </a:rPr>
              <a:t>  </a:t>
            </a:r>
            <a:endParaRPr lang="en-US" altLang="zh-CN" sz="1800">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8131" name="Rectangle 3">
                <a:extLst>
                  <a:ext uri="{FF2B5EF4-FFF2-40B4-BE49-F238E27FC236}">
                    <a16:creationId xmlns:a16="http://schemas.microsoft.com/office/drawing/2014/main" id="{CBC4FB91-D591-4580-9ED8-BDE5F19C1DD1}"/>
                  </a:ext>
                </a:extLst>
              </p:cNvPr>
              <p:cNvSpPr>
                <a:spLocks noGrp="1" noChangeArrowheads="1"/>
              </p:cNvSpPr>
              <p:nvPr>
                <p:ph idx="1"/>
              </p:nvPr>
            </p:nvSpPr>
            <p:spPr>
              <a:xfrm>
                <a:off x="624481" y="381007"/>
                <a:ext cx="11162963" cy="6269164"/>
              </a:xfrm>
            </p:spPr>
            <p:txBody>
              <a:bodyPr>
                <a:noAutofit/>
              </a:bodyPr>
              <a:lstStyle/>
              <a:p>
                <a:pPr>
                  <a:buFontTx/>
                  <a:buNone/>
                </a:pPr>
                <a:r>
                  <a:rPr lang="zh-CN" altLang="en-US" sz="2400" b="1" dirty="0"/>
                  <a:t>例</a:t>
                </a:r>
                <a:r>
                  <a:rPr lang="en-US" altLang="zh-CN" sz="2400" b="1" dirty="0"/>
                  <a:t>1-1  </a:t>
                </a:r>
                <a:r>
                  <a:rPr lang="zh-CN" altLang="en-US" sz="2400" dirty="0"/>
                  <a:t>对于如图</a:t>
                </a:r>
                <a:r>
                  <a:rPr lang="en-US" altLang="zh-CN" sz="2400" dirty="0"/>
                  <a:t>1-1</a:t>
                </a:r>
                <a:r>
                  <a:rPr lang="zh-CN" altLang="en-US" sz="2400" dirty="0"/>
                  <a:t>所示的</a:t>
                </a:r>
                <a:r>
                  <a:rPr lang="en-US" altLang="zh-CN" sz="2400" dirty="0"/>
                  <a:t>RLC</a:t>
                </a:r>
                <a:r>
                  <a:rPr lang="zh-CN" altLang="en-US" sz="2400" dirty="0"/>
                  <a:t>电路，</a:t>
                </a:r>
                <a:endParaRPr lang="en-US" altLang="zh-CN" sz="2400" dirty="0"/>
              </a:p>
              <a:p>
                <a:pPr>
                  <a:buFontTx/>
                  <a:buNone/>
                </a:pPr>
                <a:r>
                  <a:rPr lang="zh-CN" altLang="en-US" sz="2400" dirty="0"/>
                  <a:t>试列写以</a:t>
                </a:r>
                <a14:m>
                  <m:oMath xmlns:m="http://schemas.openxmlformats.org/officeDocument/2006/math">
                    <m:r>
                      <a:rPr lang="zh-CN" altLang="en-US" sz="2400" i="1">
                        <a:solidFill>
                          <a:srgbClr val="000000"/>
                        </a:solidFill>
                        <a:latin typeface="Cambria Math" panose="02040503050406030204" pitchFamily="18" charset="0"/>
                      </a:rPr>
                      <m:t>𝑢</m:t>
                    </m:r>
                    <m:r>
                      <a:rPr lang="en-US" altLang="zh-CN" sz="2400" b="0" i="1" smtClean="0">
                        <a:solidFill>
                          <a:srgbClr val="000000"/>
                        </a:solidFill>
                        <a:latin typeface="Cambria Math" panose="02040503050406030204" pitchFamily="18" charset="0"/>
                      </a:rPr>
                      <m:t>(</m:t>
                    </m:r>
                    <m:r>
                      <a:rPr lang="en-US" altLang="zh-CN" sz="2400" b="0" i="1" smtClean="0">
                        <a:solidFill>
                          <a:srgbClr val="000000"/>
                        </a:solidFill>
                        <a:latin typeface="Cambria Math" panose="02040503050406030204" pitchFamily="18" charset="0"/>
                      </a:rPr>
                      <m:t>𝑡</m:t>
                    </m:r>
                    <m:r>
                      <a:rPr lang="en-US" altLang="zh-CN" sz="2400" b="0" i="1" smtClean="0">
                        <a:solidFill>
                          <a:srgbClr val="000000"/>
                        </a:solidFill>
                        <a:latin typeface="Cambria Math" panose="02040503050406030204" pitchFamily="18" charset="0"/>
                      </a:rPr>
                      <m:t>)</m:t>
                    </m:r>
                  </m:oMath>
                </a14:m>
                <a:r>
                  <a:rPr lang="zh-CN" altLang="en-US" sz="2400" dirty="0"/>
                  <a:t>为输入，</a:t>
                </a:r>
                <a14:m>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𝑐</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oMath>
                </a14:m>
                <a:r>
                  <a:rPr lang="zh-CN" altLang="en-US" sz="2400" dirty="0"/>
                  <a:t>为输出的状态空间表达式。</a:t>
                </a:r>
                <a:endParaRPr lang="zh-CN" altLang="en-US" sz="2400" b="1" dirty="0"/>
              </a:p>
              <a:p>
                <a:pPr>
                  <a:buFontTx/>
                  <a:buNone/>
                </a:pPr>
                <a:r>
                  <a:rPr lang="zh-CN" altLang="en-US" sz="2400" b="1" dirty="0"/>
                  <a:t>解</a:t>
                </a:r>
                <a:r>
                  <a:rPr lang="zh-CN" altLang="en-US" sz="2400" dirty="0"/>
                  <a:t>   系统有两个独立的储能元件，即电容</a:t>
                </a:r>
                <a14:m>
                  <m:oMath xmlns:m="http://schemas.openxmlformats.org/officeDocument/2006/math">
                    <m:r>
                      <a:rPr lang="zh-CN" altLang="en-US" sz="2400" i="1">
                        <a:solidFill>
                          <a:srgbClr val="000000"/>
                        </a:solidFill>
                        <a:latin typeface="Cambria Math" panose="02040503050406030204" pitchFamily="18" charset="0"/>
                      </a:rPr>
                      <m:t>𝐶</m:t>
                    </m:r>
                  </m:oMath>
                </a14:m>
                <a:r>
                  <a:rPr lang="zh-CN" altLang="en-US" sz="2400" dirty="0"/>
                  <a:t>和电感</a:t>
                </a:r>
                <a14:m>
                  <m:oMath xmlns:m="http://schemas.openxmlformats.org/officeDocument/2006/math">
                    <m:r>
                      <a:rPr lang="en-US" altLang="zh-CN" sz="2400" b="0" i="1" smtClean="0">
                        <a:solidFill>
                          <a:srgbClr val="000000"/>
                        </a:solidFill>
                        <a:latin typeface="Cambria Math" panose="02040503050406030204" pitchFamily="18" charset="0"/>
                      </a:rPr>
                      <m:t>𝐿</m:t>
                    </m:r>
                  </m:oMath>
                </a14:m>
                <a:r>
                  <a:rPr lang="zh-CN" altLang="en-US" sz="2400" dirty="0"/>
                  <a:t>，</a:t>
                </a:r>
                <a:endParaRPr lang="en-US" altLang="zh-CN" sz="2400" dirty="0"/>
              </a:p>
              <a:p>
                <a:pPr>
                  <a:buFontTx/>
                  <a:buNone/>
                </a:pPr>
                <a:r>
                  <a:rPr lang="zh-CN" altLang="en-US" sz="2400" dirty="0"/>
                  <a:t>根据电路原理，有</a:t>
                </a:r>
                <a:endParaRPr lang="en-US" altLang="zh-CN" sz="2400" dirty="0"/>
              </a:p>
              <a:p>
                <a:pPr>
                  <a:buNone/>
                </a:pPr>
                <a14:m>
                  <m:oMathPara xmlns:m="http://schemas.openxmlformats.org/officeDocument/2006/math">
                    <m:oMathParaPr>
                      <m:jc m:val="left"/>
                    </m:oMathParaPr>
                    <m:oMath xmlns:m="http://schemas.openxmlformats.org/officeDocument/2006/math">
                      <m:r>
                        <a:rPr lang="zh-CN" altLang="en-US" sz="2400" i="1">
                          <a:solidFill>
                            <a:srgbClr val="000000"/>
                          </a:solidFill>
                          <a:latin typeface="Cambria Math" panose="02040503050406030204" pitchFamily="18" charset="0"/>
                        </a:rPr>
                        <m:t>𝐿</m:t>
                      </m:r>
                      <m:f>
                        <m:fPr>
                          <m:ctrlPr>
                            <a:rPr lang="zh-CN" altLang="en-US" sz="2400" i="1">
                              <a:solidFill>
                                <a:srgbClr val="000000"/>
                              </a:solidFill>
                              <a:latin typeface="Cambria Math" panose="02040503050406030204" pitchFamily="18" charset="0"/>
                            </a:rPr>
                          </m:ctrlPr>
                        </m:fPr>
                        <m:num>
                          <m:func>
                            <m:funcPr>
                              <m:ctrlPr>
                                <a:rPr lang="zh-CN" altLang="en-US" sz="2400" i="1">
                                  <a:solidFill>
                                    <a:srgbClr val="000000"/>
                                  </a:solidFill>
                                  <a:latin typeface="Cambria Math" panose="02040503050406030204" pitchFamily="18" charset="0"/>
                                </a:rPr>
                              </m:ctrlPr>
                            </m:funcPr>
                            <m:fName>
                              <m:r>
                                <m:rPr>
                                  <m:sty m:val="p"/>
                                </m:rPr>
                                <a:rPr lang="zh-CN" altLang="en-US" sz="2400">
                                  <a:solidFill>
                                    <a:srgbClr val="000000"/>
                                  </a:solidFill>
                                  <a:latin typeface="Cambria Math" panose="02040503050406030204" pitchFamily="18" charset="0"/>
                                </a:rPr>
                                <m:t>d</m:t>
                              </m:r>
                            </m:fName>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a:rPr lang="zh-CN" altLang="en-US" sz="2400" i="1">
                                      <a:solidFill>
                                        <a:srgbClr val="000000"/>
                                      </a:solidFill>
                                      <a:latin typeface="Cambria Math" panose="02040503050406030204" pitchFamily="18" charset="0"/>
                                    </a:rPr>
                                    <m:t>𝐿</m:t>
                                  </m:r>
                                </m:sub>
                              </m:sSub>
                            </m:e>
                          </m:func>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num>
                        <m:den>
                          <m:func>
                            <m:funcPr>
                              <m:ctrlPr>
                                <a:rPr lang="zh-CN" altLang="en-US" sz="2400" i="1">
                                  <a:solidFill>
                                    <a:srgbClr val="000000"/>
                                  </a:solidFill>
                                  <a:latin typeface="Cambria Math" panose="02040503050406030204" pitchFamily="18" charset="0"/>
                                </a:rPr>
                              </m:ctrlPr>
                            </m:funcPr>
                            <m:fName>
                              <m:r>
                                <m:rPr>
                                  <m:sty m:val="p"/>
                                </m:rPr>
                                <a:rPr lang="zh-CN" altLang="en-US" sz="2400">
                                  <a:solidFill>
                                    <a:srgbClr val="000000"/>
                                  </a:solidFill>
                                  <a:latin typeface="Cambria Math" panose="02040503050406030204" pitchFamily="18" charset="0"/>
                                </a:rPr>
                                <m:t>d</m:t>
                              </m:r>
                            </m:fName>
                            <m:e>
                              <m:r>
                                <a:rPr lang="zh-CN" altLang="en-US" sz="2400" i="1">
                                  <a:solidFill>
                                    <a:srgbClr val="000000"/>
                                  </a:solidFill>
                                  <a:latin typeface="Cambria Math" panose="02040503050406030204" pitchFamily="18" charset="0"/>
                                </a:rPr>
                                <m:t>𝑡</m:t>
                              </m:r>
                            </m:e>
                          </m:func>
                        </m:den>
                      </m:f>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𝑅</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a:rPr lang="zh-CN" altLang="en-US" sz="2400" i="1">
                              <a:solidFill>
                                <a:srgbClr val="000000"/>
                              </a:solidFill>
                              <a:latin typeface="Cambria Math" panose="02040503050406030204" pitchFamily="18" charset="0"/>
                            </a:rPr>
                            <m:t>𝐿</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𝑐</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𝐶</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𝑑</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𝑐</m:t>
                              </m:r>
                            </m:sub>
                          </m:sSub>
                        </m:num>
                        <m:den>
                          <m:r>
                            <a:rPr lang="zh-CN" altLang="en-US" sz="2400" i="1">
                              <a:solidFill>
                                <a:srgbClr val="000000"/>
                              </a:solidFill>
                              <a:latin typeface="Cambria Math" panose="02040503050406030204" pitchFamily="18" charset="0"/>
                            </a:rPr>
                            <m:t>𝑑𝑡</m:t>
                          </m:r>
                        </m:den>
                      </m:f>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a:rPr lang="zh-CN" altLang="en-US" sz="2400" i="1">
                              <a:solidFill>
                                <a:srgbClr val="000000"/>
                              </a:solidFill>
                              <a:latin typeface="Cambria Math" panose="02040503050406030204" pitchFamily="18" charset="0"/>
                            </a:rPr>
                            <m:t>𝐿</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oMath>
                  </m:oMathPara>
                </a14:m>
                <a:endParaRPr lang="zh-CN" altLang="en-US" sz="2400" dirty="0"/>
              </a:p>
              <a:p>
                <a:pPr>
                  <a:buFontTx/>
                  <a:buNone/>
                </a:pPr>
                <a:r>
                  <a:rPr lang="zh-CN" altLang="en-US" sz="2400" dirty="0"/>
                  <a:t>取电感电流</a:t>
                </a:r>
                <a14:m>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a:rPr lang="zh-CN" altLang="en-US" sz="2400" i="1">
                            <a:solidFill>
                              <a:srgbClr val="000000"/>
                            </a:solidFill>
                            <a:latin typeface="Cambria Math" panose="02040503050406030204" pitchFamily="18" charset="0"/>
                          </a:rPr>
                          <m:t>𝐿</m:t>
                        </m:r>
                      </m:sub>
                    </m:sSub>
                  </m:oMath>
                </a14:m>
                <a:r>
                  <a:rPr lang="zh-CN" altLang="en-US" sz="2400" dirty="0"/>
                  <a:t>和电容电压</a:t>
                </a:r>
                <a14:m>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𝑐</m:t>
                        </m:r>
                      </m:sub>
                    </m:sSub>
                  </m:oMath>
                </a14:m>
                <a:r>
                  <a:rPr lang="zh-CN" altLang="en-US" sz="2400" dirty="0"/>
                  <a:t>作为状态变量，即</a:t>
                </a:r>
                <a:r>
                  <a:rPr lang="zh-CN" altLang="en-US" sz="2400" dirty="0">
                    <a:solidFill>
                      <a:srgbClr val="000000"/>
                    </a:solidFill>
                  </a:rPr>
                  <a:t>      </a:t>
                </a: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a:rPr lang="zh-CN" altLang="en-US" sz="2400" i="1">
                                    <a:solidFill>
                                      <a:srgbClr val="000000"/>
                                    </a:solidFill>
                                    <a:latin typeface="Cambria Math" panose="02040503050406030204" pitchFamily="18" charset="0"/>
                                  </a:rPr>
                                  <m:t>𝐿</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𝑐</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qArr>
                      </m:e>
                    </m:d>
                  </m:oMath>
                </a14:m>
                <a:endParaRPr lang="en-US" altLang="zh-CN" sz="2400" dirty="0"/>
              </a:p>
              <a:p>
                <a:pPr>
                  <a:buNone/>
                </a:pPr>
                <a:r>
                  <a:rPr lang="zh-CN" altLang="en-US" sz="2400" dirty="0"/>
                  <a:t>则有    </a:t>
                </a: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𝑅</m:t>
                                </m:r>
                              </m:num>
                              <m:den>
                                <m:r>
                                  <a:rPr lang="zh-CN" altLang="en-US" sz="2400" i="1">
                                    <a:solidFill>
                                      <a:srgbClr val="000000"/>
                                    </a:solidFill>
                                    <a:latin typeface="Cambria Math" panose="02040503050406030204" pitchFamily="18" charset="0"/>
                                  </a:rPr>
                                  <m:t>𝐿</m:t>
                                </m:r>
                              </m:den>
                            </m:f>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𝐿</m:t>
                                </m:r>
                              </m:den>
                            </m:f>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𝐿</m:t>
                                </m:r>
                              </m:den>
                            </m:f>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𝐶</m:t>
                                </m:r>
                              </m:den>
                            </m:f>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qArr>
                      </m:e>
                    </m:d>
                  </m:oMath>
                </a14:m>
                <a:endParaRPr lang="en-US" altLang="zh-CN" sz="2400" dirty="0"/>
              </a:p>
              <a:p>
                <a:pPr>
                  <a:buNone/>
                </a:pPr>
                <a:r>
                  <a:rPr lang="en-US" altLang="zh-CN" sz="2400" dirty="0">
                    <a:solidFill>
                      <a:srgbClr val="000000"/>
                    </a:solidFill>
                  </a:rPr>
                  <a:t>           </a:t>
                </a:r>
                <a14:m>
                  <m:oMath xmlns:m="http://schemas.openxmlformats.org/officeDocument/2006/math">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𝑐</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oMath>
                </a14:m>
                <a:endParaRPr lang="zh-CN" altLang="en-US" sz="2400" dirty="0"/>
              </a:p>
              <a:p>
                <a:pPr>
                  <a:buNone/>
                </a:pPr>
                <a:endParaRPr lang="zh-CN" altLang="en-US" sz="1600" dirty="0"/>
              </a:p>
            </p:txBody>
          </p:sp>
        </mc:Choice>
        <mc:Fallback xmlns="">
          <p:sp>
            <p:nvSpPr>
              <p:cNvPr id="48131" name="Rectangle 3">
                <a:extLst>
                  <a:ext uri="{FF2B5EF4-FFF2-40B4-BE49-F238E27FC236}">
                    <a16:creationId xmlns:a16="http://schemas.microsoft.com/office/drawing/2014/main" id="{CBC4FB91-D591-4580-9ED8-BDE5F19C1DD1}"/>
                  </a:ext>
                </a:extLst>
              </p:cNvPr>
              <p:cNvSpPr>
                <a:spLocks noGrp="1" noRot="1" noChangeAspect="1" noMove="1" noResize="1" noEditPoints="1" noAdjustHandles="1" noChangeArrowheads="1" noChangeShapeType="1" noTextEdit="1"/>
              </p:cNvSpPr>
              <p:nvPr>
                <p:ph idx="1"/>
              </p:nvPr>
            </p:nvSpPr>
            <p:spPr>
              <a:xfrm>
                <a:off x="624481" y="381007"/>
                <a:ext cx="11162963" cy="6269164"/>
              </a:xfrm>
              <a:blipFill>
                <a:blip r:embed="rId2"/>
                <a:stretch>
                  <a:fillRect t="-195" b="-875"/>
                </a:stretch>
              </a:blipFill>
            </p:spPr>
            <p:txBody>
              <a:bodyPr/>
              <a:lstStyle/>
              <a:p>
                <a:r>
                  <a:rPr lang="zh-CN" altLang="en-US">
                    <a:noFill/>
                  </a:rPr>
                  <a:t> </a:t>
                </a:r>
              </a:p>
            </p:txBody>
          </p:sp>
        </mc:Fallback>
      </mc:AlternateContent>
      <p:sp>
        <p:nvSpPr>
          <p:cNvPr id="10" name="灯片编号占位符 5">
            <a:extLst>
              <a:ext uri="{FF2B5EF4-FFF2-40B4-BE49-F238E27FC236}">
                <a16:creationId xmlns:a16="http://schemas.microsoft.com/office/drawing/2014/main" id="{F549A005-1EFC-488C-AD09-19D344F0E35A}"/>
              </a:ext>
            </a:extLst>
          </p:cNvPr>
          <p:cNvSpPr>
            <a:spLocks noGrp="1"/>
          </p:cNvSpPr>
          <p:nvPr>
            <p:ph type="sldNum" sz="quarter" idx="12"/>
          </p:nvPr>
        </p:nvSpPr>
        <p:spPr/>
        <p:txBody>
          <a:bodyPr/>
          <a:lstStyle/>
          <a:p>
            <a:fld id="{4396D99C-F20B-4B04-B4EA-5BF1FB618D04}" type="slidenum">
              <a:rPr lang="en-US" altLang="zh-CN"/>
              <a:pPr/>
              <a:t>18</a:t>
            </a:fld>
            <a:endParaRPr lang="en-US" altLang="zh-CN"/>
          </a:p>
        </p:txBody>
      </p:sp>
      <p:grpSp>
        <p:nvGrpSpPr>
          <p:cNvPr id="58" name="组合 57">
            <a:extLst>
              <a:ext uri="{FF2B5EF4-FFF2-40B4-BE49-F238E27FC236}">
                <a16:creationId xmlns:a16="http://schemas.microsoft.com/office/drawing/2014/main" id="{597F2370-B791-4EAD-A5C9-3B9D14388776}"/>
              </a:ext>
            </a:extLst>
          </p:cNvPr>
          <p:cNvGrpSpPr/>
          <p:nvPr/>
        </p:nvGrpSpPr>
        <p:grpSpPr>
          <a:xfrm>
            <a:off x="8947932" y="323166"/>
            <a:ext cx="3073581" cy="2549669"/>
            <a:chOff x="8876962" y="3623545"/>
            <a:chExt cx="3073581" cy="2549669"/>
          </a:xfrm>
        </p:grpSpPr>
        <p:grpSp>
          <p:nvGrpSpPr>
            <p:cNvPr id="55" name="组合 54">
              <a:extLst>
                <a:ext uri="{FF2B5EF4-FFF2-40B4-BE49-F238E27FC236}">
                  <a16:creationId xmlns:a16="http://schemas.microsoft.com/office/drawing/2014/main" id="{44DA0614-DF7A-4FB8-8D57-76F740E1E31C}"/>
                </a:ext>
              </a:extLst>
            </p:cNvPr>
            <p:cNvGrpSpPr/>
            <p:nvPr/>
          </p:nvGrpSpPr>
          <p:grpSpPr>
            <a:xfrm>
              <a:off x="8876962" y="3623545"/>
              <a:ext cx="3073581" cy="1793004"/>
              <a:chOff x="8748118" y="3710859"/>
              <a:chExt cx="3073581" cy="1793004"/>
            </a:xfrm>
          </p:grpSpPr>
          <p:sp>
            <p:nvSpPr>
              <p:cNvPr id="19" name="AutoShape 23">
                <a:extLst>
                  <a:ext uri="{FF2B5EF4-FFF2-40B4-BE49-F238E27FC236}">
                    <a16:creationId xmlns:a16="http://schemas.microsoft.com/office/drawing/2014/main" id="{B7D9F13E-C6D0-4F18-A920-D84D868D2CBD}"/>
                  </a:ext>
                </a:extLst>
              </p:cNvPr>
              <p:cNvSpPr>
                <a:spLocks noChangeAspect="1" noChangeArrowheads="1" noTextEdit="1"/>
              </p:cNvSpPr>
              <p:nvPr/>
            </p:nvSpPr>
            <p:spPr bwMode="auto">
              <a:xfrm>
                <a:off x="8748118" y="3886200"/>
                <a:ext cx="2506663" cy="161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kumimoji="1" lang="zh-CN" altLang="en-US" sz="3600">
                  <a:solidFill>
                    <a:prstClr val="black"/>
                  </a:solidFill>
                  <a:latin typeface="Times New Roman" pitchFamily="18" charset="0"/>
                  <a:ea typeface="宋体" pitchFamily="2" charset="-122"/>
                </a:endParaRPr>
              </a:p>
            </p:txBody>
          </p:sp>
          <p:sp>
            <p:nvSpPr>
              <p:cNvPr id="21" name="Rectangle 26">
                <a:extLst>
                  <a:ext uri="{FF2B5EF4-FFF2-40B4-BE49-F238E27FC236}">
                    <a16:creationId xmlns:a16="http://schemas.microsoft.com/office/drawing/2014/main" id="{86F1EFC1-430B-4707-A2B4-E84B6830B61F}"/>
                  </a:ext>
                </a:extLst>
              </p:cNvPr>
              <p:cNvSpPr>
                <a:spLocks noChangeArrowheads="1"/>
              </p:cNvSpPr>
              <p:nvPr/>
            </p:nvSpPr>
            <p:spPr bwMode="auto">
              <a:xfrm>
                <a:off x="9266094" y="4088345"/>
                <a:ext cx="373063" cy="211138"/>
              </a:xfrm>
              <a:prstGeom prst="rect">
                <a:avLst/>
              </a:prstGeom>
              <a:solidFill>
                <a:srgbClr val="FFFFFF"/>
              </a:solidFill>
              <a:ln w="39688">
                <a:solidFill>
                  <a:schemeClr val="tx1"/>
                </a:solidFill>
                <a:miter lim="800000"/>
                <a:headEnd/>
                <a:tailEnd/>
              </a:ln>
            </p:spPr>
            <p:txBody>
              <a:bodyPr/>
              <a:lstStyle/>
              <a:p>
                <a:pPr fontAlgn="base">
                  <a:spcBef>
                    <a:spcPct val="0"/>
                  </a:spcBef>
                  <a:spcAft>
                    <a:spcPct val="0"/>
                  </a:spcAft>
                </a:pPr>
                <a:endParaRPr kumimoji="1" lang="zh-CN" altLang="en-US" sz="3600">
                  <a:solidFill>
                    <a:prstClr val="black"/>
                  </a:solidFill>
                  <a:latin typeface="Times New Roman" pitchFamily="18" charset="0"/>
                  <a:ea typeface="宋体" pitchFamily="2" charset="-122"/>
                </a:endParaRPr>
              </a:p>
            </p:txBody>
          </p:sp>
          <p:sp>
            <p:nvSpPr>
              <p:cNvPr id="27" name="Line 32">
                <a:extLst>
                  <a:ext uri="{FF2B5EF4-FFF2-40B4-BE49-F238E27FC236}">
                    <a16:creationId xmlns:a16="http://schemas.microsoft.com/office/drawing/2014/main" id="{C471C75B-E3E8-4F5C-B125-165A0D6B0BB6}"/>
                  </a:ext>
                </a:extLst>
              </p:cNvPr>
              <p:cNvSpPr>
                <a:spLocks noChangeShapeType="1"/>
              </p:cNvSpPr>
              <p:nvPr/>
            </p:nvSpPr>
            <p:spPr bwMode="auto">
              <a:xfrm>
                <a:off x="8991006" y="5386388"/>
                <a:ext cx="2667594" cy="0"/>
              </a:xfrm>
              <a:prstGeom prst="line">
                <a:avLst/>
              </a:prstGeom>
              <a:noFill/>
              <a:ln w="127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3600">
                  <a:solidFill>
                    <a:prstClr val="black"/>
                  </a:solidFill>
                  <a:latin typeface="Times New Roman" pitchFamily="18" charset="0"/>
                  <a:ea typeface="宋体" pitchFamily="2" charset="-122"/>
                </a:endParaRPr>
              </a:p>
            </p:txBody>
          </p:sp>
          <p:sp>
            <p:nvSpPr>
              <p:cNvPr id="28" name="Rectangle 41">
                <a:extLst>
                  <a:ext uri="{FF2B5EF4-FFF2-40B4-BE49-F238E27FC236}">
                    <a16:creationId xmlns:a16="http://schemas.microsoft.com/office/drawing/2014/main" id="{9A9D8461-5E80-4907-9628-E1C6FC87D46C}"/>
                  </a:ext>
                </a:extLst>
              </p:cNvPr>
              <p:cNvSpPr>
                <a:spLocks noChangeArrowheads="1"/>
              </p:cNvSpPr>
              <p:nvPr/>
            </p:nvSpPr>
            <p:spPr bwMode="auto">
              <a:xfrm>
                <a:off x="9384707" y="3710859"/>
                <a:ext cx="14106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00" i="1" dirty="0">
                    <a:solidFill>
                      <a:srgbClr val="000000"/>
                    </a:solidFill>
                    <a:latin typeface="Times New Roman" pitchFamily="18" charset="0"/>
                    <a:ea typeface="宋体" pitchFamily="2" charset="-122"/>
                  </a:rPr>
                  <a:t>R</a:t>
                </a:r>
                <a:endParaRPr kumimoji="1" lang="en-US" altLang="zh-CN" sz="2000" dirty="0">
                  <a:solidFill>
                    <a:prstClr val="black"/>
                  </a:solidFill>
                  <a:latin typeface="Times New Roman" pitchFamily="18" charset="0"/>
                  <a:ea typeface="宋体" pitchFamily="2" charset="-122"/>
                </a:endParaRPr>
              </a:p>
            </p:txBody>
          </p:sp>
          <p:sp>
            <p:nvSpPr>
              <p:cNvPr id="29" name="Rectangle 42">
                <a:extLst>
                  <a:ext uri="{FF2B5EF4-FFF2-40B4-BE49-F238E27FC236}">
                    <a16:creationId xmlns:a16="http://schemas.microsoft.com/office/drawing/2014/main" id="{58644A56-909C-4EB3-A964-01A5BBAA1C53}"/>
                  </a:ext>
                </a:extLst>
              </p:cNvPr>
              <p:cNvSpPr>
                <a:spLocks noChangeArrowheads="1"/>
              </p:cNvSpPr>
              <p:nvPr/>
            </p:nvSpPr>
            <p:spPr bwMode="auto">
              <a:xfrm>
                <a:off x="9776818" y="3963988"/>
                <a:ext cx="357188"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kumimoji="1" lang="zh-CN" altLang="en-US" sz="3600">
                  <a:solidFill>
                    <a:prstClr val="black"/>
                  </a:solidFill>
                  <a:latin typeface="Times New Roman" pitchFamily="18" charset="0"/>
                  <a:ea typeface="宋体" pitchFamily="2" charset="-122"/>
                </a:endParaRPr>
              </a:p>
            </p:txBody>
          </p:sp>
          <p:grpSp>
            <p:nvGrpSpPr>
              <p:cNvPr id="39" name="组合 38">
                <a:extLst>
                  <a:ext uri="{FF2B5EF4-FFF2-40B4-BE49-F238E27FC236}">
                    <a16:creationId xmlns:a16="http://schemas.microsoft.com/office/drawing/2014/main" id="{7A0AD502-3E58-4B73-933E-CA8D0CB302BC}"/>
                  </a:ext>
                </a:extLst>
              </p:cNvPr>
              <p:cNvGrpSpPr/>
              <p:nvPr/>
            </p:nvGrpSpPr>
            <p:grpSpPr>
              <a:xfrm>
                <a:off x="10797853" y="4188676"/>
                <a:ext cx="527712" cy="1183426"/>
                <a:chOff x="10213090" y="4195342"/>
                <a:chExt cx="527712" cy="1183426"/>
              </a:xfrm>
            </p:grpSpPr>
            <p:sp>
              <p:nvSpPr>
                <p:cNvPr id="23" name="Line 28">
                  <a:extLst>
                    <a:ext uri="{FF2B5EF4-FFF2-40B4-BE49-F238E27FC236}">
                      <a16:creationId xmlns:a16="http://schemas.microsoft.com/office/drawing/2014/main" id="{BE4A8D79-411C-44E6-B737-6867C766052E}"/>
                    </a:ext>
                  </a:extLst>
                </p:cNvPr>
                <p:cNvSpPr>
                  <a:spLocks noChangeShapeType="1"/>
                </p:cNvSpPr>
                <p:nvPr/>
              </p:nvSpPr>
              <p:spPr bwMode="auto">
                <a:xfrm flipH="1">
                  <a:off x="10578370" y="4195342"/>
                  <a:ext cx="0" cy="5134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3200">
                    <a:solidFill>
                      <a:prstClr val="black"/>
                    </a:solidFill>
                    <a:latin typeface="Times New Roman" pitchFamily="18" charset="0"/>
                    <a:ea typeface="宋体" pitchFamily="2" charset="-122"/>
                  </a:endParaRPr>
                </a:p>
              </p:txBody>
            </p:sp>
            <p:sp>
              <p:nvSpPr>
                <p:cNvPr id="24" name="Line 29">
                  <a:extLst>
                    <a:ext uri="{FF2B5EF4-FFF2-40B4-BE49-F238E27FC236}">
                      <a16:creationId xmlns:a16="http://schemas.microsoft.com/office/drawing/2014/main" id="{3DD49CB9-AB52-490F-A3EB-A9942519C7E5}"/>
                    </a:ext>
                  </a:extLst>
                </p:cNvPr>
                <p:cNvSpPr>
                  <a:spLocks noChangeShapeType="1"/>
                </p:cNvSpPr>
                <p:nvPr/>
              </p:nvSpPr>
              <p:spPr bwMode="auto">
                <a:xfrm>
                  <a:off x="10454238" y="4708798"/>
                  <a:ext cx="285250" cy="0"/>
                </a:xfrm>
                <a:prstGeom prst="line">
                  <a:avLst/>
                </a:prstGeom>
                <a:ln w="19050">
                  <a:headEnd/>
                  <a:tailEnd/>
                </a:ln>
                <a:extLst>
                  <a:ext uri="{909E8E84-426E-40DD-AFC4-6F175D3DCCD1}">
                    <a14:hiddenFill xmlns:a14="http://schemas.microsoft.com/office/drawing/2010/main">
                      <a:noFill/>
                    </a14:hiddenFill>
                  </a:ext>
                </a:extLst>
              </p:spPr>
              <p:style>
                <a:lnRef idx="1">
                  <a:schemeClr val="dk1"/>
                </a:lnRef>
                <a:fillRef idx="0">
                  <a:schemeClr val="dk1"/>
                </a:fillRef>
                <a:effectRef idx="0">
                  <a:schemeClr val="dk1"/>
                </a:effectRef>
                <a:fontRef idx="minor">
                  <a:schemeClr val="tx1"/>
                </a:fontRef>
              </p:style>
              <p:txBody>
                <a:bodyPr/>
                <a:lstStyle/>
                <a:p>
                  <a:pPr fontAlgn="base">
                    <a:spcBef>
                      <a:spcPct val="0"/>
                    </a:spcBef>
                    <a:spcAft>
                      <a:spcPct val="0"/>
                    </a:spcAft>
                  </a:pPr>
                  <a:endParaRPr kumimoji="1" lang="zh-CN" altLang="en-US" sz="3200">
                    <a:solidFill>
                      <a:prstClr val="black"/>
                    </a:solidFill>
                    <a:latin typeface="Times New Roman" pitchFamily="18" charset="0"/>
                    <a:ea typeface="宋体" pitchFamily="2" charset="-122"/>
                  </a:endParaRPr>
                </a:p>
              </p:txBody>
            </p:sp>
            <p:sp>
              <p:nvSpPr>
                <p:cNvPr id="25" name="Line 30">
                  <a:extLst>
                    <a:ext uri="{FF2B5EF4-FFF2-40B4-BE49-F238E27FC236}">
                      <a16:creationId xmlns:a16="http://schemas.microsoft.com/office/drawing/2014/main" id="{4DB5EE66-D49A-4174-918B-53A08A1FB4A8}"/>
                    </a:ext>
                  </a:extLst>
                </p:cNvPr>
                <p:cNvSpPr>
                  <a:spLocks noChangeShapeType="1"/>
                </p:cNvSpPr>
                <p:nvPr/>
              </p:nvSpPr>
              <p:spPr bwMode="auto">
                <a:xfrm>
                  <a:off x="10454108" y="4837385"/>
                  <a:ext cx="286694" cy="0"/>
                </a:xfrm>
                <a:prstGeom prst="line">
                  <a:avLst/>
                </a:prstGeom>
                <a:ln w="19050">
                  <a:headEnd/>
                  <a:tailEnd/>
                </a:ln>
                <a:extLst>
                  <a:ext uri="{909E8E84-426E-40DD-AFC4-6F175D3DCCD1}">
                    <a14:hiddenFill xmlns:a14="http://schemas.microsoft.com/office/drawing/2010/main">
                      <a:noFill/>
                    </a14:hiddenFill>
                  </a:ext>
                </a:extLst>
              </p:spPr>
              <p:style>
                <a:lnRef idx="1">
                  <a:schemeClr val="dk1"/>
                </a:lnRef>
                <a:fillRef idx="0">
                  <a:schemeClr val="dk1"/>
                </a:fillRef>
                <a:effectRef idx="0">
                  <a:schemeClr val="dk1"/>
                </a:effectRef>
                <a:fontRef idx="minor">
                  <a:schemeClr val="tx1"/>
                </a:fontRef>
              </p:style>
              <p:txBody>
                <a:bodyPr/>
                <a:lstStyle/>
                <a:p>
                  <a:pPr fontAlgn="base">
                    <a:spcBef>
                      <a:spcPct val="0"/>
                    </a:spcBef>
                    <a:spcAft>
                      <a:spcPct val="0"/>
                    </a:spcAft>
                  </a:pPr>
                  <a:endParaRPr kumimoji="1" lang="zh-CN" altLang="en-US" sz="3200">
                    <a:solidFill>
                      <a:prstClr val="black"/>
                    </a:solidFill>
                    <a:latin typeface="Times New Roman" pitchFamily="18" charset="0"/>
                    <a:ea typeface="宋体" pitchFamily="2" charset="-122"/>
                  </a:endParaRPr>
                </a:p>
              </p:txBody>
            </p:sp>
            <p:sp>
              <p:nvSpPr>
                <p:cNvPr id="26" name="Line 31">
                  <a:extLst>
                    <a:ext uri="{FF2B5EF4-FFF2-40B4-BE49-F238E27FC236}">
                      <a16:creationId xmlns:a16="http://schemas.microsoft.com/office/drawing/2014/main" id="{1E5EC605-B760-4F19-8797-B4DB62494BB2}"/>
                    </a:ext>
                  </a:extLst>
                </p:cNvPr>
                <p:cNvSpPr>
                  <a:spLocks noChangeShapeType="1"/>
                </p:cNvSpPr>
                <p:nvPr/>
              </p:nvSpPr>
              <p:spPr bwMode="auto">
                <a:xfrm>
                  <a:off x="10578370" y="4837383"/>
                  <a:ext cx="0" cy="54138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3200">
                    <a:solidFill>
                      <a:prstClr val="black"/>
                    </a:solidFill>
                    <a:latin typeface="Times New Roman" pitchFamily="18" charset="0"/>
                    <a:ea typeface="宋体" pitchFamily="2" charset="-122"/>
                  </a:endParaRPr>
                </a:p>
              </p:txBody>
            </p:sp>
            <p:sp>
              <p:nvSpPr>
                <p:cNvPr id="34" name="Rectangle 47">
                  <a:extLst>
                    <a:ext uri="{FF2B5EF4-FFF2-40B4-BE49-F238E27FC236}">
                      <a16:creationId xmlns:a16="http://schemas.microsoft.com/office/drawing/2014/main" id="{8E9CA2CF-C416-4D1C-BA63-7B99E0819686}"/>
                    </a:ext>
                  </a:extLst>
                </p:cNvPr>
                <p:cNvSpPr>
                  <a:spLocks noChangeArrowheads="1"/>
                </p:cNvSpPr>
                <p:nvPr/>
              </p:nvSpPr>
              <p:spPr bwMode="auto">
                <a:xfrm>
                  <a:off x="10213090" y="4613601"/>
                  <a:ext cx="1538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00" i="1" dirty="0">
                      <a:solidFill>
                        <a:srgbClr val="000000"/>
                      </a:solidFill>
                      <a:latin typeface="Times New Roman" pitchFamily="18" charset="0"/>
                      <a:ea typeface="宋体" pitchFamily="2" charset="-122"/>
                    </a:rPr>
                    <a:t>C</a:t>
                  </a:r>
                  <a:endParaRPr kumimoji="1" lang="en-US" altLang="zh-CN" sz="2400" dirty="0">
                    <a:solidFill>
                      <a:prstClr val="black"/>
                    </a:solidFill>
                    <a:latin typeface="Times New Roman" pitchFamily="18" charset="0"/>
                    <a:ea typeface="宋体" pitchFamily="2" charset="-122"/>
                  </a:endParaRPr>
                </a:p>
              </p:txBody>
            </p:sp>
          </p:grpSp>
          <p:sp>
            <p:nvSpPr>
              <p:cNvPr id="35" name="Rectangle 48">
                <a:extLst>
                  <a:ext uri="{FF2B5EF4-FFF2-40B4-BE49-F238E27FC236}">
                    <a16:creationId xmlns:a16="http://schemas.microsoft.com/office/drawing/2014/main" id="{EC7BA908-A771-406A-8167-681DAF03FEDA}"/>
                  </a:ext>
                </a:extLst>
              </p:cNvPr>
              <p:cNvSpPr>
                <a:spLocks noChangeArrowheads="1"/>
              </p:cNvSpPr>
              <p:nvPr/>
            </p:nvSpPr>
            <p:spPr bwMode="auto">
              <a:xfrm>
                <a:off x="10127656" y="4695825"/>
                <a:ext cx="2968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kumimoji="1" lang="zh-CN" altLang="en-US" sz="2800">
                  <a:solidFill>
                    <a:prstClr val="black"/>
                  </a:solidFill>
                  <a:latin typeface="Times New Roman" pitchFamily="18" charset="0"/>
                  <a:ea typeface="宋体" pitchFamily="2" charset="-122"/>
                </a:endParaRPr>
              </a:p>
            </p:txBody>
          </p:sp>
          <p:sp>
            <p:nvSpPr>
              <p:cNvPr id="36" name="Rectangle 50">
                <a:extLst>
                  <a:ext uri="{FF2B5EF4-FFF2-40B4-BE49-F238E27FC236}">
                    <a16:creationId xmlns:a16="http://schemas.microsoft.com/office/drawing/2014/main" id="{779E1DFA-6025-4E3D-8851-14158E865D3E}"/>
                  </a:ext>
                </a:extLst>
              </p:cNvPr>
              <p:cNvSpPr>
                <a:spLocks noChangeArrowheads="1"/>
              </p:cNvSpPr>
              <p:nvPr/>
            </p:nvSpPr>
            <p:spPr bwMode="auto">
              <a:xfrm>
                <a:off x="11293061" y="4441000"/>
                <a:ext cx="528638"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r>
                  <a:rPr kumimoji="1" lang="en-US" altLang="zh-CN" sz="2400" i="1" dirty="0" err="1">
                    <a:solidFill>
                      <a:prstClr val="black"/>
                    </a:solidFill>
                    <a:latin typeface="Times New Roman" pitchFamily="18" charset="0"/>
                    <a:ea typeface="宋体" pitchFamily="2" charset="-122"/>
                  </a:rPr>
                  <a:t>u</a:t>
                </a:r>
                <a:r>
                  <a:rPr kumimoji="1" lang="en-US" altLang="zh-CN" sz="2400" i="1" baseline="-25000" dirty="0" err="1">
                    <a:solidFill>
                      <a:prstClr val="black"/>
                    </a:solidFill>
                    <a:latin typeface="Times New Roman" pitchFamily="18" charset="0"/>
                    <a:ea typeface="宋体" pitchFamily="2" charset="-122"/>
                  </a:rPr>
                  <a:t>c</a:t>
                </a:r>
                <a:endParaRPr kumimoji="1" lang="en-US" altLang="zh-CN" sz="2400" i="1" baseline="-25000" dirty="0">
                  <a:solidFill>
                    <a:prstClr val="black"/>
                  </a:solidFill>
                  <a:latin typeface="Times New Roman" pitchFamily="18" charset="0"/>
                  <a:ea typeface="宋体" pitchFamily="2" charset="-122"/>
                </a:endParaRPr>
              </a:p>
            </p:txBody>
          </p:sp>
          <p:cxnSp>
            <p:nvCxnSpPr>
              <p:cNvPr id="5" name="直接连接符 4">
                <a:extLst>
                  <a:ext uri="{FF2B5EF4-FFF2-40B4-BE49-F238E27FC236}">
                    <a16:creationId xmlns:a16="http://schemas.microsoft.com/office/drawing/2014/main" id="{7EF8827E-888F-4601-95B4-0645ECBF8C48}"/>
                  </a:ext>
                </a:extLst>
              </p:cNvPr>
              <p:cNvCxnSpPr>
                <a:cxnSpLocks/>
              </p:cNvCxnSpPr>
              <p:nvPr/>
            </p:nvCxnSpPr>
            <p:spPr>
              <a:xfrm>
                <a:off x="8986394" y="4188676"/>
                <a:ext cx="255588" cy="0"/>
              </a:xfrm>
              <a:prstGeom prst="line">
                <a:avLst/>
              </a:prstGeom>
              <a:ln>
                <a:headEnd type="oval"/>
              </a:ln>
            </p:spPr>
            <p:style>
              <a:lnRef idx="1">
                <a:schemeClr val="dk1"/>
              </a:lnRef>
              <a:fillRef idx="0">
                <a:schemeClr val="dk1"/>
              </a:fillRef>
              <a:effectRef idx="0">
                <a:schemeClr val="dk1"/>
              </a:effectRef>
              <a:fontRef idx="minor">
                <a:schemeClr val="tx1"/>
              </a:fontRef>
            </p:style>
          </p:cxnSp>
          <p:grpSp>
            <p:nvGrpSpPr>
              <p:cNvPr id="12" name="组合 11">
                <a:extLst>
                  <a:ext uri="{FF2B5EF4-FFF2-40B4-BE49-F238E27FC236}">
                    <a16:creationId xmlns:a16="http://schemas.microsoft.com/office/drawing/2014/main" id="{38872A52-BED7-4F3B-8DFF-3268CC03E210}"/>
                  </a:ext>
                </a:extLst>
              </p:cNvPr>
              <p:cNvGrpSpPr/>
              <p:nvPr/>
            </p:nvGrpSpPr>
            <p:grpSpPr>
              <a:xfrm>
                <a:off x="10164127" y="4094861"/>
                <a:ext cx="559786" cy="194303"/>
                <a:chOff x="8596010" y="3513314"/>
                <a:chExt cx="1090865" cy="378643"/>
              </a:xfrm>
            </p:grpSpPr>
            <p:sp>
              <p:nvSpPr>
                <p:cNvPr id="11" name="空心弧 10">
                  <a:extLst>
                    <a:ext uri="{FF2B5EF4-FFF2-40B4-BE49-F238E27FC236}">
                      <a16:creationId xmlns:a16="http://schemas.microsoft.com/office/drawing/2014/main" id="{CF07BAFC-3763-4D79-BC11-415CAB874285}"/>
                    </a:ext>
                  </a:extLst>
                </p:cNvPr>
                <p:cNvSpPr/>
                <p:nvPr/>
              </p:nvSpPr>
              <p:spPr>
                <a:xfrm>
                  <a:off x="8596010" y="3519856"/>
                  <a:ext cx="357188" cy="369858"/>
                </a:xfrm>
                <a:prstGeom prst="blockArc">
                  <a:avLst>
                    <a:gd name="adj1" fmla="val 10800000"/>
                    <a:gd name="adj2" fmla="val 21594412"/>
                    <a:gd name="adj3" fmla="val 0"/>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5" name="空心弧 44">
                  <a:extLst>
                    <a:ext uri="{FF2B5EF4-FFF2-40B4-BE49-F238E27FC236}">
                      <a16:creationId xmlns:a16="http://schemas.microsoft.com/office/drawing/2014/main" id="{B78447D8-6AB3-47A2-8455-9D3D56071C44}"/>
                    </a:ext>
                  </a:extLst>
                </p:cNvPr>
                <p:cNvSpPr/>
                <p:nvPr/>
              </p:nvSpPr>
              <p:spPr>
                <a:xfrm>
                  <a:off x="8958384" y="3513314"/>
                  <a:ext cx="357188" cy="369858"/>
                </a:xfrm>
                <a:prstGeom prst="blockArc">
                  <a:avLst>
                    <a:gd name="adj1" fmla="val 10800000"/>
                    <a:gd name="adj2" fmla="val 21594412"/>
                    <a:gd name="adj3" fmla="val 0"/>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6" name="空心弧 45">
                  <a:extLst>
                    <a:ext uri="{FF2B5EF4-FFF2-40B4-BE49-F238E27FC236}">
                      <a16:creationId xmlns:a16="http://schemas.microsoft.com/office/drawing/2014/main" id="{2BF95A00-8D29-405D-A86B-37F725DCDB5D}"/>
                    </a:ext>
                  </a:extLst>
                </p:cNvPr>
                <p:cNvSpPr/>
                <p:nvPr/>
              </p:nvSpPr>
              <p:spPr>
                <a:xfrm>
                  <a:off x="9329687" y="3522099"/>
                  <a:ext cx="357188" cy="369858"/>
                </a:xfrm>
                <a:prstGeom prst="blockArc">
                  <a:avLst>
                    <a:gd name="adj1" fmla="val 10800000"/>
                    <a:gd name="adj2" fmla="val 21594412"/>
                    <a:gd name="adj3" fmla="val 0"/>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cxnSp>
            <p:nvCxnSpPr>
              <p:cNvPr id="38" name="直接连接符 37">
                <a:extLst>
                  <a:ext uri="{FF2B5EF4-FFF2-40B4-BE49-F238E27FC236}">
                    <a16:creationId xmlns:a16="http://schemas.microsoft.com/office/drawing/2014/main" id="{EAAEF8B2-8EE7-4C19-A4F1-A925FD4CDB9C}"/>
                  </a:ext>
                </a:extLst>
              </p:cNvPr>
              <p:cNvCxnSpPr>
                <a:stCxn id="21" idx="3"/>
                <a:endCxn id="11" idx="0"/>
              </p:cNvCxnSpPr>
              <p:nvPr/>
            </p:nvCxnSpPr>
            <p:spPr>
              <a:xfrm flipV="1">
                <a:off x="9639158" y="4193117"/>
                <a:ext cx="524969" cy="797"/>
              </a:xfrm>
              <a:prstGeom prst="line">
                <a:avLst/>
              </a:prstGeom>
            </p:spPr>
            <p:style>
              <a:lnRef idx="1">
                <a:schemeClr val="dk1"/>
              </a:lnRef>
              <a:fillRef idx="0">
                <a:schemeClr val="dk1"/>
              </a:fillRef>
              <a:effectRef idx="0">
                <a:schemeClr val="dk1"/>
              </a:effectRef>
              <a:fontRef idx="minor">
                <a:schemeClr val="tx1"/>
              </a:fontRef>
            </p:style>
          </p:cxnSp>
          <p:cxnSp>
            <p:nvCxnSpPr>
              <p:cNvPr id="41" name="直接连接符 40">
                <a:extLst>
                  <a:ext uri="{FF2B5EF4-FFF2-40B4-BE49-F238E27FC236}">
                    <a16:creationId xmlns:a16="http://schemas.microsoft.com/office/drawing/2014/main" id="{71C4D690-5D94-4937-B2A4-12998B7C1B84}"/>
                  </a:ext>
                </a:extLst>
              </p:cNvPr>
              <p:cNvCxnSpPr>
                <a:cxnSpLocks/>
                <a:stCxn id="46" idx="1"/>
              </p:cNvCxnSpPr>
              <p:nvPr/>
            </p:nvCxnSpPr>
            <p:spPr>
              <a:xfrm flipV="1">
                <a:off x="10723913" y="4188676"/>
                <a:ext cx="901462" cy="5442"/>
              </a:xfrm>
              <a:prstGeom prst="line">
                <a:avLst/>
              </a:prstGeom>
              <a:ln>
                <a:solidFill>
                  <a:schemeClr val="tx1"/>
                </a:solidFill>
                <a:tailEnd type="oval"/>
              </a:ln>
            </p:spPr>
            <p:style>
              <a:lnRef idx="1">
                <a:schemeClr val="accent1"/>
              </a:lnRef>
              <a:fillRef idx="0">
                <a:schemeClr val="accent1"/>
              </a:fillRef>
              <a:effectRef idx="0">
                <a:schemeClr val="accent1"/>
              </a:effectRef>
              <a:fontRef idx="minor">
                <a:schemeClr val="tx1"/>
              </a:fontRef>
            </p:style>
          </p:cxnSp>
          <p:sp>
            <p:nvSpPr>
              <p:cNvPr id="54" name="Rectangle 41">
                <a:extLst>
                  <a:ext uri="{FF2B5EF4-FFF2-40B4-BE49-F238E27FC236}">
                    <a16:creationId xmlns:a16="http://schemas.microsoft.com/office/drawing/2014/main" id="{2D5890E4-9040-455F-BAEC-3ED8B5638E84}"/>
                  </a:ext>
                </a:extLst>
              </p:cNvPr>
              <p:cNvSpPr>
                <a:spLocks noChangeArrowheads="1"/>
              </p:cNvSpPr>
              <p:nvPr/>
            </p:nvSpPr>
            <p:spPr bwMode="auto">
              <a:xfrm>
                <a:off x="10388355" y="3711967"/>
                <a:ext cx="128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00" i="1" dirty="0">
                    <a:solidFill>
                      <a:srgbClr val="000000"/>
                    </a:solidFill>
                    <a:latin typeface="Times New Roman" pitchFamily="18" charset="0"/>
                  </a:rPr>
                  <a:t>L</a:t>
                </a:r>
                <a:endParaRPr kumimoji="1" lang="en-US" altLang="zh-CN" sz="2000" dirty="0">
                  <a:solidFill>
                    <a:prstClr val="black"/>
                  </a:solidFill>
                  <a:latin typeface="Times New Roman" pitchFamily="18" charset="0"/>
                </a:endParaRPr>
              </a:p>
            </p:txBody>
          </p:sp>
          <p:grpSp>
            <p:nvGrpSpPr>
              <p:cNvPr id="52" name="组合 51">
                <a:extLst>
                  <a:ext uri="{FF2B5EF4-FFF2-40B4-BE49-F238E27FC236}">
                    <a16:creationId xmlns:a16="http://schemas.microsoft.com/office/drawing/2014/main" id="{4BF3614C-847D-4D85-96CA-EDD0C81BDD63}"/>
                  </a:ext>
                </a:extLst>
              </p:cNvPr>
              <p:cNvGrpSpPr/>
              <p:nvPr/>
            </p:nvGrpSpPr>
            <p:grpSpPr>
              <a:xfrm>
                <a:off x="10203936" y="4228610"/>
                <a:ext cx="564277" cy="400110"/>
                <a:chOff x="10203936" y="4228610"/>
                <a:chExt cx="564277" cy="400110"/>
              </a:xfrm>
            </p:grpSpPr>
            <mc:AlternateContent xmlns:mc="http://schemas.openxmlformats.org/markup-compatibility/2006" xmlns:a14="http://schemas.microsoft.com/office/drawing/2010/main">
              <mc:Choice Requires="a14">
                <p:sp>
                  <p:nvSpPr>
                    <p:cNvPr id="49" name="矩形 48">
                      <a:extLst>
                        <a:ext uri="{FF2B5EF4-FFF2-40B4-BE49-F238E27FC236}">
                          <a16:creationId xmlns:a16="http://schemas.microsoft.com/office/drawing/2014/main" id="{EAD968D9-FA25-4384-94A3-C09B2D3210FC}"/>
                        </a:ext>
                      </a:extLst>
                    </p:cNvPr>
                    <p:cNvSpPr/>
                    <p:nvPr/>
                  </p:nvSpPr>
                  <p:spPr>
                    <a:xfrm>
                      <a:off x="10313025" y="4228610"/>
                      <a:ext cx="455188"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𝑖</m:t>
                                </m:r>
                              </m:e>
                              <m:sub>
                                <m:r>
                                  <a:rPr lang="zh-CN" altLang="en-US" sz="2000" i="1">
                                    <a:solidFill>
                                      <a:srgbClr val="000000"/>
                                    </a:solidFill>
                                    <a:latin typeface="Cambria Math" panose="02040503050406030204" pitchFamily="18" charset="0"/>
                                  </a:rPr>
                                  <m:t>𝐿</m:t>
                                </m:r>
                              </m:sub>
                            </m:sSub>
                          </m:oMath>
                        </m:oMathPara>
                      </a14:m>
                      <a:endParaRPr lang="zh-CN" altLang="en-US" sz="2000" dirty="0"/>
                    </a:p>
                  </p:txBody>
                </p:sp>
              </mc:Choice>
              <mc:Fallback xmlns="">
                <p:sp>
                  <p:nvSpPr>
                    <p:cNvPr id="49" name="矩形 48">
                      <a:extLst>
                        <a:ext uri="{FF2B5EF4-FFF2-40B4-BE49-F238E27FC236}">
                          <a16:creationId xmlns:a16="http://schemas.microsoft.com/office/drawing/2014/main" id="{EAD968D9-FA25-4384-94A3-C09B2D3210FC}"/>
                        </a:ext>
                      </a:extLst>
                    </p:cNvPr>
                    <p:cNvSpPr>
                      <a:spLocks noRot="1" noChangeAspect="1" noMove="1" noResize="1" noEditPoints="1" noAdjustHandles="1" noChangeArrowheads="1" noChangeShapeType="1" noTextEdit="1"/>
                    </p:cNvSpPr>
                    <p:nvPr/>
                  </p:nvSpPr>
                  <p:spPr>
                    <a:xfrm>
                      <a:off x="10313025" y="4228610"/>
                      <a:ext cx="455188" cy="400110"/>
                    </a:xfrm>
                    <a:prstGeom prst="rect">
                      <a:avLst/>
                    </a:prstGeom>
                    <a:blipFill>
                      <a:blip r:embed="rId3"/>
                      <a:stretch>
                        <a:fillRect b="-3030"/>
                      </a:stretch>
                    </a:blipFill>
                  </p:spPr>
                  <p:txBody>
                    <a:bodyPr/>
                    <a:lstStyle/>
                    <a:p>
                      <a:r>
                        <a:rPr lang="zh-CN" altLang="en-US">
                          <a:noFill/>
                        </a:rPr>
                        <a:t> </a:t>
                      </a:r>
                    </a:p>
                  </p:txBody>
                </p:sp>
              </mc:Fallback>
            </mc:AlternateContent>
            <p:cxnSp>
              <p:nvCxnSpPr>
                <p:cNvPr id="51" name="直接箭头连接符 50">
                  <a:extLst>
                    <a:ext uri="{FF2B5EF4-FFF2-40B4-BE49-F238E27FC236}">
                      <a16:creationId xmlns:a16="http://schemas.microsoft.com/office/drawing/2014/main" id="{4D20CA29-E4D6-4DF3-8C01-0B2C83F53A42}"/>
                    </a:ext>
                  </a:extLst>
                </p:cNvPr>
                <p:cNvCxnSpPr/>
                <p:nvPr/>
              </p:nvCxnSpPr>
              <p:spPr>
                <a:xfrm>
                  <a:off x="10203936" y="4293304"/>
                  <a:ext cx="519977"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grpSp>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FE5CA642-BA87-48D9-B7A1-22DF1D166937}"/>
                      </a:ext>
                    </a:extLst>
                  </p:cNvPr>
                  <p:cNvSpPr/>
                  <p:nvPr/>
                </p:nvSpPr>
                <p:spPr>
                  <a:xfrm>
                    <a:off x="8786398" y="4664015"/>
                    <a:ext cx="409215"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i="1">
                              <a:solidFill>
                                <a:srgbClr val="000000"/>
                              </a:solidFill>
                              <a:latin typeface="Cambria Math" panose="02040503050406030204" pitchFamily="18" charset="0"/>
                            </a:rPr>
                            <m:t>𝑢</m:t>
                          </m:r>
                        </m:oMath>
                      </m:oMathPara>
                    </a14:m>
                    <a:endParaRPr lang="zh-CN" altLang="en-US" sz="2000" dirty="0"/>
                  </a:p>
                </p:txBody>
              </p:sp>
            </mc:Choice>
            <mc:Fallback xmlns="">
              <p:sp>
                <p:nvSpPr>
                  <p:cNvPr id="53" name="矩形 52">
                    <a:extLst>
                      <a:ext uri="{FF2B5EF4-FFF2-40B4-BE49-F238E27FC236}">
                        <a16:creationId xmlns:a16="http://schemas.microsoft.com/office/drawing/2014/main" id="{FE5CA642-BA87-48D9-B7A1-22DF1D166937}"/>
                      </a:ext>
                    </a:extLst>
                  </p:cNvPr>
                  <p:cNvSpPr>
                    <a:spLocks noRot="1" noChangeAspect="1" noMove="1" noResize="1" noEditPoints="1" noAdjustHandles="1" noChangeArrowheads="1" noChangeShapeType="1" noTextEdit="1"/>
                  </p:cNvSpPr>
                  <p:nvPr/>
                </p:nvSpPr>
                <p:spPr>
                  <a:xfrm>
                    <a:off x="8786398" y="4664015"/>
                    <a:ext cx="409215" cy="400110"/>
                  </a:xfrm>
                  <a:prstGeom prst="rect">
                    <a:avLst/>
                  </a:prstGeom>
                  <a:blipFill>
                    <a:blip r:embed="rId4"/>
                    <a:stretch>
                      <a:fillRect/>
                    </a:stretch>
                  </a:blipFill>
                </p:spPr>
                <p:txBody>
                  <a:bodyPr/>
                  <a:lstStyle/>
                  <a:p>
                    <a:r>
                      <a:rPr lang="zh-CN" altLang="en-US">
                        <a:noFill/>
                      </a:rPr>
                      <a:t> </a:t>
                    </a:r>
                  </a:p>
                </p:txBody>
              </p:sp>
            </mc:Fallback>
          </mc:AlternateContent>
        </p:grpSp>
        <p:sp>
          <p:nvSpPr>
            <p:cNvPr id="63" name="Text Box 10">
              <a:extLst>
                <a:ext uri="{FF2B5EF4-FFF2-40B4-BE49-F238E27FC236}">
                  <a16:creationId xmlns:a16="http://schemas.microsoft.com/office/drawing/2014/main" id="{2B44FEBA-4959-457E-8BD1-1EC51D61AF53}"/>
                </a:ext>
              </a:extLst>
            </p:cNvPr>
            <p:cNvSpPr txBox="1">
              <a:spLocks noChangeArrowheads="1"/>
            </p:cNvSpPr>
            <p:nvPr/>
          </p:nvSpPr>
          <p:spPr bwMode="auto">
            <a:xfrm>
              <a:off x="8876962" y="5716014"/>
              <a:ext cx="2743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t>图</a:t>
              </a:r>
              <a:r>
                <a:rPr lang="en-US" altLang="zh-CN" sz="2400" b="1"/>
                <a:t>1-1  RLC</a:t>
              </a:r>
              <a:r>
                <a:rPr lang="zh-CN" altLang="en-US" sz="2400" b="1"/>
                <a:t>电路图</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8131">
                                            <p:txEl>
                                              <p:pRg st="2" end="2"/>
                                            </p:txEl>
                                          </p:spTgt>
                                        </p:tgtEl>
                                        <p:attrNameLst>
                                          <p:attrName>style.visibility</p:attrName>
                                        </p:attrNameLst>
                                      </p:cBhvr>
                                      <p:to>
                                        <p:strVal val="visible"/>
                                      </p:to>
                                    </p:set>
                                    <p:animEffect transition="in" filter="wipe(left)">
                                      <p:cBhvr>
                                        <p:cTn id="7" dur="500"/>
                                        <p:tgtEl>
                                          <p:spTgt spid="48131">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48131">
                                            <p:txEl>
                                              <p:pRg st="3" end="3"/>
                                            </p:txEl>
                                          </p:spTgt>
                                        </p:tgtEl>
                                        <p:attrNameLst>
                                          <p:attrName>style.visibility</p:attrName>
                                        </p:attrNameLst>
                                      </p:cBhvr>
                                      <p:to>
                                        <p:strVal val="visible"/>
                                      </p:to>
                                    </p:set>
                                    <p:animEffect transition="in" filter="wipe(left)">
                                      <p:cBhvr>
                                        <p:cTn id="10" dur="500"/>
                                        <p:tgtEl>
                                          <p:spTgt spid="48131">
                                            <p:txEl>
                                              <p:pRg st="3" end="3"/>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48131">
                                            <p:txEl>
                                              <p:pRg st="4" end="4"/>
                                            </p:txEl>
                                          </p:spTgt>
                                        </p:tgtEl>
                                        <p:attrNameLst>
                                          <p:attrName>style.visibility</p:attrName>
                                        </p:attrNameLst>
                                      </p:cBhvr>
                                      <p:to>
                                        <p:strVal val="visible"/>
                                      </p:to>
                                    </p:set>
                                    <p:animEffect transition="in" filter="wipe(left)">
                                      <p:cBhvr>
                                        <p:cTn id="13" dur="500"/>
                                        <p:tgtEl>
                                          <p:spTgt spid="48131">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48131">
                                            <p:txEl>
                                              <p:pRg st="5" end="5"/>
                                            </p:txEl>
                                          </p:spTgt>
                                        </p:tgtEl>
                                        <p:attrNameLst>
                                          <p:attrName>style.visibility</p:attrName>
                                        </p:attrNameLst>
                                      </p:cBhvr>
                                      <p:to>
                                        <p:strVal val="visible"/>
                                      </p:to>
                                    </p:set>
                                    <p:animEffect transition="in" filter="wipe(left)">
                                      <p:cBhvr>
                                        <p:cTn id="18" dur="500"/>
                                        <p:tgtEl>
                                          <p:spTgt spid="48131">
                                            <p:txEl>
                                              <p:pRg st="5" end="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48131">
                                            <p:txEl>
                                              <p:pRg st="6" end="6"/>
                                            </p:txEl>
                                          </p:spTgt>
                                        </p:tgtEl>
                                        <p:attrNameLst>
                                          <p:attrName>style.visibility</p:attrName>
                                        </p:attrNameLst>
                                      </p:cBhvr>
                                      <p:to>
                                        <p:strVal val="visible"/>
                                      </p:to>
                                    </p:set>
                                    <p:animEffect transition="in" filter="wipe(left)">
                                      <p:cBhvr>
                                        <p:cTn id="23" dur="500"/>
                                        <p:tgtEl>
                                          <p:spTgt spid="48131">
                                            <p:txEl>
                                              <p:pRg st="6" end="6"/>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48131">
                                            <p:txEl>
                                              <p:pRg st="7" end="7"/>
                                            </p:txEl>
                                          </p:spTgt>
                                        </p:tgtEl>
                                        <p:attrNameLst>
                                          <p:attrName>style.visibility</p:attrName>
                                        </p:attrNameLst>
                                      </p:cBhvr>
                                      <p:to>
                                        <p:strVal val="visible"/>
                                      </p:to>
                                    </p:set>
                                    <p:animEffect transition="in" filter="wipe(left)">
                                      <p:cBhvr>
                                        <p:cTn id="26" dur="500"/>
                                        <p:tgtEl>
                                          <p:spTgt spid="481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9155" name="Rectangle 3">
                <a:extLst>
                  <a:ext uri="{FF2B5EF4-FFF2-40B4-BE49-F238E27FC236}">
                    <a16:creationId xmlns:a16="http://schemas.microsoft.com/office/drawing/2014/main" id="{FC565BC3-F37D-4F66-9BC4-8DDB2CF6F424}"/>
                  </a:ext>
                </a:extLst>
              </p:cNvPr>
              <p:cNvSpPr>
                <a:spLocks noGrp="1" noChangeArrowheads="1"/>
              </p:cNvSpPr>
              <p:nvPr>
                <p:ph idx="1"/>
              </p:nvPr>
            </p:nvSpPr>
            <p:spPr>
              <a:xfrm>
                <a:off x="685800" y="442119"/>
                <a:ext cx="10668000" cy="6034881"/>
              </a:xfrm>
            </p:spPr>
            <p:txBody>
              <a:bodyPr>
                <a:normAutofit/>
              </a:bodyPr>
              <a:lstStyle/>
              <a:p>
                <a:pPr algn="just">
                  <a:lnSpc>
                    <a:spcPct val="100000"/>
                  </a:lnSpc>
                  <a:buFontTx/>
                  <a:buNone/>
                </a:pPr>
                <a:r>
                  <a:rPr lang="zh-CN" altLang="en-US" sz="2400" dirty="0"/>
                  <a:t>可得系统的状态空间表达式为</a:t>
                </a:r>
                <a:endParaRPr lang="en-US" altLang="zh-CN" sz="2400" dirty="0"/>
              </a:p>
              <a:p>
                <a:pPr algn="just">
                  <a:lnSpc>
                    <a:spcPct val="100000"/>
                  </a:lnSpc>
                  <a:buNone/>
                </a:pPr>
                <a14:m>
                  <m:oMathPara xmlns:m="http://schemas.openxmlformats.org/officeDocument/2006/math">
                    <m:oMathParaPr>
                      <m:jc m:val="centerGroup"/>
                    </m:oMathParaPr>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2"/>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𝑅</m:t>
                                            </m:r>
                                          </m:num>
                                          <m:den>
                                            <m:r>
                                              <a:rPr lang="zh-CN" altLang="en-US" sz="2400" i="1">
                                                <a:solidFill>
                                                  <a:srgbClr val="000000"/>
                                                </a:solidFill>
                                                <a:latin typeface="Cambria Math" panose="02040503050406030204" pitchFamily="18" charset="0"/>
                                              </a:rPr>
                                              <m:t>𝐿</m:t>
                                            </m:r>
                                          </m:den>
                                        </m:f>
                                      </m:e>
                                      <m:e>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𝐿</m:t>
                                            </m:r>
                                          </m:den>
                                        </m:f>
                                      </m:e>
                                    </m:mr>
                                    <m:mr>
                                      <m:e>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𝐶</m:t>
                                            </m:r>
                                          </m:den>
                                        </m:f>
                                      </m:e>
                                      <m:e>
                                        <m:r>
                                          <a:rPr lang="zh-CN" altLang="en-US" sz="2400" i="1">
                                            <a:solidFill>
                                              <a:srgbClr val="000000"/>
                                            </a:solidFill>
                                            <a:latin typeface="Cambria Math" panose="02040503050406030204" pitchFamily="18" charset="0"/>
                                          </a:rPr>
                                          <m:t>0</m:t>
                                        </m:r>
                                      </m:e>
                                    </m:mr>
                                  </m:m>
                                </m:e>
                              </m:d>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𝐿</m:t>
                                            </m:r>
                                          </m:den>
                                        </m:f>
                                      </m:e>
                                    </m:mr>
                                    <m:mr>
                                      <m:e>
                                        <m:r>
                                          <a:rPr lang="zh-CN" altLang="en-US" sz="2400" i="1">
                                            <a:solidFill>
                                              <a:srgbClr val="000000"/>
                                            </a:solidFill>
                                            <a:latin typeface="Cambria Math" panose="02040503050406030204" pitchFamily="18" charset="0"/>
                                          </a:rPr>
                                          <m:t>0</m:t>
                                        </m:r>
                                      </m:e>
                                    </m:mr>
                                  </m:m>
                                </m:e>
                              </m:d>
                              <m:r>
                                <a:rPr lang="zh-CN" altLang="en-US" sz="2400" i="1">
                                  <a:solidFill>
                                    <a:srgbClr val="000000"/>
                                  </a:solidFill>
                                  <a:latin typeface="Cambria Math" panose="02040503050406030204" pitchFamily="18" charset="0"/>
                                </a:rPr>
                                <m:t>𝑢</m:t>
                              </m:r>
                            </m:e>
                            <m:e>
                              <m:r>
                                <a:rPr lang="zh-CN" altLang="en-US" sz="2400" i="1">
                                  <a:solidFill>
                                    <a:srgbClr val="000000"/>
                                  </a:solidFill>
                                  <a:latin typeface="Cambria Math" panose="02040503050406030204" pitchFamily="18" charset="0"/>
                                </a:rPr>
                                <m:t>&amp;</m:t>
                              </m:r>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2"/>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1</m:t>
                                        </m:r>
                                      </m:e>
                                    </m:mr>
                                  </m:m>
                                </m:e>
                              </m:d>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
                                </m:e>
                              </m:d>
                            </m:e>
                          </m:eqArr>
                        </m:e>
                      </m:d>
                    </m:oMath>
                  </m:oMathPara>
                </a14:m>
                <a:endParaRPr lang="zh-CN" altLang="en-US" sz="2400" dirty="0"/>
              </a:p>
              <a:p>
                <a:pPr algn="just">
                  <a:buNone/>
                </a:pPr>
                <a:r>
                  <a:rPr lang="zh-CN" altLang="en-US" sz="2400" dirty="0"/>
                  <a:t>或</a:t>
                </a:r>
                <a:endParaRPr lang="en-US" altLang="zh-CN" sz="2400" dirty="0"/>
              </a:p>
              <a:p>
                <a:pPr algn="just">
                  <a:buNone/>
                </a:pPr>
                <a14:m>
                  <m:oMathPara xmlns:m="http://schemas.openxmlformats.org/officeDocument/2006/math">
                    <m:oMathParaPr>
                      <m:jc m:val="centerGroup"/>
                    </m:oMathParaPr>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acc>
                                <m:accPr>
                                  <m:chr m:val="̇"/>
                                  <m:ctrlPr>
                                    <a:rPr lang="zh-CN" altLang="en-US" sz="2400" b="1" i="1">
                                      <a:solidFill>
                                        <a:srgbClr val="000000"/>
                                      </a:solidFill>
                                      <a:latin typeface="Cambria Math" panose="02040503050406030204" pitchFamily="18" charset="0"/>
                                    </a:rPr>
                                  </m:ctrlPr>
                                </m:accPr>
                                <m:e>
                                  <m:r>
                                    <a:rPr lang="zh-CN" altLang="en-US" sz="2400" b="1" i="1">
                                      <a:solidFill>
                                        <a:srgbClr val="000000"/>
                                      </a:solidFill>
                                      <a:latin typeface="Cambria Math" panose="02040503050406030204" pitchFamily="18" charset="0"/>
                                    </a:rPr>
                                    <m:t>𝒙</m:t>
                                  </m:r>
                                </m:e>
                              </m:acc>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𝑨𝒙</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𝒃</m:t>
                              </m:r>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𝒄𝒙</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qArr>
                        </m:e>
                      </m:d>
                    </m:oMath>
                  </m:oMathPara>
                </a14:m>
                <a:endParaRPr lang="en-US" altLang="zh-CN" sz="2400" dirty="0"/>
              </a:p>
              <a:p>
                <a:pPr algn="just">
                  <a:buNone/>
                </a:pPr>
                <a:r>
                  <a:rPr lang="zh-CN" altLang="en-US" sz="2400" dirty="0"/>
                  <a:t>式中  </a:t>
                </a:r>
                <a14:m>
                  <m:oMath xmlns:m="http://schemas.openxmlformats.org/officeDocument/2006/math">
                    <m:r>
                      <a:rPr lang="en-US" altLang="zh-CN" sz="2400" b="0" i="0" smtClean="0">
                        <a:solidFill>
                          <a:srgbClr val="000000"/>
                        </a:solidFill>
                        <a:latin typeface="Cambria Math" panose="02040503050406030204" pitchFamily="18" charset="0"/>
                      </a:rPr>
                      <m:t> </m:t>
                    </m:r>
                    <m:r>
                      <a:rPr lang="zh-CN" altLang="en-US" sz="2400" b="1" i="1">
                        <a:solidFill>
                          <a:srgbClr val="000000"/>
                        </a:solidFill>
                        <a:latin typeface="Cambria Math" panose="02040503050406030204" pitchFamily="18" charset="0"/>
                      </a:rPr>
                      <m:t>𝒙</m:t>
                    </m:r>
                    <m:d>
                      <m:dPr>
                        <m:ctrlPr>
                          <a:rPr lang="zh-CN" altLang="en-US" sz="2400" b="1" i="1">
                            <a:solidFill>
                              <a:srgbClr val="000000"/>
                            </a:solidFill>
                            <a:latin typeface="Cambria Math" panose="02040503050406030204" pitchFamily="18" charset="0"/>
                          </a:rPr>
                        </m:ctrlPr>
                      </m:dPr>
                      <m:e>
                        <m:r>
                          <a:rPr lang="zh-CN" altLang="en-US" sz="2400" i="1">
                            <a:solidFill>
                              <a:srgbClr val="000000"/>
                            </a:solidFill>
                            <a:latin typeface="Cambria Math" panose="02040503050406030204" pitchFamily="18" charset="0"/>
                          </a:rPr>
                          <m:t>𝑡</m:t>
                        </m:r>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d>
                                <m:dPr>
                                  <m:ctrlPr>
                                    <a:rPr lang="zh-CN" altLang="en-US" sz="2400" i="1">
                                      <a:solidFill>
                                        <a:srgbClr val="000000"/>
                                      </a:solidFill>
                                      <a:latin typeface="Cambria Math" panose="02040503050406030204" pitchFamily="18" charset="0"/>
                                    </a:rPr>
                                  </m:ctrlPr>
                                </m:dPr>
                                <m:e>
                                  <m:r>
                                    <a:rPr lang="zh-CN" altLang="en-US" sz="2400" i="1">
                                      <a:solidFill>
                                        <a:srgbClr val="000000"/>
                                      </a:solidFill>
                                      <a:latin typeface="Cambria Math" panose="02040503050406030204" pitchFamily="18" charset="0"/>
                                    </a:rPr>
                                    <m:t>𝑡</m:t>
                                  </m:r>
                                </m:e>
                              </m:d>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d>
                                <m:dPr>
                                  <m:ctrlPr>
                                    <a:rPr lang="zh-CN" altLang="en-US" sz="2400" i="1">
                                      <a:solidFill>
                                        <a:srgbClr val="000000"/>
                                      </a:solidFill>
                                      <a:latin typeface="Cambria Math" panose="02040503050406030204" pitchFamily="18" charset="0"/>
                                    </a:rPr>
                                  </m:ctrlPr>
                                </m:dPr>
                                <m:e>
                                  <m:r>
                                    <a:rPr lang="zh-CN" altLang="en-US" sz="2400" i="1">
                                      <a:solidFill>
                                        <a:srgbClr val="000000"/>
                                      </a:solidFill>
                                      <a:latin typeface="Cambria Math" panose="02040503050406030204" pitchFamily="18" charset="0"/>
                                    </a:rPr>
                                    <m:t>𝑡</m:t>
                                  </m:r>
                                </m:e>
                              </m:d>
                            </m:e>
                          </m:mr>
                        </m:m>
                      </m:e>
                    </m:d>
                    <m:r>
                      <a:rPr lang="zh-CN" altLang="en-US" sz="2400" i="1">
                        <a:solidFill>
                          <a:srgbClr val="000000"/>
                        </a:solidFill>
                        <a:latin typeface="Cambria Math" panose="02040503050406030204" pitchFamily="18" charset="0"/>
                      </a:rPr>
                      <m:t>,</m:t>
                    </m:r>
                    <m:r>
                      <a:rPr lang="en-US" altLang="zh-CN" sz="2400" b="0" i="1" smtClean="0">
                        <a:solidFill>
                          <a:srgbClr val="000000"/>
                        </a:solidFill>
                        <a:latin typeface="Cambria Math" panose="02040503050406030204" pitchFamily="18" charset="0"/>
                      </a:rPr>
                      <m:t>         </m:t>
                    </m:r>
                    <m:r>
                      <a:rPr lang="zh-CN" altLang="en-US" sz="2400" b="1" i="1">
                        <a:solidFill>
                          <a:srgbClr val="000000"/>
                        </a:solidFill>
                        <a:latin typeface="Cambria Math" panose="02040503050406030204" pitchFamily="18" charset="0"/>
                      </a:rPr>
                      <m:t>𝑨</m:t>
                    </m:r>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2"/>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𝑅</m:t>
                                  </m:r>
                                </m:num>
                                <m:den>
                                  <m:r>
                                    <a:rPr lang="zh-CN" altLang="en-US" sz="2400" i="1">
                                      <a:solidFill>
                                        <a:srgbClr val="000000"/>
                                      </a:solidFill>
                                      <a:latin typeface="Cambria Math" panose="02040503050406030204" pitchFamily="18" charset="0"/>
                                    </a:rPr>
                                    <m:t>𝐿</m:t>
                                  </m:r>
                                </m:den>
                              </m:f>
                            </m:e>
                            <m:e>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𝐿</m:t>
                                  </m:r>
                                </m:den>
                              </m:f>
                            </m:e>
                          </m:mr>
                          <m:mr>
                            <m:e>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𝐶</m:t>
                                  </m:r>
                                </m:den>
                              </m:f>
                            </m:e>
                            <m:e>
                              <m:r>
                                <a:rPr lang="zh-CN" altLang="en-US" sz="2400" i="1">
                                  <a:solidFill>
                                    <a:srgbClr val="000000"/>
                                  </a:solidFill>
                                  <a:latin typeface="Cambria Math" panose="02040503050406030204" pitchFamily="18" charset="0"/>
                                </a:rPr>
                                <m:t>0</m:t>
                              </m:r>
                            </m:e>
                          </m:mr>
                        </m:m>
                      </m:e>
                    </m:d>
                    <m:r>
                      <a:rPr lang="zh-CN" altLang="en-US" sz="2400" i="1">
                        <a:solidFill>
                          <a:srgbClr val="000000"/>
                        </a:solidFill>
                        <a:latin typeface="Cambria Math" panose="02040503050406030204" pitchFamily="18" charset="0"/>
                      </a:rPr>
                      <m:t>,</m:t>
                    </m:r>
                    <m:r>
                      <a:rPr lang="en-US" altLang="zh-CN" sz="2400" b="1" i="1" smtClean="0">
                        <a:solidFill>
                          <a:srgbClr val="000000"/>
                        </a:solidFill>
                        <a:latin typeface="Cambria Math" panose="02040503050406030204" pitchFamily="18" charset="0"/>
                      </a:rPr>
                      <m:t>       </m:t>
                    </m:r>
                    <m:r>
                      <a:rPr lang="zh-CN" altLang="en-US" sz="2400" b="1" i="1">
                        <a:solidFill>
                          <a:srgbClr val="000000"/>
                        </a:solidFill>
                        <a:latin typeface="Cambria Math" panose="02040503050406030204" pitchFamily="18" charset="0"/>
                      </a:rPr>
                      <m:t>𝒃</m:t>
                    </m:r>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𝐿</m:t>
                                  </m:r>
                                </m:den>
                              </m:f>
                            </m:e>
                          </m:mr>
                          <m:mr>
                            <m:e>
                              <m:r>
                                <a:rPr lang="zh-CN" altLang="en-US" sz="2400" i="1">
                                  <a:solidFill>
                                    <a:srgbClr val="000000"/>
                                  </a:solidFill>
                                  <a:latin typeface="Cambria Math" panose="02040503050406030204" pitchFamily="18" charset="0"/>
                                </a:rPr>
                                <m:t>0</m:t>
                              </m:r>
                            </m:e>
                          </m:mr>
                        </m:m>
                      </m:e>
                    </m:d>
                    <m:r>
                      <a:rPr lang="zh-CN" altLang="en-US" sz="2400" i="1">
                        <a:solidFill>
                          <a:srgbClr val="000000"/>
                        </a:solidFill>
                        <a:latin typeface="Cambria Math" panose="02040503050406030204" pitchFamily="18" charset="0"/>
                      </a:rPr>
                      <m:t>,</m:t>
                    </m:r>
                    <m:r>
                      <a:rPr lang="en-US" altLang="zh-CN" sz="2400" b="0" i="1" smtClean="0">
                        <a:solidFill>
                          <a:srgbClr val="000000"/>
                        </a:solidFill>
                        <a:latin typeface="Cambria Math" panose="02040503050406030204" pitchFamily="18" charset="0"/>
                      </a:rPr>
                      <m:t>            </m:t>
                    </m:r>
                    <m:r>
                      <a:rPr lang="zh-CN" altLang="en-US" sz="2400" i="1">
                        <a:solidFill>
                          <a:srgbClr val="000000"/>
                        </a:solidFill>
                        <a:latin typeface="Cambria Math" panose="02040503050406030204" pitchFamily="18" charset="0"/>
                      </a:rPr>
                      <m:t>𝐜</m:t>
                    </m:r>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2"/>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1</m:t>
                              </m:r>
                            </m:e>
                          </m:mr>
                        </m:m>
                      </m:e>
                    </m:d>
                  </m:oMath>
                </a14:m>
                <a:endParaRPr lang="zh-CN" altLang="en-US" sz="2400" dirty="0"/>
              </a:p>
              <a:p>
                <a:pPr algn="just">
                  <a:buNone/>
                </a:pPr>
                <a:endParaRPr lang="zh-CN" altLang="en-US" sz="2400" dirty="0"/>
              </a:p>
              <a:p>
                <a:pPr algn="just">
                  <a:buFontTx/>
                  <a:buNone/>
                </a:pPr>
                <a:endParaRPr lang="zh-CN" altLang="en-US" sz="2400" dirty="0"/>
              </a:p>
            </p:txBody>
          </p:sp>
        </mc:Choice>
        <mc:Fallback xmlns="">
          <p:sp>
            <p:nvSpPr>
              <p:cNvPr id="49155" name="Rectangle 3">
                <a:extLst>
                  <a:ext uri="{FF2B5EF4-FFF2-40B4-BE49-F238E27FC236}">
                    <a16:creationId xmlns:a16="http://schemas.microsoft.com/office/drawing/2014/main" id="{FC565BC3-F37D-4F66-9BC4-8DDB2CF6F424}"/>
                  </a:ext>
                </a:extLst>
              </p:cNvPr>
              <p:cNvSpPr>
                <a:spLocks noGrp="1" noRot="1" noChangeAspect="1" noMove="1" noResize="1" noEditPoints="1" noAdjustHandles="1" noChangeArrowheads="1" noChangeShapeType="1" noTextEdit="1"/>
              </p:cNvSpPr>
              <p:nvPr>
                <p:ph idx="1"/>
              </p:nvPr>
            </p:nvSpPr>
            <p:spPr>
              <a:xfrm>
                <a:off x="685800" y="442119"/>
                <a:ext cx="10668000" cy="6034881"/>
              </a:xfrm>
              <a:blipFill>
                <a:blip r:embed="rId2"/>
                <a:stretch>
                  <a:fillRect t="-808"/>
                </a:stretch>
              </a:blipFill>
            </p:spPr>
            <p:txBody>
              <a:bodyPr/>
              <a:lstStyle/>
              <a:p>
                <a:r>
                  <a:rPr lang="zh-CN" altLang="en-US">
                    <a:noFill/>
                  </a:rPr>
                  <a:t> </a:t>
                </a:r>
              </a:p>
            </p:txBody>
          </p:sp>
        </mc:Fallback>
      </mc:AlternateContent>
      <p:sp>
        <p:nvSpPr>
          <p:cNvPr id="11" name="灯片编号占位符 5">
            <a:extLst>
              <a:ext uri="{FF2B5EF4-FFF2-40B4-BE49-F238E27FC236}">
                <a16:creationId xmlns:a16="http://schemas.microsoft.com/office/drawing/2014/main" id="{2E61A92E-B7BD-44BD-9063-F0BF170E495C}"/>
              </a:ext>
            </a:extLst>
          </p:cNvPr>
          <p:cNvSpPr>
            <a:spLocks noGrp="1"/>
          </p:cNvSpPr>
          <p:nvPr>
            <p:ph type="sldNum" sz="quarter" idx="12"/>
          </p:nvPr>
        </p:nvSpPr>
        <p:spPr/>
        <p:txBody>
          <a:bodyPr/>
          <a:lstStyle/>
          <a:p>
            <a:fld id="{3E4BA243-0590-485A-A7CB-87A07379F622}" type="slidenum">
              <a:rPr lang="en-US" altLang="zh-CN"/>
              <a:pPr/>
              <a:t>19</a:t>
            </a:fld>
            <a:endParaRPr lang="en-US" altLang="zh-CN"/>
          </a:p>
        </p:txBody>
      </p:sp>
      <p:sp>
        <p:nvSpPr>
          <p:cNvPr id="16" name="Rectangle 3">
            <a:extLst>
              <a:ext uri="{FF2B5EF4-FFF2-40B4-BE49-F238E27FC236}">
                <a16:creationId xmlns:a16="http://schemas.microsoft.com/office/drawing/2014/main" id="{2AEE8A79-08FB-487B-8D82-052088D16F21}"/>
              </a:ext>
            </a:extLst>
          </p:cNvPr>
          <p:cNvSpPr txBox="1">
            <a:spLocks noChangeArrowheads="1"/>
          </p:cNvSpPr>
          <p:nvPr/>
        </p:nvSpPr>
        <p:spPr>
          <a:xfrm>
            <a:off x="1981200" y="914401"/>
            <a:ext cx="8229600" cy="5211763"/>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tx1"/>
                </a:solidFill>
                <a:effectLst/>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tx1"/>
                </a:solidFill>
                <a:effectLst/>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tx1"/>
                </a:solidFill>
                <a:effectLst/>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a:lstStyle>
          <a:p>
            <a:pPr fontAlgn="auto">
              <a:spcAft>
                <a:spcPts val="0"/>
              </a:spcAft>
              <a:buFontTx/>
              <a:buNone/>
            </a:pPr>
            <a:endParaRPr lang="zh-CN" altLang="en-US" sz="28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1474" name="Rectangle 2">
            <a:extLst>
              <a:ext uri="{FF2B5EF4-FFF2-40B4-BE49-F238E27FC236}">
                <a16:creationId xmlns:a16="http://schemas.microsoft.com/office/drawing/2014/main" id="{9AE549FD-98E7-4401-8D62-E47D9AB49426}"/>
              </a:ext>
            </a:extLst>
          </p:cNvPr>
          <p:cNvSpPr>
            <a:spLocks noGrp="1" noChangeArrowheads="1"/>
          </p:cNvSpPr>
          <p:nvPr>
            <p:ph type="title"/>
          </p:nvPr>
        </p:nvSpPr>
        <p:spPr>
          <a:xfrm>
            <a:off x="762000" y="328230"/>
            <a:ext cx="10364451" cy="753083"/>
          </a:xfrm>
        </p:spPr>
        <p:txBody>
          <a:bodyPr/>
          <a:lstStyle/>
          <a:p>
            <a:pPr algn="l"/>
            <a:r>
              <a:rPr lang="zh-CN" altLang="en-US" sz="3200" b="1" dirty="0"/>
              <a:t>内容提要：</a:t>
            </a:r>
          </a:p>
        </p:txBody>
      </p:sp>
      <p:sp>
        <p:nvSpPr>
          <p:cNvPr id="361475" name="Rectangle 3">
            <a:extLst>
              <a:ext uri="{FF2B5EF4-FFF2-40B4-BE49-F238E27FC236}">
                <a16:creationId xmlns:a16="http://schemas.microsoft.com/office/drawing/2014/main" id="{62FE5999-B30C-46DC-8626-4DFE5657B99F}"/>
              </a:ext>
            </a:extLst>
          </p:cNvPr>
          <p:cNvSpPr>
            <a:spLocks noGrp="1" noChangeArrowheads="1"/>
          </p:cNvSpPr>
          <p:nvPr>
            <p:ph sz="quarter" idx="13"/>
          </p:nvPr>
        </p:nvSpPr>
        <p:spPr>
          <a:xfrm>
            <a:off x="913774" y="1219200"/>
            <a:ext cx="10363826" cy="4557487"/>
          </a:xfrm>
        </p:spPr>
        <p:txBody>
          <a:bodyPr>
            <a:noAutofit/>
          </a:bodyPr>
          <a:lstStyle/>
          <a:p>
            <a:r>
              <a:rPr lang="zh-CN" altLang="en-US" sz="2400" dirty="0"/>
              <a:t>根据系统的物理机理建立系统状态空间表达式的方法；</a:t>
            </a:r>
          </a:p>
          <a:p>
            <a:r>
              <a:rPr lang="zh-CN" altLang="en-US" sz="2400" dirty="0"/>
              <a:t>系统结构图与模拟结构图来描述系统的状态空间表达式；</a:t>
            </a:r>
          </a:p>
          <a:p>
            <a:r>
              <a:rPr lang="zh-CN" altLang="en-US" sz="2400" dirty="0">
                <a:solidFill>
                  <a:schemeClr val="accent2">
                    <a:lumMod val="75000"/>
                  </a:schemeClr>
                </a:solidFill>
              </a:rPr>
              <a:t>由系统的</a:t>
            </a:r>
            <a:r>
              <a:rPr lang="zh-CN" altLang="en-US" sz="2400" b="1" dirty="0">
                <a:solidFill>
                  <a:schemeClr val="accent2">
                    <a:lumMod val="75000"/>
                  </a:schemeClr>
                </a:solidFill>
                <a:latin typeface="微软雅黑" panose="020B0503020204020204" pitchFamily="34" charset="-122"/>
                <a:ea typeface="微软雅黑" panose="020B0503020204020204" pitchFamily="34" charset="-122"/>
              </a:rPr>
              <a:t>微分方程式</a:t>
            </a:r>
            <a:r>
              <a:rPr lang="zh-CN" altLang="en-US" sz="2400" dirty="0">
                <a:solidFill>
                  <a:schemeClr val="accent2">
                    <a:lumMod val="75000"/>
                  </a:schemeClr>
                </a:solidFill>
              </a:rPr>
              <a:t>建立系统状态空间表达式的两种方法；</a:t>
            </a:r>
          </a:p>
          <a:p>
            <a:r>
              <a:rPr lang="zh-CN" altLang="en-US" sz="2400" dirty="0">
                <a:solidFill>
                  <a:schemeClr val="accent2">
                    <a:lumMod val="75000"/>
                  </a:schemeClr>
                </a:solidFill>
              </a:rPr>
              <a:t>由系统</a:t>
            </a:r>
            <a:r>
              <a:rPr lang="zh-CN" altLang="en-US" sz="2400" b="1" dirty="0">
                <a:solidFill>
                  <a:schemeClr val="accent2">
                    <a:lumMod val="75000"/>
                  </a:schemeClr>
                </a:solidFill>
                <a:latin typeface="微软雅黑" panose="020B0503020204020204" pitchFamily="34" charset="-122"/>
                <a:ea typeface="微软雅黑" panose="020B0503020204020204" pitchFamily="34" charset="-122"/>
              </a:rPr>
              <a:t>方框图</a:t>
            </a:r>
            <a:r>
              <a:rPr lang="zh-CN" altLang="en-US" sz="2400" dirty="0">
                <a:solidFill>
                  <a:schemeClr val="accent2">
                    <a:lumMod val="75000"/>
                  </a:schemeClr>
                </a:solidFill>
              </a:rPr>
              <a:t>建立状态空间表达式的方法；</a:t>
            </a:r>
          </a:p>
          <a:p>
            <a:r>
              <a:rPr lang="zh-CN" altLang="en-US" sz="2400" dirty="0">
                <a:solidFill>
                  <a:schemeClr val="accent2">
                    <a:lumMod val="75000"/>
                  </a:schemeClr>
                </a:solidFill>
              </a:rPr>
              <a:t>由系统的</a:t>
            </a:r>
            <a:r>
              <a:rPr lang="zh-CN" altLang="en-US" sz="2400" b="1" dirty="0">
                <a:solidFill>
                  <a:schemeClr val="accent2">
                    <a:lumMod val="75000"/>
                  </a:schemeClr>
                </a:solidFill>
                <a:latin typeface="微软雅黑" panose="020B0503020204020204" pitchFamily="34" charset="-122"/>
                <a:ea typeface="微软雅黑" panose="020B0503020204020204" pitchFamily="34" charset="-122"/>
              </a:rPr>
              <a:t>传递函数</a:t>
            </a:r>
            <a:r>
              <a:rPr lang="zh-CN" altLang="en-US" sz="2400" dirty="0">
                <a:solidFill>
                  <a:schemeClr val="accent2">
                    <a:lumMod val="75000"/>
                  </a:schemeClr>
                </a:solidFill>
              </a:rPr>
              <a:t>建立系统状态空间表达式的三种方法；</a:t>
            </a:r>
            <a:endParaRPr lang="en-US" altLang="zh-CN" sz="2400" dirty="0">
              <a:solidFill>
                <a:schemeClr val="accent2">
                  <a:lumMod val="75000"/>
                </a:schemeClr>
              </a:solidFill>
            </a:endParaRPr>
          </a:p>
          <a:p>
            <a:pPr>
              <a:lnSpc>
                <a:spcPct val="110000"/>
              </a:lnSpc>
            </a:pPr>
            <a:r>
              <a:rPr lang="zh-CN" altLang="en-US" sz="2400" dirty="0">
                <a:solidFill>
                  <a:srgbClr val="0070C0"/>
                </a:solidFill>
              </a:rPr>
              <a:t>由系统的状态空间表达式求</a:t>
            </a:r>
            <a:r>
              <a:rPr lang="zh-CN" altLang="en-US" sz="2400" b="1" dirty="0">
                <a:solidFill>
                  <a:srgbClr val="0070C0"/>
                </a:solidFill>
                <a:latin typeface="微软雅黑" panose="020B0503020204020204" pitchFamily="34" charset="-122"/>
                <a:ea typeface="微软雅黑" panose="020B0503020204020204" pitchFamily="34" charset="-122"/>
              </a:rPr>
              <a:t>传递函数阵</a:t>
            </a:r>
            <a:r>
              <a:rPr lang="zh-CN" altLang="en-US" sz="2400" dirty="0">
                <a:solidFill>
                  <a:srgbClr val="0070C0"/>
                </a:solidFill>
              </a:rPr>
              <a:t>的方法；</a:t>
            </a:r>
          </a:p>
          <a:p>
            <a:pPr>
              <a:lnSpc>
                <a:spcPct val="110000"/>
              </a:lnSpc>
            </a:pPr>
            <a:r>
              <a:rPr lang="zh-CN" altLang="en-US" sz="2400" dirty="0">
                <a:solidFill>
                  <a:srgbClr val="0070C0"/>
                </a:solidFill>
              </a:rPr>
              <a:t>由组合系统的状态空间表达式求</a:t>
            </a:r>
            <a:r>
              <a:rPr lang="zh-CN" altLang="en-US" sz="2400" b="1" dirty="0">
                <a:solidFill>
                  <a:srgbClr val="0070C0"/>
                </a:solidFill>
                <a:latin typeface="微软雅黑" panose="020B0503020204020204" pitchFamily="34" charset="-122"/>
                <a:ea typeface="微软雅黑" panose="020B0503020204020204" pitchFamily="34" charset="-122"/>
              </a:rPr>
              <a:t>传递函数阵</a:t>
            </a:r>
            <a:r>
              <a:rPr lang="zh-CN" altLang="en-US" sz="2400" dirty="0">
                <a:solidFill>
                  <a:srgbClr val="0070C0"/>
                </a:solidFill>
              </a:rPr>
              <a:t>的方法</a:t>
            </a:r>
            <a:r>
              <a:rPr lang="zh-CN" altLang="en-US" sz="2400" dirty="0"/>
              <a:t>；</a:t>
            </a:r>
          </a:p>
          <a:p>
            <a:pPr>
              <a:lnSpc>
                <a:spcPct val="110000"/>
              </a:lnSpc>
            </a:pPr>
            <a:r>
              <a:rPr lang="zh-CN" altLang="en-US" sz="2400" dirty="0"/>
              <a:t>利用线性变换可将状态方程化为对角线标准型或约当标准型；</a:t>
            </a:r>
          </a:p>
          <a:p>
            <a:pPr>
              <a:lnSpc>
                <a:spcPct val="110000"/>
              </a:lnSpc>
            </a:pPr>
            <a:r>
              <a:rPr lang="zh-CN" altLang="en-US" sz="2400" dirty="0">
                <a:solidFill>
                  <a:schemeClr val="accent5">
                    <a:lumMod val="75000"/>
                  </a:schemeClr>
                </a:solidFill>
              </a:rPr>
              <a:t>利用</a:t>
            </a:r>
            <a:r>
              <a:rPr lang="en-US" altLang="zh-CN" sz="2400" dirty="0">
                <a:solidFill>
                  <a:schemeClr val="accent5">
                    <a:lumMod val="75000"/>
                  </a:schemeClr>
                </a:solidFill>
              </a:rPr>
              <a:t>MATLAB</a:t>
            </a:r>
            <a:r>
              <a:rPr lang="zh-CN" altLang="en-US" sz="2400" dirty="0">
                <a:solidFill>
                  <a:schemeClr val="accent5">
                    <a:lumMod val="75000"/>
                  </a:schemeClr>
                </a:solidFill>
              </a:rPr>
              <a:t>实现状态空间表达式与传递函数阵的相互转换；</a:t>
            </a:r>
          </a:p>
          <a:p>
            <a:pPr>
              <a:lnSpc>
                <a:spcPct val="110000"/>
              </a:lnSpc>
            </a:pPr>
            <a:r>
              <a:rPr lang="zh-CN" altLang="en-US" sz="2400" dirty="0">
                <a:solidFill>
                  <a:schemeClr val="accent5">
                    <a:lumMod val="75000"/>
                  </a:schemeClr>
                </a:solidFill>
              </a:rPr>
              <a:t>利用</a:t>
            </a:r>
            <a:r>
              <a:rPr lang="en-US" altLang="zh-CN" sz="2400" dirty="0">
                <a:solidFill>
                  <a:schemeClr val="accent5">
                    <a:lumMod val="75000"/>
                  </a:schemeClr>
                </a:solidFill>
              </a:rPr>
              <a:t>MATLAB</a:t>
            </a:r>
            <a:r>
              <a:rPr lang="zh-CN" altLang="en-US" sz="2400" dirty="0">
                <a:solidFill>
                  <a:schemeClr val="accent5">
                    <a:lumMod val="75000"/>
                  </a:schemeClr>
                </a:solidFill>
              </a:rPr>
              <a:t>实现系统的线性变换和模型的连接。 </a:t>
            </a:r>
          </a:p>
        </p:txBody>
      </p:sp>
      <p:sp>
        <p:nvSpPr>
          <p:cNvPr id="5" name="灯片编号占位符 5">
            <a:extLst>
              <a:ext uri="{FF2B5EF4-FFF2-40B4-BE49-F238E27FC236}">
                <a16:creationId xmlns:a16="http://schemas.microsoft.com/office/drawing/2014/main" id="{DAAE13D7-1564-4614-BD2D-E6897EE815D6}"/>
              </a:ext>
            </a:extLst>
          </p:cNvPr>
          <p:cNvSpPr>
            <a:spLocks noGrp="1"/>
          </p:cNvSpPr>
          <p:nvPr>
            <p:ph type="sldNum" sz="quarter" idx="12"/>
          </p:nvPr>
        </p:nvSpPr>
        <p:spPr/>
        <p:txBody>
          <a:bodyPr/>
          <a:lstStyle/>
          <a:p>
            <a:fld id="{AE7BB16C-9ACA-45B4-8535-AE70ED7A91F4}" type="slidenum">
              <a:rPr lang="en-US" altLang="zh-CN"/>
              <a:pPr/>
              <a:t>2</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advTm="165984">
        <p:fade/>
      </p:transition>
    </mc:Choice>
    <mc:Fallback xmlns="">
      <p:transition spd="med" advTm="165984">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95043973-F596-4DE6-94B3-0A83F4C738CD}"/>
              </a:ext>
            </a:extLst>
          </p:cNvPr>
          <p:cNvSpPr>
            <a:spLocks noGrp="1"/>
          </p:cNvSpPr>
          <p:nvPr>
            <p:ph type="sldNum" sz="quarter" idx="12"/>
          </p:nvPr>
        </p:nvSpPr>
        <p:spPr/>
        <p:txBody>
          <a:bodyPr/>
          <a:lstStyle/>
          <a:p>
            <a:fld id="{340DBC9B-A288-45F7-9A6B-9078383E8043}" type="slidenum">
              <a:rPr lang="en-US" altLang="zh-CN"/>
              <a:pPr/>
              <a:t>20</a:t>
            </a:fld>
            <a:endParaRPr lang="en-US" altLang="zh-CN"/>
          </a:p>
        </p:txBody>
      </p:sp>
      <mc:AlternateContent xmlns:mc="http://schemas.openxmlformats.org/markup-compatibility/2006" xmlns:a14="http://schemas.microsoft.com/office/drawing/2010/main">
        <mc:Choice Requires="a14">
          <p:sp>
            <p:nvSpPr>
              <p:cNvPr id="52227" name="Rectangle 3">
                <a:extLst>
                  <a:ext uri="{FF2B5EF4-FFF2-40B4-BE49-F238E27FC236}">
                    <a16:creationId xmlns:a16="http://schemas.microsoft.com/office/drawing/2014/main" id="{DD15697D-CC5A-466E-8923-9FEF95A94543}"/>
                  </a:ext>
                </a:extLst>
              </p:cNvPr>
              <p:cNvSpPr>
                <a:spLocks noGrp="1" noChangeArrowheads="1"/>
              </p:cNvSpPr>
              <p:nvPr>
                <p:ph idx="4294967295"/>
              </p:nvPr>
            </p:nvSpPr>
            <p:spPr>
              <a:xfrm>
                <a:off x="647700" y="533400"/>
                <a:ext cx="11582400" cy="5211763"/>
              </a:xfrm>
            </p:spPr>
            <p:txBody>
              <a:bodyPr/>
              <a:lstStyle/>
              <a:p>
                <a:pPr>
                  <a:buFont typeface="Wingdings" panose="05000000000000000000" pitchFamily="2" charset="2"/>
                  <a:buChar char="Ø"/>
                </a:pPr>
                <a:r>
                  <a:rPr lang="zh-CN" altLang="en-US" sz="2800" dirty="0"/>
                  <a:t>若取电感电流</a:t>
                </a:r>
                <a14:m>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𝑖</m:t>
                        </m:r>
                      </m:e>
                      <m:sub>
                        <m:r>
                          <a:rPr lang="zh-CN" altLang="en-US" sz="2800" i="1">
                            <a:solidFill>
                              <a:srgbClr val="000000"/>
                            </a:solidFill>
                            <a:latin typeface="Cambria Math" panose="02040503050406030204" pitchFamily="18" charset="0"/>
                          </a:rPr>
                          <m:t>𝐿</m:t>
                        </m:r>
                      </m:sub>
                    </m:sSub>
                  </m:oMath>
                </a14:m>
                <a:r>
                  <a:rPr lang="zh-CN" altLang="en-US" sz="2800" dirty="0"/>
                  <a:t>和电容电荷</a:t>
                </a:r>
                <a14:m>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𝑞</m:t>
                        </m:r>
                      </m:e>
                      <m:sub>
                        <m:r>
                          <a:rPr lang="zh-CN" altLang="en-US" sz="2800" i="1">
                            <a:solidFill>
                              <a:srgbClr val="000000"/>
                            </a:solidFill>
                            <a:latin typeface="Cambria Math" panose="02040503050406030204" pitchFamily="18" charset="0"/>
                          </a:rPr>
                          <m:t>𝑐</m:t>
                        </m:r>
                      </m:sub>
                    </m:sSub>
                  </m:oMath>
                </a14:m>
                <a:r>
                  <a:rPr lang="zh-CN" altLang="en-US" sz="2800" dirty="0"/>
                  <a:t>作为状态变量，则微分方程组</a:t>
                </a:r>
                <a:endParaRPr lang="en-US" altLang="zh-CN" sz="2800" dirty="0"/>
              </a:p>
              <a:p>
                <a:pPr marL="0" indent="0">
                  <a:lnSpc>
                    <a:spcPct val="100000"/>
                  </a:lnSpc>
                  <a:buNone/>
                </a:pPr>
                <a14:m>
                  <m:oMathPara xmlns:m="http://schemas.openxmlformats.org/officeDocument/2006/math">
                    <m:oMathParaPr>
                      <m:jc m:val="centerGroup"/>
                    </m:oMathParaPr>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r>
                                <a:rPr lang="zh-CN" altLang="en-US" sz="2400" i="1">
                                  <a:solidFill>
                                    <a:srgbClr val="000000"/>
                                  </a:solidFill>
                                  <a:latin typeface="Cambria Math" panose="02040503050406030204" pitchFamily="18" charset="0"/>
                                </a:rPr>
                                <m:t>𝐿</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𝑑</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a:rPr lang="zh-CN" altLang="en-US" sz="2400" i="1">
                                          <a:solidFill>
                                            <a:srgbClr val="000000"/>
                                          </a:solidFill>
                                          <a:latin typeface="Cambria Math" panose="02040503050406030204" pitchFamily="18" charset="0"/>
                                        </a:rPr>
                                        <m:t>𝐿</m:t>
                                      </m:r>
                                    </m:sub>
                                  </m:sSub>
                                </m:num>
                                <m:den>
                                  <m:r>
                                    <a:rPr lang="zh-CN" altLang="en-US" sz="2400" i="1">
                                      <a:solidFill>
                                        <a:srgbClr val="000000"/>
                                      </a:solidFill>
                                      <a:latin typeface="Cambria Math" panose="02040503050406030204" pitchFamily="18" charset="0"/>
                                    </a:rPr>
                                    <m:t>𝑑𝑡</m:t>
                                  </m:r>
                                </m:den>
                              </m:f>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𝑅</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a:rPr lang="zh-CN" altLang="en-US" sz="2400" i="1">
                                      <a:solidFill>
                                        <a:srgbClr val="000000"/>
                                      </a:solidFill>
                                      <a:latin typeface="Cambria Math" panose="02040503050406030204" pitchFamily="18" charset="0"/>
                                    </a:rPr>
                                    <m:t>𝐿</m:t>
                                  </m:r>
                                </m:sub>
                              </m:sSub>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𝐶</m:t>
                                  </m:r>
                                </m:den>
                              </m:f>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𝑞</m:t>
                                  </m:r>
                                </m:e>
                                <m:sub>
                                  <m:r>
                                    <a:rPr lang="zh-CN" altLang="en-US" sz="2400" i="1">
                                      <a:solidFill>
                                        <a:srgbClr val="000000"/>
                                      </a:solidFill>
                                      <a:latin typeface="Cambria Math" panose="02040503050406030204" pitchFamily="18" charset="0"/>
                                    </a:rPr>
                                    <m:t>𝑐</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𝑑</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𝑞</m:t>
                                      </m:r>
                                    </m:e>
                                    <m:sub>
                                      <m:r>
                                        <a:rPr lang="zh-CN" altLang="en-US" sz="2400" i="1">
                                          <a:solidFill>
                                            <a:srgbClr val="000000"/>
                                          </a:solidFill>
                                          <a:latin typeface="Cambria Math" panose="02040503050406030204" pitchFamily="18" charset="0"/>
                                        </a:rPr>
                                        <m:t>𝑐</m:t>
                                      </m:r>
                                    </m:sub>
                                  </m:sSub>
                                </m:num>
                                <m:den>
                                  <m:r>
                                    <a:rPr lang="zh-CN" altLang="en-US" sz="2400" i="1">
                                      <a:solidFill>
                                        <a:srgbClr val="000000"/>
                                      </a:solidFill>
                                      <a:latin typeface="Cambria Math" panose="02040503050406030204" pitchFamily="18" charset="0"/>
                                    </a:rPr>
                                    <m:t>𝑑𝑡</m:t>
                                  </m:r>
                                </m:den>
                              </m:f>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a:rPr lang="zh-CN" altLang="en-US" sz="2400" i="1">
                                      <a:solidFill>
                                        <a:srgbClr val="000000"/>
                                      </a:solidFill>
                                      <a:latin typeface="Cambria Math" panose="02040503050406030204" pitchFamily="18" charset="0"/>
                                    </a:rPr>
                                    <m:t>𝐿</m:t>
                                  </m:r>
                                </m:sub>
                              </m:sSub>
                            </m:e>
                          </m:eqArr>
                        </m:e>
                      </m:d>
                    </m:oMath>
                  </m:oMathPara>
                </a14:m>
                <a:endParaRPr lang="zh-CN" altLang="en-US" sz="2800" dirty="0"/>
              </a:p>
              <a:p>
                <a:pPr marL="0" indent="0">
                  <a:buNone/>
                </a:pPr>
                <a:r>
                  <a:rPr lang="zh-CN" altLang="en-US" sz="2800" dirty="0"/>
                  <a:t>令</a:t>
                </a:r>
                <a14:m>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𝑖</m:t>
                        </m:r>
                      </m:e>
                      <m:sub>
                        <m:r>
                          <a:rPr lang="zh-CN" altLang="en-US" sz="2800" i="1">
                            <a:solidFill>
                              <a:srgbClr val="000000"/>
                            </a:solidFill>
                            <a:latin typeface="Cambria Math" panose="02040503050406030204" pitchFamily="18" charset="0"/>
                          </a:rPr>
                          <m:t>𝑙</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𝑞</m:t>
                        </m:r>
                      </m:e>
                      <m:sub>
                        <m:r>
                          <a:rPr lang="zh-CN" altLang="en-US" sz="2800" i="1">
                            <a:solidFill>
                              <a:srgbClr val="000000"/>
                            </a:solidFill>
                            <a:latin typeface="Cambria Math" panose="02040503050406030204" pitchFamily="18" charset="0"/>
                          </a:rPr>
                          <m:t>𝑐</m:t>
                        </m:r>
                      </m:sub>
                    </m:sSub>
                  </m:oMath>
                </a14:m>
                <a:r>
                  <a:rPr lang="zh-CN" altLang="en-US" sz="2800" dirty="0"/>
                  <a:t>，则</a:t>
                </a:r>
                <a:endParaRPr lang="en-US" altLang="zh-CN" sz="2800" dirty="0"/>
              </a:p>
              <a:p>
                <a:pPr marL="0" indent="0">
                  <a:buNone/>
                </a:pPr>
                <a:r>
                  <a:rPr lang="zh-CN" altLang="en-US" sz="2800" dirty="0"/>
                  <a:t>状态方程：    </a:t>
                </a: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e>
                        </m:eqArr>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2"/>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𝑅</m:t>
                                  </m:r>
                                </m:num>
                                <m:den>
                                  <m:r>
                                    <a:rPr lang="zh-CN" altLang="en-US" sz="2400" i="1">
                                      <a:solidFill>
                                        <a:srgbClr val="000000"/>
                                      </a:solidFill>
                                      <a:latin typeface="Cambria Math" panose="02040503050406030204" pitchFamily="18" charset="0"/>
                                    </a:rPr>
                                    <m:t>𝐿</m:t>
                                  </m:r>
                                </m:den>
                              </m:f>
                            </m:e>
                            <m:e>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𝐿𝐶</m:t>
                                  </m:r>
                                </m:den>
                              </m:f>
                            </m:e>
                          </m:mr>
                          <m:mr>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0</m:t>
                              </m:r>
                            </m:e>
                          </m:mr>
                        </m:m>
                      </m:e>
                    </m:d>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e>
                        </m:eqArr>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𝐿</m:t>
                                  </m:r>
                                </m:den>
                              </m:f>
                            </m:e>
                          </m:mr>
                          <m:mr>
                            <m:e>
                              <m:r>
                                <a:rPr lang="zh-CN" altLang="en-US" sz="2400" i="1">
                                  <a:solidFill>
                                    <a:srgbClr val="000000"/>
                                  </a:solidFill>
                                  <a:latin typeface="Cambria Math" panose="02040503050406030204" pitchFamily="18" charset="0"/>
                                </a:rPr>
                                <m:t>0</m:t>
                              </m:r>
                            </m:e>
                          </m:mr>
                        </m:m>
                      </m:e>
                    </m:d>
                    <m:r>
                      <a:rPr lang="zh-CN" altLang="en-US" sz="2400" i="1">
                        <a:solidFill>
                          <a:srgbClr val="000000"/>
                        </a:solidFill>
                        <a:latin typeface="Cambria Math" panose="02040503050406030204" pitchFamily="18" charset="0"/>
                      </a:rPr>
                      <m:t>𝑢</m:t>
                    </m:r>
                  </m:oMath>
                </a14:m>
                <a:endParaRPr lang="en-US" altLang="zh-CN" sz="2400" dirty="0">
                  <a:solidFill>
                    <a:srgbClr val="000000"/>
                  </a:solidFill>
                </a:endParaRPr>
              </a:p>
              <a:p>
                <a:pPr marL="0" indent="0">
                  <a:buNone/>
                </a:pPr>
                <a:r>
                  <a:rPr lang="zh-CN" altLang="en-US" sz="2800" dirty="0"/>
                  <a:t>输出方程：    </a:t>
                </a:r>
                <a14:m>
                  <m:oMath xmlns:m="http://schemas.openxmlformats.org/officeDocument/2006/math">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𝑐</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𝐶</m:t>
                        </m:r>
                      </m:den>
                    </m:f>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𝑞</m:t>
                        </m:r>
                      </m:e>
                      <m:sub>
                        <m:r>
                          <a:rPr lang="zh-CN" altLang="en-US" sz="2400" i="1">
                            <a:solidFill>
                              <a:srgbClr val="000000"/>
                            </a:solidFill>
                            <a:latin typeface="Cambria Math" panose="02040503050406030204" pitchFamily="18" charset="0"/>
                          </a:rPr>
                          <m:t>𝑐</m:t>
                        </m:r>
                      </m:sub>
                    </m:sSub>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2"/>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0</m:t>
                              </m:r>
                            </m:e>
                            <m:e>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𝐶</m:t>
                                  </m:r>
                                </m:den>
                              </m:f>
                            </m:e>
                          </m:mr>
                        </m:m>
                      </m:e>
                    </m:d>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e>
                        </m:eqArr>
                      </m:e>
                    </m:d>
                  </m:oMath>
                </a14:m>
                <a:endParaRPr lang="zh-CN" altLang="en-US" sz="2800" dirty="0"/>
              </a:p>
              <a:p>
                <a:pPr marL="0" indent="0">
                  <a:buNone/>
                </a:pPr>
                <a:endParaRPr lang="zh-CN" altLang="en-US" sz="2800" dirty="0"/>
              </a:p>
              <a:p>
                <a:pPr marL="0" indent="0">
                  <a:buNone/>
                </a:pPr>
                <a:endParaRPr lang="zh-CN" altLang="en-US" sz="2800" dirty="0"/>
              </a:p>
            </p:txBody>
          </p:sp>
        </mc:Choice>
        <mc:Fallback xmlns="">
          <p:sp>
            <p:nvSpPr>
              <p:cNvPr id="52227" name="Rectangle 3">
                <a:extLst>
                  <a:ext uri="{FF2B5EF4-FFF2-40B4-BE49-F238E27FC236}">
                    <a16:creationId xmlns:a16="http://schemas.microsoft.com/office/drawing/2014/main" id="{DD15697D-CC5A-466E-8923-9FEF95A94543}"/>
                  </a:ext>
                </a:extLst>
              </p:cNvPr>
              <p:cNvSpPr>
                <a:spLocks noGrp="1" noRot="1" noChangeAspect="1" noMove="1" noResize="1" noEditPoints="1" noAdjustHandles="1" noChangeArrowheads="1" noChangeShapeType="1" noTextEdit="1"/>
              </p:cNvSpPr>
              <p:nvPr>
                <p:ph idx="4294967295"/>
              </p:nvPr>
            </p:nvSpPr>
            <p:spPr>
              <a:xfrm>
                <a:off x="647700" y="533400"/>
                <a:ext cx="11582400" cy="5211763"/>
              </a:xfrm>
              <a:blipFill>
                <a:blip r:embed="rId2"/>
                <a:stretch>
                  <a:fillRect l="-1053" t="-468"/>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282AC4-104A-49BD-97D4-CA8375EC330B}"/>
              </a:ext>
            </a:extLst>
          </p:cNvPr>
          <p:cNvSpPr>
            <a:spLocks noGrp="1"/>
          </p:cNvSpPr>
          <p:nvPr>
            <p:ph type="title"/>
          </p:nvPr>
        </p:nvSpPr>
        <p:spPr/>
        <p:txBody>
          <a:bodyPr/>
          <a:lstStyle/>
          <a:p>
            <a:r>
              <a:rPr lang="en-US" altLang="zh-CN" dirty="0"/>
              <a:t>1.1.3 </a:t>
            </a:r>
            <a:r>
              <a:rPr lang="zh-CN" altLang="en-US" dirty="0"/>
              <a:t>状态空间表达式的系统结构图与模拟结构图</a:t>
            </a:r>
          </a:p>
        </p:txBody>
      </p:sp>
      <p:sp>
        <p:nvSpPr>
          <p:cNvPr id="55299" name="Rectangle 3">
            <a:extLst>
              <a:ext uri="{FF2B5EF4-FFF2-40B4-BE49-F238E27FC236}">
                <a16:creationId xmlns:a16="http://schemas.microsoft.com/office/drawing/2014/main" id="{D09FE6FF-7892-4895-91F8-690C2EFEDD6D}"/>
              </a:ext>
            </a:extLst>
          </p:cNvPr>
          <p:cNvSpPr>
            <a:spLocks noGrp="1" noChangeArrowheads="1"/>
          </p:cNvSpPr>
          <p:nvPr>
            <p:ph sz="quarter" idx="13"/>
          </p:nvPr>
        </p:nvSpPr>
        <p:spPr/>
        <p:txBody>
          <a:bodyPr/>
          <a:lstStyle/>
          <a:p>
            <a:pPr>
              <a:lnSpc>
                <a:spcPct val="120000"/>
              </a:lnSpc>
              <a:buFontTx/>
              <a:buNone/>
            </a:pPr>
            <a:r>
              <a:rPr lang="en-US" altLang="zh-CN" sz="3200" b="1" dirty="0"/>
              <a:t>1</a:t>
            </a:r>
            <a:r>
              <a:rPr lang="zh-CN" altLang="en-US" sz="3200" b="1" dirty="0"/>
              <a:t>．状态空间表达式的系统结构图</a:t>
            </a:r>
          </a:p>
          <a:p>
            <a:pPr>
              <a:lnSpc>
                <a:spcPct val="120000"/>
              </a:lnSpc>
              <a:buFontTx/>
              <a:buNone/>
            </a:pPr>
            <a:r>
              <a:rPr lang="zh-CN" altLang="en-US" dirty="0"/>
              <a:t>         </a:t>
            </a:r>
            <a:r>
              <a:rPr lang="zh-CN" altLang="en-US" sz="2800" dirty="0"/>
              <a:t>对于线性系统，状态方程和输出方程可以用结构图表示。</a:t>
            </a:r>
            <a:endParaRPr lang="en-US" altLang="zh-CN" sz="2800" dirty="0"/>
          </a:p>
        </p:txBody>
      </p:sp>
      <p:sp>
        <p:nvSpPr>
          <p:cNvPr id="5" name="灯片编号占位符 5">
            <a:extLst>
              <a:ext uri="{FF2B5EF4-FFF2-40B4-BE49-F238E27FC236}">
                <a16:creationId xmlns:a16="http://schemas.microsoft.com/office/drawing/2014/main" id="{F7967471-7213-46FD-8A1E-CFC6FF68875F}"/>
              </a:ext>
            </a:extLst>
          </p:cNvPr>
          <p:cNvSpPr>
            <a:spLocks noGrp="1"/>
          </p:cNvSpPr>
          <p:nvPr>
            <p:ph type="sldNum" sz="quarter" idx="12"/>
          </p:nvPr>
        </p:nvSpPr>
        <p:spPr/>
        <p:txBody>
          <a:bodyPr/>
          <a:lstStyle/>
          <a:p>
            <a:fld id="{D663851E-E75C-4A79-999C-BEEF17617A57}" type="slidenum">
              <a:rPr lang="en-US" altLang="zh-CN"/>
              <a:pPr/>
              <a:t>21</a:t>
            </a:fld>
            <a:endParaRPr lang="en-US" altLang="zh-CN"/>
          </a:p>
        </p:txBody>
      </p:sp>
      <p:sp>
        <p:nvSpPr>
          <p:cNvPr id="7" name="Text Box 8">
            <a:extLst>
              <a:ext uri="{FF2B5EF4-FFF2-40B4-BE49-F238E27FC236}">
                <a16:creationId xmlns:a16="http://schemas.microsoft.com/office/drawing/2014/main" id="{A4F26ACF-6BB2-4F54-9F60-ABB918679CF2}"/>
              </a:ext>
            </a:extLst>
          </p:cNvPr>
          <p:cNvSpPr txBox="1">
            <a:spLocks noChangeArrowheads="1"/>
          </p:cNvSpPr>
          <p:nvPr/>
        </p:nvSpPr>
        <p:spPr bwMode="auto">
          <a:xfrm>
            <a:off x="1141666" y="5486400"/>
            <a:ext cx="33593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t>图</a:t>
            </a:r>
            <a:r>
              <a:rPr lang="en-US" altLang="zh-CN" sz="2000" dirty="0"/>
              <a:t>1-2  </a:t>
            </a:r>
            <a:r>
              <a:rPr lang="zh-CN" altLang="en-US" sz="2000" dirty="0"/>
              <a:t>线性时变系统结构图</a:t>
            </a:r>
          </a:p>
        </p:txBody>
      </p:sp>
      <p:sp>
        <p:nvSpPr>
          <p:cNvPr id="8" name="Text Box 9">
            <a:extLst>
              <a:ext uri="{FF2B5EF4-FFF2-40B4-BE49-F238E27FC236}">
                <a16:creationId xmlns:a16="http://schemas.microsoft.com/office/drawing/2014/main" id="{60BA6E94-27E9-4CC0-8334-3F1CD5023C0E}"/>
              </a:ext>
            </a:extLst>
          </p:cNvPr>
          <p:cNvSpPr txBox="1">
            <a:spLocks noChangeArrowheads="1"/>
          </p:cNvSpPr>
          <p:nvPr/>
        </p:nvSpPr>
        <p:spPr bwMode="auto">
          <a:xfrm>
            <a:off x="7511231" y="5401283"/>
            <a:ext cx="3539103"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latin typeface="Times New Roman" panose="02020603050405020304" pitchFamily="18" charset="0"/>
              </a:rPr>
              <a:t>图</a:t>
            </a:r>
            <a:r>
              <a:rPr lang="en-US" altLang="zh-CN" sz="2000" dirty="0">
                <a:latin typeface="Times New Roman" panose="02020603050405020304" pitchFamily="18" charset="0"/>
              </a:rPr>
              <a:t>1-3  </a:t>
            </a:r>
            <a:r>
              <a:rPr lang="en-US" altLang="zh-CN" sz="2000" dirty="0"/>
              <a:t> </a:t>
            </a:r>
            <a:r>
              <a:rPr lang="zh-CN" altLang="en-US" sz="2000" dirty="0"/>
              <a:t>线性时变系统信号流图</a:t>
            </a:r>
          </a:p>
          <a:p>
            <a:pPr>
              <a:spcBef>
                <a:spcPct val="50000"/>
              </a:spcBef>
            </a:pPr>
            <a:endParaRPr lang="en-US" altLang="zh-CN" sz="2000" dirty="0"/>
          </a:p>
        </p:txBody>
      </p:sp>
      <p:pic>
        <p:nvPicPr>
          <p:cNvPr id="9" name="Picture 12" descr="1t3">
            <a:extLst>
              <a:ext uri="{FF2B5EF4-FFF2-40B4-BE49-F238E27FC236}">
                <a16:creationId xmlns:a16="http://schemas.microsoft.com/office/drawing/2014/main" id="{7E2BEFE2-590D-4CEF-9553-167107F069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7541" y="3188391"/>
            <a:ext cx="4900736" cy="2115011"/>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13" descr="1t2">
            <a:extLst>
              <a:ext uri="{FF2B5EF4-FFF2-40B4-BE49-F238E27FC236}">
                <a16:creationId xmlns:a16="http://schemas.microsoft.com/office/drawing/2014/main" id="{2912C47F-D9BD-4016-99FD-B965791FFF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942" y="3452812"/>
            <a:ext cx="5355423" cy="183931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a:extLst>
              <a:ext uri="{FF2B5EF4-FFF2-40B4-BE49-F238E27FC236}">
                <a16:creationId xmlns:a16="http://schemas.microsoft.com/office/drawing/2014/main" id="{7BBDA49A-DA65-47ED-ADE2-4726B3F386CE}"/>
              </a:ext>
            </a:extLst>
          </p:cNvPr>
          <p:cNvSpPr>
            <a:spLocks noGrp="1" noChangeArrowheads="1"/>
          </p:cNvSpPr>
          <p:nvPr>
            <p:ph idx="1"/>
          </p:nvPr>
        </p:nvSpPr>
        <p:spPr>
          <a:xfrm>
            <a:off x="762000" y="533401"/>
            <a:ext cx="11049000" cy="5592764"/>
          </a:xfrm>
        </p:spPr>
        <p:txBody>
          <a:bodyPr/>
          <a:lstStyle/>
          <a:p>
            <a:pPr>
              <a:lnSpc>
                <a:spcPct val="120000"/>
              </a:lnSpc>
              <a:buFontTx/>
              <a:buNone/>
            </a:pPr>
            <a:r>
              <a:rPr lang="en-US" altLang="zh-CN" sz="3600" b="1" dirty="0"/>
              <a:t>2</a:t>
            </a:r>
            <a:r>
              <a:rPr lang="zh-CN" altLang="en-US" sz="3600" b="1" dirty="0"/>
              <a:t>．状态空间表达式的模拟结构图</a:t>
            </a:r>
            <a:endParaRPr lang="zh-CN" altLang="en-US" sz="3600" dirty="0"/>
          </a:p>
          <a:p>
            <a:pPr>
              <a:lnSpc>
                <a:spcPct val="120000"/>
              </a:lnSpc>
              <a:buFontTx/>
              <a:buNone/>
            </a:pPr>
            <a:r>
              <a:rPr lang="zh-CN" altLang="en-US" dirty="0"/>
              <a:t>         </a:t>
            </a:r>
            <a:r>
              <a:rPr lang="zh-CN" altLang="en-US" sz="2800" dirty="0"/>
              <a:t>在状态空间分析中，通常采用模拟结构图来反映系统各状态变量之间的信息传递关系。模拟结构图也是系统电路实现的基础</a:t>
            </a:r>
            <a:r>
              <a:rPr lang="zh-CN" altLang="en-US" dirty="0"/>
              <a:t>。</a:t>
            </a:r>
            <a:endParaRPr lang="en-US" altLang="zh-CN" dirty="0"/>
          </a:p>
          <a:p>
            <a:pPr>
              <a:lnSpc>
                <a:spcPct val="120000"/>
              </a:lnSpc>
              <a:buFontTx/>
              <a:buNone/>
            </a:pPr>
            <a:endParaRPr lang="en-US" altLang="zh-CN" dirty="0"/>
          </a:p>
          <a:p>
            <a:pPr>
              <a:buNone/>
            </a:pPr>
            <a:r>
              <a:rPr lang="en-US" altLang="zh-CN" sz="2800" dirty="0"/>
              <a:t> </a:t>
            </a:r>
            <a:r>
              <a:rPr lang="zh-CN" altLang="en-US" sz="2800" dirty="0"/>
              <a:t>绘制模拟结构图的步骤是：</a:t>
            </a:r>
          </a:p>
          <a:p>
            <a:pPr>
              <a:buNone/>
            </a:pPr>
            <a:r>
              <a:rPr lang="zh-CN" altLang="en-US" sz="2400" dirty="0"/>
              <a:t>（</a:t>
            </a:r>
            <a:r>
              <a:rPr lang="en-US" altLang="zh-CN" sz="2400" dirty="0"/>
              <a:t>1</a:t>
            </a:r>
            <a:r>
              <a:rPr lang="zh-CN" altLang="en-US" sz="2400" dirty="0"/>
              <a:t>）在适当的位置上画出</a:t>
            </a:r>
            <a:r>
              <a:rPr lang="zh-CN" altLang="en-US" sz="2400" b="1" dirty="0">
                <a:solidFill>
                  <a:srgbClr val="FF0000"/>
                </a:solidFill>
              </a:rPr>
              <a:t>积分器</a:t>
            </a:r>
            <a:r>
              <a:rPr lang="zh-CN" altLang="en-US" sz="2400" dirty="0"/>
              <a:t>，积分器的数目为状态变量的个数，每个积分器的输出表示对应的状态变量；</a:t>
            </a:r>
          </a:p>
          <a:p>
            <a:pPr>
              <a:buNone/>
            </a:pPr>
            <a:r>
              <a:rPr lang="zh-CN" altLang="en-US" sz="2400" dirty="0"/>
              <a:t>（</a:t>
            </a:r>
            <a:r>
              <a:rPr lang="en-US" altLang="zh-CN" sz="2400" dirty="0"/>
              <a:t>2</a:t>
            </a:r>
            <a:r>
              <a:rPr lang="zh-CN" altLang="en-US" sz="2400" dirty="0"/>
              <a:t>）根据所给的状态方程和输出方程，画出相应的</a:t>
            </a:r>
            <a:r>
              <a:rPr lang="zh-CN" altLang="en-US" sz="2400" b="1" dirty="0">
                <a:solidFill>
                  <a:srgbClr val="FF0000"/>
                </a:solidFill>
              </a:rPr>
              <a:t>加法器</a:t>
            </a:r>
            <a:r>
              <a:rPr lang="zh-CN" altLang="en-US" sz="2400" dirty="0"/>
              <a:t>和</a:t>
            </a:r>
            <a:r>
              <a:rPr lang="zh-CN" altLang="en-US" sz="2400" dirty="0">
                <a:solidFill>
                  <a:srgbClr val="FF0000"/>
                </a:solidFill>
              </a:rPr>
              <a:t>比例器</a:t>
            </a:r>
            <a:r>
              <a:rPr lang="zh-CN" altLang="en-US" sz="2400" dirty="0"/>
              <a:t>；</a:t>
            </a:r>
          </a:p>
          <a:p>
            <a:pPr>
              <a:buNone/>
            </a:pPr>
            <a:r>
              <a:rPr lang="zh-CN" altLang="en-US" sz="2400" dirty="0"/>
              <a:t>（</a:t>
            </a:r>
            <a:r>
              <a:rPr lang="en-US" altLang="zh-CN" sz="2400" dirty="0"/>
              <a:t>3</a:t>
            </a:r>
            <a:r>
              <a:rPr lang="zh-CN" altLang="en-US" sz="2400" dirty="0"/>
              <a:t>）用</a:t>
            </a:r>
            <a:r>
              <a:rPr lang="zh-CN" altLang="en-US" sz="2400" dirty="0">
                <a:solidFill>
                  <a:srgbClr val="FF0000"/>
                </a:solidFill>
              </a:rPr>
              <a:t>箭头线</a:t>
            </a:r>
            <a:r>
              <a:rPr lang="zh-CN" altLang="en-US" sz="2400" dirty="0"/>
              <a:t>表示出信号的传递关系。</a:t>
            </a:r>
          </a:p>
        </p:txBody>
      </p:sp>
      <p:sp>
        <p:nvSpPr>
          <p:cNvPr id="4" name="灯片编号占位符 5">
            <a:extLst>
              <a:ext uri="{FF2B5EF4-FFF2-40B4-BE49-F238E27FC236}">
                <a16:creationId xmlns:a16="http://schemas.microsoft.com/office/drawing/2014/main" id="{DF9DD804-AD26-45C6-9AC5-19EC30081B29}"/>
              </a:ext>
            </a:extLst>
          </p:cNvPr>
          <p:cNvSpPr>
            <a:spLocks noGrp="1"/>
          </p:cNvSpPr>
          <p:nvPr>
            <p:ph type="sldNum" sz="quarter" idx="12"/>
          </p:nvPr>
        </p:nvSpPr>
        <p:spPr/>
        <p:txBody>
          <a:bodyPr/>
          <a:lstStyle/>
          <a:p>
            <a:fld id="{92256C9E-4003-4DB0-9B48-7E2D6C13A58A}" type="slidenum">
              <a:rPr lang="en-US" altLang="zh-CN"/>
              <a:pPr/>
              <a:t>22</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7347">
                                            <p:txEl>
                                              <p:pRg st="3" end="3"/>
                                            </p:txEl>
                                          </p:spTgt>
                                        </p:tgtEl>
                                        <p:attrNameLst>
                                          <p:attrName>style.visibility</p:attrName>
                                        </p:attrNameLst>
                                      </p:cBhvr>
                                      <p:to>
                                        <p:strVal val="visible"/>
                                      </p:to>
                                    </p:set>
                                    <p:animEffect transition="in" filter="wipe(up)">
                                      <p:cBhvr>
                                        <p:cTn id="7" dur="500"/>
                                        <p:tgtEl>
                                          <p:spTgt spid="57347">
                                            <p:txEl>
                                              <p:pRg st="3" end="3"/>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57347">
                                            <p:txEl>
                                              <p:pRg st="4" end="4"/>
                                            </p:txEl>
                                          </p:spTgt>
                                        </p:tgtEl>
                                        <p:attrNameLst>
                                          <p:attrName>style.visibility</p:attrName>
                                        </p:attrNameLst>
                                      </p:cBhvr>
                                      <p:to>
                                        <p:strVal val="visible"/>
                                      </p:to>
                                    </p:set>
                                    <p:animEffect transition="in" filter="wipe(up)">
                                      <p:cBhvr>
                                        <p:cTn id="10" dur="500"/>
                                        <p:tgtEl>
                                          <p:spTgt spid="57347">
                                            <p:txEl>
                                              <p:pRg st="4" end="4"/>
                                            </p:txEl>
                                          </p:spTgt>
                                        </p:tgtEl>
                                      </p:cBhvr>
                                    </p:animEffect>
                                  </p:childTnLst>
                                </p:cTn>
                              </p:par>
                              <p:par>
                                <p:cTn id="11" presetID="22" presetClass="entr" presetSubtype="1" fill="hold" nodeType="withEffect">
                                  <p:stCondLst>
                                    <p:cond delay="0"/>
                                  </p:stCondLst>
                                  <p:childTnLst>
                                    <p:set>
                                      <p:cBhvr>
                                        <p:cTn id="12" dur="1" fill="hold">
                                          <p:stCondLst>
                                            <p:cond delay="0"/>
                                          </p:stCondLst>
                                        </p:cTn>
                                        <p:tgtEl>
                                          <p:spTgt spid="57347">
                                            <p:txEl>
                                              <p:pRg st="5" end="5"/>
                                            </p:txEl>
                                          </p:spTgt>
                                        </p:tgtEl>
                                        <p:attrNameLst>
                                          <p:attrName>style.visibility</p:attrName>
                                        </p:attrNameLst>
                                      </p:cBhvr>
                                      <p:to>
                                        <p:strVal val="visible"/>
                                      </p:to>
                                    </p:set>
                                    <p:animEffect transition="in" filter="wipe(up)">
                                      <p:cBhvr>
                                        <p:cTn id="13" dur="500"/>
                                        <p:tgtEl>
                                          <p:spTgt spid="57347">
                                            <p:txEl>
                                              <p:pRg st="5" end="5"/>
                                            </p:txEl>
                                          </p:spTgt>
                                        </p:tgtEl>
                                      </p:cBhvr>
                                    </p:animEffect>
                                  </p:childTnLst>
                                </p:cTn>
                              </p:par>
                              <p:par>
                                <p:cTn id="14" presetID="22" presetClass="entr" presetSubtype="1" fill="hold" nodeType="withEffect">
                                  <p:stCondLst>
                                    <p:cond delay="0"/>
                                  </p:stCondLst>
                                  <p:childTnLst>
                                    <p:set>
                                      <p:cBhvr>
                                        <p:cTn id="15" dur="1" fill="hold">
                                          <p:stCondLst>
                                            <p:cond delay="0"/>
                                          </p:stCondLst>
                                        </p:cTn>
                                        <p:tgtEl>
                                          <p:spTgt spid="57347">
                                            <p:txEl>
                                              <p:pRg st="6" end="6"/>
                                            </p:txEl>
                                          </p:spTgt>
                                        </p:tgtEl>
                                        <p:attrNameLst>
                                          <p:attrName>style.visibility</p:attrName>
                                        </p:attrNameLst>
                                      </p:cBhvr>
                                      <p:to>
                                        <p:strVal val="visible"/>
                                      </p:to>
                                    </p:set>
                                    <p:animEffect transition="in" filter="wipe(up)">
                                      <p:cBhvr>
                                        <p:cTn id="16" dur="500"/>
                                        <p:tgtEl>
                                          <p:spTgt spid="573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BCBACC2-D2E4-48EA-8C23-A668AFF6286F}"/>
              </a:ext>
            </a:extLst>
          </p:cNvPr>
          <p:cNvGrpSpPr/>
          <p:nvPr/>
        </p:nvGrpSpPr>
        <p:grpSpPr>
          <a:xfrm>
            <a:off x="914400" y="3429000"/>
            <a:ext cx="10840854" cy="3158808"/>
            <a:chOff x="914400" y="3429000"/>
            <a:chExt cx="10840854" cy="3158808"/>
          </a:xfrm>
        </p:grpSpPr>
        <p:pic>
          <p:nvPicPr>
            <p:cNvPr id="13" name="Picture 6" descr="1t4">
              <a:extLst>
                <a:ext uri="{FF2B5EF4-FFF2-40B4-BE49-F238E27FC236}">
                  <a16:creationId xmlns:a16="http://schemas.microsoft.com/office/drawing/2014/main" id="{860E0374-A9F0-4114-BF41-E396497E67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2765" y="3429000"/>
              <a:ext cx="7432489" cy="3158808"/>
            </a:xfrm>
            <a:prstGeom prst="rect">
              <a:avLst/>
            </a:prstGeom>
            <a:noFill/>
            <a:extLst>
              <a:ext uri="{909E8E84-426E-40DD-AFC4-6F175D3DCCD1}">
                <a14:hiddenFill xmlns:a14="http://schemas.microsoft.com/office/drawing/2010/main">
                  <a:solidFill>
                    <a:srgbClr val="FFFFFF"/>
                  </a:solidFill>
                </a14:hiddenFill>
              </a:ext>
            </a:extLst>
          </p:spPr>
        </p:pic>
        <p:sp>
          <p:nvSpPr>
            <p:cNvPr id="12" name="Text Box 5">
              <a:extLst>
                <a:ext uri="{FF2B5EF4-FFF2-40B4-BE49-F238E27FC236}">
                  <a16:creationId xmlns:a16="http://schemas.microsoft.com/office/drawing/2014/main" id="{EFC1F3D3-2841-4C7D-A8B0-009BE8F535C7}"/>
                </a:ext>
              </a:extLst>
            </p:cNvPr>
            <p:cNvSpPr txBox="1">
              <a:spLocks noChangeArrowheads="1"/>
            </p:cNvSpPr>
            <p:nvPr/>
          </p:nvSpPr>
          <p:spPr bwMode="auto">
            <a:xfrm>
              <a:off x="914400" y="5033170"/>
              <a:ext cx="3382965"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t>图</a:t>
              </a:r>
              <a:r>
                <a:rPr lang="en-US" altLang="zh-CN" sz="2000" dirty="0"/>
                <a:t>1-4   </a:t>
              </a:r>
            </a:p>
            <a:p>
              <a:pPr>
                <a:spcBef>
                  <a:spcPct val="50000"/>
                </a:spcBef>
              </a:pPr>
              <a:r>
                <a:rPr lang="zh-CN" altLang="en-US" sz="2000" dirty="0"/>
                <a:t>例</a:t>
              </a:r>
              <a:r>
                <a:rPr lang="en-US" altLang="zh-CN" sz="2000" dirty="0"/>
                <a:t>1-2</a:t>
              </a:r>
              <a:r>
                <a:rPr lang="zh-CN" altLang="en-US" sz="2000" dirty="0"/>
                <a:t>系统模拟结构图</a:t>
              </a:r>
            </a:p>
          </p:txBody>
        </p:sp>
      </p:grpSp>
      <p:sp>
        <p:nvSpPr>
          <p:cNvPr id="60419" name="Rectangle 3">
            <a:extLst>
              <a:ext uri="{FF2B5EF4-FFF2-40B4-BE49-F238E27FC236}">
                <a16:creationId xmlns:a16="http://schemas.microsoft.com/office/drawing/2014/main" id="{F0544F5F-F389-49C4-B4B5-45BDCB75CA75}"/>
              </a:ext>
            </a:extLst>
          </p:cNvPr>
          <p:cNvSpPr>
            <a:spLocks noGrp="1" noChangeArrowheads="1"/>
          </p:cNvSpPr>
          <p:nvPr>
            <p:ph idx="1"/>
          </p:nvPr>
        </p:nvSpPr>
        <p:spPr>
          <a:xfrm>
            <a:off x="609600" y="507207"/>
            <a:ext cx="8229600" cy="4525963"/>
          </a:xfrm>
        </p:spPr>
        <p:txBody>
          <a:bodyPr>
            <a:normAutofit/>
          </a:bodyPr>
          <a:lstStyle/>
          <a:p>
            <a:pPr>
              <a:buFontTx/>
              <a:buNone/>
            </a:pPr>
            <a:r>
              <a:rPr lang="en-US" altLang="zh-CN" sz="2400" dirty="0"/>
              <a:t> </a:t>
            </a:r>
            <a:r>
              <a:rPr lang="zh-CN" altLang="en-US" sz="2400" b="1" dirty="0"/>
              <a:t>例</a:t>
            </a:r>
            <a:r>
              <a:rPr lang="en-US" altLang="zh-CN" sz="2400" b="1" dirty="0"/>
              <a:t>1-2</a:t>
            </a:r>
            <a:r>
              <a:rPr lang="en-US" altLang="zh-CN" sz="2400" dirty="0"/>
              <a:t> </a:t>
            </a:r>
            <a:r>
              <a:rPr lang="zh-CN" altLang="en-US" sz="2400" dirty="0"/>
              <a:t>已知三阶系统的状态空间表达式为 </a:t>
            </a:r>
          </a:p>
        </p:txBody>
      </p:sp>
      <p:sp>
        <p:nvSpPr>
          <p:cNvPr id="7" name="灯片编号占位符 5">
            <a:extLst>
              <a:ext uri="{FF2B5EF4-FFF2-40B4-BE49-F238E27FC236}">
                <a16:creationId xmlns:a16="http://schemas.microsoft.com/office/drawing/2014/main" id="{9CC9423B-EAFC-4C63-AEFD-6501F91651E5}"/>
              </a:ext>
            </a:extLst>
          </p:cNvPr>
          <p:cNvSpPr>
            <a:spLocks noGrp="1"/>
          </p:cNvSpPr>
          <p:nvPr>
            <p:ph type="sldNum" sz="quarter" idx="12"/>
          </p:nvPr>
        </p:nvSpPr>
        <p:spPr/>
        <p:txBody>
          <a:bodyPr/>
          <a:lstStyle/>
          <a:p>
            <a:fld id="{078C99E6-C175-42B2-81F7-E62727779B66}" type="slidenum">
              <a:rPr lang="en-US" altLang="zh-CN"/>
              <a:pPr/>
              <a:t>23</a:t>
            </a:fld>
            <a:endParaRPr lang="en-US" altLang="zh-CN"/>
          </a:p>
        </p:txBody>
      </p:sp>
      <mc:AlternateContent xmlns:mc="http://schemas.openxmlformats.org/markup-compatibility/2006" xmlns:a14="http://schemas.microsoft.com/office/drawing/2010/main">
        <mc:Choice Requires="a14">
          <p:sp>
            <p:nvSpPr>
              <p:cNvPr id="60420" name="Object 4">
                <a:extLst>
                  <a:ext uri="{FF2B5EF4-FFF2-40B4-BE49-F238E27FC236}">
                    <a16:creationId xmlns:a16="http://schemas.microsoft.com/office/drawing/2014/main" id="{9CE3E72D-8B99-4363-8A1E-4A4B73F044E7}"/>
                  </a:ext>
                </a:extLst>
              </p:cNvPr>
              <p:cNvSpPr txBox="1"/>
              <p:nvPr/>
            </p:nvSpPr>
            <p:spPr bwMode="auto">
              <a:xfrm>
                <a:off x="1295400" y="1306514"/>
                <a:ext cx="8534400" cy="2438400"/>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3"/>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1</m:t>
                                </m:r>
                              </m:e>
                            </m:mr>
                            <m:mr>
                              <m:e>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m:t>
                                    </m:r>
                                  </m:sub>
                                </m:sSub>
                              </m:e>
                              <m:e>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2</m:t>
                                    </m:r>
                                  </m:sub>
                                </m:sSub>
                              </m:e>
                              <m:e>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3</m:t>
                                    </m:r>
                                  </m:sub>
                                </m:sSub>
                              </m:e>
                            </m:mr>
                          </m:m>
                        </m:e>
                      </m:d>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1</m:t>
                                </m:r>
                              </m:e>
                            </m:mr>
                          </m:m>
                        </m:e>
                      </m:d>
                      <m:r>
                        <a:rPr lang="zh-CN" altLang="en-US" sz="2400" i="1">
                          <a:solidFill>
                            <a:srgbClr val="000000"/>
                          </a:solidFill>
                          <a:latin typeface="Cambria Math" panose="02040503050406030204" pitchFamily="18" charset="0"/>
                        </a:rPr>
                        <m:t>𝑢</m:t>
                      </m:r>
                    </m:oMath>
                    <m:oMath xmlns:m="http://schemas.openxmlformats.org/officeDocument/2006/math">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3"/>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1</m:t>
                                    </m:r>
                                  </m:sub>
                                </m:sSub>
                              </m:e>
                              <m:e>
                                <m:r>
                                  <a:rPr lang="zh-CN" altLang="en-US" sz="2400" i="1">
                                    <a:solidFill>
                                      <a:srgbClr val="000000"/>
                                    </a:solidFill>
                                    <a:latin typeface="Cambria Math" panose="02040503050406030204" pitchFamily="18" charset="0"/>
                                  </a:rPr>
                                  <m:t>0</m:t>
                                </m:r>
                              </m:e>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3</m:t>
                                    </m:r>
                                  </m:sub>
                                </m:sSub>
                              </m:e>
                            </m:mr>
                          </m:m>
                        </m:e>
                      </m:d>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
                        </m:e>
                      </m:d>
                    </m:oMath>
                  </m:oMathPara>
                </a14:m>
                <a:endParaRPr lang="zh-CN" altLang="en-US" sz="2400" dirty="0"/>
              </a:p>
            </p:txBody>
          </p:sp>
        </mc:Choice>
        <mc:Fallback xmlns="">
          <p:sp>
            <p:nvSpPr>
              <p:cNvPr id="60420" name="Object 4">
                <a:extLst>
                  <a:ext uri="{FF2B5EF4-FFF2-40B4-BE49-F238E27FC236}">
                    <a16:creationId xmlns:a16="http://schemas.microsoft.com/office/drawing/2014/main" id="{9CE3E72D-8B99-4363-8A1E-4A4B73F044E7}"/>
                  </a:ext>
                </a:extLst>
              </p:cNvPr>
              <p:cNvSpPr txBox="1">
                <a:spLocks noRot="1" noChangeAspect="1" noMove="1" noResize="1" noEditPoints="1" noAdjustHandles="1" noChangeArrowheads="1" noChangeShapeType="1" noTextEdit="1"/>
              </p:cNvSpPr>
              <p:nvPr/>
            </p:nvSpPr>
            <p:spPr bwMode="auto">
              <a:xfrm>
                <a:off x="1295400" y="1306514"/>
                <a:ext cx="8534400" cy="2438400"/>
              </a:xfrm>
              <a:prstGeom prst="rect">
                <a:avLst/>
              </a:prstGeom>
              <a:blipFill>
                <a:blip r:embed="rId3"/>
                <a:stretch>
                  <a:fillRect/>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a:extLst>
              <a:ext uri="{FF2B5EF4-FFF2-40B4-BE49-F238E27FC236}">
                <a16:creationId xmlns:a16="http://schemas.microsoft.com/office/drawing/2014/main" id="{1CD41688-8A6D-4127-B1B4-117079A051D3}"/>
              </a:ext>
            </a:extLst>
          </p:cNvPr>
          <p:cNvSpPr>
            <a:spLocks noGrp="1" noChangeArrowheads="1"/>
          </p:cNvSpPr>
          <p:nvPr>
            <p:ph idx="1"/>
          </p:nvPr>
        </p:nvSpPr>
        <p:spPr>
          <a:xfrm>
            <a:off x="533400" y="399256"/>
            <a:ext cx="8382000" cy="5440363"/>
          </a:xfrm>
        </p:spPr>
        <p:txBody>
          <a:bodyPr>
            <a:normAutofit/>
          </a:bodyPr>
          <a:lstStyle/>
          <a:p>
            <a:pPr>
              <a:lnSpc>
                <a:spcPct val="120000"/>
              </a:lnSpc>
              <a:buFontTx/>
              <a:buNone/>
            </a:pPr>
            <a:r>
              <a:rPr lang="en-US" altLang="zh-CN" sz="2400" dirty="0"/>
              <a:t> </a:t>
            </a:r>
            <a:r>
              <a:rPr lang="zh-CN" altLang="en-US" sz="2400" b="1" dirty="0"/>
              <a:t>例</a:t>
            </a:r>
            <a:r>
              <a:rPr lang="en-US" altLang="zh-CN" sz="2400" b="1" dirty="0"/>
              <a:t>1-3 </a:t>
            </a:r>
            <a:r>
              <a:rPr lang="zh-CN" altLang="en-US" sz="2400" dirty="0"/>
              <a:t>双输入双输出系统的状态空间表达式为 </a:t>
            </a:r>
          </a:p>
        </p:txBody>
      </p:sp>
      <p:sp>
        <p:nvSpPr>
          <p:cNvPr id="6" name="灯片编号占位符 5">
            <a:extLst>
              <a:ext uri="{FF2B5EF4-FFF2-40B4-BE49-F238E27FC236}">
                <a16:creationId xmlns:a16="http://schemas.microsoft.com/office/drawing/2014/main" id="{58F8980B-5486-4D77-BE4D-9CD9C6A42822}"/>
              </a:ext>
            </a:extLst>
          </p:cNvPr>
          <p:cNvSpPr>
            <a:spLocks noGrp="1"/>
          </p:cNvSpPr>
          <p:nvPr>
            <p:ph type="sldNum" sz="quarter" idx="12"/>
          </p:nvPr>
        </p:nvSpPr>
        <p:spPr/>
        <p:txBody>
          <a:bodyPr/>
          <a:lstStyle/>
          <a:p>
            <a:fld id="{B9826329-2919-4C49-81F3-E91098B092BD}" type="slidenum">
              <a:rPr lang="en-US" altLang="zh-CN"/>
              <a:pPr/>
              <a:t>24</a:t>
            </a:fld>
            <a:endParaRPr lang="en-US" altLang="zh-CN"/>
          </a:p>
        </p:txBody>
      </p:sp>
      <mc:AlternateContent xmlns:mc="http://schemas.openxmlformats.org/markup-compatibility/2006" xmlns:a14="http://schemas.microsoft.com/office/drawing/2010/main">
        <mc:Choice Requires="a14">
          <p:sp>
            <p:nvSpPr>
              <p:cNvPr id="62468" name="Object 4">
                <a:extLst>
                  <a:ext uri="{FF2B5EF4-FFF2-40B4-BE49-F238E27FC236}">
                    <a16:creationId xmlns:a16="http://schemas.microsoft.com/office/drawing/2014/main" id="{95796CB6-864B-4A81-A98E-C67313E57BBA}"/>
                  </a:ext>
                </a:extLst>
              </p:cNvPr>
              <p:cNvSpPr txBox="1"/>
              <p:nvPr/>
            </p:nvSpPr>
            <p:spPr bwMode="auto">
              <a:xfrm>
                <a:off x="1219200" y="1066800"/>
                <a:ext cx="7924800" cy="2581275"/>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2"/>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1</m:t>
                                    </m:r>
                                  </m:sub>
                                </m:sSub>
                              </m:e>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2</m:t>
                                    </m:r>
                                  </m:sub>
                                </m:sSub>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21</m:t>
                                    </m:r>
                                  </m:sub>
                                </m:sSub>
                              </m:e>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22</m:t>
                                    </m:r>
                                  </m:sub>
                                </m:sSub>
                              </m:e>
                            </m:mr>
                          </m:m>
                        </m:e>
                      </m:d>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2"/>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11</m:t>
                                    </m:r>
                                  </m:sub>
                                </m:sSub>
                              </m:e>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12</m:t>
                                    </m:r>
                                  </m:sub>
                                </m:sSub>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21</m:t>
                                    </m:r>
                                  </m:sub>
                                </m:sSub>
                              </m:e>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22</m:t>
                                    </m:r>
                                  </m:sub>
                                </m:sSub>
                              </m:e>
                            </m:mr>
                          </m:m>
                        </m:e>
                      </m:d>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
                        </m:e>
                      </m:d>
                    </m:oMath>
                    <m:oMath xmlns:m="http://schemas.openxmlformats.org/officeDocument/2006/math">
                      <m:r>
                        <a:rPr lang="zh-CN" altLang="en-US" sz="2400" b="1" i="1" smtClean="0">
                          <a:solidFill>
                            <a:srgbClr val="000000"/>
                          </a:solidFill>
                          <a:latin typeface="Cambria Math" panose="02040503050406030204" pitchFamily="18" charset="0"/>
                        </a:rPr>
                        <m:t>𝒚</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2"/>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11</m:t>
                                    </m:r>
                                  </m:sub>
                                </m:sSub>
                              </m:e>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12</m:t>
                                    </m:r>
                                  </m:sub>
                                </m:sSub>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21</m:t>
                                    </m:r>
                                  </m:sub>
                                </m:sSub>
                              </m:e>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22</m:t>
                                    </m:r>
                                  </m:sub>
                                </m:sSub>
                              </m:e>
                            </m:mr>
                          </m:m>
                        </m:e>
                      </m:d>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
                        </m:e>
                      </m:d>
                    </m:oMath>
                  </m:oMathPara>
                </a14:m>
                <a:endParaRPr lang="zh-CN" altLang="en-US" sz="2400" dirty="0"/>
              </a:p>
            </p:txBody>
          </p:sp>
        </mc:Choice>
        <mc:Fallback xmlns="">
          <p:sp>
            <p:nvSpPr>
              <p:cNvPr id="62468" name="Object 4">
                <a:extLst>
                  <a:ext uri="{FF2B5EF4-FFF2-40B4-BE49-F238E27FC236}">
                    <a16:creationId xmlns:a16="http://schemas.microsoft.com/office/drawing/2014/main" id="{95796CB6-864B-4A81-A98E-C67313E57BBA}"/>
                  </a:ext>
                </a:extLst>
              </p:cNvPr>
              <p:cNvSpPr txBox="1">
                <a:spLocks noRot="1" noChangeAspect="1" noMove="1" noResize="1" noEditPoints="1" noAdjustHandles="1" noChangeArrowheads="1" noChangeShapeType="1" noTextEdit="1"/>
              </p:cNvSpPr>
              <p:nvPr/>
            </p:nvSpPr>
            <p:spPr bwMode="auto">
              <a:xfrm>
                <a:off x="1219200" y="1066800"/>
                <a:ext cx="7924800" cy="2581275"/>
              </a:xfrm>
              <a:prstGeom prst="rect">
                <a:avLst/>
              </a:prstGeom>
              <a:blipFill>
                <a:blip r:embed="rId2"/>
                <a:stretch>
                  <a:fillRect/>
                </a:stretch>
              </a:blipFill>
            </p:spPr>
            <p:txBody>
              <a:bodyPr/>
              <a:lstStyle/>
              <a:p>
                <a:r>
                  <a:rPr lang="zh-CN" altLang="en-US">
                    <a:noFill/>
                  </a:rPr>
                  <a:t> </a:t>
                </a:r>
              </a:p>
            </p:txBody>
          </p:sp>
        </mc:Fallback>
      </mc:AlternateContent>
      <p:grpSp>
        <p:nvGrpSpPr>
          <p:cNvPr id="2" name="组合 1">
            <a:extLst>
              <a:ext uri="{FF2B5EF4-FFF2-40B4-BE49-F238E27FC236}">
                <a16:creationId xmlns:a16="http://schemas.microsoft.com/office/drawing/2014/main" id="{09BA8FE9-4807-46D3-90C7-8FAAAFC29123}"/>
              </a:ext>
            </a:extLst>
          </p:cNvPr>
          <p:cNvGrpSpPr/>
          <p:nvPr/>
        </p:nvGrpSpPr>
        <p:grpSpPr>
          <a:xfrm>
            <a:off x="965264" y="2895600"/>
            <a:ext cx="10999725" cy="3843338"/>
            <a:chOff x="965264" y="2895600"/>
            <a:chExt cx="10999725" cy="3843338"/>
          </a:xfrm>
        </p:grpSpPr>
        <p:sp>
          <p:nvSpPr>
            <p:cNvPr id="9" name="Text Box 5">
              <a:extLst>
                <a:ext uri="{FF2B5EF4-FFF2-40B4-BE49-F238E27FC236}">
                  <a16:creationId xmlns:a16="http://schemas.microsoft.com/office/drawing/2014/main" id="{03022467-E8DB-4763-8FFF-DF89F95117CB}"/>
                </a:ext>
              </a:extLst>
            </p:cNvPr>
            <p:cNvSpPr txBox="1">
              <a:spLocks noChangeArrowheads="1"/>
            </p:cNvSpPr>
            <p:nvPr/>
          </p:nvSpPr>
          <p:spPr bwMode="auto">
            <a:xfrm>
              <a:off x="965264" y="4762619"/>
              <a:ext cx="3441033"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t>图</a:t>
              </a:r>
              <a:r>
                <a:rPr lang="en-US" altLang="zh-CN" sz="2000" dirty="0"/>
                <a:t>1-5</a:t>
              </a:r>
            </a:p>
            <a:p>
              <a:pPr>
                <a:spcBef>
                  <a:spcPct val="50000"/>
                </a:spcBef>
              </a:pPr>
              <a:r>
                <a:rPr lang="zh-CN" altLang="en-US" sz="2000" dirty="0"/>
                <a:t>例</a:t>
              </a:r>
              <a:r>
                <a:rPr lang="en-US" altLang="zh-CN" sz="2000" dirty="0"/>
                <a:t>1-3</a:t>
              </a:r>
              <a:r>
                <a:rPr lang="zh-CN" altLang="en-US" sz="2000" dirty="0"/>
                <a:t>系统模拟结构图</a:t>
              </a:r>
            </a:p>
          </p:txBody>
        </p:sp>
        <p:pic>
          <p:nvPicPr>
            <p:cNvPr id="10" name="Picture 6" descr="1t5">
              <a:extLst>
                <a:ext uri="{FF2B5EF4-FFF2-40B4-BE49-F238E27FC236}">
                  <a16:creationId xmlns:a16="http://schemas.microsoft.com/office/drawing/2014/main" id="{C200429F-EF0E-44C2-9132-C7ED445A12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17840" y="2895600"/>
              <a:ext cx="7147149" cy="3843338"/>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动作按钮: 转到主页 7">
            <a:hlinkClick r:id="rId4" action="ppaction://hlinksldjump" highlightClick="1"/>
            <a:extLst>
              <a:ext uri="{FF2B5EF4-FFF2-40B4-BE49-F238E27FC236}">
                <a16:creationId xmlns:a16="http://schemas.microsoft.com/office/drawing/2014/main" id="{E0F02A4B-D1DC-4319-B802-CC3818A49CA7}"/>
              </a:ext>
            </a:extLst>
          </p:cNvPr>
          <p:cNvSpPr/>
          <p:nvPr/>
        </p:nvSpPr>
        <p:spPr>
          <a:xfrm>
            <a:off x="0" y="6285046"/>
            <a:ext cx="609600" cy="572954"/>
          </a:xfrm>
          <a:prstGeom prst="actionButtonHom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文本占位符 41">
            <a:extLst>
              <a:ext uri="{FF2B5EF4-FFF2-40B4-BE49-F238E27FC236}">
                <a16:creationId xmlns:a16="http://schemas.microsoft.com/office/drawing/2014/main" id="{5AB9EDE8-FF13-4810-86ED-54E7D5095B30}"/>
              </a:ext>
            </a:extLst>
          </p:cNvPr>
          <p:cNvSpPr>
            <a:spLocks noGrp="1"/>
          </p:cNvSpPr>
          <p:nvPr>
            <p:ph type="body" idx="10"/>
          </p:nvPr>
        </p:nvSpPr>
        <p:spPr>
          <a:xfrm>
            <a:off x="3790493" y="4231638"/>
            <a:ext cx="7872102" cy="1938992"/>
          </a:xfrm>
        </p:spPr>
        <p:txBody>
          <a:bodyPr/>
          <a:lstStyle/>
          <a:p>
            <a:r>
              <a:rPr lang="zh-CN" altLang="en-US" sz="6000" dirty="0"/>
              <a:t>根据系统的物理机理建立状态空间表达式</a:t>
            </a:r>
          </a:p>
        </p:txBody>
      </p:sp>
      <p:sp>
        <p:nvSpPr>
          <p:cNvPr id="44" name="文本占位符 43">
            <a:extLst>
              <a:ext uri="{FF2B5EF4-FFF2-40B4-BE49-F238E27FC236}">
                <a16:creationId xmlns:a16="http://schemas.microsoft.com/office/drawing/2014/main" id="{C2BC67B1-CD53-434D-9EF9-FEADB30DE21A}"/>
              </a:ext>
            </a:extLst>
          </p:cNvPr>
          <p:cNvSpPr>
            <a:spLocks noGrp="1"/>
          </p:cNvSpPr>
          <p:nvPr>
            <p:ph type="body" sz="quarter" idx="12"/>
          </p:nvPr>
        </p:nvSpPr>
        <p:spPr/>
        <p:txBody>
          <a:bodyPr/>
          <a:lstStyle/>
          <a:p>
            <a:r>
              <a:rPr lang="en-US" altLang="zh-CN" sz="10400" dirty="0"/>
              <a:t>1.2</a:t>
            </a:r>
            <a:endParaRPr lang="zh-CN" altLang="en-US" sz="10400" dirty="0"/>
          </a:p>
        </p:txBody>
      </p:sp>
    </p:spTree>
    <p:extLst>
      <p:ext uri="{BB962C8B-B14F-4D97-AF65-F5344CB8AC3E}">
        <p14:creationId xmlns:p14="http://schemas.microsoft.com/office/powerpoint/2010/main" val="124635982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DA3764B1-1D51-4616-B888-CEADB4A6964F}"/>
              </a:ext>
            </a:extLst>
          </p:cNvPr>
          <p:cNvSpPr>
            <a:spLocks noGrp="1"/>
          </p:cNvSpPr>
          <p:nvPr>
            <p:ph type="title"/>
          </p:nvPr>
        </p:nvSpPr>
        <p:spPr/>
        <p:txBody>
          <a:bodyPr/>
          <a:lstStyle/>
          <a:p>
            <a:r>
              <a:rPr lang="zh-CN" altLang="en-US" dirty="0"/>
              <a:t> 建立系统的状态空间表达式一般步骤</a:t>
            </a:r>
          </a:p>
        </p:txBody>
      </p:sp>
      <p:sp>
        <p:nvSpPr>
          <p:cNvPr id="64515" name="Rectangle 3">
            <a:extLst>
              <a:ext uri="{FF2B5EF4-FFF2-40B4-BE49-F238E27FC236}">
                <a16:creationId xmlns:a16="http://schemas.microsoft.com/office/drawing/2014/main" id="{BFC1D3E0-41B5-464C-9B69-A089A1616300}"/>
              </a:ext>
            </a:extLst>
          </p:cNvPr>
          <p:cNvSpPr>
            <a:spLocks noGrp="1" noChangeArrowheads="1"/>
          </p:cNvSpPr>
          <p:nvPr>
            <p:ph sz="quarter" idx="13"/>
          </p:nvPr>
        </p:nvSpPr>
        <p:spPr/>
        <p:txBody>
          <a:bodyPr>
            <a:normAutofit/>
          </a:bodyPr>
          <a:lstStyle/>
          <a:p>
            <a:pPr>
              <a:lnSpc>
                <a:spcPct val="150000"/>
              </a:lnSpc>
              <a:buFontTx/>
              <a:buNone/>
            </a:pPr>
            <a:r>
              <a:rPr lang="en-US" altLang="zh-CN" sz="2800" dirty="0"/>
              <a:t>1</a:t>
            </a:r>
            <a:r>
              <a:rPr lang="zh-CN" altLang="en-US" sz="2800" dirty="0"/>
              <a:t>）确定系统的输入变量、输出变量和状态变量；</a:t>
            </a:r>
          </a:p>
          <a:p>
            <a:pPr>
              <a:lnSpc>
                <a:spcPct val="150000"/>
              </a:lnSpc>
              <a:buFontTx/>
              <a:buNone/>
            </a:pPr>
            <a:r>
              <a:rPr lang="en-US" altLang="zh-CN" sz="2800" dirty="0"/>
              <a:t>2</a:t>
            </a:r>
            <a:r>
              <a:rPr lang="zh-CN" altLang="en-US" sz="2800" dirty="0"/>
              <a:t>）根据变量应遵循的有关物理、化学定律，列出描述系统动态特性或运动规律的微分方程；</a:t>
            </a:r>
          </a:p>
          <a:p>
            <a:pPr>
              <a:lnSpc>
                <a:spcPct val="150000"/>
              </a:lnSpc>
              <a:buFontTx/>
              <a:buNone/>
            </a:pPr>
            <a:r>
              <a:rPr lang="en-US" altLang="zh-CN" sz="2800" dirty="0"/>
              <a:t>3</a:t>
            </a:r>
            <a:r>
              <a:rPr lang="zh-CN" altLang="en-US" sz="2800" dirty="0"/>
              <a:t>）消去中间变量．得出状态变量的一阶导数与各状态变量、输入变量的关系式及输出变量与各状态变量、输入变量的关系式；</a:t>
            </a:r>
          </a:p>
          <a:p>
            <a:pPr>
              <a:lnSpc>
                <a:spcPct val="150000"/>
              </a:lnSpc>
              <a:buFontTx/>
              <a:buNone/>
            </a:pPr>
            <a:r>
              <a:rPr lang="en-US" altLang="zh-CN" sz="2800" dirty="0"/>
              <a:t>4</a:t>
            </a:r>
            <a:r>
              <a:rPr lang="zh-CN" altLang="en-US" sz="2800" dirty="0"/>
              <a:t>）将方程整理成状态方程、输出方程的标准型式。</a:t>
            </a:r>
          </a:p>
        </p:txBody>
      </p:sp>
      <p:sp>
        <p:nvSpPr>
          <p:cNvPr id="5" name="灯片编号占位符 5">
            <a:extLst>
              <a:ext uri="{FF2B5EF4-FFF2-40B4-BE49-F238E27FC236}">
                <a16:creationId xmlns:a16="http://schemas.microsoft.com/office/drawing/2014/main" id="{1B347193-8D33-4CC2-9A27-7C0A2619EAA2}"/>
              </a:ext>
            </a:extLst>
          </p:cNvPr>
          <p:cNvSpPr>
            <a:spLocks noGrp="1"/>
          </p:cNvSpPr>
          <p:nvPr>
            <p:ph type="sldNum" sz="quarter" idx="12"/>
          </p:nvPr>
        </p:nvSpPr>
        <p:spPr/>
        <p:txBody>
          <a:bodyPr/>
          <a:lstStyle/>
          <a:p>
            <a:fld id="{BE1E0C3B-04DE-4DAF-9645-533D212FF3E6}" type="slidenum">
              <a:rPr lang="en-US" altLang="zh-CN"/>
              <a:pPr/>
              <a:t>26</a:t>
            </a:fld>
            <a:endParaRPr lang="en-US" altLang="zh-CN"/>
          </a:p>
        </p:txBody>
      </p:sp>
    </p:spTree>
    <p:extLst>
      <p:ext uri="{BB962C8B-B14F-4D97-AF65-F5344CB8AC3E}">
        <p14:creationId xmlns:p14="http://schemas.microsoft.com/office/powerpoint/2010/main" val="11501765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5539" name="Rectangle 3">
                <a:extLst>
                  <a:ext uri="{FF2B5EF4-FFF2-40B4-BE49-F238E27FC236}">
                    <a16:creationId xmlns:a16="http://schemas.microsoft.com/office/drawing/2014/main" id="{807C7710-CD4A-4A3F-8AB9-F4E36AE34B89}"/>
                  </a:ext>
                </a:extLst>
              </p:cNvPr>
              <p:cNvSpPr>
                <a:spLocks noGrp="1" noChangeArrowheads="1"/>
              </p:cNvSpPr>
              <p:nvPr>
                <p:ph idx="1"/>
              </p:nvPr>
            </p:nvSpPr>
            <p:spPr>
              <a:xfrm>
                <a:off x="381000" y="609601"/>
                <a:ext cx="11353800" cy="6172199"/>
              </a:xfrm>
            </p:spPr>
            <p:txBody>
              <a:bodyPr>
                <a:normAutofit/>
              </a:bodyPr>
              <a:lstStyle/>
              <a:p>
                <a:pPr>
                  <a:buNone/>
                </a:pPr>
                <a:r>
                  <a:rPr lang="zh-CN" altLang="en-US" sz="2400" b="1" dirty="0"/>
                  <a:t>例</a:t>
                </a:r>
                <a:r>
                  <a:rPr lang="en-US" altLang="zh-CN" sz="2400" b="1" dirty="0"/>
                  <a:t>1-4</a:t>
                </a:r>
                <a:r>
                  <a:rPr lang="en-US" altLang="zh-CN" sz="2400" dirty="0"/>
                  <a:t> </a:t>
                </a:r>
                <a:r>
                  <a:rPr lang="zh-CN" altLang="en-US" sz="2400" dirty="0"/>
                  <a:t>求图</a:t>
                </a:r>
                <a:r>
                  <a:rPr lang="en-US" altLang="zh-CN" sz="2400" dirty="0"/>
                  <a:t>1-6</a:t>
                </a:r>
                <a:r>
                  <a:rPr lang="zh-CN" altLang="en-US" sz="2400" dirty="0"/>
                  <a:t>所示网络的状态空间表达式，系统输入</a:t>
                </a:r>
                <a14:m>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oMath>
                </a14:m>
                <a:r>
                  <a:rPr lang="zh-CN" altLang="en-US" sz="2400" dirty="0"/>
                  <a:t>，</a:t>
                </a:r>
                <a14:m>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en-US" altLang="zh-CN" sz="2400" b="0" i="1" smtClean="0">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oMath>
                </a14:m>
                <a:r>
                  <a:rPr lang="zh-CN" altLang="en-US" sz="2400" dirty="0"/>
                  <a:t>，输出</a:t>
                </a:r>
                <a14:m>
                  <m:oMath xmlns:m="http://schemas.openxmlformats.org/officeDocument/2006/math">
                    <m:r>
                      <a:rPr lang="en-US" altLang="zh-CN" sz="2400" i="1" dirty="0">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oMath>
                </a14:m>
                <a:r>
                  <a:rPr lang="zh-CN" altLang="en-US" sz="2400" dirty="0"/>
                  <a:t>。</a:t>
                </a:r>
              </a:p>
              <a:p>
                <a:pPr>
                  <a:buNone/>
                </a:pPr>
                <a:r>
                  <a:rPr lang="zh-CN" altLang="en-US" sz="2400" b="1" dirty="0"/>
                  <a:t>解</a:t>
                </a:r>
                <a:r>
                  <a:rPr lang="zh-CN" altLang="en-US" sz="2400" dirty="0"/>
                  <a:t>     网络中有三个独立储能元件，即两个电感和一个电容，若选择电感电流</a:t>
                </a:r>
                <a14:m>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a:rPr lang="zh-CN" altLang="en-US" sz="2400" i="1">
                            <a:solidFill>
                              <a:srgbClr val="000000"/>
                            </a:solidFill>
                            <a:latin typeface="Cambria Math" panose="02040503050406030204" pitchFamily="18" charset="0"/>
                          </a:rPr>
                          <m:t>1</m:t>
                        </m:r>
                      </m:sub>
                    </m:sSub>
                  </m:oMath>
                </a14:m>
                <a:r>
                  <a:rPr lang="zh-CN" altLang="en-US" sz="2400" dirty="0"/>
                  <a:t>和</a:t>
                </a:r>
                <a14:m>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a:rPr lang="en-US" altLang="zh-CN" sz="2400" b="0" i="1" smtClean="0">
                            <a:solidFill>
                              <a:srgbClr val="000000"/>
                            </a:solidFill>
                            <a:latin typeface="Cambria Math" panose="02040503050406030204" pitchFamily="18" charset="0"/>
                          </a:rPr>
                          <m:t>2</m:t>
                        </m:r>
                      </m:sub>
                    </m:sSub>
                  </m:oMath>
                </a14:m>
                <a:r>
                  <a:rPr lang="zh-CN" altLang="en-US" sz="2400" dirty="0"/>
                  <a:t>及电容电压</a:t>
                </a:r>
                <a14:m>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m:rPr>
                            <m:sty m:val="p"/>
                          </m:rPr>
                          <a:rPr lang="en-US" altLang="zh-CN" sz="2400" i="1">
                            <a:solidFill>
                              <a:srgbClr val="000000"/>
                            </a:solidFill>
                            <a:latin typeface="Cambria Math" panose="02040503050406030204" pitchFamily="18" charset="0"/>
                          </a:rPr>
                          <m:t>C</m:t>
                        </m:r>
                      </m:sub>
                    </m:sSub>
                  </m:oMath>
                </a14:m>
                <a:r>
                  <a:rPr lang="zh-CN" altLang="en-US" sz="2400" dirty="0"/>
                  <a:t>作为状态变量，即 </a:t>
                </a:r>
              </a:p>
              <a:p>
                <a:pPr>
                  <a:lnSpc>
                    <a:spcPct val="110000"/>
                  </a:lnSpc>
                  <a:buNone/>
                </a:pPr>
                <a:r>
                  <a:rPr lang="zh-CN" altLang="en-US" sz="2400" dirty="0">
                    <a:solidFill>
                      <a:srgbClr val="000000"/>
                    </a:solidFill>
                  </a:rPr>
                  <a:t>             </a:t>
                </a: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𝑐</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qArr>
                      </m:e>
                    </m:d>
                  </m:oMath>
                </a14:m>
                <a:r>
                  <a:rPr lang="zh-CN" altLang="en-US" sz="2400" dirty="0"/>
                  <a:t>                   </a:t>
                </a:r>
                <a:r>
                  <a:rPr lang="en-US" altLang="zh-CN" sz="2400" dirty="0"/>
                  <a:t>(1-16)</a:t>
                </a:r>
              </a:p>
              <a:p>
                <a:pPr>
                  <a:lnSpc>
                    <a:spcPct val="110000"/>
                  </a:lnSpc>
                  <a:buNone/>
                </a:pPr>
                <a:r>
                  <a:rPr lang="en-US" altLang="zh-CN" sz="2400" dirty="0"/>
                  <a:t> </a:t>
                </a:r>
                <a:r>
                  <a:rPr lang="zh-CN" altLang="en-US" sz="2400" dirty="0"/>
                  <a:t>根据基尔霍夫定律列写回路、节点电压、电流方程</a:t>
                </a:r>
                <a:endParaRPr lang="en-US" altLang="zh-CN" sz="2400" dirty="0"/>
              </a:p>
              <a:p>
                <a:pPr>
                  <a:lnSpc>
                    <a:spcPct val="110000"/>
                  </a:lnSpc>
                  <a:buNone/>
                </a:pPr>
                <a14:m>
                  <m:oMathPara xmlns:m="http://schemas.openxmlformats.org/officeDocument/2006/math">
                    <m:oMathParaPr>
                      <m:jc m:val="left"/>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𝐿</m:t>
                          </m:r>
                        </m:e>
                        <m:sub>
                          <m:r>
                            <a:rPr lang="zh-CN" altLang="en-US" sz="2400" i="1">
                              <a:solidFill>
                                <a:srgbClr val="000000"/>
                              </a:solidFill>
                              <a:latin typeface="Cambria Math" panose="02040503050406030204" pitchFamily="18" charset="0"/>
                            </a:rPr>
                            <m:t>1</m:t>
                          </m:r>
                        </m:sub>
                      </m:sSub>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𝑑</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num>
                        <m:den>
                          <m:r>
                            <a:rPr lang="zh-CN" altLang="en-US" sz="2400" i="1">
                              <a:solidFill>
                                <a:srgbClr val="000000"/>
                              </a:solidFill>
                              <a:latin typeface="Cambria Math" panose="02040503050406030204" pitchFamily="18" charset="0"/>
                            </a:rPr>
                            <m:t>𝑑𝑡</m:t>
                          </m:r>
                        </m:den>
                      </m:f>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𝑅</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𝑐</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oMath>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𝐿</m:t>
                          </m:r>
                        </m:e>
                        <m:sub>
                          <m:r>
                            <a:rPr lang="zh-CN" altLang="en-US" sz="2400" i="1">
                              <a:solidFill>
                                <a:srgbClr val="000000"/>
                              </a:solidFill>
                              <a:latin typeface="Cambria Math" panose="02040503050406030204" pitchFamily="18" charset="0"/>
                            </a:rPr>
                            <m:t>2</m:t>
                          </m:r>
                        </m:sub>
                      </m:sSub>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𝑑</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num>
                        <m:den>
                          <m:r>
                            <a:rPr lang="zh-CN" altLang="en-US" sz="2400" i="1">
                              <a:solidFill>
                                <a:srgbClr val="000000"/>
                              </a:solidFill>
                              <a:latin typeface="Cambria Math" panose="02040503050406030204" pitchFamily="18" charset="0"/>
                            </a:rPr>
                            <m:t>𝑑𝑡</m:t>
                          </m:r>
                        </m:den>
                      </m:f>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𝑅</m:t>
                          </m:r>
                        </m:e>
                        <m:sub>
                          <m:r>
                            <a:rPr lang="zh-CN" altLang="en-US" sz="2400" i="1">
                              <a:solidFill>
                                <a:srgbClr val="000000"/>
                              </a:solidFill>
                              <a:latin typeface="Cambria Math" panose="02040503050406030204" pitchFamily="18" charset="0"/>
                            </a:rPr>
                            <m:t>2</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𝑐</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oMath>
                    <m:oMath xmlns:m="http://schemas.openxmlformats.org/officeDocument/2006/math">
                      <m:r>
                        <a:rPr lang="zh-CN" altLang="en-US" sz="2400" i="1">
                          <a:solidFill>
                            <a:srgbClr val="000000"/>
                          </a:solidFill>
                          <a:latin typeface="Cambria Math" panose="02040503050406030204" pitchFamily="18" charset="0"/>
                        </a:rPr>
                        <m:t>𝐶</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𝑑</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𝑐</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num>
                        <m:den>
                          <m:r>
                            <a:rPr lang="zh-CN" altLang="en-US" sz="2400" i="1">
                              <a:solidFill>
                                <a:srgbClr val="000000"/>
                              </a:solidFill>
                              <a:latin typeface="Cambria Math" panose="02040503050406030204" pitchFamily="18" charset="0"/>
                            </a:rPr>
                            <m:t>𝑑𝑡</m:t>
                          </m:r>
                        </m:den>
                      </m:f>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a:rPr lang="zh-CN" altLang="en-US" sz="2400" i="1">
                              <a:solidFill>
                                <a:srgbClr val="000000"/>
                              </a:solidFill>
                              <a:latin typeface="Cambria Math" panose="02040503050406030204" pitchFamily="18" charset="0"/>
                            </a:rPr>
                            <m:t>2</m:t>
                          </m:r>
                        </m:sub>
                      </m:sSub>
                      <m:d>
                        <m:dPr>
                          <m:ctrlPr>
                            <a:rPr lang="zh-CN" altLang="en-US" sz="2400" i="1">
                              <a:solidFill>
                                <a:srgbClr val="000000"/>
                              </a:solidFill>
                              <a:latin typeface="Cambria Math" panose="02040503050406030204" pitchFamily="18" charset="0"/>
                            </a:rPr>
                          </m:ctrlPr>
                        </m:dPr>
                        <m:e>
                          <m:r>
                            <a:rPr lang="zh-CN" altLang="en-US" sz="2400" i="1">
                              <a:solidFill>
                                <a:srgbClr val="000000"/>
                              </a:solidFill>
                              <a:latin typeface="Cambria Math" panose="02040503050406030204" pitchFamily="18" charset="0"/>
                            </a:rPr>
                            <m:t>𝑡</m:t>
                          </m:r>
                        </m:e>
                      </m:d>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a:rPr lang="zh-CN" altLang="en-US" sz="2400" i="1">
                              <a:solidFill>
                                <a:srgbClr val="000000"/>
                              </a:solidFill>
                              <a:latin typeface="Cambria Math" panose="02040503050406030204" pitchFamily="18" charset="0"/>
                            </a:rPr>
                            <m:t>1</m:t>
                          </m:r>
                        </m:sub>
                      </m:sSub>
                      <m:d>
                        <m:dPr>
                          <m:ctrlPr>
                            <a:rPr lang="zh-CN" altLang="en-US" sz="2400" i="1">
                              <a:solidFill>
                                <a:srgbClr val="000000"/>
                              </a:solidFill>
                              <a:latin typeface="Cambria Math" panose="02040503050406030204" pitchFamily="18" charset="0"/>
                            </a:rPr>
                          </m:ctrlPr>
                        </m:dPr>
                        <m:e>
                          <m:r>
                            <a:rPr lang="zh-CN" altLang="en-US" sz="2400" i="1">
                              <a:solidFill>
                                <a:srgbClr val="000000"/>
                              </a:solidFill>
                              <a:latin typeface="Cambria Math" panose="02040503050406030204" pitchFamily="18" charset="0"/>
                            </a:rPr>
                            <m:t>𝑡</m:t>
                          </m:r>
                        </m:e>
                      </m:d>
                      <m:r>
                        <a:rPr lang="zh-CN" altLang="en-US" sz="2400" i="1">
                          <a:solidFill>
                            <a:srgbClr val="000000"/>
                          </a:solidFill>
                          <a:latin typeface="Cambria Math" panose="02040503050406030204" pitchFamily="18" charset="0"/>
                        </a:rPr>
                        <m:t>,</m:t>
                      </m:r>
                      <m:r>
                        <a:rPr lang="en-US" altLang="zh-CN" sz="2400" b="0" i="1" smtClean="0">
                          <a:solidFill>
                            <a:srgbClr val="000000"/>
                          </a:solidFill>
                          <a:latin typeface="Cambria Math" panose="02040503050406030204" pitchFamily="18" charset="0"/>
                        </a:rPr>
                        <m:t>  </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𝑅</m:t>
                          </m:r>
                        </m:e>
                        <m:sub>
                          <m:r>
                            <a:rPr lang="zh-CN" altLang="en-US" sz="2400" i="1">
                              <a:solidFill>
                                <a:srgbClr val="000000"/>
                              </a:solidFill>
                              <a:latin typeface="Cambria Math" panose="02040503050406030204" pitchFamily="18" charset="0"/>
                            </a:rPr>
                            <m:t>2</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oMath>
                  </m:oMathPara>
                </a14:m>
                <a:endParaRPr lang="zh-CN" altLang="en-US" sz="2400" dirty="0"/>
              </a:p>
            </p:txBody>
          </p:sp>
        </mc:Choice>
        <mc:Fallback xmlns="">
          <p:sp>
            <p:nvSpPr>
              <p:cNvPr id="65539" name="Rectangle 3">
                <a:extLst>
                  <a:ext uri="{FF2B5EF4-FFF2-40B4-BE49-F238E27FC236}">
                    <a16:creationId xmlns:a16="http://schemas.microsoft.com/office/drawing/2014/main" id="{807C7710-CD4A-4A3F-8AB9-F4E36AE34B89}"/>
                  </a:ext>
                </a:extLst>
              </p:cNvPr>
              <p:cNvSpPr>
                <a:spLocks noGrp="1" noRot="1" noChangeAspect="1" noMove="1" noResize="1" noEditPoints="1" noAdjustHandles="1" noChangeArrowheads="1" noChangeShapeType="1" noTextEdit="1"/>
              </p:cNvSpPr>
              <p:nvPr>
                <p:ph idx="1"/>
              </p:nvPr>
            </p:nvSpPr>
            <p:spPr>
              <a:xfrm>
                <a:off x="381000" y="609601"/>
                <a:ext cx="11353800" cy="6172199"/>
              </a:xfrm>
              <a:blipFill>
                <a:blip r:embed="rId3"/>
                <a:stretch>
                  <a:fillRect t="-197"/>
                </a:stretch>
              </a:blipFill>
            </p:spPr>
            <p:txBody>
              <a:bodyPr/>
              <a:lstStyle/>
              <a:p>
                <a:r>
                  <a:rPr lang="zh-CN" altLang="en-US">
                    <a:noFill/>
                  </a:rPr>
                  <a:t> </a:t>
                </a:r>
              </a:p>
            </p:txBody>
          </p:sp>
        </mc:Fallback>
      </mc:AlternateContent>
      <p:sp>
        <p:nvSpPr>
          <p:cNvPr id="6" name="灯片编号占位符 5">
            <a:extLst>
              <a:ext uri="{FF2B5EF4-FFF2-40B4-BE49-F238E27FC236}">
                <a16:creationId xmlns:a16="http://schemas.microsoft.com/office/drawing/2014/main" id="{6CF41676-6281-40CD-9445-C77D5DA2B386}"/>
              </a:ext>
            </a:extLst>
          </p:cNvPr>
          <p:cNvSpPr>
            <a:spLocks noGrp="1"/>
          </p:cNvSpPr>
          <p:nvPr>
            <p:ph type="sldNum" sz="quarter" idx="12"/>
          </p:nvPr>
        </p:nvSpPr>
        <p:spPr/>
        <p:txBody>
          <a:bodyPr/>
          <a:lstStyle/>
          <a:p>
            <a:fld id="{6D527BC6-870B-43E0-B3E6-7A4E97A1A8C3}" type="slidenum">
              <a:rPr lang="en-US" altLang="zh-CN"/>
              <a:pPr/>
              <a:t>27</a:t>
            </a:fld>
            <a:endParaRPr lang="en-US" altLang="zh-CN"/>
          </a:p>
        </p:txBody>
      </p:sp>
      <p:grpSp>
        <p:nvGrpSpPr>
          <p:cNvPr id="2" name="组合 1">
            <a:extLst>
              <a:ext uri="{FF2B5EF4-FFF2-40B4-BE49-F238E27FC236}">
                <a16:creationId xmlns:a16="http://schemas.microsoft.com/office/drawing/2014/main" id="{7D296F12-CF78-46D6-A6AC-BC9C7ED6D195}"/>
              </a:ext>
            </a:extLst>
          </p:cNvPr>
          <p:cNvGrpSpPr/>
          <p:nvPr/>
        </p:nvGrpSpPr>
        <p:grpSpPr>
          <a:xfrm>
            <a:off x="7593011" y="4088278"/>
            <a:ext cx="4598989" cy="2693522"/>
            <a:chOff x="7593011" y="4088278"/>
            <a:chExt cx="4598989" cy="2693522"/>
          </a:xfrm>
        </p:grpSpPr>
        <p:pic>
          <p:nvPicPr>
            <p:cNvPr id="8" name="Picture 8" descr="1t6">
              <a:extLst>
                <a:ext uri="{FF2B5EF4-FFF2-40B4-BE49-F238E27FC236}">
                  <a16:creationId xmlns:a16="http://schemas.microsoft.com/office/drawing/2014/main" id="{190BBBDE-84F3-45C2-AB3C-B67C4B7BB82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93011" y="4088278"/>
              <a:ext cx="4598989" cy="2196768"/>
            </a:xfrm>
            <a:prstGeom prst="rect">
              <a:avLst/>
            </a:prstGeom>
            <a:noFill/>
            <a:extLst>
              <a:ext uri="{909E8E84-426E-40DD-AFC4-6F175D3DCCD1}">
                <a14:hiddenFill xmlns:a14="http://schemas.microsoft.com/office/drawing/2010/main">
                  <a:solidFill>
                    <a:srgbClr val="FFFFFF"/>
                  </a:solidFill>
                </a14:hiddenFill>
              </a:ext>
            </a:extLst>
          </p:spPr>
        </p:pic>
        <p:sp>
          <p:nvSpPr>
            <p:cNvPr id="7" name="Text Box 5">
              <a:extLst>
                <a:ext uri="{FF2B5EF4-FFF2-40B4-BE49-F238E27FC236}">
                  <a16:creationId xmlns:a16="http://schemas.microsoft.com/office/drawing/2014/main" id="{0C799E41-1FB2-4242-8915-BA08FEDC37DA}"/>
                </a:ext>
              </a:extLst>
            </p:cNvPr>
            <p:cNvSpPr txBox="1">
              <a:spLocks noChangeArrowheads="1"/>
            </p:cNvSpPr>
            <p:nvPr/>
          </p:nvSpPr>
          <p:spPr bwMode="auto">
            <a:xfrm>
              <a:off x="7884939" y="6381690"/>
              <a:ext cx="33309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t>图</a:t>
              </a:r>
              <a:r>
                <a:rPr lang="en-US" altLang="zh-CN" sz="2000" dirty="0"/>
                <a:t>1-6  </a:t>
              </a:r>
              <a:r>
                <a:rPr lang="zh-CN" altLang="en-US" sz="2000" dirty="0"/>
                <a:t>例</a:t>
              </a:r>
              <a:r>
                <a:rPr lang="en-US" altLang="zh-CN" sz="2000" dirty="0"/>
                <a:t>1-4</a:t>
              </a:r>
              <a:r>
                <a:rPr lang="zh-CN" altLang="en-US" sz="2000" dirty="0"/>
                <a:t>网络电路图</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5539">
                                            <p:txEl>
                                              <p:pRg st="1" end="1"/>
                                            </p:txEl>
                                          </p:spTgt>
                                        </p:tgtEl>
                                        <p:attrNameLst>
                                          <p:attrName>style.visibility</p:attrName>
                                        </p:attrNameLst>
                                      </p:cBhvr>
                                      <p:to>
                                        <p:strVal val="visible"/>
                                      </p:to>
                                    </p:set>
                                    <p:animEffect transition="in" filter="wipe(left)">
                                      <p:cBhvr>
                                        <p:cTn id="7" dur="500"/>
                                        <p:tgtEl>
                                          <p:spTgt spid="65539">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65539">
                                            <p:txEl>
                                              <p:pRg st="2" end="2"/>
                                            </p:txEl>
                                          </p:spTgt>
                                        </p:tgtEl>
                                        <p:attrNameLst>
                                          <p:attrName>style.visibility</p:attrName>
                                        </p:attrNameLst>
                                      </p:cBhvr>
                                      <p:to>
                                        <p:strVal val="visible"/>
                                      </p:to>
                                    </p:set>
                                    <p:animEffect transition="in" filter="wipe(left)">
                                      <p:cBhvr>
                                        <p:cTn id="10" dur="500"/>
                                        <p:tgtEl>
                                          <p:spTgt spid="65539">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65539">
                                            <p:txEl>
                                              <p:pRg st="3" end="3"/>
                                            </p:txEl>
                                          </p:spTgt>
                                        </p:tgtEl>
                                        <p:attrNameLst>
                                          <p:attrName>style.visibility</p:attrName>
                                        </p:attrNameLst>
                                      </p:cBhvr>
                                      <p:to>
                                        <p:strVal val="visible"/>
                                      </p:to>
                                    </p:set>
                                    <p:animEffect transition="in" filter="wipe(left)">
                                      <p:cBhvr>
                                        <p:cTn id="15" dur="500"/>
                                        <p:tgtEl>
                                          <p:spTgt spid="65539">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65539">
                                            <p:txEl>
                                              <p:pRg st="4" end="4"/>
                                            </p:txEl>
                                          </p:spTgt>
                                        </p:tgtEl>
                                        <p:attrNameLst>
                                          <p:attrName>style.visibility</p:attrName>
                                        </p:attrNameLst>
                                      </p:cBhvr>
                                      <p:to>
                                        <p:strVal val="visible"/>
                                      </p:to>
                                    </p:set>
                                    <p:animEffect transition="in" filter="wipe(left)">
                                      <p:cBhvr>
                                        <p:cTn id="18" dur="500"/>
                                        <p:tgtEl>
                                          <p:spTgt spid="655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8611" name="Rectangle 3">
                <a:extLst>
                  <a:ext uri="{FF2B5EF4-FFF2-40B4-BE49-F238E27FC236}">
                    <a16:creationId xmlns:a16="http://schemas.microsoft.com/office/drawing/2014/main" id="{6329187C-E435-4E62-883D-5472D2867C2F}"/>
                  </a:ext>
                </a:extLst>
              </p:cNvPr>
              <p:cNvSpPr>
                <a:spLocks noGrp="1" noChangeArrowheads="1"/>
              </p:cNvSpPr>
              <p:nvPr>
                <p:ph idx="1"/>
              </p:nvPr>
            </p:nvSpPr>
            <p:spPr>
              <a:xfrm>
                <a:off x="762000" y="533400"/>
                <a:ext cx="10820400" cy="5943599"/>
              </a:xfrm>
            </p:spPr>
            <p:txBody>
              <a:bodyPr/>
              <a:lstStyle/>
              <a:p>
                <a:pPr>
                  <a:buNone/>
                </a:pPr>
                <a:r>
                  <a:rPr lang="en-US" altLang="zh-CN" dirty="0"/>
                  <a:t>   </a:t>
                </a:r>
                <a:r>
                  <a:rPr lang="zh-CN" altLang="en-US" dirty="0">
                    <a:solidFill>
                      <a:srgbClr val="000000"/>
                    </a:solidFill>
                  </a:rPr>
                  <a:t>   </a:t>
                </a:r>
                <a:r>
                  <a:rPr lang="en-US" altLang="zh-CN" dirty="0">
                    <a:solidFill>
                      <a:srgbClr val="000000"/>
                    </a:solidFill>
                  </a:rPr>
                  <a:t>	</a:t>
                </a:r>
                <a14:m>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𝐿</m:t>
                        </m:r>
                      </m:e>
                      <m:sub>
                        <m:r>
                          <a:rPr lang="zh-CN" altLang="en-US" sz="2400" i="1">
                            <a:solidFill>
                              <a:srgbClr val="000000"/>
                            </a:solidFill>
                            <a:latin typeface="Cambria Math" panose="02040503050406030204" pitchFamily="18" charset="0"/>
                          </a:rPr>
                          <m:t>1</m:t>
                        </m:r>
                      </m:sub>
                    </m:sSub>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𝑑</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num>
                      <m:den>
                        <m:r>
                          <a:rPr lang="zh-CN" altLang="en-US" sz="2400" i="1">
                            <a:solidFill>
                              <a:srgbClr val="000000"/>
                            </a:solidFill>
                            <a:latin typeface="Cambria Math" panose="02040503050406030204" pitchFamily="18" charset="0"/>
                          </a:rPr>
                          <m:t>𝑑𝑡</m:t>
                        </m:r>
                      </m:den>
                    </m:f>
                    <m:r>
                      <a:rPr lang="en-US" altLang="zh-CN" sz="2400" b="0" i="1" smtClean="0">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𝑅</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a:rPr lang="zh-CN" altLang="en-US" sz="2400" i="1">
                            <a:solidFill>
                              <a:srgbClr val="000000"/>
                            </a:solidFill>
                            <a:latin typeface="Cambria Math" panose="02040503050406030204" pitchFamily="18" charset="0"/>
                          </a:rPr>
                          <m:t>1</m:t>
                        </m:r>
                      </m:sub>
                    </m:sSub>
                    <m:d>
                      <m:dPr>
                        <m:ctrlPr>
                          <a:rPr lang="zh-CN" altLang="en-US" sz="2400" i="1">
                            <a:solidFill>
                              <a:srgbClr val="000000"/>
                            </a:solidFill>
                            <a:latin typeface="Cambria Math" panose="02040503050406030204" pitchFamily="18" charset="0"/>
                          </a:rPr>
                        </m:ctrlPr>
                      </m:dPr>
                      <m:e>
                        <m:r>
                          <a:rPr lang="zh-CN" altLang="en-US" sz="2400" i="1">
                            <a:solidFill>
                              <a:srgbClr val="000000"/>
                            </a:solidFill>
                            <a:latin typeface="Cambria Math" panose="02040503050406030204" pitchFamily="18" charset="0"/>
                          </a:rPr>
                          <m:t>𝑡</m:t>
                        </m:r>
                      </m:e>
                    </m:d>
                    <m:r>
                      <a:rPr lang="en-US" altLang="zh-CN" sz="2400" b="0" i="1" smtClean="0">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𝑐</m:t>
                        </m:r>
                      </m:sub>
                    </m:sSub>
                    <m:d>
                      <m:dPr>
                        <m:ctrlPr>
                          <a:rPr lang="zh-CN" altLang="en-US" sz="2400" i="1">
                            <a:solidFill>
                              <a:srgbClr val="000000"/>
                            </a:solidFill>
                            <a:latin typeface="Cambria Math" panose="02040503050406030204" pitchFamily="18" charset="0"/>
                          </a:rPr>
                        </m:ctrlPr>
                      </m:dPr>
                      <m:e>
                        <m:r>
                          <a:rPr lang="zh-CN" altLang="en-US" sz="2400" i="1">
                            <a:solidFill>
                              <a:srgbClr val="000000"/>
                            </a:solidFill>
                            <a:latin typeface="Cambria Math" panose="02040503050406030204" pitchFamily="18" charset="0"/>
                          </a:rPr>
                          <m:t>𝑡</m:t>
                        </m:r>
                      </m:e>
                    </m:d>
                    <m:r>
                      <a:rPr lang="en-US" altLang="zh-CN" sz="2400" b="0" i="1" smtClean="0">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oMath>
                </a14:m>
                <a:br>
                  <a:rPr lang="zh-CN" altLang="en-US" sz="2400" i="1" dirty="0">
                    <a:solidFill>
                      <a:srgbClr val="000000"/>
                    </a:solidFill>
                    <a:latin typeface="Cambria Math" panose="02040503050406030204" pitchFamily="18" charset="0"/>
                  </a:rPr>
                </a:br>
                <a:r>
                  <a:rPr lang="zh-CN" altLang="en-US" sz="2400" i="1" dirty="0">
                    <a:solidFill>
                      <a:srgbClr val="000000"/>
                    </a:solidFill>
                    <a:latin typeface="Cambria Math" panose="02040503050406030204" pitchFamily="18" charset="0"/>
                  </a:rPr>
                  <a:t>     </a:t>
                </a:r>
                <a:r>
                  <a:rPr lang="en-US" altLang="zh-CN" sz="2400" i="1" dirty="0">
                    <a:solidFill>
                      <a:srgbClr val="000000"/>
                    </a:solidFill>
                    <a:latin typeface="Cambria Math" panose="02040503050406030204" pitchFamily="18" charset="0"/>
                  </a:rPr>
                  <a:t>	</a:t>
                </a:r>
                <a14:m>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𝐿</m:t>
                        </m:r>
                      </m:e>
                      <m:sub>
                        <m:r>
                          <a:rPr lang="zh-CN" altLang="en-US" sz="2400" i="1">
                            <a:solidFill>
                              <a:srgbClr val="000000"/>
                            </a:solidFill>
                            <a:latin typeface="Cambria Math" panose="02040503050406030204" pitchFamily="18" charset="0"/>
                          </a:rPr>
                          <m:t>2</m:t>
                        </m:r>
                      </m:sub>
                    </m:sSub>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𝑑</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num>
                      <m:den>
                        <m:r>
                          <a:rPr lang="zh-CN" altLang="en-US" sz="2400" i="1">
                            <a:solidFill>
                              <a:srgbClr val="000000"/>
                            </a:solidFill>
                            <a:latin typeface="Cambria Math" panose="02040503050406030204" pitchFamily="18" charset="0"/>
                          </a:rPr>
                          <m:t>𝑑𝑡</m:t>
                        </m:r>
                      </m:den>
                    </m:f>
                    <m:r>
                      <a:rPr lang="en-US" altLang="zh-CN" sz="2400" b="0" i="1" smtClean="0">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𝑅</m:t>
                        </m:r>
                      </m:e>
                      <m:sub>
                        <m:r>
                          <a:rPr lang="zh-CN" altLang="en-US" sz="2400" i="1">
                            <a:solidFill>
                              <a:srgbClr val="000000"/>
                            </a:solidFill>
                            <a:latin typeface="Cambria Math" panose="02040503050406030204" pitchFamily="18" charset="0"/>
                          </a:rPr>
                          <m:t>2</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a:rPr lang="zh-CN" altLang="en-US" sz="2400" i="1">
                            <a:solidFill>
                              <a:srgbClr val="000000"/>
                            </a:solidFill>
                            <a:latin typeface="Cambria Math" panose="02040503050406030204" pitchFamily="18" charset="0"/>
                          </a:rPr>
                          <m:t>2</m:t>
                        </m:r>
                      </m:sub>
                    </m:sSub>
                    <m:d>
                      <m:dPr>
                        <m:ctrlPr>
                          <a:rPr lang="zh-CN" altLang="en-US" sz="2400" i="1">
                            <a:solidFill>
                              <a:srgbClr val="000000"/>
                            </a:solidFill>
                            <a:latin typeface="Cambria Math" panose="02040503050406030204" pitchFamily="18" charset="0"/>
                          </a:rPr>
                        </m:ctrlPr>
                      </m:dPr>
                      <m:e>
                        <m:r>
                          <a:rPr lang="zh-CN" altLang="en-US" sz="2400" i="1">
                            <a:solidFill>
                              <a:srgbClr val="000000"/>
                            </a:solidFill>
                            <a:latin typeface="Cambria Math" panose="02040503050406030204" pitchFamily="18" charset="0"/>
                          </a:rPr>
                          <m:t>𝑡</m:t>
                        </m:r>
                      </m:e>
                    </m:d>
                    <m:r>
                      <a:rPr lang="en-US" altLang="zh-CN" sz="2400" b="0" i="1" smtClean="0">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2</m:t>
                        </m:r>
                      </m:sub>
                    </m:sSub>
                    <m:d>
                      <m:dPr>
                        <m:ctrlPr>
                          <a:rPr lang="zh-CN" altLang="en-US" sz="2400" i="1">
                            <a:solidFill>
                              <a:srgbClr val="000000"/>
                            </a:solidFill>
                            <a:latin typeface="Cambria Math" panose="02040503050406030204" pitchFamily="18" charset="0"/>
                          </a:rPr>
                        </m:ctrlPr>
                      </m:dPr>
                      <m:e>
                        <m:r>
                          <a:rPr lang="zh-CN" altLang="en-US" sz="2400" i="1">
                            <a:solidFill>
                              <a:srgbClr val="000000"/>
                            </a:solidFill>
                            <a:latin typeface="Cambria Math" panose="02040503050406030204" pitchFamily="18" charset="0"/>
                          </a:rPr>
                          <m:t>𝑡</m:t>
                        </m:r>
                      </m:e>
                    </m:d>
                    <m:r>
                      <a:rPr lang="en-US" altLang="zh-CN" sz="2400" b="0" i="1" smtClean="0">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𝑐</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oMath>
                </a14:m>
                <a:br>
                  <a:rPr lang="zh-CN" altLang="en-US" sz="2400" i="1" dirty="0">
                    <a:solidFill>
                      <a:srgbClr val="000000"/>
                    </a:solidFill>
                    <a:latin typeface="Cambria Math" panose="02040503050406030204" pitchFamily="18" charset="0"/>
                  </a:rPr>
                </a:br>
                <a:r>
                  <a:rPr lang="zh-CN" altLang="en-US" sz="2400" i="1" dirty="0">
                    <a:solidFill>
                      <a:srgbClr val="000000"/>
                    </a:solidFill>
                    <a:latin typeface="Cambria Math" panose="02040503050406030204" pitchFamily="18" charset="0"/>
                  </a:rPr>
                  <a:t>   </a:t>
                </a:r>
                <a:r>
                  <a:rPr lang="en-US" altLang="zh-CN" sz="2400" i="1" dirty="0">
                    <a:solidFill>
                      <a:srgbClr val="000000"/>
                    </a:solidFill>
                    <a:latin typeface="Cambria Math" panose="02040503050406030204" pitchFamily="18" charset="0"/>
                  </a:rPr>
                  <a:t>	</a:t>
                </a:r>
                <a14:m>
                  <m:oMath xmlns:m="http://schemas.openxmlformats.org/officeDocument/2006/math">
                    <m:r>
                      <a:rPr lang="zh-CN" altLang="en-US" sz="2400" i="1">
                        <a:solidFill>
                          <a:srgbClr val="000000"/>
                        </a:solidFill>
                        <a:latin typeface="Cambria Math" panose="02040503050406030204" pitchFamily="18" charset="0"/>
                      </a:rPr>
                      <m:t>𝐶</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𝑑</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𝑐</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num>
                      <m:den>
                        <m:r>
                          <a:rPr lang="zh-CN" altLang="en-US" sz="2400" i="1">
                            <a:solidFill>
                              <a:srgbClr val="000000"/>
                            </a:solidFill>
                            <a:latin typeface="Cambria Math" panose="02040503050406030204" pitchFamily="18" charset="0"/>
                          </a:rPr>
                          <m:t>𝑑𝑡</m:t>
                        </m:r>
                      </m:den>
                    </m:f>
                    <m:r>
                      <a:rPr lang="en-US" altLang="zh-CN" sz="2400" b="0" i="1" smtClean="0">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a:rPr lang="zh-CN" altLang="en-US" sz="2400" i="1">
                            <a:solidFill>
                              <a:srgbClr val="000000"/>
                            </a:solidFill>
                            <a:latin typeface="Cambria Math" panose="02040503050406030204" pitchFamily="18" charset="0"/>
                          </a:rPr>
                          <m:t>2</m:t>
                        </m:r>
                      </m:sub>
                    </m:sSub>
                    <m:d>
                      <m:dPr>
                        <m:ctrlPr>
                          <a:rPr lang="zh-CN" altLang="en-US" sz="2400" i="1">
                            <a:solidFill>
                              <a:srgbClr val="000000"/>
                            </a:solidFill>
                            <a:latin typeface="Cambria Math" panose="02040503050406030204" pitchFamily="18" charset="0"/>
                          </a:rPr>
                        </m:ctrlPr>
                      </m:dPr>
                      <m:e>
                        <m:r>
                          <a:rPr lang="zh-CN" altLang="en-US" sz="2400" i="1">
                            <a:solidFill>
                              <a:srgbClr val="000000"/>
                            </a:solidFill>
                            <a:latin typeface="Cambria Math" panose="02040503050406030204" pitchFamily="18" charset="0"/>
                          </a:rPr>
                          <m:t>𝑡</m:t>
                        </m:r>
                      </m:e>
                    </m:d>
                    <m:r>
                      <a:rPr lang="en-US" altLang="zh-CN" sz="2400" b="0" i="1" smtClean="0">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a:rPr lang="zh-CN" altLang="en-US" sz="2400" i="1">
                            <a:solidFill>
                              <a:srgbClr val="000000"/>
                            </a:solidFill>
                            <a:latin typeface="Cambria Math" panose="02040503050406030204" pitchFamily="18" charset="0"/>
                          </a:rPr>
                          <m:t>1</m:t>
                        </m:r>
                      </m:sub>
                    </m:sSub>
                    <m:d>
                      <m:dPr>
                        <m:ctrlPr>
                          <a:rPr lang="zh-CN" altLang="en-US" sz="2400" i="1">
                            <a:solidFill>
                              <a:srgbClr val="000000"/>
                            </a:solidFill>
                            <a:latin typeface="Cambria Math" panose="02040503050406030204" pitchFamily="18" charset="0"/>
                          </a:rPr>
                        </m:ctrlPr>
                      </m:dPr>
                      <m:e>
                        <m:r>
                          <a:rPr lang="zh-CN" altLang="en-US" sz="2400" i="1">
                            <a:solidFill>
                              <a:srgbClr val="000000"/>
                            </a:solidFill>
                            <a:latin typeface="Cambria Math" panose="02040503050406030204" pitchFamily="18" charset="0"/>
                          </a:rPr>
                          <m:t>𝑡</m:t>
                        </m:r>
                      </m:e>
                    </m:d>
                  </m:oMath>
                </a14:m>
                <a:endParaRPr lang="en-US" altLang="zh-CN" dirty="0"/>
              </a:p>
              <a:p>
                <a:pPr>
                  <a:lnSpc>
                    <a:spcPct val="120000"/>
                  </a:lnSpc>
                  <a:buFontTx/>
                  <a:buNone/>
                </a:pPr>
                <a:r>
                  <a:rPr lang="zh-CN" altLang="en-US" sz="2800" dirty="0"/>
                  <a:t>将状态变量代入并整理，得到状态空间表达式</a:t>
                </a:r>
              </a:p>
            </p:txBody>
          </p:sp>
        </mc:Choice>
        <mc:Fallback xmlns="">
          <p:sp>
            <p:nvSpPr>
              <p:cNvPr id="68611" name="Rectangle 3">
                <a:extLst>
                  <a:ext uri="{FF2B5EF4-FFF2-40B4-BE49-F238E27FC236}">
                    <a16:creationId xmlns:a16="http://schemas.microsoft.com/office/drawing/2014/main" id="{6329187C-E435-4E62-883D-5472D2867C2F}"/>
                  </a:ext>
                </a:extLst>
              </p:cNvPr>
              <p:cNvSpPr>
                <a:spLocks noGrp="1" noRot="1" noChangeAspect="1" noMove="1" noResize="1" noEditPoints="1" noAdjustHandles="1" noChangeArrowheads="1" noChangeShapeType="1" noTextEdit="1"/>
              </p:cNvSpPr>
              <p:nvPr>
                <p:ph idx="1"/>
              </p:nvPr>
            </p:nvSpPr>
            <p:spPr>
              <a:xfrm>
                <a:off x="762000" y="533400"/>
                <a:ext cx="10820400" cy="5943599"/>
              </a:xfrm>
              <a:blipFill>
                <a:blip r:embed="rId2"/>
                <a:stretch>
                  <a:fillRect/>
                </a:stretch>
              </a:blipFill>
            </p:spPr>
            <p:txBody>
              <a:bodyPr/>
              <a:lstStyle/>
              <a:p>
                <a:r>
                  <a:rPr lang="zh-CN" altLang="en-US">
                    <a:noFill/>
                  </a:rPr>
                  <a:t> </a:t>
                </a:r>
              </a:p>
            </p:txBody>
          </p:sp>
        </mc:Fallback>
      </mc:AlternateContent>
      <p:sp>
        <p:nvSpPr>
          <p:cNvPr id="6" name="灯片编号占位符 5">
            <a:extLst>
              <a:ext uri="{FF2B5EF4-FFF2-40B4-BE49-F238E27FC236}">
                <a16:creationId xmlns:a16="http://schemas.microsoft.com/office/drawing/2014/main" id="{597DFE65-2FB7-4310-9010-1F8D0F353975}"/>
              </a:ext>
            </a:extLst>
          </p:cNvPr>
          <p:cNvSpPr>
            <a:spLocks noGrp="1"/>
          </p:cNvSpPr>
          <p:nvPr>
            <p:ph type="sldNum" sz="quarter" idx="12"/>
          </p:nvPr>
        </p:nvSpPr>
        <p:spPr/>
        <p:txBody>
          <a:bodyPr/>
          <a:lstStyle/>
          <a:p>
            <a:fld id="{D17713E1-A53C-4C47-B002-E78D38C8ADB1}" type="slidenum">
              <a:rPr lang="en-US" altLang="zh-CN"/>
              <a:pPr/>
              <a:t>28</a:t>
            </a:fld>
            <a:endParaRPr lang="en-US" altLang="zh-CN"/>
          </a:p>
        </p:txBody>
      </p:sp>
      <mc:AlternateContent xmlns:mc="http://schemas.openxmlformats.org/markup-compatibility/2006" xmlns:a14="http://schemas.microsoft.com/office/drawing/2010/main">
        <mc:Choice Requires="a14">
          <p:sp>
            <p:nvSpPr>
              <p:cNvPr id="68612" name="Object 4">
                <a:extLst>
                  <a:ext uri="{FF2B5EF4-FFF2-40B4-BE49-F238E27FC236}">
                    <a16:creationId xmlns:a16="http://schemas.microsoft.com/office/drawing/2014/main" id="{B2DD5328-1F65-4D4F-B616-3F7064E8E540}"/>
                  </a:ext>
                </a:extLst>
              </p:cNvPr>
              <p:cNvSpPr txBox="1"/>
              <p:nvPr/>
            </p:nvSpPr>
            <p:spPr bwMode="auto">
              <a:xfrm>
                <a:off x="1782484" y="3429000"/>
                <a:ext cx="9069389" cy="337185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d>
                        <m:dPr>
                          <m:begChr m:val="{"/>
                          <m:endChr m:val=""/>
                          <m:ctrlPr>
                            <a:rPr lang="zh-CN" altLang="en-US" sz="2400" i="1" smtClean="0">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𝑅</m:t>
                                      </m:r>
                                    </m:e>
                                    <m:sub>
                                      <m:r>
                                        <a:rPr lang="zh-CN" altLang="en-US" sz="2400" i="1">
                                          <a:solidFill>
                                            <a:srgbClr val="000000"/>
                                          </a:solidFill>
                                          <a:latin typeface="Cambria Math" panose="02040503050406030204" pitchFamily="18" charset="0"/>
                                        </a:rPr>
                                        <m:t>1</m:t>
                                      </m:r>
                                    </m:sub>
                                  </m:sSub>
                                </m:num>
                                <m:den>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𝐿</m:t>
                                      </m:r>
                                    </m:e>
                                    <m:sub>
                                      <m:r>
                                        <a:rPr lang="zh-CN" altLang="en-US" sz="2400" i="1">
                                          <a:solidFill>
                                            <a:srgbClr val="000000"/>
                                          </a:solidFill>
                                          <a:latin typeface="Cambria Math" panose="02040503050406030204" pitchFamily="18" charset="0"/>
                                        </a:rPr>
                                        <m:t>1</m:t>
                                      </m:r>
                                    </m:sub>
                                  </m:sSub>
                                </m:den>
                              </m:f>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d>
                                <m:dPr>
                                  <m:ctrlPr>
                                    <a:rPr lang="zh-CN" altLang="en-US" sz="2400" i="1">
                                      <a:solidFill>
                                        <a:srgbClr val="000000"/>
                                      </a:solidFill>
                                      <a:latin typeface="Cambria Math" panose="02040503050406030204" pitchFamily="18" charset="0"/>
                                    </a:rPr>
                                  </m:ctrlPr>
                                </m:dPr>
                                <m:e>
                                  <m:r>
                                    <a:rPr lang="zh-CN" altLang="en-US" sz="2400" i="1">
                                      <a:solidFill>
                                        <a:srgbClr val="000000"/>
                                      </a:solidFill>
                                      <a:latin typeface="Cambria Math" panose="02040503050406030204" pitchFamily="18" charset="0"/>
                                    </a:rPr>
                                    <m:t>𝑡</m:t>
                                  </m:r>
                                </m:e>
                              </m:d>
                              <m:r>
                                <a:rPr lang="en-US" altLang="zh-CN" sz="2400" b="0" i="1" smtClean="0">
                                  <a:solidFill>
                                    <a:srgbClr val="000000"/>
                                  </a:solidFill>
                                  <a:latin typeface="Cambria Math" panose="02040503050406030204" pitchFamily="18" charset="0"/>
                                </a:rPr>
                                <m:t>                     </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𝐿</m:t>
                                      </m:r>
                                    </m:e>
                                    <m:sub>
                                      <m:r>
                                        <a:rPr lang="zh-CN" altLang="en-US" sz="2400" i="1">
                                          <a:solidFill>
                                            <a:srgbClr val="000000"/>
                                          </a:solidFill>
                                          <a:latin typeface="Cambria Math" panose="02040503050406030204" pitchFamily="18" charset="0"/>
                                        </a:rPr>
                                        <m:t>1</m:t>
                                      </m:r>
                                    </m:sub>
                                  </m:sSub>
                                </m:den>
                              </m:f>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𝐿</m:t>
                                      </m:r>
                                    </m:e>
                                    <m:sub>
                                      <m:r>
                                        <a:rPr lang="zh-CN" altLang="en-US" sz="2400" i="1">
                                          <a:solidFill>
                                            <a:srgbClr val="000000"/>
                                          </a:solidFill>
                                          <a:latin typeface="Cambria Math" panose="02040503050406030204" pitchFamily="18" charset="0"/>
                                        </a:rPr>
                                        <m:t>1</m:t>
                                      </m:r>
                                    </m:sub>
                                  </m:sSub>
                                </m:den>
                              </m:f>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                     −</m:t>
                              </m:r>
                              <m:f>
                                <m:fPr>
                                  <m:ctrlPr>
                                    <a:rPr lang="zh-CN" altLang="en-US" sz="2400" i="1">
                                      <a:solidFill>
                                        <a:srgbClr val="000000"/>
                                      </a:solidFill>
                                      <a:latin typeface="Cambria Math" panose="02040503050406030204" pitchFamily="18" charset="0"/>
                                    </a:rPr>
                                  </m:ctrlPr>
                                </m:fPr>
                                <m:num>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𝑅</m:t>
                                      </m:r>
                                    </m:e>
                                    <m:sub>
                                      <m:r>
                                        <a:rPr lang="zh-CN" altLang="en-US" sz="2400" i="1">
                                          <a:solidFill>
                                            <a:srgbClr val="000000"/>
                                          </a:solidFill>
                                          <a:latin typeface="Cambria Math" panose="02040503050406030204" pitchFamily="18" charset="0"/>
                                        </a:rPr>
                                        <m:t>2</m:t>
                                      </m:r>
                                    </m:sub>
                                  </m:sSub>
                                </m:num>
                                <m:den>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𝐿</m:t>
                                      </m:r>
                                    </m:e>
                                    <m:sub>
                                      <m:r>
                                        <a:rPr lang="zh-CN" altLang="en-US" sz="2400" i="1">
                                          <a:solidFill>
                                            <a:srgbClr val="000000"/>
                                          </a:solidFill>
                                          <a:latin typeface="Cambria Math" panose="02040503050406030204" pitchFamily="18" charset="0"/>
                                        </a:rPr>
                                        <m:t>2</m:t>
                                      </m:r>
                                    </m:sub>
                                  </m:sSub>
                                </m:den>
                              </m:f>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𝐿</m:t>
                                      </m:r>
                                    </m:e>
                                    <m:sub>
                                      <m:r>
                                        <a:rPr lang="zh-CN" altLang="en-US" sz="2400" i="1">
                                          <a:solidFill>
                                            <a:srgbClr val="000000"/>
                                          </a:solidFill>
                                          <a:latin typeface="Cambria Math" panose="02040503050406030204" pitchFamily="18" charset="0"/>
                                        </a:rPr>
                                        <m:t>2</m:t>
                                      </m:r>
                                    </m:sub>
                                  </m:sSub>
                                </m:den>
                              </m:f>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d>
                                <m:dPr>
                                  <m:ctrlPr>
                                    <a:rPr lang="zh-CN" altLang="en-US" sz="2400" i="1">
                                      <a:solidFill>
                                        <a:srgbClr val="000000"/>
                                      </a:solidFill>
                                      <a:latin typeface="Cambria Math" panose="02040503050406030204" pitchFamily="18" charset="0"/>
                                    </a:rPr>
                                  </m:ctrlPr>
                                </m:dPr>
                                <m:e>
                                  <m:r>
                                    <a:rPr lang="zh-CN" altLang="en-US" sz="2400" i="1">
                                      <a:solidFill>
                                        <a:srgbClr val="000000"/>
                                      </a:solidFill>
                                      <a:latin typeface="Cambria Math" panose="02040503050406030204" pitchFamily="18" charset="0"/>
                                    </a:rPr>
                                    <m:t>𝑡</m:t>
                                  </m:r>
                                </m:e>
                              </m:d>
                              <m:r>
                                <a:rPr lang="en-US" altLang="zh-CN" sz="2400" b="0" i="1" smtClean="0">
                                  <a:solidFill>
                                    <a:srgbClr val="000000"/>
                                  </a:solidFill>
                                  <a:latin typeface="Cambria Math" panose="02040503050406030204" pitchFamily="18" charset="0"/>
                                </a:rPr>
                                <m:t>                      </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𝐿</m:t>
                                      </m:r>
                                    </m:e>
                                    <m:sub>
                                      <m:r>
                                        <a:rPr lang="zh-CN" altLang="en-US" sz="2400" i="1">
                                          <a:solidFill>
                                            <a:srgbClr val="000000"/>
                                          </a:solidFill>
                                          <a:latin typeface="Cambria Math" panose="02040503050406030204" pitchFamily="18" charset="0"/>
                                        </a:rPr>
                                        <m:t>2</m:t>
                                      </m:r>
                                    </m:sub>
                                  </m:sSub>
                                </m:den>
                              </m:f>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     </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𝐶</m:t>
                                  </m:r>
                                </m:den>
                              </m:f>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d>
                                <m:dPr>
                                  <m:ctrlPr>
                                    <a:rPr lang="zh-CN" altLang="en-US" sz="2400" i="1">
                                      <a:solidFill>
                                        <a:srgbClr val="000000"/>
                                      </a:solidFill>
                                      <a:latin typeface="Cambria Math" panose="02040503050406030204" pitchFamily="18" charset="0"/>
                                    </a:rPr>
                                  </m:ctrlPr>
                                </m:dPr>
                                <m:e>
                                  <m:r>
                                    <a:rPr lang="zh-CN" altLang="en-US" sz="2400" i="1">
                                      <a:solidFill>
                                        <a:srgbClr val="000000"/>
                                      </a:solidFill>
                                      <a:latin typeface="Cambria Math" panose="02040503050406030204" pitchFamily="18" charset="0"/>
                                    </a:rPr>
                                    <m:t>𝑡</m:t>
                                  </m:r>
                                </m:e>
                              </m:d>
                              <m:r>
                                <a:rPr lang="en-US" altLang="zh-CN" sz="2400" b="0" i="1" smtClean="0">
                                  <a:solidFill>
                                    <a:srgbClr val="000000"/>
                                  </a:solidFill>
                                  <a:latin typeface="Cambria Math" panose="02040503050406030204" pitchFamily="18" charset="0"/>
                                </a:rPr>
                                <m:t>   </m:t>
                              </m:r>
                              <m:r>
                                <a:rPr lang="zh-CN" altLang="en-US" sz="2400" i="1" smtClean="0">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𝐶</m:t>
                                  </m:r>
                                </m:den>
                              </m:f>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qArr>
                        </m:e>
                      </m:d>
                    </m:oMath>
                    <m:oMath xmlns:m="http://schemas.openxmlformats.org/officeDocument/2006/math">
                      <m:r>
                        <a:rPr lang="zh-CN" altLang="en-US" sz="2400" i="1">
                          <a:solidFill>
                            <a:srgbClr val="000000"/>
                          </a:solidFill>
                          <a:latin typeface="Cambria Math" panose="02040503050406030204" pitchFamily="18" charset="0"/>
                        </a:rPr>
                        <m:t>𝑦</m:t>
                      </m:r>
                      <m:d>
                        <m:dPr>
                          <m:ctrlPr>
                            <a:rPr lang="zh-CN" altLang="en-US" sz="2400" i="1">
                              <a:solidFill>
                                <a:srgbClr val="000000"/>
                              </a:solidFill>
                              <a:latin typeface="Cambria Math" panose="02040503050406030204" pitchFamily="18" charset="0"/>
                            </a:rPr>
                          </m:ctrlPr>
                        </m:dPr>
                        <m:e>
                          <m:r>
                            <a:rPr lang="zh-CN" altLang="en-US" sz="2400" i="1">
                              <a:solidFill>
                                <a:srgbClr val="000000"/>
                              </a:solidFill>
                              <a:latin typeface="Cambria Math" panose="02040503050406030204" pitchFamily="18" charset="0"/>
                            </a:rPr>
                            <m:t>𝑡</m:t>
                          </m:r>
                        </m:e>
                      </m:d>
                      <m:r>
                        <a:rPr lang="zh-CN" altLang="en-US" sz="2400" i="1">
                          <a:solidFill>
                            <a:srgbClr val="000000"/>
                          </a:solidFill>
                          <a:latin typeface="Cambria Math" panose="02040503050406030204" pitchFamily="18" charset="0"/>
                        </a:rPr>
                        <m:t>=</m:t>
                      </m:r>
                      <m:r>
                        <a:rPr lang="en-US" altLang="zh-CN" sz="2400" b="0" i="1" smtClean="0">
                          <a:solidFill>
                            <a:srgbClr val="000000"/>
                          </a:solidFill>
                          <a:latin typeface="Cambria Math" panose="02040503050406030204" pitchFamily="18" charset="0"/>
                        </a:rPr>
                        <m:t>                               </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𝑅</m:t>
                          </m:r>
                        </m:e>
                        <m:sub>
                          <m:r>
                            <a:rPr lang="zh-CN" altLang="en-US" sz="2400" i="1">
                              <a:solidFill>
                                <a:srgbClr val="000000"/>
                              </a:solidFill>
                              <a:latin typeface="Cambria Math" panose="02040503050406030204" pitchFamily="18" charset="0"/>
                            </a:rPr>
                            <m:t>2</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d>
                        <m:dPr>
                          <m:ctrlPr>
                            <a:rPr lang="zh-CN" altLang="en-US" sz="2400" i="1">
                              <a:solidFill>
                                <a:srgbClr val="000000"/>
                              </a:solidFill>
                              <a:latin typeface="Cambria Math" panose="02040503050406030204" pitchFamily="18" charset="0"/>
                            </a:rPr>
                          </m:ctrlPr>
                        </m:dPr>
                        <m:e>
                          <m:r>
                            <a:rPr lang="zh-CN" altLang="en-US" sz="2400" i="1">
                              <a:solidFill>
                                <a:srgbClr val="000000"/>
                              </a:solidFill>
                              <a:latin typeface="Cambria Math" panose="02040503050406030204" pitchFamily="18" charset="0"/>
                            </a:rPr>
                            <m:t>𝑡</m:t>
                          </m:r>
                        </m:e>
                      </m:d>
                      <m:r>
                        <a:rPr lang="en-US" altLang="zh-CN" sz="2400" b="0" i="1" smtClean="0">
                          <a:solidFill>
                            <a:srgbClr val="000000"/>
                          </a:solidFill>
                          <a:latin typeface="Cambria Math" panose="02040503050406030204" pitchFamily="18" charset="0"/>
                        </a:rPr>
                        <m:t>                                               </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oMath>
                  </m:oMathPara>
                </a14:m>
                <a:endParaRPr lang="zh-CN" altLang="en-US" sz="2400" dirty="0"/>
              </a:p>
            </p:txBody>
          </p:sp>
        </mc:Choice>
        <mc:Fallback xmlns="">
          <p:sp>
            <p:nvSpPr>
              <p:cNvPr id="68612" name="Object 4">
                <a:extLst>
                  <a:ext uri="{FF2B5EF4-FFF2-40B4-BE49-F238E27FC236}">
                    <a16:creationId xmlns:a16="http://schemas.microsoft.com/office/drawing/2014/main" id="{B2DD5328-1F65-4D4F-B616-3F7064E8E540}"/>
                  </a:ext>
                </a:extLst>
              </p:cNvPr>
              <p:cNvSpPr txBox="1">
                <a:spLocks noRot="1" noChangeAspect="1" noMove="1" noResize="1" noEditPoints="1" noAdjustHandles="1" noChangeArrowheads="1" noChangeShapeType="1" noTextEdit="1"/>
              </p:cNvSpPr>
              <p:nvPr/>
            </p:nvSpPr>
            <p:spPr bwMode="auto">
              <a:xfrm>
                <a:off x="1782484" y="3429000"/>
                <a:ext cx="9069389" cy="3371850"/>
              </a:xfrm>
              <a:prstGeom prst="rect">
                <a:avLst/>
              </a:prstGeom>
              <a:blipFill>
                <a:blip r:embed="rId3"/>
                <a:stretch>
                  <a:fillRect l="-202"/>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a:extLst>
              <a:ext uri="{FF2B5EF4-FFF2-40B4-BE49-F238E27FC236}">
                <a16:creationId xmlns:a16="http://schemas.microsoft.com/office/drawing/2014/main" id="{6E2EA38E-30A6-41C7-A0AD-DC2E7A6397F0}"/>
              </a:ext>
            </a:extLst>
          </p:cNvPr>
          <p:cNvSpPr>
            <a:spLocks noGrp="1" noChangeArrowheads="1"/>
          </p:cNvSpPr>
          <p:nvPr>
            <p:ph idx="1"/>
          </p:nvPr>
        </p:nvSpPr>
        <p:spPr>
          <a:xfrm>
            <a:off x="609600" y="381000"/>
            <a:ext cx="8229600" cy="5516563"/>
          </a:xfrm>
        </p:spPr>
        <p:txBody>
          <a:bodyPr/>
          <a:lstStyle/>
          <a:p>
            <a:pPr algn="just">
              <a:buFontTx/>
              <a:buNone/>
            </a:pPr>
            <a:r>
              <a:rPr lang="en-US" altLang="zh-CN" dirty="0"/>
              <a:t>   </a:t>
            </a:r>
            <a:r>
              <a:rPr lang="zh-CN" altLang="en-US" sz="2800" dirty="0"/>
              <a:t>写成向量方程的形式</a:t>
            </a:r>
            <a:r>
              <a:rPr lang="zh-CN" altLang="en-US" dirty="0"/>
              <a:t>	</a:t>
            </a:r>
          </a:p>
          <a:p>
            <a:pPr algn="just">
              <a:buFontTx/>
              <a:buNone/>
            </a:pPr>
            <a:r>
              <a:rPr lang="zh-CN" altLang="en-US" dirty="0"/>
              <a:t> </a:t>
            </a:r>
          </a:p>
        </p:txBody>
      </p:sp>
      <p:sp>
        <p:nvSpPr>
          <p:cNvPr id="8" name="灯片编号占位符 5">
            <a:extLst>
              <a:ext uri="{FF2B5EF4-FFF2-40B4-BE49-F238E27FC236}">
                <a16:creationId xmlns:a16="http://schemas.microsoft.com/office/drawing/2014/main" id="{F9F91627-4306-4336-99C0-799F1EBB67DA}"/>
              </a:ext>
            </a:extLst>
          </p:cNvPr>
          <p:cNvSpPr>
            <a:spLocks noGrp="1"/>
          </p:cNvSpPr>
          <p:nvPr>
            <p:ph type="sldNum" sz="quarter" idx="12"/>
          </p:nvPr>
        </p:nvSpPr>
        <p:spPr/>
        <p:txBody>
          <a:bodyPr/>
          <a:lstStyle/>
          <a:p>
            <a:fld id="{38B6FB60-FD17-4253-8653-79F0CC2FDBC7}" type="slidenum">
              <a:rPr lang="en-US" altLang="zh-CN"/>
              <a:pPr/>
              <a:t>29</a:t>
            </a:fld>
            <a:endParaRPr lang="en-US" altLang="zh-CN"/>
          </a:p>
        </p:txBody>
      </p:sp>
      <p:graphicFrame>
        <p:nvGraphicFramePr>
          <p:cNvPr id="69637" name="Object 5">
            <a:extLst>
              <a:ext uri="{FF2B5EF4-FFF2-40B4-BE49-F238E27FC236}">
                <a16:creationId xmlns:a16="http://schemas.microsoft.com/office/drawing/2014/main" id="{E29C54D2-E315-4377-BA5C-E90650CCFA35}"/>
              </a:ext>
            </a:extLst>
          </p:cNvPr>
          <p:cNvGraphicFramePr>
            <a:graphicFrameLocks noChangeAspect="1"/>
          </p:cNvGraphicFramePr>
          <p:nvPr/>
        </p:nvGraphicFramePr>
        <p:xfrm>
          <a:off x="2743200" y="1447801"/>
          <a:ext cx="7239000" cy="2454275"/>
        </p:xfrm>
        <a:graphic>
          <a:graphicData uri="http://schemas.openxmlformats.org/presentationml/2006/ole">
            <mc:AlternateContent xmlns:mc="http://schemas.openxmlformats.org/markup-compatibility/2006">
              <mc:Choice xmlns:v="urn:schemas-microsoft-com:vml" Requires="v">
                <p:oleObj spid="_x0000_s69784" name="公式" r:id="rId3" imgW="3581400" imgH="1244600" progId="Equation.3">
                  <p:embed/>
                </p:oleObj>
              </mc:Choice>
              <mc:Fallback>
                <p:oleObj name="公式" r:id="rId3" imgW="3581400" imgH="1244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1447801"/>
                        <a:ext cx="7239000" cy="2454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636" name="Object 4">
            <a:extLst>
              <a:ext uri="{FF2B5EF4-FFF2-40B4-BE49-F238E27FC236}">
                <a16:creationId xmlns:a16="http://schemas.microsoft.com/office/drawing/2014/main" id="{5115F242-A8B0-4F16-B1FC-71027B8FD55D}"/>
              </a:ext>
            </a:extLst>
          </p:cNvPr>
          <p:cNvGraphicFramePr>
            <a:graphicFrameLocks noChangeAspect="1"/>
          </p:cNvGraphicFramePr>
          <p:nvPr/>
        </p:nvGraphicFramePr>
        <p:xfrm>
          <a:off x="3124200" y="4038601"/>
          <a:ext cx="5257800" cy="1566863"/>
        </p:xfrm>
        <a:graphic>
          <a:graphicData uri="http://schemas.openxmlformats.org/presentationml/2006/ole">
            <mc:AlternateContent xmlns:mc="http://schemas.openxmlformats.org/markup-compatibility/2006">
              <mc:Choice xmlns:v="urn:schemas-microsoft-com:vml" Requires="v">
                <p:oleObj spid="_x0000_s69785" name="公式" r:id="rId5" imgW="2324100" imgH="711200" progId="Equation.3">
                  <p:embed/>
                </p:oleObj>
              </mc:Choice>
              <mc:Fallback>
                <p:oleObj name="公式" r:id="rId5" imgW="2324100" imgH="7112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4038601"/>
                        <a:ext cx="5257800" cy="1566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7DE4CB4F-0587-490D-99EC-03DB7A7CBAA3}"/>
              </a:ext>
            </a:extLst>
          </p:cNvPr>
          <p:cNvSpPr>
            <a:spLocks noGrp="1"/>
          </p:cNvSpPr>
          <p:nvPr>
            <p:ph type="sldNum" sz="quarter" idx="12"/>
          </p:nvPr>
        </p:nvSpPr>
        <p:spPr/>
        <p:txBody>
          <a:bodyPr/>
          <a:lstStyle/>
          <a:p>
            <a:fld id="{5178CD3A-FA8B-42F8-8C6D-47FFA44E0B4B}" type="slidenum">
              <a:rPr lang="en-US" altLang="zh-CN"/>
              <a:pPr/>
              <a:t>3</a:t>
            </a:fld>
            <a:endParaRPr lang="en-US" altLang="zh-CN"/>
          </a:p>
        </p:txBody>
      </p:sp>
      <p:sp>
        <p:nvSpPr>
          <p:cNvPr id="363524" name="Text Box 4">
            <a:extLst>
              <a:ext uri="{FF2B5EF4-FFF2-40B4-BE49-F238E27FC236}">
                <a16:creationId xmlns:a16="http://schemas.microsoft.com/office/drawing/2014/main" id="{A9359F90-432E-48C9-B637-11CA606935E8}"/>
              </a:ext>
            </a:extLst>
          </p:cNvPr>
          <p:cNvSpPr txBox="1">
            <a:spLocks noChangeArrowheads="1"/>
          </p:cNvSpPr>
          <p:nvPr/>
        </p:nvSpPr>
        <p:spPr bwMode="auto">
          <a:xfrm>
            <a:off x="2971800" y="1295400"/>
            <a:ext cx="6629400" cy="2523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3200" b="1" dirty="0">
                <a:latin typeface="微软雅黑 Light" panose="020B0502040204020203" pitchFamily="34" charset="-122"/>
                <a:ea typeface="微软雅黑 Light" panose="020B0502040204020203" pitchFamily="34" charset="-122"/>
              </a:rPr>
              <a:t>知识要点：</a:t>
            </a:r>
          </a:p>
          <a:p>
            <a:pPr algn="l">
              <a:spcBef>
                <a:spcPct val="50000"/>
              </a:spcBef>
            </a:pPr>
            <a:r>
              <a:rPr lang="zh-CN" altLang="en-US" sz="2800" b="1" dirty="0">
                <a:latin typeface="微软雅黑 Light" panose="020B0502040204020203" pitchFamily="34" charset="-122"/>
                <a:ea typeface="微软雅黑 Light" panose="020B0502040204020203" pitchFamily="34" charset="-122"/>
              </a:rPr>
              <a:t>     状态空间表达式建立的各种方法</a:t>
            </a:r>
          </a:p>
          <a:p>
            <a:pPr algn="l">
              <a:spcBef>
                <a:spcPct val="50000"/>
              </a:spcBef>
            </a:pPr>
            <a:r>
              <a:rPr lang="zh-CN" altLang="en-US" sz="2800" b="1" dirty="0">
                <a:latin typeface="微软雅黑 Light" panose="020B0502040204020203" pitchFamily="34" charset="-122"/>
                <a:ea typeface="微软雅黑 Light" panose="020B0502040204020203" pitchFamily="34" charset="-122"/>
              </a:rPr>
              <a:t>     状态的线性变换及性质</a:t>
            </a:r>
          </a:p>
          <a:p>
            <a:pPr algn="l">
              <a:spcBef>
                <a:spcPct val="50000"/>
              </a:spcBef>
            </a:pPr>
            <a:r>
              <a:rPr lang="zh-CN" altLang="en-US" sz="2800" b="1" dirty="0">
                <a:latin typeface="微软雅黑 Light" panose="020B0502040204020203" pitchFamily="34" charset="-122"/>
                <a:ea typeface="微软雅黑 Light" panose="020B0502040204020203" pitchFamily="34" charset="-122"/>
              </a:rPr>
              <a:t>     状态空间表达式的标准型</a:t>
            </a:r>
            <a:endParaRPr lang="en-US" altLang="zh-CN" sz="2800" dirty="0">
              <a:latin typeface="微软雅黑 Light" panose="020B0502040204020203" pitchFamily="34" charset="-122"/>
              <a:ea typeface="微软雅黑 Light" panose="020B0502040204020203"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44866">
        <p:fade/>
      </p:transition>
    </mc:Choice>
    <mc:Fallback xmlns="">
      <p:transition spd="med" advTm="44866">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0659" name="Rectangle 3">
                <a:extLst>
                  <a:ext uri="{FF2B5EF4-FFF2-40B4-BE49-F238E27FC236}">
                    <a16:creationId xmlns:a16="http://schemas.microsoft.com/office/drawing/2014/main" id="{63A2CC6A-42FF-40FD-A8F0-135F48A55B5B}"/>
                  </a:ext>
                </a:extLst>
              </p:cNvPr>
              <p:cNvSpPr>
                <a:spLocks noGrp="1" noChangeArrowheads="1"/>
              </p:cNvSpPr>
              <p:nvPr>
                <p:ph idx="1"/>
              </p:nvPr>
            </p:nvSpPr>
            <p:spPr>
              <a:xfrm>
                <a:off x="914400" y="685801"/>
                <a:ext cx="10591800" cy="5440363"/>
              </a:xfrm>
            </p:spPr>
            <p:txBody>
              <a:bodyPr>
                <a:normAutofit/>
              </a:bodyPr>
              <a:lstStyle/>
              <a:p>
                <a:pPr>
                  <a:buNone/>
                </a:pPr>
                <a:r>
                  <a:rPr lang="zh-CN" altLang="en-US" sz="2800" dirty="0"/>
                  <a:t>或                    </a:t>
                </a:r>
                <a14:m>
                  <m:oMath xmlns:m="http://schemas.openxmlformats.org/officeDocument/2006/math">
                    <m:d>
                      <m:dPr>
                        <m:begChr m:val="{"/>
                        <m:endChr m:val=""/>
                        <m:ctrlPr>
                          <a:rPr lang="zh-CN" altLang="en-US" sz="2800" i="1">
                            <a:solidFill>
                              <a:srgbClr val="000000"/>
                            </a:solidFill>
                            <a:latin typeface="Cambria Math" panose="02040503050406030204" pitchFamily="18" charset="0"/>
                          </a:rPr>
                        </m:ctrlPr>
                      </m:dPr>
                      <m:e>
                        <m:eqArr>
                          <m:eqArrPr>
                            <m:ctrlPr>
                              <a:rPr lang="zh-CN" altLang="en-US" sz="2800" i="1">
                                <a:solidFill>
                                  <a:srgbClr val="000000"/>
                                </a:solidFill>
                                <a:latin typeface="Cambria Math" panose="02040503050406030204" pitchFamily="18" charset="0"/>
                              </a:rPr>
                            </m:ctrlPr>
                          </m:eqArrPr>
                          <m:e>
                            <m:r>
                              <a:rPr lang="zh-CN" altLang="en-US" sz="2800" i="1">
                                <a:solidFill>
                                  <a:srgbClr val="000000"/>
                                </a:solidFill>
                                <a:latin typeface="Cambria Math" panose="02040503050406030204" pitchFamily="18" charset="0"/>
                              </a:rPr>
                              <m:t>&amp;</m:t>
                            </m:r>
                            <m:acc>
                              <m:accPr>
                                <m:chr m:val="̇"/>
                                <m:ctrlPr>
                                  <a:rPr lang="zh-CN" altLang="en-US" sz="2800" b="1" i="1">
                                    <a:solidFill>
                                      <a:srgbClr val="000000"/>
                                    </a:solidFill>
                                    <a:latin typeface="Cambria Math" panose="02040503050406030204" pitchFamily="18" charset="0"/>
                                  </a:rPr>
                                </m:ctrlPr>
                              </m:accPr>
                              <m:e>
                                <m:r>
                                  <a:rPr lang="zh-CN" altLang="en-US" sz="2800" b="1" i="1">
                                    <a:solidFill>
                                      <a:srgbClr val="000000"/>
                                    </a:solidFill>
                                    <a:latin typeface="Cambria Math" panose="02040503050406030204" pitchFamily="18" charset="0"/>
                                  </a:rPr>
                                  <m:t>𝒙</m:t>
                                </m:r>
                              </m:e>
                            </m:acc>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𝑨𝒙</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𝑩𝒖</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e>
                          <m:e>
                            <m:r>
                              <a:rPr lang="zh-CN" altLang="en-US" sz="2800" i="1">
                                <a:solidFill>
                                  <a:srgbClr val="000000"/>
                                </a:solidFill>
                                <a:latin typeface="Cambria Math" panose="02040503050406030204" pitchFamily="18" charset="0"/>
                              </a:rPr>
                              <m:t>&amp;</m:t>
                            </m:r>
                            <m:r>
                              <a:rPr lang="zh-CN" altLang="en-US" sz="2800" b="0" i="1">
                                <a:solidFill>
                                  <a:srgbClr val="000000"/>
                                </a:solidFill>
                                <a:latin typeface="Cambria Math" panose="02040503050406030204" pitchFamily="18" charset="0"/>
                              </a:rPr>
                              <m:t>𝑦</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𝒄𝒙</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𝒅𝒖</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e>
                        </m:eqArr>
                      </m:e>
                    </m:d>
                  </m:oMath>
                </a14:m>
                <a:r>
                  <a:rPr lang="zh-CN" altLang="en-US" sz="2800" dirty="0"/>
                  <a:t>                    </a:t>
                </a:r>
                <a:r>
                  <a:rPr lang="en-US" altLang="zh-CN" sz="2800" dirty="0"/>
                  <a:t>(1-17)</a:t>
                </a:r>
              </a:p>
              <a:p>
                <a:pPr>
                  <a:buFontTx/>
                  <a:buNone/>
                </a:pPr>
                <a:endParaRPr lang="en-US" altLang="zh-CN" sz="2800" dirty="0"/>
              </a:p>
              <a:p>
                <a:pPr>
                  <a:buNone/>
                </a:pPr>
                <a:r>
                  <a:rPr lang="zh-CN" altLang="en-US" sz="2800" dirty="0"/>
                  <a:t>式中</a:t>
                </a:r>
                <a:endParaRPr lang="en-US" altLang="zh-CN" sz="2800" dirty="0"/>
              </a:p>
              <a:p>
                <a:pPr>
                  <a:lnSpc>
                    <a:spcPct val="100000"/>
                  </a:lnSpc>
                  <a:buNone/>
                </a:pPr>
                <a14:m>
                  <m:oMathPara xmlns:m="http://schemas.openxmlformats.org/officeDocument/2006/math">
                    <m:oMathParaPr>
                      <m:jc m:val="centerGroup"/>
                    </m:oMathParaPr>
                    <m:oMath xmlns:m="http://schemas.openxmlformats.org/officeDocument/2006/math">
                      <m:r>
                        <a:rPr lang="zh-CN" altLang="en-US" sz="2400" b="1" i="1">
                          <a:solidFill>
                            <a:srgbClr val="000000"/>
                          </a:solidFill>
                          <a:latin typeface="Cambria Math" panose="02040503050406030204" pitchFamily="18" charset="0"/>
                        </a:rPr>
                        <m:t>𝒙</m:t>
                      </m:r>
                      <m:d>
                        <m:dPr>
                          <m:ctrlPr>
                            <a:rPr lang="zh-CN" altLang="en-US" sz="2400" i="1">
                              <a:solidFill>
                                <a:srgbClr val="000000"/>
                              </a:solidFill>
                              <a:latin typeface="Cambria Math" panose="02040503050406030204" pitchFamily="18" charset="0"/>
                            </a:rPr>
                          </m:ctrlPr>
                        </m:dPr>
                        <m:e>
                          <m:r>
                            <a:rPr lang="zh-CN" altLang="en-US" sz="2400" i="1">
                              <a:solidFill>
                                <a:srgbClr val="000000"/>
                              </a:solidFill>
                              <a:latin typeface="Cambria Math" panose="02040503050406030204" pitchFamily="18" charset="0"/>
                            </a:rPr>
                            <m:t>𝑡</m:t>
                          </m:r>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d>
                                  <m:dPr>
                                    <m:ctrlPr>
                                      <a:rPr lang="zh-CN" altLang="en-US" sz="2400" i="1">
                                        <a:solidFill>
                                          <a:srgbClr val="000000"/>
                                        </a:solidFill>
                                        <a:latin typeface="Cambria Math" panose="02040503050406030204" pitchFamily="18" charset="0"/>
                                      </a:rPr>
                                    </m:ctrlPr>
                                  </m:dPr>
                                  <m:e>
                                    <m:r>
                                      <a:rPr lang="zh-CN" altLang="en-US" sz="2400" i="1">
                                        <a:solidFill>
                                          <a:srgbClr val="000000"/>
                                        </a:solidFill>
                                        <a:latin typeface="Cambria Math" panose="02040503050406030204" pitchFamily="18" charset="0"/>
                                      </a:rPr>
                                      <m:t>𝑡</m:t>
                                    </m:r>
                                  </m:e>
                                </m:d>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d>
                                  <m:dPr>
                                    <m:ctrlPr>
                                      <a:rPr lang="zh-CN" altLang="en-US" sz="2400" i="1">
                                        <a:solidFill>
                                          <a:srgbClr val="000000"/>
                                        </a:solidFill>
                                        <a:latin typeface="Cambria Math" panose="02040503050406030204" pitchFamily="18" charset="0"/>
                                      </a:rPr>
                                    </m:ctrlPr>
                                  </m:dPr>
                                  <m:e>
                                    <m:r>
                                      <a:rPr lang="zh-CN" altLang="en-US" sz="2400" i="1">
                                        <a:solidFill>
                                          <a:srgbClr val="000000"/>
                                        </a:solidFill>
                                        <a:latin typeface="Cambria Math" panose="02040503050406030204" pitchFamily="18" charset="0"/>
                                      </a:rPr>
                                      <m:t>𝑡</m:t>
                                    </m:r>
                                  </m:e>
                                </m:d>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d>
                                  <m:dPr>
                                    <m:ctrlPr>
                                      <a:rPr lang="zh-CN" altLang="en-US" sz="2400" i="1">
                                        <a:solidFill>
                                          <a:srgbClr val="000000"/>
                                        </a:solidFill>
                                        <a:latin typeface="Cambria Math" panose="02040503050406030204" pitchFamily="18" charset="0"/>
                                      </a:rPr>
                                    </m:ctrlPr>
                                  </m:dPr>
                                  <m:e>
                                    <m:r>
                                      <a:rPr lang="zh-CN" altLang="en-US" sz="2400" i="1">
                                        <a:solidFill>
                                          <a:srgbClr val="000000"/>
                                        </a:solidFill>
                                        <a:latin typeface="Cambria Math" panose="02040503050406030204" pitchFamily="18" charset="0"/>
                                      </a:rPr>
                                      <m:t>𝑡</m:t>
                                    </m:r>
                                  </m:e>
                                </m:d>
                              </m:e>
                            </m:mr>
                          </m:m>
                        </m:e>
                      </m:d>
                      <m:r>
                        <a:rPr lang="zh-CN" altLang="en-US" sz="2400" i="1">
                          <a:solidFill>
                            <a:srgbClr val="000000"/>
                          </a:solidFill>
                          <a:latin typeface="Cambria Math" panose="02040503050406030204" pitchFamily="18" charset="0"/>
                        </a:rPr>
                        <m:t>,</m:t>
                      </m:r>
                      <m:r>
                        <a:rPr lang="en-US" altLang="zh-CN" sz="2400" b="0" i="1" smtClean="0">
                          <a:solidFill>
                            <a:srgbClr val="000000"/>
                          </a:solidFill>
                          <a:latin typeface="Cambria Math" panose="02040503050406030204" pitchFamily="18" charset="0"/>
                        </a:rPr>
                        <m:t>   </m:t>
                      </m:r>
                      <m:r>
                        <a:rPr lang="zh-CN" altLang="en-US" sz="2400" b="1" i="1">
                          <a:solidFill>
                            <a:srgbClr val="000000"/>
                          </a:solidFill>
                          <a:latin typeface="Cambria Math" panose="02040503050406030204" pitchFamily="18" charset="0"/>
                        </a:rPr>
                        <m:t>𝑨</m:t>
                      </m:r>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3"/>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𝑅</m:t>
                                        </m:r>
                                      </m:e>
                                      <m:sub>
                                        <m:r>
                                          <a:rPr lang="zh-CN" altLang="en-US" sz="2400" i="1">
                                            <a:solidFill>
                                              <a:srgbClr val="000000"/>
                                            </a:solidFill>
                                            <a:latin typeface="Cambria Math" panose="02040503050406030204" pitchFamily="18" charset="0"/>
                                          </a:rPr>
                                          <m:t>1</m:t>
                                        </m:r>
                                      </m:sub>
                                    </m:sSub>
                                  </m:num>
                                  <m:den>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𝐿</m:t>
                                        </m:r>
                                      </m:e>
                                      <m:sub>
                                        <m:r>
                                          <a:rPr lang="zh-CN" altLang="en-US" sz="2400" i="1">
                                            <a:solidFill>
                                              <a:srgbClr val="000000"/>
                                            </a:solidFill>
                                            <a:latin typeface="Cambria Math" panose="02040503050406030204" pitchFamily="18" charset="0"/>
                                          </a:rPr>
                                          <m:t>1</m:t>
                                        </m:r>
                                      </m:sub>
                                    </m:sSub>
                                  </m:den>
                                </m:f>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𝐿</m:t>
                                        </m:r>
                                      </m:e>
                                      <m:sub>
                                        <m:r>
                                          <a:rPr lang="zh-CN" altLang="en-US" sz="2400" i="1">
                                            <a:solidFill>
                                              <a:srgbClr val="000000"/>
                                            </a:solidFill>
                                            <a:latin typeface="Cambria Math" panose="02040503050406030204" pitchFamily="18" charset="0"/>
                                          </a:rPr>
                                          <m:t>1</m:t>
                                        </m:r>
                                      </m:sub>
                                    </m:sSub>
                                  </m:den>
                                </m:f>
                              </m:e>
                            </m:m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𝑅</m:t>
                                        </m:r>
                                      </m:e>
                                      <m:sub>
                                        <m:r>
                                          <a:rPr lang="zh-CN" altLang="en-US" sz="2400" i="1">
                                            <a:solidFill>
                                              <a:srgbClr val="000000"/>
                                            </a:solidFill>
                                            <a:latin typeface="Cambria Math" panose="02040503050406030204" pitchFamily="18" charset="0"/>
                                          </a:rPr>
                                          <m:t>2</m:t>
                                        </m:r>
                                      </m:sub>
                                    </m:sSub>
                                  </m:num>
                                  <m:den>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𝐿</m:t>
                                        </m:r>
                                      </m:e>
                                      <m:sub>
                                        <m:r>
                                          <a:rPr lang="zh-CN" altLang="en-US" sz="2400" i="1">
                                            <a:solidFill>
                                              <a:srgbClr val="000000"/>
                                            </a:solidFill>
                                            <a:latin typeface="Cambria Math" panose="02040503050406030204" pitchFamily="18" charset="0"/>
                                          </a:rPr>
                                          <m:t>2</m:t>
                                        </m:r>
                                      </m:sub>
                                    </m:sSub>
                                  </m:den>
                                </m:f>
                              </m:e>
                              <m:e>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𝐿</m:t>
                                        </m:r>
                                      </m:e>
                                      <m:sub>
                                        <m:r>
                                          <a:rPr lang="zh-CN" altLang="en-US" sz="2400" i="1">
                                            <a:solidFill>
                                              <a:srgbClr val="000000"/>
                                            </a:solidFill>
                                            <a:latin typeface="Cambria Math" panose="02040503050406030204" pitchFamily="18" charset="0"/>
                                          </a:rPr>
                                          <m:t>2</m:t>
                                        </m:r>
                                      </m:sub>
                                    </m:sSub>
                                  </m:den>
                                </m:f>
                              </m:e>
                            </m:mr>
                            <m:mr>
                              <m:e>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𝐶</m:t>
                                    </m:r>
                                  </m:den>
                                </m:f>
                              </m:e>
                              <m:e>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𝐶</m:t>
                                    </m:r>
                                  </m:den>
                                </m:f>
                              </m:e>
                              <m:e>
                                <m:r>
                                  <a:rPr lang="zh-CN" altLang="en-US" sz="2400" i="1">
                                    <a:solidFill>
                                      <a:srgbClr val="000000"/>
                                    </a:solidFill>
                                    <a:latin typeface="Cambria Math" panose="02040503050406030204" pitchFamily="18" charset="0"/>
                                  </a:rPr>
                                  <m:t>0</m:t>
                                </m:r>
                              </m:e>
                            </m:mr>
                          </m:m>
                        </m:e>
                      </m:d>
                      <m:r>
                        <a:rPr lang="zh-CN" altLang="en-US" sz="2400" i="1">
                          <a:solidFill>
                            <a:srgbClr val="000000"/>
                          </a:solidFill>
                          <a:latin typeface="Cambria Math" panose="02040503050406030204" pitchFamily="18" charset="0"/>
                        </a:rPr>
                        <m:t>,</m:t>
                      </m:r>
                      <m:r>
                        <a:rPr lang="en-US" altLang="zh-CN" sz="2400" b="0" i="1" smtClean="0">
                          <a:solidFill>
                            <a:srgbClr val="000000"/>
                          </a:solidFill>
                          <a:latin typeface="Cambria Math" panose="02040503050406030204" pitchFamily="18" charset="0"/>
                        </a:rPr>
                        <m:t>      </m:t>
                      </m:r>
                      <m:r>
                        <a:rPr lang="zh-CN" altLang="en-US" sz="2400" b="1" i="1">
                          <a:solidFill>
                            <a:srgbClr val="000000"/>
                          </a:solidFill>
                          <a:latin typeface="Cambria Math" panose="02040503050406030204" pitchFamily="18" charset="0"/>
                        </a:rPr>
                        <m:t>𝑩</m:t>
                      </m:r>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2"/>
                                    <m:mcJc m:val="center"/>
                                  </m:mcPr>
                                </m:mc>
                              </m:mcs>
                              <m:ctrlPr>
                                <a:rPr lang="zh-CN" altLang="en-US" sz="2400" i="1">
                                  <a:solidFill>
                                    <a:srgbClr val="000000"/>
                                  </a:solidFill>
                                  <a:latin typeface="Cambria Math" panose="02040503050406030204" pitchFamily="18" charset="0"/>
                                </a:rPr>
                              </m:ctrlPr>
                            </m:mPr>
                            <m:mr>
                              <m:e>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𝐿</m:t>
                                        </m:r>
                                      </m:e>
                                      <m:sub>
                                        <m:r>
                                          <a:rPr lang="zh-CN" altLang="en-US" sz="2400" i="1">
                                            <a:solidFill>
                                              <a:srgbClr val="000000"/>
                                            </a:solidFill>
                                            <a:latin typeface="Cambria Math" panose="02040503050406030204" pitchFamily="18" charset="0"/>
                                          </a:rPr>
                                          <m:t>1</m:t>
                                        </m:r>
                                      </m:sub>
                                    </m:sSub>
                                  </m:den>
                                </m:f>
                              </m:e>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𝐿</m:t>
                                        </m:r>
                                      </m:e>
                                      <m:sub>
                                        <m:r>
                                          <a:rPr lang="zh-CN" altLang="en-US" sz="2400" i="1">
                                            <a:solidFill>
                                              <a:srgbClr val="000000"/>
                                            </a:solidFill>
                                            <a:latin typeface="Cambria Math" panose="02040503050406030204" pitchFamily="18" charset="0"/>
                                          </a:rPr>
                                          <m:t>2</m:t>
                                        </m:r>
                                      </m:sub>
                                    </m:sSub>
                                  </m:den>
                                </m:f>
                              </m:e>
                            </m:m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mr>
                          </m:m>
                        </m:e>
                      </m:d>
                      <m:r>
                        <a:rPr lang="zh-CN" altLang="en-US" sz="2400" i="1">
                          <a:solidFill>
                            <a:srgbClr val="000000"/>
                          </a:solidFill>
                          <a:latin typeface="Cambria Math" panose="02040503050406030204" pitchFamily="18" charset="0"/>
                        </a:rPr>
                        <m:t>,</m:t>
                      </m:r>
                    </m:oMath>
                  </m:oMathPara>
                </a14:m>
                <a:endParaRPr lang="en-US" altLang="zh-CN" sz="2400" i="1" dirty="0">
                  <a:solidFill>
                    <a:srgbClr val="000000"/>
                  </a:solidFill>
                  <a:latin typeface="Cambria Math" panose="02040503050406030204" pitchFamily="18" charset="0"/>
                </a:endParaRPr>
              </a:p>
              <a:p>
                <a:pPr>
                  <a:lnSpc>
                    <a:spcPct val="100000"/>
                  </a:lnSpc>
                  <a:buNone/>
                </a:pPr>
                <a:r>
                  <a:rPr lang="zh-CN" altLang="en-US" sz="2800" dirty="0">
                    <a:solidFill>
                      <a:srgbClr val="000000"/>
                    </a:solidFill>
                  </a:rPr>
                  <a:t>              </a:t>
                </a:r>
                <a14:m>
                  <m:oMath xmlns:m="http://schemas.openxmlformats.org/officeDocument/2006/math">
                    <m:r>
                      <a:rPr lang="zh-CN" altLang="en-US" sz="2800" b="1" i="1">
                        <a:solidFill>
                          <a:srgbClr val="000000"/>
                        </a:solidFill>
                        <a:latin typeface="Cambria Math" panose="02040503050406030204" pitchFamily="18" charset="0"/>
                      </a:rPr>
                      <m:t>𝒄</m:t>
                    </m:r>
                    <m:r>
                      <a:rPr lang="zh-CN" altLang="en-US" sz="2800" i="1">
                        <a:solidFill>
                          <a:srgbClr val="000000"/>
                        </a:solidFill>
                        <a:latin typeface="Cambria Math" panose="02040503050406030204" pitchFamily="18" charset="0"/>
                      </a:rPr>
                      <m:t>=</m:t>
                    </m:r>
                    <m:d>
                      <m:dPr>
                        <m:begChr m:val="["/>
                        <m:endChr m:val="]"/>
                        <m:ctrlPr>
                          <a:rPr lang="zh-CN" altLang="en-US" sz="2800" i="1">
                            <a:solidFill>
                              <a:srgbClr val="000000"/>
                            </a:solidFill>
                            <a:latin typeface="Cambria Math" panose="02040503050406030204" pitchFamily="18" charset="0"/>
                          </a:rPr>
                        </m:ctrlPr>
                      </m:dPr>
                      <m:e>
                        <m:m>
                          <m:mPr>
                            <m:plcHide m:val="on"/>
                            <m:mcs>
                              <m:mc>
                                <m:mcPr>
                                  <m:count m:val="3"/>
                                  <m:mcJc m:val="center"/>
                                </m:mcPr>
                              </m:mc>
                            </m:mcs>
                            <m:ctrlPr>
                              <a:rPr lang="zh-CN" altLang="en-US" sz="2800" i="1">
                                <a:solidFill>
                                  <a:srgbClr val="000000"/>
                                </a:solidFill>
                                <a:latin typeface="Cambria Math" panose="02040503050406030204" pitchFamily="18" charset="0"/>
                              </a:rPr>
                            </m:ctrlPr>
                          </m:mPr>
                          <m:mr>
                            <m:e>
                              <m:r>
                                <a:rPr lang="zh-CN" altLang="en-US" sz="2800" i="1">
                                  <a:solidFill>
                                    <a:srgbClr val="000000"/>
                                  </a:solidFill>
                                  <a:latin typeface="Cambria Math" panose="02040503050406030204" pitchFamily="18" charset="0"/>
                                </a:rPr>
                                <m:t>0</m:t>
                              </m:r>
                            </m:e>
                            <m:e>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𝑅</m:t>
                                  </m:r>
                                </m:e>
                                <m:sub>
                                  <m:r>
                                    <a:rPr lang="zh-CN" altLang="en-US" sz="2800" i="1">
                                      <a:solidFill>
                                        <a:srgbClr val="000000"/>
                                      </a:solidFill>
                                      <a:latin typeface="Cambria Math" panose="02040503050406030204" pitchFamily="18" charset="0"/>
                                    </a:rPr>
                                    <m:t>2</m:t>
                                  </m:r>
                                </m:sub>
                              </m:sSub>
                            </m:e>
                            <m:e>
                              <m:r>
                                <a:rPr lang="zh-CN" altLang="en-US" sz="2800" i="1">
                                  <a:solidFill>
                                    <a:srgbClr val="000000"/>
                                  </a:solidFill>
                                  <a:latin typeface="Cambria Math" panose="02040503050406030204" pitchFamily="18" charset="0"/>
                                </a:rPr>
                                <m:t>0</m:t>
                              </m:r>
                            </m:e>
                          </m:mr>
                        </m:m>
                      </m:e>
                    </m:d>
                    <m:r>
                      <a:rPr lang="zh-CN" altLang="en-US" sz="2800" i="1">
                        <a:solidFill>
                          <a:srgbClr val="000000"/>
                        </a:solidFill>
                        <a:latin typeface="Cambria Math" panose="02040503050406030204" pitchFamily="18" charset="0"/>
                      </a:rPr>
                      <m:t>,</m:t>
                    </m:r>
                    <m:r>
                      <a:rPr lang="en-US" altLang="zh-CN" sz="2800" b="1" i="1" smtClean="0">
                        <a:solidFill>
                          <a:srgbClr val="000000"/>
                        </a:solidFill>
                        <a:latin typeface="Cambria Math" panose="02040503050406030204" pitchFamily="18" charset="0"/>
                      </a:rPr>
                      <m:t>     </m:t>
                    </m:r>
                    <m:r>
                      <a:rPr lang="zh-CN" altLang="en-US" sz="2800" b="1" i="1">
                        <a:solidFill>
                          <a:srgbClr val="000000"/>
                        </a:solidFill>
                        <a:latin typeface="Cambria Math" panose="02040503050406030204" pitchFamily="18" charset="0"/>
                      </a:rPr>
                      <m:t>𝒅</m:t>
                    </m:r>
                    <m:r>
                      <a:rPr lang="zh-CN" altLang="en-US" sz="2800" i="1">
                        <a:solidFill>
                          <a:srgbClr val="000000"/>
                        </a:solidFill>
                        <a:latin typeface="Cambria Math" panose="02040503050406030204" pitchFamily="18" charset="0"/>
                      </a:rPr>
                      <m:t>=</m:t>
                    </m:r>
                    <m:d>
                      <m:dPr>
                        <m:begChr m:val="["/>
                        <m:endChr m:val="]"/>
                        <m:ctrlPr>
                          <a:rPr lang="zh-CN" altLang="en-US" sz="2800" i="1">
                            <a:solidFill>
                              <a:srgbClr val="000000"/>
                            </a:solidFill>
                            <a:latin typeface="Cambria Math" panose="02040503050406030204" pitchFamily="18" charset="0"/>
                          </a:rPr>
                        </m:ctrlPr>
                      </m:dPr>
                      <m:e>
                        <m:m>
                          <m:mPr>
                            <m:plcHide m:val="on"/>
                            <m:mcs>
                              <m:mc>
                                <m:mcPr>
                                  <m:count m:val="2"/>
                                  <m:mcJc m:val="center"/>
                                </m:mcPr>
                              </m:mc>
                            </m:mcs>
                            <m:ctrlPr>
                              <a:rPr lang="zh-CN" altLang="en-US" sz="2800" i="1">
                                <a:solidFill>
                                  <a:srgbClr val="000000"/>
                                </a:solidFill>
                                <a:latin typeface="Cambria Math" panose="02040503050406030204" pitchFamily="18" charset="0"/>
                              </a:rPr>
                            </m:ctrlPr>
                          </m:mPr>
                          <m:mr>
                            <m:e>
                              <m:r>
                                <a:rPr lang="zh-CN" altLang="en-US" sz="2800" i="1">
                                  <a:solidFill>
                                    <a:srgbClr val="000000"/>
                                  </a:solidFill>
                                  <a:latin typeface="Cambria Math" panose="02040503050406030204" pitchFamily="18" charset="0"/>
                                </a:rPr>
                                <m:t>0</m:t>
                              </m:r>
                            </m:e>
                            <m:e>
                              <m:r>
                                <a:rPr lang="zh-CN" altLang="en-US" sz="2800" i="1">
                                  <a:solidFill>
                                    <a:srgbClr val="000000"/>
                                  </a:solidFill>
                                  <a:latin typeface="Cambria Math" panose="02040503050406030204" pitchFamily="18" charset="0"/>
                                </a:rPr>
                                <m:t>1</m:t>
                              </m:r>
                            </m:e>
                          </m:mr>
                        </m:m>
                      </m:e>
                    </m:d>
                  </m:oMath>
                </a14:m>
                <a:endParaRPr lang="zh-CN" altLang="en-US" sz="2800" dirty="0"/>
              </a:p>
            </p:txBody>
          </p:sp>
        </mc:Choice>
        <mc:Fallback xmlns="">
          <p:sp>
            <p:nvSpPr>
              <p:cNvPr id="70659" name="Rectangle 3">
                <a:extLst>
                  <a:ext uri="{FF2B5EF4-FFF2-40B4-BE49-F238E27FC236}">
                    <a16:creationId xmlns:a16="http://schemas.microsoft.com/office/drawing/2014/main" id="{63A2CC6A-42FF-40FD-A8F0-135F48A55B5B}"/>
                  </a:ext>
                </a:extLst>
              </p:cNvPr>
              <p:cNvSpPr>
                <a:spLocks noGrp="1" noRot="1" noChangeAspect="1" noMove="1" noResize="1" noEditPoints="1" noAdjustHandles="1" noChangeArrowheads="1" noChangeShapeType="1" noTextEdit="1"/>
              </p:cNvSpPr>
              <p:nvPr>
                <p:ph idx="1"/>
              </p:nvPr>
            </p:nvSpPr>
            <p:spPr>
              <a:xfrm>
                <a:off x="914400" y="685801"/>
                <a:ext cx="10591800" cy="5440363"/>
              </a:xfrm>
              <a:blipFill>
                <a:blip r:embed="rId2"/>
                <a:stretch>
                  <a:fillRect/>
                </a:stretch>
              </a:blipFill>
            </p:spPr>
            <p:txBody>
              <a:bodyPr/>
              <a:lstStyle/>
              <a:p>
                <a:r>
                  <a:rPr lang="zh-CN" altLang="en-US">
                    <a:noFill/>
                  </a:rPr>
                  <a:t> </a:t>
                </a:r>
              </a:p>
            </p:txBody>
          </p:sp>
        </mc:Fallback>
      </mc:AlternateContent>
      <p:sp>
        <p:nvSpPr>
          <p:cNvPr id="10" name="灯片编号占位符 5">
            <a:extLst>
              <a:ext uri="{FF2B5EF4-FFF2-40B4-BE49-F238E27FC236}">
                <a16:creationId xmlns:a16="http://schemas.microsoft.com/office/drawing/2014/main" id="{69426BB4-7B4D-41B6-BB1C-388E01938A13}"/>
              </a:ext>
            </a:extLst>
          </p:cNvPr>
          <p:cNvSpPr>
            <a:spLocks noGrp="1"/>
          </p:cNvSpPr>
          <p:nvPr>
            <p:ph type="sldNum" sz="quarter" idx="12"/>
          </p:nvPr>
        </p:nvSpPr>
        <p:spPr/>
        <p:txBody>
          <a:bodyPr/>
          <a:lstStyle/>
          <a:p>
            <a:fld id="{F4F0C73D-3A21-43D9-928F-6B10214E73BC}" type="slidenum">
              <a:rPr lang="en-US" altLang="zh-CN"/>
              <a:pPr/>
              <a:t>30</a:t>
            </a:fld>
            <a:endParaRPr lang="en-US" altLang="zh-CN"/>
          </a:p>
        </p:txBody>
      </p:sp>
      <p:sp>
        <p:nvSpPr>
          <p:cNvPr id="2" name="动作按钮: 转到主页 1">
            <a:hlinkClick r:id="rId3" action="ppaction://hlinksldjump" highlightClick="1"/>
            <a:extLst>
              <a:ext uri="{FF2B5EF4-FFF2-40B4-BE49-F238E27FC236}">
                <a16:creationId xmlns:a16="http://schemas.microsoft.com/office/drawing/2014/main" id="{AFF4B84E-CC2A-4FF1-A00A-AF31B271F18B}"/>
              </a:ext>
            </a:extLst>
          </p:cNvPr>
          <p:cNvSpPr/>
          <p:nvPr/>
        </p:nvSpPr>
        <p:spPr>
          <a:xfrm>
            <a:off x="11278081" y="6163779"/>
            <a:ext cx="609600" cy="572954"/>
          </a:xfrm>
          <a:prstGeom prst="actionButtonHom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文本占位符 41">
            <a:extLst>
              <a:ext uri="{FF2B5EF4-FFF2-40B4-BE49-F238E27FC236}">
                <a16:creationId xmlns:a16="http://schemas.microsoft.com/office/drawing/2014/main" id="{5AB9EDE8-FF13-4810-86ED-54E7D5095B30}"/>
              </a:ext>
            </a:extLst>
          </p:cNvPr>
          <p:cNvSpPr>
            <a:spLocks noGrp="1"/>
          </p:cNvSpPr>
          <p:nvPr>
            <p:ph type="body" idx="10"/>
          </p:nvPr>
        </p:nvSpPr>
        <p:spPr>
          <a:xfrm>
            <a:off x="3790493" y="4231638"/>
            <a:ext cx="7872102" cy="1938992"/>
          </a:xfrm>
        </p:spPr>
        <p:txBody>
          <a:bodyPr/>
          <a:lstStyle/>
          <a:p>
            <a:r>
              <a:rPr lang="zh-CN" altLang="en-US" sz="6000" dirty="0"/>
              <a:t>由系统的微分方程式</a:t>
            </a:r>
            <a:br>
              <a:rPr lang="zh-CN" altLang="en-US" sz="6000" dirty="0"/>
            </a:br>
            <a:r>
              <a:rPr lang="zh-CN" altLang="en-US" sz="6000" dirty="0"/>
              <a:t>建立状态空间表达式</a:t>
            </a:r>
          </a:p>
        </p:txBody>
      </p:sp>
      <p:sp>
        <p:nvSpPr>
          <p:cNvPr id="44" name="文本占位符 43">
            <a:extLst>
              <a:ext uri="{FF2B5EF4-FFF2-40B4-BE49-F238E27FC236}">
                <a16:creationId xmlns:a16="http://schemas.microsoft.com/office/drawing/2014/main" id="{C2BC67B1-CD53-434D-9EF9-FEADB30DE21A}"/>
              </a:ext>
            </a:extLst>
          </p:cNvPr>
          <p:cNvSpPr>
            <a:spLocks noGrp="1"/>
          </p:cNvSpPr>
          <p:nvPr>
            <p:ph type="body" sz="quarter" idx="12"/>
          </p:nvPr>
        </p:nvSpPr>
        <p:spPr/>
        <p:txBody>
          <a:bodyPr/>
          <a:lstStyle/>
          <a:p>
            <a:r>
              <a:rPr lang="en-US" altLang="zh-CN" sz="10400" dirty="0"/>
              <a:t>1.3</a:t>
            </a:r>
            <a:endParaRPr lang="zh-CN" altLang="en-US" sz="10400" dirty="0"/>
          </a:p>
        </p:txBody>
      </p:sp>
    </p:spTree>
    <p:extLst>
      <p:ext uri="{BB962C8B-B14F-4D97-AF65-F5344CB8AC3E}">
        <p14:creationId xmlns:p14="http://schemas.microsoft.com/office/powerpoint/2010/main" val="143898179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7342CF3-B23C-4601-A157-C1F5B4C37F12}"/>
              </a:ext>
            </a:extLst>
          </p:cNvPr>
          <p:cNvSpPr>
            <a:spLocks noGrp="1"/>
          </p:cNvSpPr>
          <p:nvPr>
            <p:ph type="title"/>
          </p:nvPr>
        </p:nvSpPr>
        <p:spPr>
          <a:xfrm>
            <a:off x="533400" y="435160"/>
            <a:ext cx="10364451" cy="676883"/>
          </a:xfrm>
        </p:spPr>
        <p:txBody>
          <a:bodyPr>
            <a:normAutofit/>
          </a:bodyPr>
          <a:lstStyle/>
          <a:p>
            <a:r>
              <a:rPr lang="en-US" altLang="zh-CN" dirty="0"/>
              <a:t>1.3.1</a:t>
            </a:r>
            <a:r>
              <a:rPr lang="zh-CN" altLang="en-US" dirty="0"/>
              <a:t>微分方程式中不含输入函数导数项</a:t>
            </a:r>
          </a:p>
        </p:txBody>
      </p:sp>
      <mc:AlternateContent xmlns:mc="http://schemas.openxmlformats.org/markup-compatibility/2006" xmlns:a14="http://schemas.microsoft.com/office/drawing/2010/main">
        <mc:Choice Requires="a14">
          <p:sp>
            <p:nvSpPr>
              <p:cNvPr id="78851" name="Rectangle 3">
                <a:extLst>
                  <a:ext uri="{FF2B5EF4-FFF2-40B4-BE49-F238E27FC236}">
                    <a16:creationId xmlns:a16="http://schemas.microsoft.com/office/drawing/2014/main" id="{0C19CCF8-3ACB-4AD8-B6C2-1D46C1404089}"/>
                  </a:ext>
                </a:extLst>
              </p:cNvPr>
              <p:cNvSpPr>
                <a:spLocks noGrp="1" noChangeArrowheads="1"/>
              </p:cNvSpPr>
              <p:nvPr>
                <p:ph sz="quarter" idx="13"/>
              </p:nvPr>
            </p:nvSpPr>
            <p:spPr/>
            <p:txBody>
              <a:bodyPr>
                <a:normAutofit/>
              </a:bodyPr>
              <a:lstStyle/>
              <a:p>
                <a:pPr>
                  <a:lnSpc>
                    <a:spcPct val="110000"/>
                  </a:lnSpc>
                  <a:buFontTx/>
                  <a:buNone/>
                </a:pPr>
                <a:r>
                  <a:rPr lang="zh-CN" altLang="en-US" sz="2800" dirty="0"/>
                  <a:t>当微分方程式中不含输入函数导数项时，系统微分方程形式为</a:t>
                </a:r>
              </a:p>
              <a:p>
                <a:pPr algn="r">
                  <a:lnSpc>
                    <a:spcPct val="110000"/>
                  </a:lnSpc>
                  <a:buNone/>
                </a:pPr>
                <a14:m>
                  <m:oMath xmlns:m="http://schemas.openxmlformats.org/officeDocument/2006/math">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𝑦</m:t>
                        </m:r>
                      </m:e>
                      <m:sup>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𝑛</m:t>
                        </m:r>
                        <m:r>
                          <a:rPr lang="zh-CN" altLang="en-US" sz="2800" i="1">
                            <a:solidFill>
                              <a:srgbClr val="000000"/>
                            </a:solidFill>
                            <a:latin typeface="Cambria Math" panose="02040503050406030204" pitchFamily="18" charset="0"/>
                          </a:rPr>
                          <m:t>)</m:t>
                        </m:r>
                      </m:sup>
                    </m:sSup>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𝑎</m:t>
                        </m:r>
                      </m:e>
                      <m:sub>
                        <m:r>
                          <a:rPr lang="zh-CN" altLang="en-US" sz="2800" i="1">
                            <a:solidFill>
                              <a:srgbClr val="000000"/>
                            </a:solidFill>
                            <a:latin typeface="Cambria Math" panose="02040503050406030204" pitchFamily="18" charset="0"/>
                          </a:rPr>
                          <m:t>1</m:t>
                        </m:r>
                      </m:sub>
                    </m:sSub>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𝑦</m:t>
                        </m:r>
                      </m:e>
                      <m:sup>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𝑛</m:t>
                        </m:r>
                        <m:r>
                          <a:rPr lang="zh-CN" altLang="en-US" sz="2800" i="1">
                            <a:solidFill>
                              <a:srgbClr val="000000"/>
                            </a:solidFill>
                            <a:latin typeface="Cambria Math" panose="02040503050406030204" pitchFamily="18" charset="0"/>
                          </a:rPr>
                          <m:t>−1)</m:t>
                        </m:r>
                      </m:sup>
                    </m:sSup>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𝑎</m:t>
                        </m:r>
                      </m:e>
                      <m:sub>
                        <m:r>
                          <a:rPr lang="zh-CN" altLang="en-US" sz="2800" i="1">
                            <a:solidFill>
                              <a:srgbClr val="000000"/>
                            </a:solidFill>
                            <a:latin typeface="Cambria Math" panose="02040503050406030204" pitchFamily="18" charset="0"/>
                          </a:rPr>
                          <m:t>𝑛</m:t>
                        </m:r>
                        <m:r>
                          <a:rPr lang="zh-CN" altLang="en-US" sz="2800" i="1">
                            <a:solidFill>
                              <a:srgbClr val="000000"/>
                            </a:solidFill>
                            <a:latin typeface="Cambria Math" panose="02040503050406030204" pitchFamily="18" charset="0"/>
                          </a:rPr>
                          <m:t>−1</m:t>
                        </m:r>
                      </m:sub>
                    </m:sSub>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𝑦</m:t>
                        </m:r>
                      </m:e>
                    </m:acc>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𝑎</m:t>
                        </m:r>
                      </m:e>
                      <m:sub>
                        <m:r>
                          <a:rPr lang="zh-CN" altLang="en-US" sz="2800" i="1">
                            <a:solidFill>
                              <a:srgbClr val="000000"/>
                            </a:solidFill>
                            <a:latin typeface="Cambria Math" panose="02040503050406030204" pitchFamily="18" charset="0"/>
                          </a:rPr>
                          <m:t>𝑛</m:t>
                        </m:r>
                      </m:sub>
                    </m:sSub>
                    <m:r>
                      <a:rPr lang="zh-CN" altLang="en-US" sz="2800" i="1">
                        <a:solidFill>
                          <a:srgbClr val="000000"/>
                        </a:solidFill>
                        <a:latin typeface="Cambria Math" panose="02040503050406030204" pitchFamily="18" charset="0"/>
                      </a:rPr>
                      <m:t>𝑦</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𝑏𝑢</m:t>
                    </m:r>
                  </m:oMath>
                </a14:m>
                <a:r>
                  <a:rPr lang="zh-CN" altLang="en-US" sz="2800" dirty="0"/>
                  <a:t>          </a:t>
                </a:r>
                <a:r>
                  <a:rPr lang="en-US" altLang="zh-CN" dirty="0"/>
                  <a:t>(1-20)</a:t>
                </a:r>
              </a:p>
              <a:p>
                <a:pPr>
                  <a:lnSpc>
                    <a:spcPct val="110000"/>
                  </a:lnSpc>
                  <a:buFontTx/>
                  <a:buNone/>
                </a:pPr>
                <a:r>
                  <a:rPr lang="zh-CN" altLang="en-US" sz="2800" dirty="0"/>
                  <a:t>选取状态变量为</a:t>
                </a:r>
                <a:endParaRPr lang="en-US" altLang="zh-CN" sz="2800" dirty="0"/>
              </a:p>
              <a:p>
                <a:pPr>
                  <a:lnSpc>
                    <a:spcPct val="110000"/>
                  </a:lnSpc>
                  <a:buNone/>
                </a:pPr>
                <a14:m>
                  <m:oMathPara xmlns:m="http://schemas.openxmlformats.org/officeDocument/2006/math">
                    <m:oMathParaPr>
                      <m:jc m:val="left"/>
                    </m:oMathParaPr>
                    <m:oMath xmlns:m="http://schemas.openxmlformats.org/officeDocument/2006/math">
                      <m:d>
                        <m:dPr>
                          <m:begChr m:val="{"/>
                          <m:endChr m:val=""/>
                          <m:ctrlPr>
                            <a:rPr lang="zh-CN" altLang="en-US" i="1">
                              <a:solidFill>
                                <a:srgbClr val="000000"/>
                              </a:solidFill>
                              <a:latin typeface="Cambria Math" panose="02040503050406030204" pitchFamily="18" charset="0"/>
                            </a:rPr>
                          </m:ctrlPr>
                        </m:dPr>
                        <m:e>
                          <m:eqArr>
                            <m:eqArrPr>
                              <m:ctrlPr>
                                <a:rPr lang="zh-CN" altLang="en-US" i="1">
                                  <a:solidFill>
                                    <a:srgbClr val="000000"/>
                                  </a:solidFill>
                                  <a:latin typeface="Cambria Math" panose="02040503050406030204" pitchFamily="18" charset="0"/>
                                </a:rPr>
                              </m:ctrlPr>
                            </m:eqArrPr>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𝑦</m:t>
                              </m:r>
                            </m:e>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𝑦</m:t>
                                  </m:r>
                                </m:e>
                              </m:acc>
                            </m:e>
                            <m:e>
                              <m:r>
                                <a:rPr lang="zh-CN" altLang="en-US" i="1">
                                  <a:solidFill>
                                    <a:srgbClr val="000000"/>
                                  </a:solidFill>
                                  <a:latin typeface="Cambria Math" panose="02040503050406030204" pitchFamily="18" charset="0"/>
                                </a:rPr>
                                <m:t>&amp;⋮</m:t>
                              </m:r>
                            </m:e>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𝑦</m:t>
                                  </m:r>
                                </m:e>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p>
                              </m:sSup>
                            </m:e>
                          </m:eqArr>
                        </m:e>
                      </m:d>
                    </m:oMath>
                  </m:oMathPara>
                </a14:m>
                <a:endParaRPr lang="zh-CN" altLang="en-US" sz="2800" dirty="0"/>
              </a:p>
            </p:txBody>
          </p:sp>
        </mc:Choice>
        <mc:Fallback xmlns="">
          <p:sp>
            <p:nvSpPr>
              <p:cNvPr id="78851" name="Rectangle 3">
                <a:extLst>
                  <a:ext uri="{FF2B5EF4-FFF2-40B4-BE49-F238E27FC236}">
                    <a16:creationId xmlns:a16="http://schemas.microsoft.com/office/drawing/2014/main" id="{0C19CCF8-3ACB-4AD8-B6C2-1D46C1404089}"/>
                  </a:ext>
                </a:extLst>
              </p:cNvPr>
              <p:cNvSpPr>
                <a:spLocks noGrp="1" noRot="1" noChangeAspect="1" noMove="1" noResize="1" noEditPoints="1" noAdjustHandles="1" noChangeArrowheads="1" noChangeShapeType="1" noTextEdit="1"/>
              </p:cNvSpPr>
              <p:nvPr>
                <p:ph sz="quarter" idx="13"/>
              </p:nvPr>
            </p:nvSpPr>
            <p:spPr>
              <a:blipFill>
                <a:blip r:embed="rId2"/>
                <a:stretch>
                  <a:fillRect l="-1235" t="-1075" r="-882"/>
                </a:stretch>
              </a:blipFill>
            </p:spPr>
            <p:txBody>
              <a:bodyPr/>
              <a:lstStyle/>
              <a:p>
                <a:r>
                  <a:rPr lang="zh-CN" altLang="en-US">
                    <a:noFill/>
                  </a:rPr>
                  <a:t> </a:t>
                </a:r>
              </a:p>
            </p:txBody>
          </p:sp>
        </mc:Fallback>
      </mc:AlternateContent>
      <p:sp>
        <p:nvSpPr>
          <p:cNvPr id="8" name="灯片编号占位符 5">
            <a:extLst>
              <a:ext uri="{FF2B5EF4-FFF2-40B4-BE49-F238E27FC236}">
                <a16:creationId xmlns:a16="http://schemas.microsoft.com/office/drawing/2014/main" id="{925C19EE-2D99-4D51-AB4A-7BE51E2895E0}"/>
              </a:ext>
            </a:extLst>
          </p:cNvPr>
          <p:cNvSpPr>
            <a:spLocks noGrp="1"/>
          </p:cNvSpPr>
          <p:nvPr>
            <p:ph type="sldNum" sz="quarter" idx="12"/>
          </p:nvPr>
        </p:nvSpPr>
        <p:spPr/>
        <p:txBody>
          <a:bodyPr/>
          <a:lstStyle/>
          <a:p>
            <a:fld id="{1F6A1DD8-DDD2-4DBF-B2D8-8672EED4B6EA}" type="slidenum">
              <a:rPr lang="en-US" altLang="zh-CN"/>
              <a:pPr/>
              <a:t>32</a:t>
            </a:fld>
            <a:endParaRPr lang="en-US" altLang="zh-CN"/>
          </a:p>
        </p:txBody>
      </p:sp>
      <p:grpSp>
        <p:nvGrpSpPr>
          <p:cNvPr id="3" name="组合 2">
            <a:extLst>
              <a:ext uri="{FF2B5EF4-FFF2-40B4-BE49-F238E27FC236}">
                <a16:creationId xmlns:a16="http://schemas.microsoft.com/office/drawing/2014/main" id="{B9F711F8-0AE3-4A53-BFA5-5B15156AE4C0}"/>
              </a:ext>
            </a:extLst>
          </p:cNvPr>
          <p:cNvGrpSpPr/>
          <p:nvPr/>
        </p:nvGrpSpPr>
        <p:grpSpPr>
          <a:xfrm>
            <a:off x="3418802" y="3770424"/>
            <a:ext cx="7491749" cy="2381933"/>
            <a:chOff x="3418802" y="3770424"/>
            <a:chExt cx="7491749" cy="2381933"/>
          </a:xfrm>
        </p:grpSpPr>
        <mc:AlternateContent xmlns:mc="http://schemas.openxmlformats.org/markup-compatibility/2006" xmlns:a14="http://schemas.microsoft.com/office/drawing/2010/main">
          <mc:Choice Requires="a14">
            <p:sp>
              <p:nvSpPr>
                <p:cNvPr id="14" name="Object 4">
                  <a:extLst>
                    <a:ext uri="{FF2B5EF4-FFF2-40B4-BE49-F238E27FC236}">
                      <a16:creationId xmlns:a16="http://schemas.microsoft.com/office/drawing/2014/main" id="{252EEACE-ED8F-41F1-BB94-587690DBA44D}"/>
                    </a:ext>
                  </a:extLst>
                </p:cNvPr>
                <p:cNvSpPr txBox="1"/>
                <p:nvPr/>
              </p:nvSpPr>
              <p:spPr bwMode="auto">
                <a:xfrm>
                  <a:off x="4738351" y="3770424"/>
                  <a:ext cx="6172200" cy="2381933"/>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e>
                              <m:e>
                                <m:r>
                                  <a:rPr lang="zh-CN" altLang="en-US" sz="2400" i="1">
                                    <a:solidFill>
                                      <a:srgbClr val="000000"/>
                                    </a:solidFill>
                                    <a:latin typeface="Cambria Math" panose="02040503050406030204" pitchFamily="18" charset="0"/>
                                  </a:rPr>
                                  <m:t>&amp;⋮</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𝑏𝑢</m:t>
                                </m:r>
                              </m:e>
                            </m:eqArr>
                          </m:e>
                        </m:d>
                      </m:oMath>
                    </m:oMathPara>
                  </a14:m>
                  <a:endParaRPr lang="en-US" altLang="zh-CN" sz="2400" dirty="0"/>
                </a:p>
                <a:p>
                  <a:pPr/>
                  <a14:m>
                    <m:oMathPara xmlns:m="http://schemas.openxmlformats.org/officeDocument/2006/math">
                      <m:oMathParaPr>
                        <m:jc m:val="left"/>
                      </m:oMathParaPr>
                      <m:oMath xmlns:m="http://schemas.openxmlformats.org/officeDocument/2006/math">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oMath>
                    </m:oMathPara>
                  </a14:m>
                  <a:endParaRPr lang="zh-CN" altLang="en-US" sz="2400" dirty="0"/>
                </a:p>
                <a:p>
                  <a:endParaRPr lang="zh-CN" altLang="en-US" sz="2400" dirty="0"/>
                </a:p>
              </p:txBody>
            </p:sp>
          </mc:Choice>
          <mc:Fallback xmlns="">
            <p:sp>
              <p:nvSpPr>
                <p:cNvPr id="14" name="Object 4">
                  <a:extLst>
                    <a:ext uri="{FF2B5EF4-FFF2-40B4-BE49-F238E27FC236}">
                      <a16:creationId xmlns:a16="http://schemas.microsoft.com/office/drawing/2014/main" id="{252EEACE-ED8F-41F1-BB94-587690DBA44D}"/>
                    </a:ext>
                  </a:extLst>
                </p:cNvPr>
                <p:cNvSpPr txBox="1">
                  <a:spLocks noRot="1" noChangeAspect="1" noMove="1" noResize="1" noEditPoints="1" noAdjustHandles="1" noChangeArrowheads="1" noChangeShapeType="1" noTextEdit="1"/>
                </p:cNvSpPr>
                <p:nvPr/>
              </p:nvSpPr>
              <p:spPr bwMode="auto">
                <a:xfrm>
                  <a:off x="4738351" y="3770424"/>
                  <a:ext cx="6172200" cy="2381933"/>
                </a:xfrm>
                <a:prstGeom prst="rect">
                  <a:avLst/>
                </a:prstGeom>
                <a:blipFill>
                  <a:blip r:embed="rId3"/>
                  <a:stretch>
                    <a:fillRect l="-296"/>
                  </a:stretch>
                </a:blipFill>
              </p:spPr>
              <p:txBody>
                <a:bodyPr/>
                <a:lstStyle/>
                <a:p>
                  <a:r>
                    <a:rPr lang="zh-CN" altLang="en-US">
                      <a:noFill/>
                    </a:rPr>
                    <a:t> </a:t>
                  </a:r>
                </a:p>
              </p:txBody>
            </p:sp>
          </mc:Fallback>
        </mc:AlternateContent>
        <p:sp>
          <p:nvSpPr>
            <p:cNvPr id="13" name="箭头: 右 12">
              <a:extLst>
                <a:ext uri="{FF2B5EF4-FFF2-40B4-BE49-F238E27FC236}">
                  <a16:creationId xmlns:a16="http://schemas.microsoft.com/office/drawing/2014/main" id="{CF99A8C0-EDD3-4629-9BD3-F794C6619356}"/>
                </a:ext>
              </a:extLst>
            </p:cNvPr>
            <p:cNvSpPr/>
            <p:nvPr/>
          </p:nvSpPr>
          <p:spPr>
            <a:xfrm>
              <a:off x="3418802" y="4377190"/>
              <a:ext cx="990600" cy="609600"/>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8851">
                                            <p:txEl>
                                              <p:pRg st="2" end="2"/>
                                            </p:txEl>
                                          </p:spTgt>
                                        </p:tgtEl>
                                        <p:attrNameLst>
                                          <p:attrName>style.visibility</p:attrName>
                                        </p:attrNameLst>
                                      </p:cBhvr>
                                      <p:to>
                                        <p:strVal val="visible"/>
                                      </p:to>
                                    </p:set>
                                    <p:animEffect transition="in" filter="wipe(left)">
                                      <p:cBhvr>
                                        <p:cTn id="7" dur="500"/>
                                        <p:tgtEl>
                                          <p:spTgt spid="78851">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78851">
                                            <p:txEl>
                                              <p:pRg st="3" end="3"/>
                                            </p:txEl>
                                          </p:spTgt>
                                        </p:tgtEl>
                                        <p:attrNameLst>
                                          <p:attrName>style.visibility</p:attrName>
                                        </p:attrNameLst>
                                      </p:cBhvr>
                                      <p:to>
                                        <p:strVal val="visible"/>
                                      </p:to>
                                    </p:set>
                                    <p:animEffect transition="in" filter="wipe(left)">
                                      <p:cBhvr>
                                        <p:cTn id="10" dur="500"/>
                                        <p:tgtEl>
                                          <p:spTgt spid="78851">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0899" name="Rectangle 3">
                <a:extLst>
                  <a:ext uri="{FF2B5EF4-FFF2-40B4-BE49-F238E27FC236}">
                    <a16:creationId xmlns:a16="http://schemas.microsoft.com/office/drawing/2014/main" id="{BF82085F-B7EF-4E69-BC47-A59201A6BD5B}"/>
                  </a:ext>
                </a:extLst>
              </p:cNvPr>
              <p:cNvSpPr>
                <a:spLocks noGrp="1" noChangeArrowheads="1"/>
              </p:cNvSpPr>
              <p:nvPr>
                <p:ph idx="1"/>
              </p:nvPr>
            </p:nvSpPr>
            <p:spPr>
              <a:xfrm>
                <a:off x="761999" y="574785"/>
                <a:ext cx="11202989" cy="6283215"/>
              </a:xfrm>
            </p:spPr>
            <p:txBody>
              <a:bodyPr>
                <a:normAutofit/>
              </a:bodyPr>
              <a:lstStyle/>
              <a:p>
                <a:pPr>
                  <a:lnSpc>
                    <a:spcPct val="110000"/>
                  </a:lnSpc>
                  <a:buFontTx/>
                  <a:buNone/>
                </a:pPr>
                <a:r>
                  <a:rPr lang="en-US" altLang="zh-CN" sz="2400" dirty="0"/>
                  <a:t>   </a:t>
                </a:r>
                <a:r>
                  <a:rPr lang="zh-CN" altLang="en-US" sz="2400" dirty="0"/>
                  <a:t>写成向量方程形式，即系统的状态空间表达式为</a:t>
                </a:r>
                <a:endParaRPr lang="en-US" altLang="zh-CN" sz="2400" dirty="0"/>
              </a:p>
              <a:p>
                <a:pPr>
                  <a:lnSpc>
                    <a:spcPct val="110000"/>
                  </a:lnSpc>
                  <a:buNone/>
                </a:pPr>
                <a14:m>
                  <m:oMathPara xmlns:m="http://schemas.openxmlformats.org/officeDocument/2006/math">
                    <m:oMathParaPr>
                      <m:jc m:val="centerGroup"/>
                    </m:oMathParaPr>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r>
                              <m:e>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5"/>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m:t>
                                </m:r>
                              </m:e>
                              <m:e/>
                              <m:e>
                                <m:r>
                                  <a:rPr lang="zh-CN" altLang="en-US" sz="2400" i="1">
                                    <a:solidFill>
                                      <a:srgbClr val="000000"/>
                                    </a:solidFill>
                                    <a:latin typeface="Cambria Math" panose="02040503050406030204" pitchFamily="18" charset="0"/>
                                  </a:rPr>
                                  <m:t>⋮</m:t>
                                </m:r>
                              </m:e>
                            </m:m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1</m:t>
                                </m:r>
                              </m:e>
                            </m:mr>
                            <m:mr>
                              <m:e>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sub>
                                </m:sSub>
                              </m:e>
                              <m:e>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e>
                              <m:e>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2</m:t>
                                    </m:r>
                                  </m:sub>
                                </m:sSub>
                              </m:e>
                              <m:e>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m:t>
                                    </m:r>
                                  </m:sub>
                                </m:sSub>
                              </m:e>
                            </m:mr>
                          </m:m>
                        </m:e>
                      </m:d>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r>
                              <m:e>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m:t>
                                </m:r>
                              </m:e>
                            </m:mr>
                            <m:mr>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𝑏</m:t>
                                </m:r>
                              </m:e>
                            </m:mr>
                          </m:m>
                        </m:e>
                      </m:d>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oMath>
                    <m:oMath xmlns:m="http://schemas.openxmlformats.org/officeDocument/2006/math">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5"/>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mr>
                          </m:m>
                        </m:e>
                      </m:d>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r>
                              <m:e>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mr>
                          </m:m>
                        </m:e>
                      </m:d>
                    </m:oMath>
                  </m:oMathPara>
                </a14:m>
                <a:endParaRPr lang="en-US" altLang="zh-CN" sz="2400" dirty="0"/>
              </a:p>
              <a:p>
                <a:pPr>
                  <a:lnSpc>
                    <a:spcPct val="110000"/>
                  </a:lnSpc>
                  <a:buNone/>
                </a:pPr>
                <a:r>
                  <a:rPr lang="zh-CN" altLang="en-US" sz="2400" dirty="0"/>
                  <a:t>或</a:t>
                </a:r>
                <a:endParaRPr lang="en-US" altLang="zh-CN" sz="2400" dirty="0"/>
              </a:p>
              <a:p>
                <a:pPr algn="r">
                  <a:lnSpc>
                    <a:spcPct val="110000"/>
                  </a:lnSpc>
                  <a:buNone/>
                </a:pP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acc>
                              <m:accPr>
                                <m:chr m:val="̇"/>
                                <m:ctrlPr>
                                  <a:rPr lang="zh-CN" altLang="en-US" sz="2400" b="1" i="1">
                                    <a:solidFill>
                                      <a:srgbClr val="000000"/>
                                    </a:solidFill>
                                    <a:latin typeface="Cambria Math" panose="02040503050406030204" pitchFamily="18" charset="0"/>
                                  </a:rPr>
                                </m:ctrlPr>
                              </m:accPr>
                              <m:e>
                                <m:r>
                                  <a:rPr lang="zh-CN" altLang="en-US" sz="2400" b="1" i="1">
                                    <a:solidFill>
                                      <a:srgbClr val="000000"/>
                                    </a:solidFill>
                                    <a:latin typeface="Cambria Math" panose="02040503050406030204" pitchFamily="18" charset="0"/>
                                  </a:rPr>
                                  <m:t>𝒙</m:t>
                                </m:r>
                              </m:e>
                            </m:acc>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𝑨𝒙</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𝒃</m:t>
                            </m:r>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𝒄𝒙</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qArr>
                      </m:e>
                    </m:d>
                  </m:oMath>
                </a14:m>
                <a:r>
                  <a:rPr lang="zh-CN" altLang="en-US" sz="2400" dirty="0"/>
                  <a:t>                                           </a:t>
                </a:r>
                <a:r>
                  <a:rPr lang="en-US" altLang="zh-CN" sz="2400" dirty="0"/>
                  <a:t>(1-22)</a:t>
                </a:r>
                <a:endParaRPr lang="zh-CN" altLang="en-US" sz="2400" dirty="0"/>
              </a:p>
            </p:txBody>
          </p:sp>
        </mc:Choice>
        <mc:Fallback xmlns="">
          <p:sp>
            <p:nvSpPr>
              <p:cNvPr id="80899" name="Rectangle 3">
                <a:extLst>
                  <a:ext uri="{FF2B5EF4-FFF2-40B4-BE49-F238E27FC236}">
                    <a16:creationId xmlns:a16="http://schemas.microsoft.com/office/drawing/2014/main" id="{BF82085F-B7EF-4E69-BC47-A59201A6BD5B}"/>
                  </a:ext>
                </a:extLst>
              </p:cNvPr>
              <p:cNvSpPr>
                <a:spLocks noGrp="1" noRot="1" noChangeAspect="1" noMove="1" noResize="1" noEditPoints="1" noAdjustHandles="1" noChangeArrowheads="1" noChangeShapeType="1" noTextEdit="1"/>
              </p:cNvSpPr>
              <p:nvPr>
                <p:ph idx="1"/>
              </p:nvPr>
            </p:nvSpPr>
            <p:spPr>
              <a:xfrm>
                <a:off x="761999" y="574785"/>
                <a:ext cx="11202989" cy="6283215"/>
              </a:xfrm>
              <a:blipFill>
                <a:blip r:embed="rId2"/>
                <a:stretch>
                  <a:fillRect t="-582" r="-816"/>
                </a:stretch>
              </a:blipFill>
            </p:spPr>
            <p:txBody>
              <a:bodyPr/>
              <a:lstStyle/>
              <a:p>
                <a:r>
                  <a:rPr lang="zh-CN" altLang="en-US">
                    <a:noFill/>
                  </a:rPr>
                  <a:t> </a:t>
                </a:r>
              </a:p>
            </p:txBody>
          </p:sp>
        </mc:Fallback>
      </mc:AlternateContent>
      <p:sp>
        <p:nvSpPr>
          <p:cNvPr id="6" name="灯片编号占位符 5">
            <a:extLst>
              <a:ext uri="{FF2B5EF4-FFF2-40B4-BE49-F238E27FC236}">
                <a16:creationId xmlns:a16="http://schemas.microsoft.com/office/drawing/2014/main" id="{4EE14D31-3D26-4743-B79D-764E4D7A7370}"/>
              </a:ext>
            </a:extLst>
          </p:cNvPr>
          <p:cNvSpPr>
            <a:spLocks noGrp="1"/>
          </p:cNvSpPr>
          <p:nvPr>
            <p:ph type="sldNum" sz="quarter" idx="12"/>
          </p:nvPr>
        </p:nvSpPr>
        <p:spPr/>
        <p:txBody>
          <a:bodyPr/>
          <a:lstStyle/>
          <a:p>
            <a:fld id="{48AFE442-3CFE-4B23-932E-2AD75D1A580D}" type="slidenum">
              <a:rPr lang="en-US" altLang="zh-CN"/>
              <a:pPr/>
              <a:t>33</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a:extLst>
              <a:ext uri="{FF2B5EF4-FFF2-40B4-BE49-F238E27FC236}">
                <a16:creationId xmlns:a16="http://schemas.microsoft.com/office/drawing/2014/main" id="{7096A9F7-3899-4FD7-9128-B6B3C05DFB4B}"/>
              </a:ext>
            </a:extLst>
          </p:cNvPr>
          <p:cNvSpPr>
            <a:spLocks noGrp="1" noChangeArrowheads="1"/>
          </p:cNvSpPr>
          <p:nvPr>
            <p:ph idx="1"/>
          </p:nvPr>
        </p:nvSpPr>
        <p:spPr>
          <a:xfrm>
            <a:off x="1298574" y="442119"/>
            <a:ext cx="8229600" cy="5516563"/>
          </a:xfrm>
        </p:spPr>
        <p:txBody>
          <a:bodyPr/>
          <a:lstStyle/>
          <a:p>
            <a:pPr>
              <a:lnSpc>
                <a:spcPct val="110000"/>
              </a:lnSpc>
              <a:buFontTx/>
              <a:buNone/>
            </a:pPr>
            <a:r>
              <a:rPr lang="zh-CN" altLang="en-US" sz="2800" dirty="0"/>
              <a:t>系统的结构图</a:t>
            </a:r>
          </a:p>
        </p:txBody>
      </p:sp>
      <p:sp>
        <p:nvSpPr>
          <p:cNvPr id="10" name="灯片编号占位符 5">
            <a:extLst>
              <a:ext uri="{FF2B5EF4-FFF2-40B4-BE49-F238E27FC236}">
                <a16:creationId xmlns:a16="http://schemas.microsoft.com/office/drawing/2014/main" id="{83559CA3-B093-4F29-BCEB-F2D08D7D3630}"/>
              </a:ext>
            </a:extLst>
          </p:cNvPr>
          <p:cNvSpPr>
            <a:spLocks noGrp="1"/>
          </p:cNvSpPr>
          <p:nvPr>
            <p:ph type="sldNum" sz="quarter" idx="12"/>
          </p:nvPr>
        </p:nvSpPr>
        <p:spPr/>
        <p:txBody>
          <a:bodyPr/>
          <a:lstStyle/>
          <a:p>
            <a:fld id="{2C9BE2E4-ADB8-45F3-9867-6F73AACE9067}" type="slidenum">
              <a:rPr lang="en-US" altLang="zh-CN"/>
              <a:pPr/>
              <a:t>34</a:t>
            </a:fld>
            <a:endParaRPr lang="en-US" altLang="zh-CN"/>
          </a:p>
        </p:txBody>
      </p:sp>
      <p:sp>
        <p:nvSpPr>
          <p:cNvPr id="81925" name="Rectangle 5">
            <a:extLst>
              <a:ext uri="{FF2B5EF4-FFF2-40B4-BE49-F238E27FC236}">
                <a16:creationId xmlns:a16="http://schemas.microsoft.com/office/drawing/2014/main" id="{666E8C60-F2AD-49FC-AFC3-262722315119}"/>
              </a:ext>
            </a:extLst>
          </p:cNvPr>
          <p:cNvSpPr>
            <a:spLocks noChangeArrowheads="1"/>
          </p:cNvSpPr>
          <p:nvPr/>
        </p:nvSpPr>
        <p:spPr bwMode="auto">
          <a:xfrm>
            <a:off x="6003635" y="287723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1927" name="Rectangle 7">
            <a:extLst>
              <a:ext uri="{FF2B5EF4-FFF2-40B4-BE49-F238E27FC236}">
                <a16:creationId xmlns:a16="http://schemas.microsoft.com/office/drawing/2014/main" id="{438BE042-35E3-4F80-A338-AEA185A72384}"/>
              </a:ext>
            </a:extLst>
          </p:cNvPr>
          <p:cNvSpPr>
            <a:spLocks noChangeArrowheads="1"/>
          </p:cNvSpPr>
          <p:nvPr/>
        </p:nvSpPr>
        <p:spPr bwMode="auto">
          <a:xfrm>
            <a:off x="1524000" y="1"/>
            <a:ext cx="2159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en-US" altLang="zh-CN" sz="1000">
                <a:solidFill>
                  <a:srgbClr val="000000"/>
                </a:solidFill>
                <a:latin typeface="Times New Roman" panose="02020603050405020304" pitchFamily="18" charset="0"/>
                <a:cs typeface="Times New Roman" panose="02020603050405020304" pitchFamily="18" charset="0"/>
              </a:rPr>
              <a:t> </a:t>
            </a:r>
            <a:endParaRPr lang="en-US" altLang="zh-CN" sz="1800">
              <a:solidFill>
                <a:schemeClr val="tx1"/>
              </a:solidFill>
            </a:endParaRPr>
          </a:p>
        </p:txBody>
      </p:sp>
      <p:sp>
        <p:nvSpPr>
          <p:cNvPr id="81928" name="Rectangle 8">
            <a:extLst>
              <a:ext uri="{FF2B5EF4-FFF2-40B4-BE49-F238E27FC236}">
                <a16:creationId xmlns:a16="http://schemas.microsoft.com/office/drawing/2014/main" id="{95C5F8E8-25A9-4F2C-B1EC-63E925E6FEDA}"/>
              </a:ext>
            </a:extLst>
          </p:cNvPr>
          <p:cNvSpPr>
            <a:spLocks noChangeArrowheads="1"/>
          </p:cNvSpPr>
          <p:nvPr/>
        </p:nvSpPr>
        <p:spPr bwMode="auto">
          <a:xfrm>
            <a:off x="1524001" y="1558925"/>
            <a:ext cx="2333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en-US" altLang="zh-CN" sz="1400"/>
              <a:t> </a:t>
            </a:r>
            <a:endParaRPr lang="en-US" altLang="zh-CN" sz="1800">
              <a:solidFill>
                <a:schemeClr val="tx1"/>
              </a:solidFill>
            </a:endParaRPr>
          </a:p>
        </p:txBody>
      </p:sp>
      <p:sp>
        <p:nvSpPr>
          <p:cNvPr id="81930" name="Text Box 10">
            <a:extLst>
              <a:ext uri="{FF2B5EF4-FFF2-40B4-BE49-F238E27FC236}">
                <a16:creationId xmlns:a16="http://schemas.microsoft.com/office/drawing/2014/main" id="{E740EAB2-B1DD-45D0-AA51-F6736953064A}"/>
              </a:ext>
            </a:extLst>
          </p:cNvPr>
          <p:cNvSpPr txBox="1">
            <a:spLocks noChangeArrowheads="1"/>
          </p:cNvSpPr>
          <p:nvPr/>
        </p:nvSpPr>
        <p:spPr bwMode="auto">
          <a:xfrm>
            <a:off x="4495800" y="5538854"/>
            <a:ext cx="39624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t>图</a:t>
            </a:r>
            <a:r>
              <a:rPr lang="en-US" altLang="zh-CN" sz="2000" dirty="0"/>
              <a:t>1-8  </a:t>
            </a:r>
            <a:r>
              <a:rPr lang="zh-CN" altLang="en-US" sz="2000" dirty="0"/>
              <a:t>系统结构图</a:t>
            </a:r>
          </a:p>
        </p:txBody>
      </p:sp>
      <p:pic>
        <p:nvPicPr>
          <p:cNvPr id="81931" name="Picture 11" descr="1t8">
            <a:extLst>
              <a:ext uri="{FF2B5EF4-FFF2-40B4-BE49-F238E27FC236}">
                <a16:creationId xmlns:a16="http://schemas.microsoft.com/office/drawing/2014/main" id="{02F6845E-8E77-4D87-8C39-CF183404C07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3920" y="1269890"/>
            <a:ext cx="10528892" cy="404188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1A85CE24-47C8-410B-932D-72078ED27B12}"/>
              </a:ext>
            </a:extLst>
          </p:cNvPr>
          <p:cNvSpPr>
            <a:spLocks noGrp="1" noChangeArrowheads="1"/>
          </p:cNvSpPr>
          <p:nvPr>
            <p:ph type="title"/>
          </p:nvPr>
        </p:nvSpPr>
        <p:spPr>
          <a:xfrm>
            <a:off x="1905000" y="274638"/>
            <a:ext cx="8305800" cy="258762"/>
          </a:xfrm>
        </p:spPr>
        <p:txBody>
          <a:bodyPr>
            <a:normAutofit fontScale="90000"/>
          </a:bodyPr>
          <a:lstStyle/>
          <a:p>
            <a:r>
              <a:rPr lang="en-US" altLang="zh-CN" sz="4000"/>
              <a:t> </a:t>
            </a:r>
          </a:p>
        </p:txBody>
      </p:sp>
      <mc:AlternateContent xmlns:mc="http://schemas.openxmlformats.org/markup-compatibility/2006" xmlns:a14="http://schemas.microsoft.com/office/drawing/2010/main">
        <mc:Choice Requires="a14">
          <p:sp>
            <p:nvSpPr>
              <p:cNvPr id="83971" name="Rectangle 3">
                <a:extLst>
                  <a:ext uri="{FF2B5EF4-FFF2-40B4-BE49-F238E27FC236}">
                    <a16:creationId xmlns:a16="http://schemas.microsoft.com/office/drawing/2014/main" id="{9EB517E3-68F3-4244-AA5C-CA798C5476CA}"/>
                  </a:ext>
                </a:extLst>
              </p:cNvPr>
              <p:cNvSpPr>
                <a:spLocks noGrp="1" noChangeArrowheads="1"/>
              </p:cNvSpPr>
              <p:nvPr>
                <p:ph idx="1"/>
              </p:nvPr>
            </p:nvSpPr>
            <p:spPr>
              <a:xfrm>
                <a:off x="685799" y="347554"/>
                <a:ext cx="11279189" cy="6235808"/>
              </a:xfrm>
            </p:spPr>
            <p:txBody>
              <a:bodyPr>
                <a:normAutofit/>
              </a:bodyPr>
              <a:lstStyle/>
              <a:p>
                <a:pPr>
                  <a:lnSpc>
                    <a:spcPct val="110000"/>
                  </a:lnSpc>
                  <a:buFontTx/>
                  <a:buNone/>
                </a:pPr>
                <a:r>
                  <a:rPr lang="zh-CN" altLang="en-US" sz="2400" b="1" dirty="0"/>
                  <a:t>例</a:t>
                </a:r>
                <a:r>
                  <a:rPr lang="en-US" altLang="zh-CN" sz="2400" b="1" dirty="0"/>
                  <a:t>1-6</a:t>
                </a:r>
                <a:r>
                  <a:rPr lang="en-US" altLang="zh-CN" sz="2400" dirty="0"/>
                  <a:t> </a:t>
                </a:r>
                <a:r>
                  <a:rPr lang="zh-CN" altLang="en-US" sz="2400" dirty="0"/>
                  <a:t>设系统微分方程为</a:t>
                </a:r>
              </a:p>
              <a:p>
                <a:pPr>
                  <a:lnSpc>
                    <a:spcPct val="110000"/>
                  </a:lnSpc>
                  <a:buNone/>
                </a:pPr>
                <a14:m>
                  <m:oMathPara xmlns:m="http://schemas.openxmlformats.org/officeDocument/2006/math">
                    <m:oMathParaPr>
                      <m:jc m:val="centerGroup"/>
                    </m:oMathParaPr>
                    <m:oMath xmlns:m="http://schemas.openxmlformats.org/officeDocument/2006/math">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𝑦</m:t>
                          </m:r>
                        </m:e>
                        <m:sup>
                          <m:r>
                            <a:rPr lang="zh-CN" altLang="en-US" sz="2400" i="1">
                              <a:solidFill>
                                <a:srgbClr val="000000"/>
                              </a:solidFill>
                              <a:latin typeface="Cambria Math" panose="02040503050406030204" pitchFamily="18" charset="0"/>
                            </a:rPr>
                            <m:t>(3)</m:t>
                          </m:r>
                        </m:sup>
                      </m:sSup>
                      <m:r>
                        <a:rPr lang="zh-CN" altLang="en-US" sz="2400" i="1">
                          <a:solidFill>
                            <a:srgbClr val="000000"/>
                          </a:solidFill>
                          <a:latin typeface="Cambria Math" panose="02040503050406030204" pitchFamily="18" charset="0"/>
                        </a:rPr>
                        <m:t>+6</m:t>
                      </m:r>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𝑦</m:t>
                          </m:r>
                        </m:e>
                        <m:sup>
                          <m:r>
                            <a:rPr lang="zh-CN" altLang="en-US" sz="2400" i="1">
                              <a:solidFill>
                                <a:srgbClr val="000000"/>
                              </a:solidFill>
                              <a:latin typeface="Cambria Math" panose="02040503050406030204" pitchFamily="18" charset="0"/>
                            </a:rPr>
                            <m:t>(2)</m:t>
                          </m:r>
                        </m:sup>
                      </m:sSup>
                      <m:r>
                        <a:rPr lang="zh-CN" altLang="en-US" sz="2400" i="1">
                          <a:solidFill>
                            <a:srgbClr val="000000"/>
                          </a:solidFill>
                          <a:latin typeface="Cambria Math" panose="02040503050406030204" pitchFamily="18" charset="0"/>
                        </a:rPr>
                        <m:t>+11</m:t>
                      </m:r>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𝑦</m:t>
                          </m:r>
                        </m:e>
                      </m:acc>
                      <m:r>
                        <a:rPr lang="zh-CN" altLang="en-US" sz="2400" i="1">
                          <a:solidFill>
                            <a:srgbClr val="000000"/>
                          </a:solidFill>
                          <a:latin typeface="Cambria Math" panose="02040503050406030204" pitchFamily="18" charset="0"/>
                        </a:rPr>
                        <m:t>+6</m:t>
                      </m:r>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𝑢</m:t>
                      </m:r>
                    </m:oMath>
                  </m:oMathPara>
                </a14:m>
                <a:endParaRPr lang="zh-CN" altLang="en-US" sz="2400" dirty="0"/>
              </a:p>
              <a:p>
                <a:pPr>
                  <a:lnSpc>
                    <a:spcPct val="110000"/>
                  </a:lnSpc>
                  <a:buFontTx/>
                  <a:buNone/>
                </a:pPr>
                <a:r>
                  <a:rPr lang="zh-CN" altLang="en-US" sz="2400" dirty="0"/>
                  <a:t>求系统的状态空间表达式。</a:t>
                </a:r>
                <a:endParaRPr lang="zh-CN" altLang="en-US" sz="2400" b="1" dirty="0"/>
              </a:p>
              <a:p>
                <a:pPr>
                  <a:lnSpc>
                    <a:spcPct val="110000"/>
                  </a:lnSpc>
                  <a:buFontTx/>
                  <a:buNone/>
                </a:pPr>
                <a:r>
                  <a:rPr lang="zh-CN" altLang="en-US" sz="2400" b="1" dirty="0"/>
                  <a:t>解</a:t>
                </a:r>
                <a:r>
                  <a:rPr lang="zh-CN" altLang="en-US" sz="2400" dirty="0"/>
                  <a:t>  选取状态变量为       </a:t>
                </a: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𝑦</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𝑦</m:t>
                                </m:r>
                              </m:e>
                            </m:acc>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𝑦</m:t>
                                </m:r>
                              </m:e>
                            </m:acc>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e>
                        </m:eqArr>
                      </m:e>
                    </m:d>
                  </m:oMath>
                </a14:m>
                <a:endParaRPr lang="en-US" altLang="zh-CN" sz="2400" dirty="0"/>
              </a:p>
              <a:p>
                <a:pPr>
                  <a:lnSpc>
                    <a:spcPct val="110000"/>
                  </a:lnSpc>
                  <a:buNone/>
                </a:pPr>
                <a:r>
                  <a:rPr lang="zh-CN" altLang="en-US" sz="2400" dirty="0"/>
                  <a:t>由微分方程得</a:t>
                </a:r>
                <a:endParaRPr lang="en-US" altLang="zh-CN" sz="2400" dirty="0"/>
              </a:p>
              <a:p>
                <a:pPr>
                  <a:lnSpc>
                    <a:spcPct val="110000"/>
                  </a:lnSpc>
                  <a:buNone/>
                </a:pPr>
                <a14:m>
                  <m:oMathPara xmlns:m="http://schemas.openxmlformats.org/officeDocument/2006/math">
                    <m:oMathParaPr>
                      <m:jc m:val="left"/>
                    </m:oMathParaPr>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6</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11</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6</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𝑢</m:t>
                              </m:r>
                            </m:e>
                          </m:eqArr>
                        </m:e>
                      </m:d>
                    </m:oMath>
                  </m:oMathPara>
                </a14:m>
                <a:endParaRPr lang="en-US" altLang="zh-CN" sz="2400" i="1" dirty="0">
                  <a:solidFill>
                    <a:srgbClr val="000000"/>
                  </a:solidFill>
                  <a:latin typeface="Cambria Math" panose="02040503050406030204" pitchFamily="18" charset="0"/>
                </a:endParaRPr>
              </a:p>
              <a:p>
                <a:pPr>
                  <a:lnSpc>
                    <a:spcPct val="110000"/>
                  </a:lnSpc>
                  <a:buNone/>
                </a:pPr>
                <a14:m>
                  <m:oMathPara xmlns:m="http://schemas.openxmlformats.org/officeDocument/2006/math">
                    <m:oMathParaPr>
                      <m:jc m:val="left"/>
                    </m:oMathParaPr>
                    <m:oMath xmlns:m="http://schemas.openxmlformats.org/officeDocument/2006/math">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oMath>
                  </m:oMathPara>
                </a14:m>
                <a:endParaRPr lang="zh-CN" altLang="en-US" sz="2400" dirty="0"/>
              </a:p>
            </p:txBody>
          </p:sp>
        </mc:Choice>
        <mc:Fallback xmlns="">
          <p:sp>
            <p:nvSpPr>
              <p:cNvPr id="83971" name="Rectangle 3">
                <a:extLst>
                  <a:ext uri="{FF2B5EF4-FFF2-40B4-BE49-F238E27FC236}">
                    <a16:creationId xmlns:a16="http://schemas.microsoft.com/office/drawing/2014/main" id="{9EB517E3-68F3-4244-AA5C-CA798C5476CA}"/>
                  </a:ext>
                </a:extLst>
              </p:cNvPr>
              <p:cNvSpPr>
                <a:spLocks noGrp="1" noRot="1" noChangeAspect="1" noMove="1" noResize="1" noEditPoints="1" noAdjustHandles="1" noChangeArrowheads="1" noChangeShapeType="1" noTextEdit="1"/>
              </p:cNvSpPr>
              <p:nvPr>
                <p:ph idx="1"/>
              </p:nvPr>
            </p:nvSpPr>
            <p:spPr>
              <a:xfrm>
                <a:off x="685799" y="347554"/>
                <a:ext cx="11279189" cy="6235808"/>
              </a:xfrm>
              <a:blipFill>
                <a:blip r:embed="rId2"/>
                <a:stretch>
                  <a:fillRect t="-587"/>
                </a:stretch>
              </a:blipFill>
            </p:spPr>
            <p:txBody>
              <a:bodyPr/>
              <a:lstStyle/>
              <a:p>
                <a:r>
                  <a:rPr lang="zh-CN" altLang="en-US">
                    <a:noFill/>
                  </a:rPr>
                  <a:t> </a:t>
                </a:r>
              </a:p>
            </p:txBody>
          </p:sp>
        </mc:Fallback>
      </mc:AlternateContent>
      <p:sp>
        <p:nvSpPr>
          <p:cNvPr id="9" name="灯片编号占位符 5">
            <a:extLst>
              <a:ext uri="{FF2B5EF4-FFF2-40B4-BE49-F238E27FC236}">
                <a16:creationId xmlns:a16="http://schemas.microsoft.com/office/drawing/2014/main" id="{44E51E05-4F5F-4CEE-81DE-A6699BD11213}"/>
              </a:ext>
            </a:extLst>
          </p:cNvPr>
          <p:cNvSpPr>
            <a:spLocks noGrp="1"/>
          </p:cNvSpPr>
          <p:nvPr>
            <p:ph type="sldNum" sz="quarter" idx="12"/>
          </p:nvPr>
        </p:nvSpPr>
        <p:spPr/>
        <p:txBody>
          <a:bodyPr/>
          <a:lstStyle/>
          <a:p>
            <a:fld id="{30A04F50-E336-41A3-A6D0-9F153E54E635}" type="slidenum">
              <a:rPr lang="en-US" altLang="zh-CN"/>
              <a:pPr/>
              <a:t>35</a:t>
            </a:fld>
            <a:endParaRPr lang="en-US" altLang="zh-CN"/>
          </a:p>
        </p:txBody>
      </p:sp>
      <p:sp>
        <p:nvSpPr>
          <p:cNvPr id="83973" name="Rectangle 5">
            <a:extLst>
              <a:ext uri="{FF2B5EF4-FFF2-40B4-BE49-F238E27FC236}">
                <a16:creationId xmlns:a16="http://schemas.microsoft.com/office/drawing/2014/main" id="{594ABDE3-80DF-4E84-84EB-AD712732BEE2}"/>
              </a:ext>
            </a:extLst>
          </p:cNvPr>
          <p:cNvSpPr>
            <a:spLocks noChangeArrowheads="1"/>
          </p:cNvSpPr>
          <p:nvPr/>
        </p:nvSpPr>
        <p:spPr bwMode="auto">
          <a:xfrm>
            <a:off x="6003635" y="299153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3975" name="Rectangle 7">
            <a:extLst>
              <a:ext uri="{FF2B5EF4-FFF2-40B4-BE49-F238E27FC236}">
                <a16:creationId xmlns:a16="http://schemas.microsoft.com/office/drawing/2014/main" id="{AA06108B-ABB7-47FE-A095-E0413AD83A11}"/>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7" name="组合 16">
            <a:extLst>
              <a:ext uri="{FF2B5EF4-FFF2-40B4-BE49-F238E27FC236}">
                <a16:creationId xmlns:a16="http://schemas.microsoft.com/office/drawing/2014/main" id="{7C556E94-16AD-45CE-B616-C2F8B9F2176A}"/>
              </a:ext>
            </a:extLst>
          </p:cNvPr>
          <p:cNvGrpSpPr/>
          <p:nvPr/>
        </p:nvGrpSpPr>
        <p:grpSpPr>
          <a:xfrm>
            <a:off x="5679062" y="3465458"/>
            <a:ext cx="6285926" cy="2762933"/>
            <a:chOff x="5679062" y="3465458"/>
            <a:chExt cx="6285926" cy="2762933"/>
          </a:xfrm>
        </p:grpSpPr>
        <mc:AlternateContent xmlns:mc="http://schemas.openxmlformats.org/markup-compatibility/2006" xmlns:a14="http://schemas.microsoft.com/office/drawing/2010/main">
          <mc:Choice Requires="a14">
            <p:sp>
              <p:nvSpPr>
                <p:cNvPr id="20" name="Object 4">
                  <a:extLst>
                    <a:ext uri="{FF2B5EF4-FFF2-40B4-BE49-F238E27FC236}">
                      <a16:creationId xmlns:a16="http://schemas.microsoft.com/office/drawing/2014/main" id="{45CEB40A-25CD-437F-B1D4-366E7E4510EB}"/>
                    </a:ext>
                  </a:extLst>
                </p:cNvPr>
                <p:cNvSpPr txBox="1"/>
                <p:nvPr/>
              </p:nvSpPr>
              <p:spPr bwMode="auto">
                <a:xfrm>
                  <a:off x="6822114" y="3465458"/>
                  <a:ext cx="5142874" cy="2762933"/>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e>
                              </m:mr>
                              <m:mr>
                                <m:e>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e>
                              </m:mr>
                              <m:mr>
                                <m:e>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3</m:t>
                                      </m:r>
                                    </m:sub>
                                  </m:sSub>
                                </m:e>
                              </m:mr>
                            </m:m>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3"/>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1</m:t>
                                  </m:r>
                                </m:e>
                              </m:mr>
                              <m:mr>
                                <m:e>
                                  <m:r>
                                    <a:rPr lang="zh-CN" altLang="en-US" sz="2400" i="1">
                                      <a:solidFill>
                                        <a:srgbClr val="000000"/>
                                      </a:solidFill>
                                      <a:latin typeface="Cambria Math" panose="02040503050406030204" pitchFamily="18" charset="0"/>
                                    </a:rPr>
                                    <m:t>−6</m:t>
                                  </m:r>
                                </m:e>
                                <m:e>
                                  <m:r>
                                    <a:rPr lang="zh-CN" altLang="en-US" sz="2400" i="1">
                                      <a:solidFill>
                                        <a:srgbClr val="000000"/>
                                      </a:solidFill>
                                      <a:latin typeface="Cambria Math" panose="02040503050406030204" pitchFamily="18" charset="0"/>
                                    </a:rPr>
                                    <m:t>−11</m:t>
                                  </m:r>
                                </m:e>
                                <m:e>
                                  <m:r>
                                    <a:rPr lang="zh-CN" altLang="en-US" sz="2400" i="1">
                                      <a:solidFill>
                                        <a:srgbClr val="000000"/>
                                      </a:solidFill>
                                      <a:latin typeface="Cambria Math" panose="02040503050406030204" pitchFamily="18" charset="0"/>
                                    </a:rPr>
                                    <m:t>−6</m:t>
                                  </m:r>
                                </m:e>
                              </m:mr>
                            </m:m>
                          </m:e>
                        </m:d>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e>
                              </m:mr>
                            </m:m>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1</m:t>
                                  </m:r>
                                </m:e>
                              </m:mr>
                            </m:m>
                          </m:e>
                        </m:d>
                        <m:r>
                          <a:rPr lang="zh-CN" altLang="en-US" sz="2400" i="1">
                            <a:solidFill>
                              <a:srgbClr val="000000"/>
                            </a:solidFill>
                            <a:latin typeface="Cambria Math" panose="02040503050406030204" pitchFamily="18" charset="0"/>
                          </a:rPr>
                          <m:t>𝑢</m:t>
                        </m:r>
                      </m:oMath>
                      <m:oMath xmlns:m="http://schemas.openxmlformats.org/officeDocument/2006/math">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3"/>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mr>
                            </m:m>
                          </m:e>
                        </m:d>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e>
                              </m:mr>
                            </m:m>
                          </m:e>
                        </m:d>
                      </m:oMath>
                    </m:oMathPara>
                  </a14:m>
                  <a:endParaRPr lang="zh-CN" altLang="en-US" sz="2400" dirty="0"/>
                </a:p>
              </p:txBody>
            </p:sp>
          </mc:Choice>
          <mc:Fallback xmlns="">
            <p:sp>
              <p:nvSpPr>
                <p:cNvPr id="20" name="Object 4">
                  <a:extLst>
                    <a:ext uri="{FF2B5EF4-FFF2-40B4-BE49-F238E27FC236}">
                      <a16:creationId xmlns:a16="http://schemas.microsoft.com/office/drawing/2014/main" id="{45CEB40A-25CD-437F-B1D4-366E7E4510EB}"/>
                    </a:ext>
                  </a:extLst>
                </p:cNvPr>
                <p:cNvSpPr txBox="1">
                  <a:spLocks noRot="1" noChangeAspect="1" noMove="1" noResize="1" noEditPoints="1" noAdjustHandles="1" noChangeArrowheads="1" noChangeShapeType="1" noTextEdit="1"/>
                </p:cNvSpPr>
                <p:nvPr/>
              </p:nvSpPr>
              <p:spPr bwMode="auto">
                <a:xfrm>
                  <a:off x="6822114" y="3465458"/>
                  <a:ext cx="5142874" cy="2762933"/>
                </a:xfrm>
                <a:prstGeom prst="rect">
                  <a:avLst/>
                </a:prstGeom>
                <a:blipFill>
                  <a:blip r:embed="rId3"/>
                  <a:stretch>
                    <a:fillRect/>
                  </a:stretch>
                </a:blipFill>
              </p:spPr>
              <p:txBody>
                <a:bodyPr/>
                <a:lstStyle/>
                <a:p>
                  <a:r>
                    <a:rPr lang="zh-CN" altLang="en-US">
                      <a:noFill/>
                    </a:rPr>
                    <a:t> </a:t>
                  </a:r>
                </a:p>
              </p:txBody>
            </p:sp>
          </mc:Fallback>
        </mc:AlternateContent>
        <p:sp>
          <p:nvSpPr>
            <p:cNvPr id="16" name="矩形 15">
              <a:extLst>
                <a:ext uri="{FF2B5EF4-FFF2-40B4-BE49-F238E27FC236}">
                  <a16:creationId xmlns:a16="http://schemas.microsoft.com/office/drawing/2014/main" id="{2A5419D7-527D-493A-B249-DCA869A4870A}"/>
                </a:ext>
              </a:extLst>
            </p:cNvPr>
            <p:cNvSpPr/>
            <p:nvPr/>
          </p:nvSpPr>
          <p:spPr>
            <a:xfrm>
              <a:off x="5679062" y="4200593"/>
              <a:ext cx="492443" cy="461665"/>
            </a:xfrm>
            <a:prstGeom prst="rect">
              <a:avLst/>
            </a:prstGeom>
          </p:spPr>
          <p:txBody>
            <a:bodyPr wrap="none">
              <a:spAutoFit/>
            </a:bodyPr>
            <a:lstStyle/>
            <a:p>
              <a:pPr algn="l"/>
              <a:r>
                <a:rPr lang="zh-CN" altLang="en-US" sz="2400" dirty="0">
                  <a:solidFill>
                    <a:srgbClr val="000000"/>
                  </a:solidFill>
                  <a:latin typeface="微软雅黑 Light" panose="020B0502040204020203" pitchFamily="34" charset="-122"/>
                  <a:ea typeface="微软雅黑 Light" panose="020B0502040204020203" pitchFamily="34" charset="-122"/>
                </a:rPr>
                <a:t>或</a:t>
              </a:r>
              <a:endParaRPr lang="en-US" altLang="zh-CN" sz="2400" i="1" dirty="0">
                <a:solidFill>
                  <a:srgbClr val="000000"/>
                </a:solidFill>
                <a:latin typeface="微软雅黑 Light" panose="020B0502040204020203" pitchFamily="34" charset="-122"/>
                <a:ea typeface="微软雅黑 Light" panose="020B0502040204020203"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957A4A-1374-489D-9E35-EF3C5EBDD5FA}"/>
              </a:ext>
            </a:extLst>
          </p:cNvPr>
          <p:cNvSpPr>
            <a:spLocks noGrp="1"/>
          </p:cNvSpPr>
          <p:nvPr>
            <p:ph type="title"/>
          </p:nvPr>
        </p:nvSpPr>
        <p:spPr/>
        <p:txBody>
          <a:bodyPr/>
          <a:lstStyle/>
          <a:p>
            <a:r>
              <a:rPr lang="en-US" altLang="zh-CN" dirty="0"/>
              <a:t>1.3.2 </a:t>
            </a:r>
            <a:r>
              <a:rPr lang="zh-CN" altLang="en-US" dirty="0"/>
              <a:t>微分方程式中含输入函数导数项</a:t>
            </a:r>
          </a:p>
        </p:txBody>
      </p:sp>
      <mc:AlternateContent xmlns:mc="http://schemas.openxmlformats.org/markup-compatibility/2006" xmlns:a14="http://schemas.microsoft.com/office/drawing/2010/main">
        <mc:Choice Requires="a14">
          <p:sp>
            <p:nvSpPr>
              <p:cNvPr id="87043" name="Rectangle 3">
                <a:extLst>
                  <a:ext uri="{FF2B5EF4-FFF2-40B4-BE49-F238E27FC236}">
                    <a16:creationId xmlns:a16="http://schemas.microsoft.com/office/drawing/2014/main" id="{61845EBD-B187-4DC4-BE89-9F83E0B6679E}"/>
                  </a:ext>
                </a:extLst>
              </p:cNvPr>
              <p:cNvSpPr>
                <a:spLocks noGrp="1" noChangeArrowheads="1"/>
              </p:cNvSpPr>
              <p:nvPr>
                <p:ph sz="quarter" idx="13"/>
              </p:nvPr>
            </p:nvSpPr>
            <p:spPr>
              <a:xfrm>
                <a:off x="609600" y="1600200"/>
                <a:ext cx="11201400" cy="5105400"/>
              </a:xfrm>
            </p:spPr>
            <p:txBody>
              <a:bodyPr>
                <a:normAutofit lnSpcReduction="10000"/>
              </a:bodyPr>
              <a:lstStyle/>
              <a:p>
                <a:pPr>
                  <a:lnSpc>
                    <a:spcPct val="110000"/>
                  </a:lnSpc>
                  <a:buNone/>
                </a:pPr>
                <a:r>
                  <a:rPr lang="en-US" altLang="zh-CN" dirty="0"/>
                  <a:t>    </a:t>
                </a:r>
                <a14:m>
                  <m:oMath xmlns:m="http://schemas.openxmlformats.org/officeDocument/2006/math">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𝑦</m:t>
                        </m:r>
                      </m:e>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1</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𝑦</m:t>
                        </m:r>
                      </m:e>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b>
                    </m:sSub>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𝑦</m:t>
                        </m:r>
                      </m:e>
                    </m:acc>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𝑦</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𝑜</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𝑢</m:t>
                        </m:r>
                      </m:e>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1</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𝑢</m:t>
                        </m:r>
                      </m:e>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b>
                    </m:sSub>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𝑢</m:t>
                        </m:r>
                      </m:e>
                    </m:acc>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𝑢</m:t>
                    </m:r>
                  </m:oMath>
                </a14:m>
                <a:endParaRPr lang="zh-CN" altLang="en-US" dirty="0"/>
              </a:p>
              <a:p>
                <a:pPr>
                  <a:lnSpc>
                    <a:spcPct val="100000"/>
                  </a:lnSpc>
                  <a:buFontTx/>
                  <a:buNone/>
                </a:pPr>
                <a:r>
                  <a:rPr lang="zh-CN" altLang="en-US" dirty="0"/>
                  <a:t>选取如下一组状态变量</a:t>
                </a:r>
                <a:endParaRPr lang="en-US" altLang="zh-CN" dirty="0"/>
              </a:p>
              <a:p>
                <a:pPr algn="r">
                  <a:lnSpc>
                    <a:spcPct val="100000"/>
                  </a:lnSpc>
                  <a:buNone/>
                </a:pPr>
                <a14:m>
                  <m:oMath xmlns:m="http://schemas.openxmlformats.org/officeDocument/2006/math">
                    <m:d>
                      <m:dPr>
                        <m:begChr m:val="{"/>
                        <m:endChr m:val=""/>
                        <m:ctrlPr>
                          <a:rPr lang="zh-CN" altLang="en-US" i="1">
                            <a:solidFill>
                              <a:srgbClr val="000000"/>
                            </a:solidFill>
                            <a:latin typeface="Cambria Math" panose="02040503050406030204" pitchFamily="18" charset="0"/>
                          </a:rPr>
                        </m:ctrlPr>
                      </m:dPr>
                      <m:e>
                        <m:eqArr>
                          <m:eqArrPr>
                            <m:ctrlPr>
                              <a:rPr lang="zh-CN" altLang="en-US" i="1">
                                <a:solidFill>
                                  <a:srgbClr val="000000"/>
                                </a:solidFill>
                                <a:latin typeface="Cambria Math" panose="02040503050406030204" pitchFamily="18" charset="0"/>
                              </a:rPr>
                            </m:ctrlPr>
                          </m:eqArrPr>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𝑦</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𝛽</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𝑢</m:t>
                            </m:r>
                          </m:e>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𝛽</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𝑢</m:t>
                            </m:r>
                            <m:r>
                              <a:rPr lang="zh-CN" altLang="en-US" i="1">
                                <a:solidFill>
                                  <a:srgbClr val="000000"/>
                                </a:solidFill>
                                <a:latin typeface="Cambria Math" panose="02040503050406030204" pitchFamily="18" charset="0"/>
                              </a:rPr>
                              <m:t>=</m:t>
                            </m:r>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𝑦</m:t>
                                </m:r>
                              </m:e>
                            </m:acc>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𝛽</m:t>
                                </m:r>
                              </m:e>
                              <m:sub>
                                <m:r>
                                  <a:rPr lang="zh-CN" altLang="en-US" i="1">
                                    <a:solidFill>
                                      <a:srgbClr val="000000"/>
                                    </a:solidFill>
                                    <a:latin typeface="Cambria Math" panose="02040503050406030204" pitchFamily="18" charset="0"/>
                                  </a:rPr>
                                  <m:t>0</m:t>
                                </m:r>
                              </m:sub>
                            </m:sSub>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𝑢</m:t>
                                </m:r>
                              </m:e>
                            </m:acc>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𝛽</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𝑢</m:t>
                            </m:r>
                          </m:e>
                          <m:e>
                            <m:r>
                              <a:rPr lang="zh-CN" altLang="en-US" i="1">
                                <a:solidFill>
                                  <a:srgbClr val="000000"/>
                                </a:solidFill>
                                <a:latin typeface="Cambria Math" panose="02040503050406030204" pitchFamily="18" charset="0"/>
                              </a:rPr>
                              <m:t>&amp;</m:t>
                            </m:r>
                            <m:r>
                              <m:rPr>
                                <m:nor/>
                              </m:rPr>
                              <a:rPr lang="zh-CN" altLang="en-US">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𝛽</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𝑢</m:t>
                            </m:r>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𝑦</m:t>
                                </m:r>
                              </m:e>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𝛽</m:t>
                                </m:r>
                              </m:e>
                              <m:sub>
                                <m:r>
                                  <a:rPr lang="zh-CN" altLang="en-US" i="1">
                                    <a:solidFill>
                                      <a:srgbClr val="000000"/>
                                    </a:solidFill>
                                    <a:latin typeface="Cambria Math" panose="02040503050406030204" pitchFamily="18" charset="0"/>
                                  </a:rPr>
                                  <m:t>0</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𝑢</m:t>
                                </m:r>
                              </m:e>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𝛽</m:t>
                                </m:r>
                              </m:e>
                              <m:sub>
                                <m:r>
                                  <a:rPr lang="zh-CN" altLang="en-US" i="1">
                                    <a:solidFill>
                                      <a:srgbClr val="000000"/>
                                    </a:solidFill>
                                    <a:latin typeface="Cambria Math" panose="02040503050406030204" pitchFamily="18" charset="0"/>
                                  </a:rPr>
                                  <m:t>1</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𝑢</m:t>
                                </m:r>
                              </m:e>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2)</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𝛽</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𝑢</m:t>
                            </m:r>
                          </m:e>
                        </m:eqArr>
                      </m:e>
                    </m:d>
                  </m:oMath>
                </a14:m>
                <a:r>
                  <a:rPr lang="en-US" altLang="zh-CN" sz="2800" dirty="0"/>
                  <a:t>       </a:t>
                </a:r>
                <a:r>
                  <a:rPr lang="en-US" altLang="zh-CN" dirty="0"/>
                  <a:t>(1-25)</a:t>
                </a:r>
                <a:endParaRPr lang="zh-CN" altLang="en-US" sz="2800" dirty="0"/>
              </a:p>
              <a:p>
                <a:pPr>
                  <a:buNone/>
                </a:pPr>
                <a:r>
                  <a:rPr lang="zh-CN" altLang="en-US" dirty="0"/>
                  <a:t>式中，</a:t>
                </a:r>
                <a14:m>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𝛽</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𝛽</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𝛽</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b>
                    </m:sSub>
                  </m:oMath>
                </a14:m>
                <a:r>
                  <a:rPr lang="zh-CN" altLang="en-US" dirty="0"/>
                  <a:t>为</a:t>
                </a:r>
                <a14:m>
                  <m:oMath xmlns:m="http://schemas.openxmlformats.org/officeDocument/2006/math">
                    <m:r>
                      <a:rPr lang="zh-CN" altLang="en-US" i="1">
                        <a:solidFill>
                          <a:srgbClr val="000000"/>
                        </a:solidFill>
                        <a:latin typeface="Cambria Math" panose="02040503050406030204" pitchFamily="18" charset="0"/>
                      </a:rPr>
                      <m:t>𝑛</m:t>
                    </m:r>
                  </m:oMath>
                </a14:m>
                <a:r>
                  <a:rPr lang="zh-CN" altLang="en-US" dirty="0"/>
                  <a:t>个待定系数。由式（</a:t>
                </a:r>
                <a:r>
                  <a:rPr lang="en-US" altLang="zh-CN" dirty="0"/>
                  <a:t>1-25</a:t>
                </a:r>
                <a:r>
                  <a:rPr lang="zh-CN" altLang="en-US" dirty="0"/>
                  <a:t>）可得</a:t>
                </a:r>
                <a:endParaRPr lang="en-US" altLang="zh-CN" dirty="0"/>
              </a:p>
              <a:p>
                <a:pPr algn="r">
                  <a:lnSpc>
                    <a:spcPct val="100000"/>
                  </a:lnSpc>
                  <a:buNone/>
                </a:pPr>
                <a14:m>
                  <m:oMath xmlns:m="http://schemas.openxmlformats.org/officeDocument/2006/math">
                    <m:d>
                      <m:dPr>
                        <m:begChr m:val="{"/>
                        <m:endChr m:val=""/>
                        <m:ctrlPr>
                          <a:rPr lang="zh-CN" altLang="en-US" i="1">
                            <a:solidFill>
                              <a:srgbClr val="000000"/>
                            </a:solidFill>
                            <a:latin typeface="Cambria Math" panose="02040503050406030204" pitchFamily="18" charset="0"/>
                          </a:rPr>
                        </m:ctrlPr>
                      </m:dPr>
                      <m:e>
                        <m:eqArr>
                          <m:eqArrPr>
                            <m:ctrlPr>
                              <a:rPr lang="zh-CN" altLang="en-US" i="1">
                                <a:solidFill>
                                  <a:srgbClr val="000000"/>
                                </a:solidFill>
                                <a:latin typeface="Cambria Math" panose="02040503050406030204" pitchFamily="18" charset="0"/>
                              </a:rPr>
                            </m:ctrlPr>
                          </m:eqArrPr>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𝛽</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𝑢</m:t>
                            </m:r>
                          </m:e>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3</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𝛽</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𝑢</m:t>
                            </m:r>
                          </m:e>
                          <m:e>
                            <m:r>
                              <a:rPr lang="zh-CN" altLang="en-US" i="1">
                                <a:solidFill>
                                  <a:srgbClr val="000000"/>
                                </a:solidFill>
                                <a:latin typeface="Cambria Math" panose="02040503050406030204" pitchFamily="18" charset="0"/>
                              </a:rPr>
                              <m:t>&amp;</m:t>
                            </m:r>
                            <m:r>
                              <m:rPr>
                                <m:nor/>
                              </m:rPr>
                              <a:rPr lang="zh-CN" altLang="en-US">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a:solidFill>
                                  <a:srgbClr val="000000"/>
                                </a:solidFill>
                                <a:latin typeface="Cambria Math" panose="02040503050406030204" pitchFamily="18" charset="0"/>
                              </a:rPr>
                              <m:t>   </m:t>
                            </m:r>
                          </m:e>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𝛽</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𝑢</m:t>
                            </m:r>
                          </m:e>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𝑦</m:t>
                                </m:r>
                              </m:e>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𝛽</m:t>
                                </m:r>
                              </m:e>
                              <m:sub>
                                <m:r>
                                  <a:rPr lang="zh-CN" altLang="en-US" i="1">
                                    <a:solidFill>
                                      <a:srgbClr val="000000"/>
                                    </a:solidFill>
                                    <a:latin typeface="Cambria Math" panose="02040503050406030204" pitchFamily="18" charset="0"/>
                                  </a:rPr>
                                  <m:t>0</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𝑢</m:t>
                                </m:r>
                              </m:e>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𝛽</m:t>
                                </m:r>
                              </m:e>
                              <m:sub>
                                <m:r>
                                  <a:rPr lang="zh-CN" altLang="en-US" i="1">
                                    <a:solidFill>
                                      <a:srgbClr val="000000"/>
                                    </a:solidFill>
                                    <a:latin typeface="Cambria Math" panose="02040503050406030204" pitchFamily="18" charset="0"/>
                                  </a:rPr>
                                  <m:t>1</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𝑢</m:t>
                                </m:r>
                              </m:e>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𝛽</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b>
                            </m:sSub>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𝑢</m:t>
                                </m:r>
                              </m:e>
                            </m:acc>
                          </m:e>
                        </m:eqArr>
                      </m:e>
                    </m:d>
                  </m:oMath>
                </a14:m>
                <a:r>
                  <a:rPr lang="en-US" altLang="zh-CN" dirty="0"/>
                  <a:t>    			       (1-26)</a:t>
                </a:r>
                <a:endParaRPr lang="en-US" altLang="zh-CN" sz="2800" dirty="0"/>
              </a:p>
            </p:txBody>
          </p:sp>
        </mc:Choice>
        <mc:Fallback xmlns="">
          <p:sp>
            <p:nvSpPr>
              <p:cNvPr id="87043" name="Rectangle 3">
                <a:extLst>
                  <a:ext uri="{FF2B5EF4-FFF2-40B4-BE49-F238E27FC236}">
                    <a16:creationId xmlns:a16="http://schemas.microsoft.com/office/drawing/2014/main" id="{61845EBD-B187-4DC4-BE89-9F83E0B6679E}"/>
                  </a:ext>
                </a:extLst>
              </p:cNvPr>
              <p:cNvSpPr>
                <a:spLocks noGrp="1" noRot="1" noChangeAspect="1" noMove="1" noResize="1" noEditPoints="1" noAdjustHandles="1" noChangeArrowheads="1" noChangeShapeType="1" noTextEdit="1"/>
              </p:cNvSpPr>
              <p:nvPr>
                <p:ph sz="quarter" idx="13"/>
              </p:nvPr>
            </p:nvSpPr>
            <p:spPr>
              <a:xfrm>
                <a:off x="609600" y="1600200"/>
                <a:ext cx="11201400" cy="5105400"/>
              </a:xfrm>
              <a:blipFill>
                <a:blip r:embed="rId2"/>
                <a:stretch>
                  <a:fillRect r="-762"/>
                </a:stretch>
              </a:blipFill>
            </p:spPr>
            <p:txBody>
              <a:bodyPr/>
              <a:lstStyle/>
              <a:p>
                <a:r>
                  <a:rPr lang="zh-CN" altLang="en-US">
                    <a:noFill/>
                  </a:rPr>
                  <a:t> </a:t>
                </a:r>
              </a:p>
            </p:txBody>
          </p:sp>
        </mc:Fallback>
      </mc:AlternateContent>
      <p:sp>
        <p:nvSpPr>
          <p:cNvPr id="10" name="灯片编号占位符 5">
            <a:extLst>
              <a:ext uri="{FF2B5EF4-FFF2-40B4-BE49-F238E27FC236}">
                <a16:creationId xmlns:a16="http://schemas.microsoft.com/office/drawing/2014/main" id="{3D19010B-B60B-4186-931B-0EC747AB26A8}"/>
              </a:ext>
            </a:extLst>
          </p:cNvPr>
          <p:cNvSpPr>
            <a:spLocks noGrp="1"/>
          </p:cNvSpPr>
          <p:nvPr>
            <p:ph type="sldNum" sz="quarter" idx="12"/>
          </p:nvPr>
        </p:nvSpPr>
        <p:spPr/>
        <p:txBody>
          <a:bodyPr/>
          <a:lstStyle/>
          <a:p>
            <a:fld id="{B78905BC-A478-4B1A-B165-EB1AD68FBF93}" type="slidenum">
              <a:rPr lang="en-US" altLang="zh-CN"/>
              <a:pPr/>
              <a:t>36</a:t>
            </a:fld>
            <a:endParaRPr lang="en-US" altLang="zh-CN"/>
          </a:p>
        </p:txBody>
      </p:sp>
      <p:sp>
        <p:nvSpPr>
          <p:cNvPr id="87045" name="Rectangle 5">
            <a:extLst>
              <a:ext uri="{FF2B5EF4-FFF2-40B4-BE49-F238E27FC236}">
                <a16:creationId xmlns:a16="http://schemas.microsoft.com/office/drawing/2014/main" id="{06F546B3-024E-406C-9D49-8FB9860C7FC2}"/>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7047" name="Rectangle 7">
            <a:extLst>
              <a:ext uri="{FF2B5EF4-FFF2-40B4-BE49-F238E27FC236}">
                <a16:creationId xmlns:a16="http://schemas.microsoft.com/office/drawing/2014/main" id="{AB2DCE54-A21C-424C-A286-331D8409E5E1}"/>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7043">
                                            <p:txEl>
                                              <p:pRg st="1" end="1"/>
                                            </p:txEl>
                                          </p:spTgt>
                                        </p:tgtEl>
                                        <p:attrNameLst>
                                          <p:attrName>style.visibility</p:attrName>
                                        </p:attrNameLst>
                                      </p:cBhvr>
                                      <p:to>
                                        <p:strVal val="visible"/>
                                      </p:to>
                                    </p:set>
                                    <p:animEffect transition="in" filter="wipe(left)">
                                      <p:cBhvr>
                                        <p:cTn id="7" dur="500"/>
                                        <p:tgtEl>
                                          <p:spTgt spid="8704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87043">
                                            <p:txEl>
                                              <p:pRg st="2" end="2"/>
                                            </p:txEl>
                                          </p:spTgt>
                                        </p:tgtEl>
                                        <p:attrNameLst>
                                          <p:attrName>style.visibility</p:attrName>
                                        </p:attrNameLst>
                                      </p:cBhvr>
                                      <p:to>
                                        <p:strVal val="visible"/>
                                      </p:to>
                                    </p:set>
                                    <p:animEffect transition="in" filter="wipe(left)">
                                      <p:cBhvr>
                                        <p:cTn id="10" dur="500"/>
                                        <p:tgtEl>
                                          <p:spTgt spid="8704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87043">
                                            <p:txEl>
                                              <p:pRg st="3" end="3"/>
                                            </p:txEl>
                                          </p:spTgt>
                                        </p:tgtEl>
                                        <p:attrNameLst>
                                          <p:attrName>style.visibility</p:attrName>
                                        </p:attrNameLst>
                                      </p:cBhvr>
                                      <p:to>
                                        <p:strVal val="visible"/>
                                      </p:to>
                                    </p:set>
                                    <p:animEffect transition="in" filter="wipe(left)">
                                      <p:cBhvr>
                                        <p:cTn id="15" dur="500"/>
                                        <p:tgtEl>
                                          <p:spTgt spid="87043">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87043">
                                            <p:txEl>
                                              <p:pRg st="4" end="4"/>
                                            </p:txEl>
                                          </p:spTgt>
                                        </p:tgtEl>
                                        <p:attrNameLst>
                                          <p:attrName>style.visibility</p:attrName>
                                        </p:attrNameLst>
                                      </p:cBhvr>
                                      <p:to>
                                        <p:strVal val="visible"/>
                                      </p:to>
                                    </p:set>
                                    <p:animEffect transition="in" filter="wipe(left)">
                                      <p:cBhvr>
                                        <p:cTn id="18" dur="500"/>
                                        <p:tgtEl>
                                          <p:spTgt spid="8704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9091" name="Rectangle 3">
                <a:extLst>
                  <a:ext uri="{FF2B5EF4-FFF2-40B4-BE49-F238E27FC236}">
                    <a16:creationId xmlns:a16="http://schemas.microsoft.com/office/drawing/2014/main" id="{C528D990-CEAE-4B79-B70A-3508047021FA}"/>
                  </a:ext>
                </a:extLst>
              </p:cNvPr>
              <p:cNvSpPr>
                <a:spLocks noGrp="1" noChangeArrowheads="1"/>
              </p:cNvSpPr>
              <p:nvPr>
                <p:ph idx="1"/>
              </p:nvPr>
            </p:nvSpPr>
            <p:spPr>
              <a:xfrm>
                <a:off x="609600" y="381000"/>
                <a:ext cx="11201400" cy="5668963"/>
              </a:xfrm>
            </p:spPr>
            <p:txBody>
              <a:bodyPr>
                <a:normAutofit/>
              </a:bodyPr>
              <a:lstStyle/>
              <a:p>
                <a:pPr>
                  <a:buFontTx/>
                  <a:buNone/>
                </a:pPr>
                <a:r>
                  <a:rPr lang="en-US" altLang="zh-CN" sz="2400" dirty="0"/>
                  <a:t>   </a:t>
                </a:r>
                <a:r>
                  <a:rPr lang="zh-CN" altLang="en-US" sz="2400" dirty="0"/>
                  <a:t>根据式</a:t>
                </a:r>
                <a:r>
                  <a:rPr lang="en-US" altLang="zh-CN" sz="2400" dirty="0"/>
                  <a:t>(1-24) </a:t>
                </a:r>
                <a:r>
                  <a:rPr lang="zh-CN" altLang="en-US" sz="2400" dirty="0"/>
                  <a:t>式 </a:t>
                </a:r>
                <a:r>
                  <a:rPr lang="en-US" altLang="zh-CN" sz="2400" dirty="0"/>
                  <a:t>(1-25)</a:t>
                </a:r>
                <a:r>
                  <a:rPr lang="zh-CN" altLang="en-US" sz="2400" dirty="0"/>
                  <a:t>和式 </a:t>
                </a:r>
                <a:r>
                  <a:rPr lang="en-US" altLang="zh-CN" sz="2400" dirty="0"/>
                  <a:t>(1-26)</a:t>
                </a:r>
                <a:r>
                  <a:rPr lang="zh-CN" altLang="en-US" sz="2400" dirty="0"/>
                  <a:t>得</a:t>
                </a:r>
                <a:endParaRPr lang="en-US" altLang="zh-CN" sz="2400" dirty="0"/>
              </a:p>
              <a:p>
                <a:pPr algn="r">
                  <a:lnSpc>
                    <a:spcPct val="100000"/>
                  </a:lnSpc>
                  <a:buNone/>
                </a:pP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𝑢</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𝑢</m:t>
                            </m:r>
                          </m:e>
                          <m:e>
                            <m:r>
                              <a:rPr lang="zh-CN" altLang="en-US" sz="2400" i="1">
                                <a:solidFill>
                                  <a:srgbClr val="000000"/>
                                </a:solidFill>
                                <a:latin typeface="Cambria Math" panose="02040503050406030204" pitchFamily="18" charset="0"/>
                              </a:rPr>
                              <m:t>&amp;</m:t>
                            </m:r>
                            <m:r>
                              <m:rPr>
                                <m:nor/>
                              </m:rPr>
                              <a:rPr lang="zh-CN" altLang="en-US" sz="2400">
                                <a:solidFill>
                                  <a:srgbClr val="000000"/>
                                </a:solidFill>
                                <a:latin typeface="Cambria Math" panose="02040503050406030204" pitchFamily="18" charset="0"/>
                              </a:rPr>
                              <m:t>  </m:t>
                            </m:r>
                            <m:r>
                              <a:rPr lang="zh-CN" altLang="en-US" sz="2400" i="1">
                                <a:solidFill>
                                  <a:srgbClr val="000000"/>
                                </a:solidFill>
                                <a:latin typeface="Cambria Math" panose="02040503050406030204" pitchFamily="18" charset="0"/>
                              </a:rPr>
                              <m:t>⋮</m:t>
                            </m:r>
                            <m:r>
                              <m:rPr>
                                <m:nor/>
                              </m:rPr>
                              <a:rPr lang="zh-CN" altLang="en-US" sz="2400">
                                <a:solidFill>
                                  <a:srgbClr val="000000"/>
                                </a:solidFill>
                                <a:latin typeface="Cambria Math" panose="02040503050406030204" pitchFamily="18" charset="0"/>
                              </a:rPr>
                              <m:t>   </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𝑢</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𝑦</m:t>
                                </m:r>
                              </m:e>
                              <m:sup>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m:t>
                                </m:r>
                              </m:sup>
                            </m:s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0</m:t>
                                </m:r>
                              </m:sub>
                            </m:sSub>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𝑢</m:t>
                                </m:r>
                              </m:e>
                              <m:sup>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m:t>
                                </m:r>
                              </m:sup>
                            </m:s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1</m:t>
                                </m:r>
                              </m:sub>
                            </m:sSub>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𝑢</m:t>
                                </m:r>
                              </m:e>
                              <m:sup>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p>
                            </m:s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𝑢</m:t>
                                </m:r>
                              </m:e>
                            </m:acc>
                          </m:e>
                          <m:e>
                            <m:r>
                              <a:rPr lang="zh-CN" altLang="en-US" sz="2400" i="1">
                                <a:solidFill>
                                  <a:srgbClr val="000000"/>
                                </a:solidFill>
                                <a:latin typeface="Cambria Math" panose="02040503050406030204" pitchFamily="18" charset="0"/>
                              </a:rPr>
                              <m:t>&amp;</m:t>
                            </m:r>
                            <m:m>
                              <m:mPr>
                                <m:plcHide m:val="on"/>
                                <m:mcs>
                                  <m:mc>
                                    <m:mcPr>
                                      <m:count m:val="2"/>
                                      <m:mcJc m:val="center"/>
                                    </m:mcPr>
                                  </m:mc>
                                </m:mcs>
                                <m:ctrlPr>
                                  <a:rPr lang="zh-CN" altLang="en-US" sz="2400" i="1">
                                    <a:solidFill>
                                      <a:srgbClr val="000000"/>
                                    </a:solidFill>
                                    <a:latin typeface="Cambria Math" panose="02040503050406030204" pitchFamily="18" charset="0"/>
                                  </a:rPr>
                                </m:ctrlPr>
                              </m:mPr>
                              <m:mr>
                                <m:e/>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0</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0</m:t>
                                          </m:r>
                                        </m:sub>
                                      </m:sSub>
                                      <m:r>
                                        <a:rPr lang="zh-CN" altLang="en-US" sz="2400" i="1">
                                          <a:solidFill>
                                            <a:srgbClr val="000000"/>
                                          </a:solidFill>
                                          <a:latin typeface="Cambria Math" panose="02040503050406030204" pitchFamily="18" charset="0"/>
                                        </a:rPr>
                                        <m:t>)</m:t>
                                      </m:r>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𝑢</m:t>
                                          </m:r>
                                        </m:e>
                                        <m:sup>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m:t>
                                          </m:r>
                                        </m:sup>
                                      </m:s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0</m:t>
                                          </m:r>
                                        </m:sub>
                                      </m:sSub>
                                      <m:r>
                                        <a:rPr lang="zh-CN" altLang="en-US" sz="2400" i="1">
                                          <a:solidFill>
                                            <a:srgbClr val="000000"/>
                                          </a:solidFill>
                                          <a:latin typeface="Cambria Math" panose="02040503050406030204" pitchFamily="18" charset="0"/>
                                        </a:rPr>
                                        <m:t>)</m:t>
                                      </m:r>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𝑢</m:t>
                                          </m:r>
                                        </m:e>
                                        <m:sup>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p>
                                      </m:sSup>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2</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0</m:t>
                                          </m:r>
                                        </m:sub>
                                      </m:sSub>
                                      <m:r>
                                        <a:rPr lang="zh-CN" altLang="en-US" sz="2400" i="1">
                                          <a:solidFill>
                                            <a:srgbClr val="000000"/>
                                          </a:solidFill>
                                          <a:latin typeface="Cambria Math" panose="02040503050406030204" pitchFamily="18" charset="0"/>
                                        </a:rPr>
                                        <m:t>)</m:t>
                                      </m:r>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𝑢</m:t>
                                          </m:r>
                                        </m:e>
                                        <m:sup>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2)</m:t>
                                          </m:r>
                                        </m:sup>
                                      </m:sSup>
                                    </m:e>
                                    <m:e>
                                      <m:r>
                                        <a:rPr lang="zh-CN" altLang="en-US" sz="2400" i="1">
                                          <a:solidFill>
                                            <a:srgbClr val="000000"/>
                                          </a:solidFill>
                                          <a:latin typeface="Cambria Math" panose="02040503050406030204" pitchFamily="18" charset="0"/>
                                        </a:rPr>
                                        <m:t>&amp;⋮</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2</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0</m:t>
                                          </m:r>
                                        </m:sub>
                                      </m:sSub>
                                      <m:r>
                                        <a:rPr lang="zh-CN" altLang="en-US" sz="2400" i="1">
                                          <a:solidFill>
                                            <a:srgbClr val="000000"/>
                                          </a:solidFill>
                                          <a:latin typeface="Cambria Math" panose="02040503050406030204" pitchFamily="18" charset="0"/>
                                        </a:rPr>
                                        <m:t>)</m:t>
                                      </m:r>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𝑢</m:t>
                                          </m:r>
                                        </m:e>
                                      </m:acc>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2</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0</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𝑢</m:t>
                                      </m:r>
                                    </m:e>
                                  </m:eqArr>
                                </m:e>
                              </m:mr>
                            </m:m>
                          </m:e>
                        </m:eqArr>
                      </m:e>
                    </m:d>
                  </m:oMath>
                </a14:m>
                <a:r>
                  <a:rPr lang="zh-CN" altLang="en-US" sz="2400" dirty="0"/>
                  <a:t>     </a:t>
                </a:r>
                <a:r>
                  <a:rPr lang="en-US" altLang="zh-CN" sz="2400" dirty="0"/>
                  <a:t>	</a:t>
                </a:r>
                <a:r>
                  <a:rPr lang="zh-CN" altLang="en-US" sz="2400" dirty="0"/>
                  <a:t>   </a:t>
                </a:r>
                <a:r>
                  <a:rPr lang="en-US" altLang="zh-CN" sz="2400" dirty="0"/>
                  <a:t>(1-27)</a:t>
                </a:r>
              </a:p>
            </p:txBody>
          </p:sp>
        </mc:Choice>
        <mc:Fallback xmlns="">
          <p:sp>
            <p:nvSpPr>
              <p:cNvPr id="89091" name="Rectangle 3">
                <a:extLst>
                  <a:ext uri="{FF2B5EF4-FFF2-40B4-BE49-F238E27FC236}">
                    <a16:creationId xmlns:a16="http://schemas.microsoft.com/office/drawing/2014/main" id="{C528D990-CEAE-4B79-B70A-3508047021FA}"/>
                  </a:ext>
                </a:extLst>
              </p:cNvPr>
              <p:cNvSpPr>
                <a:spLocks noGrp="1" noRot="1" noChangeAspect="1" noMove="1" noResize="1" noEditPoints="1" noAdjustHandles="1" noChangeArrowheads="1" noChangeShapeType="1" noTextEdit="1"/>
              </p:cNvSpPr>
              <p:nvPr>
                <p:ph idx="1"/>
              </p:nvPr>
            </p:nvSpPr>
            <p:spPr>
              <a:xfrm>
                <a:off x="609600" y="381000"/>
                <a:ext cx="11201400" cy="5668963"/>
              </a:xfrm>
              <a:blipFill>
                <a:blip r:embed="rId2"/>
                <a:stretch>
                  <a:fillRect t="-215" r="-762"/>
                </a:stretch>
              </a:blipFill>
            </p:spPr>
            <p:txBody>
              <a:bodyPr/>
              <a:lstStyle/>
              <a:p>
                <a:r>
                  <a:rPr lang="zh-CN" altLang="en-US">
                    <a:noFill/>
                  </a:rPr>
                  <a:t> </a:t>
                </a:r>
              </a:p>
            </p:txBody>
          </p:sp>
        </mc:Fallback>
      </mc:AlternateContent>
      <p:sp>
        <p:nvSpPr>
          <p:cNvPr id="6" name="灯片编号占位符 5">
            <a:extLst>
              <a:ext uri="{FF2B5EF4-FFF2-40B4-BE49-F238E27FC236}">
                <a16:creationId xmlns:a16="http://schemas.microsoft.com/office/drawing/2014/main" id="{DD00B4A9-35F0-429C-8BB5-BBC8B39D7986}"/>
              </a:ext>
            </a:extLst>
          </p:cNvPr>
          <p:cNvSpPr>
            <a:spLocks noGrp="1"/>
          </p:cNvSpPr>
          <p:nvPr>
            <p:ph type="sldNum" sz="quarter" idx="12"/>
          </p:nvPr>
        </p:nvSpPr>
        <p:spPr/>
        <p:txBody>
          <a:bodyPr/>
          <a:lstStyle/>
          <a:p>
            <a:fld id="{F96C1B41-E401-4B16-9959-E01F1829E6F6}" type="slidenum">
              <a:rPr lang="en-US" altLang="zh-CN"/>
              <a:pPr/>
              <a:t>37</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0115" name="Rectangle 3">
                <a:extLst>
                  <a:ext uri="{FF2B5EF4-FFF2-40B4-BE49-F238E27FC236}">
                    <a16:creationId xmlns:a16="http://schemas.microsoft.com/office/drawing/2014/main" id="{51545D06-C0DA-4E47-B346-03B98EDD609A}"/>
                  </a:ext>
                </a:extLst>
              </p:cNvPr>
              <p:cNvSpPr>
                <a:spLocks noGrp="1" noChangeArrowheads="1"/>
              </p:cNvSpPr>
              <p:nvPr>
                <p:ph idx="1"/>
              </p:nvPr>
            </p:nvSpPr>
            <p:spPr>
              <a:xfrm>
                <a:off x="838200" y="417623"/>
                <a:ext cx="10972800" cy="6440377"/>
              </a:xfrm>
            </p:spPr>
            <p:txBody>
              <a:bodyPr>
                <a:normAutofit/>
              </a:bodyPr>
              <a:lstStyle/>
              <a:p>
                <a:pPr>
                  <a:lnSpc>
                    <a:spcPct val="100000"/>
                  </a:lnSpc>
                  <a:buFontTx/>
                  <a:buNone/>
                </a:pPr>
                <a:r>
                  <a:rPr lang="en-US" altLang="zh-CN" sz="2400" dirty="0"/>
                  <a:t>  </a:t>
                </a:r>
                <a:r>
                  <a:rPr lang="zh-CN" altLang="en-US" sz="2400" dirty="0"/>
                  <a:t>若选择</a:t>
                </a:r>
                <a14:m>
                  <m:oMath xmlns:m="http://schemas.openxmlformats.org/officeDocument/2006/math">
                    <m:r>
                      <a:rPr lang="en-US" altLang="zh-CN" sz="2400" b="0" i="0" smtClean="0">
                        <a:solidFill>
                          <a:srgbClr val="000000"/>
                        </a:solidFill>
                        <a:latin typeface="Cambria Math" panose="02040503050406030204" pitchFamily="18" charset="0"/>
                      </a:rPr>
                      <m:t>    </m:t>
                    </m:r>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0</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0</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0</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2</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0</m:t>
                                </m:r>
                              </m:sub>
                            </m:sSub>
                          </m:e>
                          <m:e>
                            <m:r>
                              <a:rPr lang="zh-CN" altLang="en-US" sz="2400" i="1">
                                <a:solidFill>
                                  <a:srgbClr val="000000"/>
                                </a:solidFill>
                                <a:latin typeface="Cambria Math" panose="02040503050406030204" pitchFamily="18" charset="0"/>
                              </a:rPr>
                              <m:t>&amp;⋮</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2</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0</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2</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0</m:t>
                                </m:r>
                              </m:sub>
                            </m:sSub>
                          </m:e>
                        </m:eqArr>
                      </m:e>
                    </m:d>
                  </m:oMath>
                </a14:m>
                <a:r>
                  <a:rPr lang="zh-CN" altLang="en-US" sz="2400" dirty="0"/>
                  <a:t>                 </a:t>
                </a:r>
                <a:r>
                  <a:rPr lang="en-US" altLang="zh-CN" sz="2400" dirty="0"/>
                  <a:t> (1-28)</a:t>
                </a:r>
                <a:endParaRPr lang="zh-CN" altLang="en-US" sz="2400" dirty="0"/>
              </a:p>
              <a:p>
                <a:pPr>
                  <a:buNone/>
                </a:pPr>
                <a:r>
                  <a:rPr lang="zh-CN" altLang="en-US" sz="2400" dirty="0"/>
                  <a:t>则由式</a:t>
                </a:r>
                <a:r>
                  <a:rPr lang="en-US" altLang="zh-CN" sz="2400" dirty="0"/>
                  <a:t>(1-27)</a:t>
                </a:r>
                <a:r>
                  <a:rPr lang="zh-CN" altLang="en-US" sz="2400" dirty="0"/>
                  <a:t>可得到系统的</a:t>
                </a:r>
                <a:r>
                  <a:rPr lang="zh-CN" altLang="en-US" sz="2400" b="1" dirty="0"/>
                  <a:t>状态方程</a:t>
                </a:r>
                <a:r>
                  <a:rPr lang="zh-CN" altLang="en-US" sz="2400" dirty="0"/>
                  <a:t>为</a:t>
                </a:r>
                <a:endParaRPr lang="en-US" altLang="zh-CN" sz="2400" dirty="0"/>
              </a:p>
              <a:p>
                <a:pPr>
                  <a:lnSpc>
                    <a:spcPct val="110000"/>
                  </a:lnSpc>
                  <a:buNone/>
                </a:pPr>
                <a14:m>
                  <m:oMathPara xmlns:m="http://schemas.openxmlformats.org/officeDocument/2006/math">
                    <m:oMathParaPr>
                      <m:jc m:val="centerGroup"/>
                    </m:oMathParaPr>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𝑢</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𝑢</m:t>
                              </m:r>
                            </m:e>
                            <m:e>
                              <m:r>
                                <a:rPr lang="zh-CN" altLang="en-US" sz="2400" i="1">
                                  <a:solidFill>
                                    <a:srgbClr val="000000"/>
                                  </a:solidFill>
                                  <a:latin typeface="Cambria Math" panose="02040503050406030204" pitchFamily="18" charset="0"/>
                                </a:rPr>
                                <m:t>&amp;</m:t>
                              </m:r>
                              <m:r>
                                <m:rPr>
                                  <m:nor/>
                                </m:rPr>
                                <a:rPr lang="zh-CN" altLang="en-US" sz="2400">
                                  <a:solidFill>
                                    <a:srgbClr val="000000"/>
                                  </a:solidFill>
                                  <a:latin typeface="Cambria Math" panose="02040503050406030204" pitchFamily="18" charset="0"/>
                                </a:rPr>
                                <m:t>  </m:t>
                              </m:r>
                              <m:r>
                                <a:rPr lang="zh-CN" altLang="en-US" sz="2400" i="1">
                                  <a:solidFill>
                                    <a:srgbClr val="000000"/>
                                  </a:solidFill>
                                  <a:latin typeface="Cambria Math" panose="02040503050406030204" pitchFamily="18" charset="0"/>
                                </a:rPr>
                                <m:t>⋮</m:t>
                              </m:r>
                              <m:r>
                                <m:rPr>
                                  <m:nor/>
                                </m:rPr>
                                <a:rPr lang="zh-CN" altLang="en-US" sz="2400">
                                  <a:solidFill>
                                    <a:srgbClr val="000000"/>
                                  </a:solidFill>
                                  <a:latin typeface="Cambria Math" panose="02040503050406030204" pitchFamily="18" charset="0"/>
                                </a:rPr>
                                <m:t>   </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𝑢</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𝑢</m:t>
                              </m:r>
                            </m:e>
                          </m:eqArr>
                        </m:e>
                      </m:d>
                    </m:oMath>
                  </m:oMathPara>
                </a14:m>
                <a:endParaRPr lang="zh-CN" altLang="en-US" sz="2400" dirty="0"/>
              </a:p>
              <a:p>
                <a:pPr>
                  <a:buFontTx/>
                  <a:buNone/>
                </a:pPr>
                <a:r>
                  <a:rPr lang="zh-CN" altLang="en-US" sz="2400" dirty="0"/>
                  <a:t>系统</a:t>
                </a:r>
                <a:r>
                  <a:rPr lang="zh-CN" altLang="en-US" sz="2400" b="1" dirty="0"/>
                  <a:t>输出方程</a:t>
                </a:r>
                <a:r>
                  <a:rPr lang="zh-CN" altLang="en-US" sz="2400" dirty="0"/>
                  <a:t>为   </a:t>
                </a:r>
                <a14:m>
                  <m:oMath xmlns:m="http://schemas.openxmlformats.org/officeDocument/2006/math">
                    <m:r>
                      <a:rPr lang="en-US" altLang="zh-CN" sz="2400" b="0" i="0" smtClean="0">
                        <a:solidFill>
                          <a:srgbClr val="000000"/>
                        </a:solidFill>
                        <a:latin typeface="Cambria Math" panose="02040503050406030204" pitchFamily="18" charset="0"/>
                      </a:rPr>
                      <m:t>  </m:t>
                    </m:r>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0</m:t>
                        </m:r>
                      </m:sub>
                    </m:sSub>
                    <m:r>
                      <a:rPr lang="zh-CN" altLang="en-US" sz="2400" i="1">
                        <a:solidFill>
                          <a:srgbClr val="000000"/>
                        </a:solidFill>
                        <a:latin typeface="Cambria Math" panose="02040503050406030204" pitchFamily="18" charset="0"/>
                      </a:rPr>
                      <m:t>𝑢</m:t>
                    </m:r>
                  </m:oMath>
                </a14:m>
                <a:endParaRPr lang="zh-CN" altLang="en-US" sz="2400" dirty="0"/>
              </a:p>
            </p:txBody>
          </p:sp>
        </mc:Choice>
        <mc:Fallback xmlns="">
          <p:sp>
            <p:nvSpPr>
              <p:cNvPr id="90115" name="Rectangle 3">
                <a:extLst>
                  <a:ext uri="{FF2B5EF4-FFF2-40B4-BE49-F238E27FC236}">
                    <a16:creationId xmlns:a16="http://schemas.microsoft.com/office/drawing/2014/main" id="{51545D06-C0DA-4E47-B346-03B98EDD609A}"/>
                  </a:ext>
                </a:extLst>
              </p:cNvPr>
              <p:cNvSpPr>
                <a:spLocks noGrp="1" noRot="1" noChangeAspect="1" noMove="1" noResize="1" noEditPoints="1" noAdjustHandles="1" noChangeArrowheads="1" noChangeShapeType="1" noTextEdit="1"/>
              </p:cNvSpPr>
              <p:nvPr>
                <p:ph idx="1"/>
              </p:nvPr>
            </p:nvSpPr>
            <p:spPr>
              <a:xfrm>
                <a:off x="838200" y="417623"/>
                <a:ext cx="10972800" cy="6440377"/>
              </a:xfrm>
              <a:blipFill>
                <a:blip r:embed="rId2"/>
                <a:stretch>
                  <a:fillRect/>
                </a:stretch>
              </a:blipFill>
            </p:spPr>
            <p:txBody>
              <a:bodyPr/>
              <a:lstStyle/>
              <a:p>
                <a:r>
                  <a:rPr lang="zh-CN" altLang="en-US">
                    <a:noFill/>
                  </a:rPr>
                  <a:t> </a:t>
                </a:r>
              </a:p>
            </p:txBody>
          </p:sp>
        </mc:Fallback>
      </mc:AlternateContent>
      <p:sp>
        <p:nvSpPr>
          <p:cNvPr id="7" name="灯片编号占位符 5">
            <a:extLst>
              <a:ext uri="{FF2B5EF4-FFF2-40B4-BE49-F238E27FC236}">
                <a16:creationId xmlns:a16="http://schemas.microsoft.com/office/drawing/2014/main" id="{B34850B4-4EE6-47D1-B5E0-57CABA50FF5E}"/>
              </a:ext>
            </a:extLst>
          </p:cNvPr>
          <p:cNvSpPr>
            <a:spLocks noGrp="1"/>
          </p:cNvSpPr>
          <p:nvPr>
            <p:ph type="sldNum" sz="quarter" idx="12"/>
          </p:nvPr>
        </p:nvSpPr>
        <p:spPr/>
        <p:txBody>
          <a:bodyPr/>
          <a:lstStyle/>
          <a:p>
            <a:fld id="{7EDC87EB-0F3E-4854-B689-DA78ECE2AB12}" type="slidenum">
              <a:rPr lang="en-US" altLang="zh-CN"/>
              <a:pPr/>
              <a:t>38</a:t>
            </a:fld>
            <a:endParaRPr lang="en-US" altLang="zh-CN"/>
          </a:p>
        </p:txBody>
      </p:sp>
      <p:sp>
        <p:nvSpPr>
          <p:cNvPr id="90117" name="Rectangle 5">
            <a:extLst>
              <a:ext uri="{FF2B5EF4-FFF2-40B4-BE49-F238E27FC236}">
                <a16:creationId xmlns:a16="http://schemas.microsoft.com/office/drawing/2014/main" id="{F99B973D-36AD-43B1-B3B9-185C1CF6E968}"/>
              </a:ext>
            </a:extLst>
          </p:cNvPr>
          <p:cNvSpPr>
            <a:spLocks noChangeArrowheads="1"/>
          </p:cNvSpPr>
          <p:nvPr/>
        </p:nvSpPr>
        <p:spPr bwMode="auto">
          <a:xfrm>
            <a:off x="6003635" y="2453374"/>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3187" name="Rectangle 3">
                <a:extLst>
                  <a:ext uri="{FF2B5EF4-FFF2-40B4-BE49-F238E27FC236}">
                    <a16:creationId xmlns:a16="http://schemas.microsoft.com/office/drawing/2014/main" id="{60BFADB1-F5A4-466A-8958-83BE89FBD066}"/>
                  </a:ext>
                </a:extLst>
              </p:cNvPr>
              <p:cNvSpPr>
                <a:spLocks noGrp="1" noChangeArrowheads="1"/>
              </p:cNvSpPr>
              <p:nvPr>
                <p:ph type="body" sz="half" idx="1"/>
              </p:nvPr>
            </p:nvSpPr>
            <p:spPr>
              <a:xfrm>
                <a:off x="838200" y="533400"/>
                <a:ext cx="11201400" cy="5715000"/>
              </a:xfrm>
            </p:spPr>
            <p:txBody>
              <a:bodyPr>
                <a:normAutofit fontScale="92500" lnSpcReduction="10000"/>
              </a:bodyPr>
              <a:lstStyle/>
              <a:p>
                <a:pPr>
                  <a:lnSpc>
                    <a:spcPct val="110000"/>
                  </a:lnSpc>
                  <a:buFontTx/>
                  <a:buNone/>
                </a:pPr>
                <a:r>
                  <a:rPr lang="zh-CN" altLang="en-US" sz="2800" dirty="0"/>
                  <a:t>写成矩阵形式</a:t>
                </a:r>
              </a:p>
              <a:p>
                <a:pPr algn="r">
                  <a:lnSpc>
                    <a:spcPct val="100000"/>
                  </a:lnSpc>
                  <a:buNone/>
                </a:pPr>
                <a:r>
                  <a:rPr lang="zh-CN" altLang="en-US" sz="2400" dirty="0"/>
                  <a:t>                                  </a:t>
                </a: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acc>
                              <m:accPr>
                                <m:chr m:val="̇"/>
                                <m:ctrlPr>
                                  <a:rPr lang="zh-CN" altLang="en-US" sz="2400" i="1">
                                    <a:solidFill>
                                      <a:srgbClr val="000000"/>
                                    </a:solidFill>
                                    <a:latin typeface="Cambria Math" panose="02040503050406030204" pitchFamily="18" charset="0"/>
                                  </a:rPr>
                                </m:ctrlPr>
                              </m:accPr>
                              <m:e>
                                <m:r>
                                  <a:rPr lang="zh-CN" altLang="en-US" sz="2400" b="1" i="1">
                                    <a:solidFill>
                                      <a:srgbClr val="000000"/>
                                    </a:solidFill>
                                    <a:latin typeface="Cambria Math" panose="02040503050406030204" pitchFamily="18" charset="0"/>
                                  </a:rPr>
                                  <m:t>𝒙</m:t>
                                </m:r>
                              </m:e>
                            </m:acc>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𝑨𝒙</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𝒃</m:t>
                            </m:r>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𝒄𝒙</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b="0" i="1">
                                <a:solidFill>
                                  <a:srgbClr val="000000"/>
                                </a:solidFill>
                                <a:latin typeface="Cambria Math" panose="02040503050406030204" pitchFamily="18" charset="0"/>
                              </a:rPr>
                              <m:t>𝑑</m:t>
                            </m:r>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qArr>
                      </m:e>
                    </m:d>
                  </m:oMath>
                </a14:m>
                <a:r>
                  <a:rPr lang="zh-CN" altLang="en-US" sz="2800" dirty="0"/>
                  <a:t>  </a:t>
                </a:r>
                <a:r>
                  <a:rPr lang="en-US" altLang="zh-CN" sz="2800" dirty="0"/>
                  <a:t>		</a:t>
                </a:r>
                <a:r>
                  <a:rPr lang="zh-CN" altLang="en-US" sz="2800" dirty="0"/>
                  <a:t>                          </a:t>
                </a:r>
                <a:r>
                  <a:rPr lang="en-US" altLang="zh-CN" sz="2800" dirty="0"/>
                  <a:t>	</a:t>
                </a:r>
                <a:r>
                  <a:rPr lang="en-US" altLang="zh-CN" sz="2400" dirty="0">
                    <a:latin typeface="Times New Roman" panose="02020603050405020304" pitchFamily="18" charset="0"/>
                  </a:rPr>
                  <a:t>(1-31)</a:t>
                </a:r>
              </a:p>
              <a:p>
                <a:pPr>
                  <a:lnSpc>
                    <a:spcPct val="110000"/>
                  </a:lnSpc>
                  <a:buNone/>
                </a:pPr>
                <a:r>
                  <a:rPr lang="zh-CN" altLang="en-US" sz="2200" b="1" dirty="0">
                    <a:solidFill>
                      <a:srgbClr val="000000"/>
                    </a:solidFill>
                  </a:rPr>
                  <a:t>其中   </a:t>
                </a:r>
                <a14:m>
                  <m:oMath xmlns:m="http://schemas.openxmlformats.org/officeDocument/2006/math">
                    <m:r>
                      <a:rPr lang="zh-CN" altLang="en-US" sz="2200" b="1" i="1">
                        <a:solidFill>
                          <a:srgbClr val="000000"/>
                        </a:solidFill>
                        <a:latin typeface="Cambria Math" panose="02040503050406030204" pitchFamily="18" charset="0"/>
                      </a:rPr>
                      <m:t>𝑨</m:t>
                    </m:r>
                    <m:r>
                      <a:rPr lang="en-US" altLang="zh-CN" sz="2200" b="1" i="1" smtClean="0">
                        <a:solidFill>
                          <a:srgbClr val="000000"/>
                        </a:solidFill>
                        <a:latin typeface="Cambria Math" panose="02040503050406030204" pitchFamily="18" charset="0"/>
                      </a:rPr>
                      <m:t>=</m:t>
                    </m:r>
                    <m:d>
                      <m:dPr>
                        <m:begChr m:val="["/>
                        <m:endChr m:val="]"/>
                        <m:ctrlPr>
                          <a:rPr lang="zh-CN" altLang="en-US" sz="2200" i="1">
                            <a:solidFill>
                              <a:srgbClr val="000000"/>
                            </a:solidFill>
                            <a:latin typeface="Cambria Math" panose="02040503050406030204" pitchFamily="18" charset="0"/>
                          </a:rPr>
                        </m:ctrlPr>
                      </m:dPr>
                      <m:e>
                        <m:m>
                          <m:mPr>
                            <m:plcHide m:val="on"/>
                            <m:mcs>
                              <m:mc>
                                <m:mcPr>
                                  <m:count m:val="5"/>
                                  <m:mcJc m:val="center"/>
                                </m:mcPr>
                              </m:mc>
                            </m:mcs>
                            <m:ctrlPr>
                              <a:rPr lang="zh-CN" altLang="en-US" sz="2200" i="1">
                                <a:solidFill>
                                  <a:srgbClr val="000000"/>
                                </a:solidFill>
                                <a:latin typeface="Cambria Math" panose="02040503050406030204" pitchFamily="18" charset="0"/>
                              </a:rPr>
                            </m:ctrlPr>
                          </m:mPr>
                          <m:mr>
                            <m:e>
                              <m:r>
                                <a:rPr lang="zh-CN" altLang="en-US" sz="2200" i="1">
                                  <a:solidFill>
                                    <a:srgbClr val="000000"/>
                                  </a:solidFill>
                                  <a:latin typeface="Cambria Math" panose="02040503050406030204" pitchFamily="18" charset="0"/>
                                </a:rPr>
                                <m:t>0</m:t>
                              </m:r>
                            </m:e>
                            <m:e>
                              <m:r>
                                <a:rPr lang="zh-CN" altLang="en-US" sz="2200" i="1">
                                  <a:solidFill>
                                    <a:srgbClr val="000000"/>
                                  </a:solidFill>
                                  <a:latin typeface="Cambria Math" panose="02040503050406030204" pitchFamily="18" charset="0"/>
                                </a:rPr>
                                <m:t>1</m:t>
                              </m:r>
                            </m:e>
                            <m:e>
                              <m:r>
                                <a:rPr lang="zh-CN" altLang="en-US" sz="2200" i="1">
                                  <a:solidFill>
                                    <a:srgbClr val="000000"/>
                                  </a:solidFill>
                                  <a:latin typeface="Cambria Math" panose="02040503050406030204" pitchFamily="18" charset="0"/>
                                </a:rPr>
                                <m:t>0</m:t>
                              </m:r>
                            </m:e>
                            <m:e>
                              <m:r>
                                <a:rPr lang="zh-CN" altLang="en-US" sz="2200" i="1">
                                  <a:solidFill>
                                    <a:srgbClr val="000000"/>
                                  </a:solidFill>
                                  <a:latin typeface="Cambria Math" panose="02040503050406030204" pitchFamily="18" charset="0"/>
                                </a:rPr>
                                <m:t>⋯</m:t>
                              </m:r>
                            </m:e>
                            <m:e>
                              <m:r>
                                <a:rPr lang="zh-CN" altLang="en-US" sz="2200" i="1">
                                  <a:solidFill>
                                    <a:srgbClr val="000000"/>
                                  </a:solidFill>
                                  <a:latin typeface="Cambria Math" panose="02040503050406030204" pitchFamily="18" charset="0"/>
                                </a:rPr>
                                <m:t>0</m:t>
                              </m:r>
                            </m:e>
                          </m:mr>
                          <m:mr>
                            <m:e>
                              <m:r>
                                <a:rPr lang="zh-CN" altLang="en-US" sz="2200" i="1">
                                  <a:solidFill>
                                    <a:srgbClr val="000000"/>
                                  </a:solidFill>
                                  <a:latin typeface="Cambria Math" panose="02040503050406030204" pitchFamily="18" charset="0"/>
                                </a:rPr>
                                <m:t>0</m:t>
                              </m:r>
                            </m:e>
                            <m:e>
                              <m:r>
                                <a:rPr lang="zh-CN" altLang="en-US" sz="2200" i="1">
                                  <a:solidFill>
                                    <a:srgbClr val="000000"/>
                                  </a:solidFill>
                                  <a:latin typeface="Cambria Math" panose="02040503050406030204" pitchFamily="18" charset="0"/>
                                </a:rPr>
                                <m:t>0</m:t>
                              </m:r>
                            </m:e>
                            <m:e>
                              <m:r>
                                <a:rPr lang="zh-CN" altLang="en-US" sz="2200" i="1">
                                  <a:solidFill>
                                    <a:srgbClr val="000000"/>
                                  </a:solidFill>
                                  <a:latin typeface="Cambria Math" panose="02040503050406030204" pitchFamily="18" charset="0"/>
                                </a:rPr>
                                <m:t>1</m:t>
                              </m:r>
                            </m:e>
                            <m:e>
                              <m:r>
                                <a:rPr lang="zh-CN" altLang="en-US" sz="2200" i="1">
                                  <a:solidFill>
                                    <a:srgbClr val="000000"/>
                                  </a:solidFill>
                                  <a:latin typeface="Cambria Math" panose="02040503050406030204" pitchFamily="18" charset="0"/>
                                </a:rPr>
                                <m:t>⋯</m:t>
                              </m:r>
                            </m:e>
                            <m:e>
                              <m:r>
                                <a:rPr lang="zh-CN" altLang="en-US" sz="2200" i="1">
                                  <a:solidFill>
                                    <a:srgbClr val="000000"/>
                                  </a:solidFill>
                                  <a:latin typeface="Cambria Math" panose="02040503050406030204" pitchFamily="18" charset="0"/>
                                </a:rPr>
                                <m:t>0</m:t>
                              </m:r>
                            </m:e>
                          </m:mr>
                          <m:mr>
                            <m:e>
                              <m:r>
                                <a:rPr lang="zh-CN" altLang="en-US" sz="2200" i="1">
                                  <a:solidFill>
                                    <a:srgbClr val="000000"/>
                                  </a:solidFill>
                                  <a:latin typeface="Cambria Math" panose="02040503050406030204" pitchFamily="18" charset="0"/>
                                </a:rPr>
                                <m:t>⋮</m:t>
                              </m:r>
                            </m:e>
                            <m:e>
                              <m:r>
                                <a:rPr lang="zh-CN" altLang="en-US" sz="2200" i="1">
                                  <a:solidFill>
                                    <a:srgbClr val="000000"/>
                                  </a:solidFill>
                                  <a:latin typeface="Cambria Math" panose="02040503050406030204" pitchFamily="18" charset="0"/>
                                </a:rPr>
                                <m:t>⋮</m:t>
                              </m:r>
                            </m:e>
                            <m:e>
                              <m:r>
                                <a:rPr lang="zh-CN" altLang="en-US" sz="2200" i="1">
                                  <a:solidFill>
                                    <a:srgbClr val="000000"/>
                                  </a:solidFill>
                                  <a:latin typeface="Cambria Math" panose="02040503050406030204" pitchFamily="18" charset="0"/>
                                </a:rPr>
                                <m:t>⋮</m:t>
                              </m:r>
                            </m:e>
                            <m:e/>
                            <m:e>
                              <m:r>
                                <a:rPr lang="zh-CN" altLang="en-US" sz="2200" i="1">
                                  <a:solidFill>
                                    <a:srgbClr val="000000"/>
                                  </a:solidFill>
                                  <a:latin typeface="Cambria Math" panose="02040503050406030204" pitchFamily="18" charset="0"/>
                                </a:rPr>
                                <m:t>⋮</m:t>
                              </m:r>
                            </m:e>
                          </m:mr>
                          <m:mr>
                            <m:e>
                              <m:r>
                                <a:rPr lang="zh-CN" altLang="en-US" sz="2200" i="1">
                                  <a:solidFill>
                                    <a:srgbClr val="000000"/>
                                  </a:solidFill>
                                  <a:latin typeface="Cambria Math" panose="02040503050406030204" pitchFamily="18" charset="0"/>
                                </a:rPr>
                                <m:t>0</m:t>
                              </m:r>
                            </m:e>
                            <m:e>
                              <m:r>
                                <a:rPr lang="zh-CN" altLang="en-US" sz="2200" i="1">
                                  <a:solidFill>
                                    <a:srgbClr val="000000"/>
                                  </a:solidFill>
                                  <a:latin typeface="Cambria Math" panose="02040503050406030204" pitchFamily="18" charset="0"/>
                                </a:rPr>
                                <m:t>0</m:t>
                              </m:r>
                            </m:e>
                            <m:e>
                              <m:r>
                                <a:rPr lang="zh-CN" altLang="en-US" sz="2200" i="1">
                                  <a:solidFill>
                                    <a:srgbClr val="000000"/>
                                  </a:solidFill>
                                  <a:latin typeface="Cambria Math" panose="02040503050406030204" pitchFamily="18" charset="0"/>
                                </a:rPr>
                                <m:t>0</m:t>
                              </m:r>
                            </m:e>
                            <m:e>
                              <m:r>
                                <a:rPr lang="zh-CN" altLang="en-US" sz="2200" i="1">
                                  <a:solidFill>
                                    <a:srgbClr val="000000"/>
                                  </a:solidFill>
                                  <a:latin typeface="Cambria Math" panose="02040503050406030204" pitchFamily="18" charset="0"/>
                                </a:rPr>
                                <m:t>⋯</m:t>
                              </m:r>
                            </m:e>
                            <m:e>
                              <m:r>
                                <a:rPr lang="zh-CN" altLang="en-US" sz="2200" i="1">
                                  <a:solidFill>
                                    <a:srgbClr val="000000"/>
                                  </a:solidFill>
                                  <a:latin typeface="Cambria Math" panose="02040503050406030204" pitchFamily="18" charset="0"/>
                                </a:rPr>
                                <m:t>1</m:t>
                              </m:r>
                            </m:e>
                          </m:mr>
                          <m:mr>
                            <m:e>
                              <m:r>
                                <a:rPr lang="zh-CN" altLang="en-US" sz="2200" i="1">
                                  <a:solidFill>
                                    <a:srgbClr val="000000"/>
                                  </a:solidFill>
                                  <a:latin typeface="Cambria Math" panose="02040503050406030204" pitchFamily="18" charset="0"/>
                                </a:rPr>
                                <m:t>−</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𝑎</m:t>
                                  </m:r>
                                </m:e>
                                <m:sub>
                                  <m:r>
                                    <a:rPr lang="zh-CN" altLang="en-US" sz="2200" i="1">
                                      <a:solidFill>
                                        <a:srgbClr val="000000"/>
                                      </a:solidFill>
                                      <a:latin typeface="Cambria Math" panose="02040503050406030204" pitchFamily="18" charset="0"/>
                                    </a:rPr>
                                    <m:t>𝑛</m:t>
                                  </m:r>
                                </m:sub>
                              </m:sSub>
                            </m:e>
                            <m:e>
                              <m:r>
                                <a:rPr lang="zh-CN" altLang="en-US" sz="2200" i="1">
                                  <a:solidFill>
                                    <a:srgbClr val="000000"/>
                                  </a:solidFill>
                                  <a:latin typeface="Cambria Math" panose="02040503050406030204" pitchFamily="18" charset="0"/>
                                </a:rPr>
                                <m:t>−</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𝑎</m:t>
                                  </m:r>
                                </m:e>
                                <m:sub>
                                  <m:r>
                                    <a:rPr lang="zh-CN" altLang="en-US" sz="2200" i="1">
                                      <a:solidFill>
                                        <a:srgbClr val="000000"/>
                                      </a:solidFill>
                                      <a:latin typeface="Cambria Math" panose="02040503050406030204" pitchFamily="18" charset="0"/>
                                    </a:rPr>
                                    <m:t>𝑛</m:t>
                                  </m:r>
                                  <m:r>
                                    <a:rPr lang="zh-CN" altLang="en-US" sz="2200" i="1">
                                      <a:solidFill>
                                        <a:srgbClr val="000000"/>
                                      </a:solidFill>
                                      <a:latin typeface="Cambria Math" panose="02040503050406030204" pitchFamily="18" charset="0"/>
                                    </a:rPr>
                                    <m:t>−1</m:t>
                                  </m:r>
                                </m:sub>
                              </m:sSub>
                            </m:e>
                            <m:e>
                              <m:r>
                                <a:rPr lang="zh-CN" altLang="en-US" sz="2200" i="1">
                                  <a:solidFill>
                                    <a:srgbClr val="000000"/>
                                  </a:solidFill>
                                  <a:latin typeface="Cambria Math" panose="02040503050406030204" pitchFamily="18" charset="0"/>
                                </a:rPr>
                                <m:t>−</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𝑎</m:t>
                                  </m:r>
                                </m:e>
                                <m:sub>
                                  <m:r>
                                    <a:rPr lang="zh-CN" altLang="en-US" sz="2200" i="1">
                                      <a:solidFill>
                                        <a:srgbClr val="000000"/>
                                      </a:solidFill>
                                      <a:latin typeface="Cambria Math" panose="02040503050406030204" pitchFamily="18" charset="0"/>
                                    </a:rPr>
                                    <m:t>𝑛</m:t>
                                  </m:r>
                                  <m:r>
                                    <a:rPr lang="zh-CN" altLang="en-US" sz="2200" i="1">
                                      <a:solidFill>
                                        <a:srgbClr val="000000"/>
                                      </a:solidFill>
                                      <a:latin typeface="Cambria Math" panose="02040503050406030204" pitchFamily="18" charset="0"/>
                                    </a:rPr>
                                    <m:t>−2</m:t>
                                  </m:r>
                                </m:sub>
                              </m:sSub>
                            </m:e>
                            <m:e>
                              <m:r>
                                <a:rPr lang="zh-CN" altLang="en-US" sz="2200" i="1">
                                  <a:solidFill>
                                    <a:srgbClr val="000000"/>
                                  </a:solidFill>
                                  <a:latin typeface="Cambria Math" panose="02040503050406030204" pitchFamily="18" charset="0"/>
                                </a:rPr>
                                <m:t>⋯</m:t>
                              </m:r>
                            </m:e>
                            <m:e>
                              <m:r>
                                <a:rPr lang="zh-CN" altLang="en-US" sz="2200" i="1">
                                  <a:solidFill>
                                    <a:srgbClr val="000000"/>
                                  </a:solidFill>
                                  <a:latin typeface="Cambria Math" panose="02040503050406030204" pitchFamily="18" charset="0"/>
                                </a:rPr>
                                <m:t>−</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𝑎</m:t>
                                  </m:r>
                                </m:e>
                                <m:sub>
                                  <m:r>
                                    <a:rPr lang="zh-CN" altLang="en-US" sz="2200" i="1">
                                      <a:solidFill>
                                        <a:srgbClr val="000000"/>
                                      </a:solidFill>
                                      <a:latin typeface="Cambria Math" panose="02040503050406030204" pitchFamily="18" charset="0"/>
                                    </a:rPr>
                                    <m:t>1</m:t>
                                  </m:r>
                                </m:sub>
                              </m:sSub>
                            </m:e>
                          </m:mr>
                        </m:m>
                      </m:e>
                    </m:d>
                  </m:oMath>
                </a14:m>
                <a:r>
                  <a:rPr lang="zh-CN" altLang="en-US" sz="2200" dirty="0"/>
                  <a:t>，</a:t>
                </a:r>
                <a14:m>
                  <m:oMath xmlns:m="http://schemas.openxmlformats.org/officeDocument/2006/math">
                    <m:r>
                      <a:rPr lang="zh-CN" altLang="en-US" sz="2200" b="1" i="1">
                        <a:solidFill>
                          <a:srgbClr val="000000"/>
                        </a:solidFill>
                        <a:latin typeface="Cambria Math" panose="02040503050406030204" pitchFamily="18" charset="0"/>
                      </a:rPr>
                      <m:t>𝒃</m:t>
                    </m:r>
                    <m:r>
                      <a:rPr lang="en-US" altLang="zh-CN" sz="2200" b="1" i="1" smtClean="0">
                        <a:solidFill>
                          <a:srgbClr val="000000"/>
                        </a:solidFill>
                        <a:latin typeface="Cambria Math" panose="02040503050406030204" pitchFamily="18" charset="0"/>
                      </a:rPr>
                      <m:t>=</m:t>
                    </m:r>
                  </m:oMath>
                </a14:m>
                <a:r>
                  <a:rPr lang="zh-CN" altLang="en-US" sz="2200" dirty="0">
                    <a:solidFill>
                      <a:srgbClr val="000000"/>
                    </a:solidFill>
                  </a:rPr>
                  <a:t> </a:t>
                </a:r>
                <a14:m>
                  <m:oMath xmlns:m="http://schemas.openxmlformats.org/officeDocument/2006/math">
                    <m:d>
                      <m:dPr>
                        <m:begChr m:val="["/>
                        <m:endChr m:val="]"/>
                        <m:ctrlPr>
                          <a:rPr lang="zh-CN" altLang="en-US" sz="2200" i="1">
                            <a:solidFill>
                              <a:srgbClr val="000000"/>
                            </a:solidFill>
                            <a:latin typeface="Cambria Math" panose="02040503050406030204" pitchFamily="18" charset="0"/>
                          </a:rPr>
                        </m:ctrlPr>
                      </m:dPr>
                      <m:e>
                        <m:m>
                          <m:mPr>
                            <m:plcHide m:val="on"/>
                            <m:mcs>
                              <m:mc>
                                <m:mcPr>
                                  <m:count m:val="1"/>
                                  <m:mcJc m:val="center"/>
                                </m:mcPr>
                              </m:mc>
                            </m:mcs>
                            <m:ctrlPr>
                              <a:rPr lang="zh-CN" altLang="en-US" sz="2200" i="1">
                                <a:solidFill>
                                  <a:srgbClr val="000000"/>
                                </a:solidFill>
                                <a:latin typeface="Cambria Math" panose="02040503050406030204" pitchFamily="18" charset="0"/>
                              </a:rPr>
                            </m:ctrlPr>
                          </m:mPr>
                          <m:mr>
                            <m:e>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𝛽</m:t>
                                  </m:r>
                                </m:e>
                                <m:sub>
                                  <m:r>
                                    <a:rPr lang="en-US" altLang="zh-CN" sz="2200" b="0" i="1" smtClean="0">
                                      <a:solidFill>
                                        <a:srgbClr val="000000"/>
                                      </a:solidFill>
                                      <a:latin typeface="Cambria Math" panose="02040503050406030204" pitchFamily="18" charset="0"/>
                                    </a:rPr>
                                    <m:t>1</m:t>
                                  </m:r>
                                </m:sub>
                              </m:sSub>
                            </m:e>
                          </m:mr>
                          <m:mr>
                            <m:e>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𝛽</m:t>
                                  </m:r>
                                </m:e>
                                <m:sub>
                                  <m:r>
                                    <a:rPr lang="en-US" altLang="zh-CN" sz="2200" b="0" i="1" smtClean="0">
                                      <a:solidFill>
                                        <a:srgbClr val="000000"/>
                                      </a:solidFill>
                                      <a:latin typeface="Cambria Math" panose="02040503050406030204" pitchFamily="18" charset="0"/>
                                    </a:rPr>
                                    <m:t>2</m:t>
                                  </m:r>
                                </m:sub>
                              </m:sSub>
                            </m:e>
                          </m:mr>
                          <m:mr>
                            <m:e>
                              <m:r>
                                <a:rPr lang="zh-CN" altLang="en-US" sz="2200" i="1">
                                  <a:solidFill>
                                    <a:srgbClr val="000000"/>
                                  </a:solidFill>
                                  <a:latin typeface="Cambria Math" panose="02040503050406030204" pitchFamily="18" charset="0"/>
                                </a:rPr>
                                <m:t>⋮</m:t>
                              </m:r>
                            </m:e>
                          </m:mr>
                          <m:mr>
                            <m:e>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𝛽</m:t>
                                  </m:r>
                                </m:e>
                                <m:sub>
                                  <m:r>
                                    <a:rPr lang="zh-CN" altLang="en-US" sz="2200" i="1">
                                      <a:solidFill>
                                        <a:srgbClr val="000000"/>
                                      </a:solidFill>
                                      <a:latin typeface="Cambria Math" panose="02040503050406030204" pitchFamily="18" charset="0"/>
                                    </a:rPr>
                                    <m:t>𝑛</m:t>
                                  </m:r>
                                  <m:r>
                                    <a:rPr lang="zh-CN" altLang="en-US" sz="2200" i="1">
                                      <a:solidFill>
                                        <a:srgbClr val="000000"/>
                                      </a:solidFill>
                                      <a:latin typeface="Cambria Math" panose="02040503050406030204" pitchFamily="18" charset="0"/>
                                    </a:rPr>
                                    <m:t>−1</m:t>
                                  </m:r>
                                </m:sub>
                              </m:sSub>
                            </m:e>
                          </m:mr>
                          <m:mr>
                            <m:e>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𝛽</m:t>
                                  </m:r>
                                </m:e>
                                <m:sub>
                                  <m:r>
                                    <a:rPr lang="zh-CN" altLang="en-US" sz="2200" i="1">
                                      <a:solidFill>
                                        <a:srgbClr val="000000"/>
                                      </a:solidFill>
                                      <a:latin typeface="Cambria Math" panose="02040503050406030204" pitchFamily="18" charset="0"/>
                                    </a:rPr>
                                    <m:t>𝑛</m:t>
                                  </m:r>
                                </m:sub>
                              </m:sSub>
                            </m:e>
                          </m:mr>
                        </m:m>
                      </m:e>
                    </m:d>
                  </m:oMath>
                </a14:m>
                <a:endParaRPr lang="en-US" altLang="zh-CN" sz="2200" dirty="0"/>
              </a:p>
              <a:p>
                <a:pPr>
                  <a:lnSpc>
                    <a:spcPct val="110000"/>
                  </a:lnSpc>
                  <a:buNone/>
                </a:pPr>
                <a:r>
                  <a:rPr lang="en-US" altLang="zh-CN" sz="2200" b="1" dirty="0">
                    <a:solidFill>
                      <a:srgbClr val="000000"/>
                    </a:solidFill>
                  </a:rPr>
                  <a:t>	</a:t>
                </a:r>
                <a14:m>
                  <m:oMath xmlns:m="http://schemas.openxmlformats.org/officeDocument/2006/math">
                    <m:r>
                      <a:rPr lang="zh-CN" altLang="en-US" sz="2200" b="1" i="1">
                        <a:solidFill>
                          <a:srgbClr val="000000"/>
                        </a:solidFill>
                        <a:latin typeface="Cambria Math" panose="02040503050406030204" pitchFamily="18" charset="0"/>
                      </a:rPr>
                      <m:t>𝒄</m:t>
                    </m:r>
                    <m:r>
                      <a:rPr lang="en-US" altLang="zh-CN" sz="2200" b="1" i="1" smtClean="0">
                        <a:solidFill>
                          <a:srgbClr val="000000"/>
                        </a:solidFill>
                        <a:latin typeface="Cambria Math" panose="02040503050406030204" pitchFamily="18" charset="0"/>
                      </a:rPr>
                      <m:t>=</m:t>
                    </m:r>
                    <m:d>
                      <m:dPr>
                        <m:begChr m:val="["/>
                        <m:endChr m:val="]"/>
                        <m:ctrlPr>
                          <a:rPr lang="en-US" altLang="zh-CN" sz="2200" b="0" i="1" smtClean="0">
                            <a:solidFill>
                              <a:srgbClr val="000000"/>
                            </a:solidFill>
                            <a:latin typeface="Cambria Math" panose="02040503050406030204" pitchFamily="18" charset="0"/>
                          </a:rPr>
                        </m:ctrlPr>
                      </m:dPr>
                      <m:e>
                        <m:r>
                          <a:rPr lang="en-US" altLang="zh-CN" sz="2200" b="0" i="0" smtClean="0">
                            <a:solidFill>
                              <a:srgbClr val="000000"/>
                            </a:solidFill>
                            <a:latin typeface="Cambria Math" panose="02040503050406030204" pitchFamily="18" charset="0"/>
                          </a:rPr>
                          <m:t>1  0   </m:t>
                        </m:r>
                        <m:r>
                          <a:rPr lang="en-US" altLang="zh-CN" sz="2200" b="0" i="1" smtClean="0">
                            <a:solidFill>
                              <a:srgbClr val="000000"/>
                            </a:solidFill>
                            <a:latin typeface="Cambria Math" panose="02040503050406030204" pitchFamily="18" charset="0"/>
                            <a:ea typeface="Cambria Math" panose="02040503050406030204" pitchFamily="18" charset="0"/>
                          </a:rPr>
                          <m:t>⋯</m:t>
                        </m:r>
                        <m:r>
                          <a:rPr lang="en-US" altLang="zh-CN" sz="2200" b="0" i="0" smtClean="0">
                            <a:solidFill>
                              <a:srgbClr val="000000"/>
                            </a:solidFill>
                            <a:latin typeface="Cambria Math" panose="02040503050406030204" pitchFamily="18" charset="0"/>
                          </a:rPr>
                          <m:t>   0   0</m:t>
                        </m:r>
                      </m:e>
                    </m:d>
                    <m:r>
                      <a:rPr lang="zh-CN" altLang="en-US" sz="2200" i="1">
                        <a:solidFill>
                          <a:srgbClr val="000000"/>
                        </a:solidFill>
                        <a:latin typeface="Cambria Math" panose="02040503050406030204" pitchFamily="18" charset="0"/>
                      </a:rPr>
                      <m:t>，</m:t>
                    </m:r>
                    <m:r>
                      <a:rPr lang="en-US" altLang="zh-CN" sz="2200" b="0" i="1" smtClean="0">
                        <a:solidFill>
                          <a:srgbClr val="000000"/>
                        </a:solidFill>
                        <a:latin typeface="Cambria Math" panose="02040503050406030204" pitchFamily="18" charset="0"/>
                      </a:rPr>
                      <m:t>𝑑</m:t>
                    </m:r>
                    <m:r>
                      <a:rPr lang="en-US" altLang="zh-CN" sz="2200" b="0" i="1" smtClean="0">
                        <a:solidFill>
                          <a:srgbClr val="000000"/>
                        </a:solidFill>
                        <a:latin typeface="Cambria Math" panose="02040503050406030204" pitchFamily="18" charset="0"/>
                      </a:rPr>
                      <m:t>=</m:t>
                    </m:r>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𝛽</m:t>
                        </m:r>
                      </m:e>
                      <m:sub>
                        <m:r>
                          <a:rPr lang="zh-CN" altLang="en-US" sz="2200" i="1">
                            <a:solidFill>
                              <a:srgbClr val="000000"/>
                            </a:solidFill>
                            <a:latin typeface="Cambria Math" panose="02040503050406030204" pitchFamily="18" charset="0"/>
                          </a:rPr>
                          <m:t>0</m:t>
                        </m:r>
                      </m:sub>
                    </m:sSub>
                  </m:oMath>
                </a14:m>
                <a:endParaRPr lang="en-US" altLang="zh-CN" sz="2200" dirty="0"/>
              </a:p>
              <a:p>
                <a:pPr>
                  <a:lnSpc>
                    <a:spcPct val="110000"/>
                  </a:lnSpc>
                  <a:buFontTx/>
                  <a:buNone/>
                </a:pPr>
                <a:r>
                  <a:rPr lang="zh-CN" altLang="en-US" sz="2600" dirty="0"/>
                  <a:t>系数也可写成如下矩阵形式</a:t>
                </a:r>
                <a:endParaRPr lang="en-US" altLang="zh-CN" sz="2600" dirty="0"/>
              </a:p>
              <a:p>
                <a:pPr algn="r">
                  <a:lnSpc>
                    <a:spcPct val="110000"/>
                  </a:lnSpc>
                  <a:buNone/>
                </a:pPr>
                <a14:m>
                  <m:oMath xmlns:m="http://schemas.openxmlformats.org/officeDocument/2006/math">
                    <m:d>
                      <m:dPr>
                        <m:begChr m:val="["/>
                        <m:endChr m:val="]"/>
                        <m:ctrlPr>
                          <a:rPr lang="zh-CN" altLang="en-US" sz="2200" i="1">
                            <a:solidFill>
                              <a:srgbClr val="000000"/>
                            </a:solidFill>
                            <a:latin typeface="Cambria Math" panose="02040503050406030204" pitchFamily="18" charset="0"/>
                          </a:rPr>
                        </m:ctrlPr>
                      </m:dPr>
                      <m:e>
                        <m:m>
                          <m:mPr>
                            <m:plcHide m:val="on"/>
                            <m:mcs>
                              <m:mc>
                                <m:mcPr>
                                  <m:count m:val="1"/>
                                  <m:mcJc m:val="center"/>
                                </m:mcPr>
                              </m:mc>
                            </m:mcs>
                            <m:ctrlPr>
                              <a:rPr lang="zh-CN" altLang="en-US" sz="2200" i="1">
                                <a:solidFill>
                                  <a:srgbClr val="000000"/>
                                </a:solidFill>
                                <a:latin typeface="Cambria Math" panose="02040503050406030204" pitchFamily="18" charset="0"/>
                              </a:rPr>
                            </m:ctrlPr>
                          </m:mPr>
                          <m:mr>
                            <m:e>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𝑏</m:t>
                                  </m:r>
                                </m:e>
                                <m:sub>
                                  <m:r>
                                    <a:rPr lang="zh-CN" altLang="en-US" sz="2200" i="1">
                                      <a:solidFill>
                                        <a:srgbClr val="000000"/>
                                      </a:solidFill>
                                      <a:latin typeface="Cambria Math" panose="02040503050406030204" pitchFamily="18" charset="0"/>
                                    </a:rPr>
                                    <m:t>0</m:t>
                                  </m:r>
                                </m:sub>
                              </m:sSub>
                            </m:e>
                          </m:mr>
                          <m:mr>
                            <m:e>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𝑏</m:t>
                                  </m:r>
                                </m:e>
                                <m:sub>
                                  <m:r>
                                    <a:rPr lang="zh-CN" altLang="en-US" sz="2200" i="1">
                                      <a:solidFill>
                                        <a:srgbClr val="000000"/>
                                      </a:solidFill>
                                      <a:latin typeface="Cambria Math" panose="02040503050406030204" pitchFamily="18" charset="0"/>
                                    </a:rPr>
                                    <m:t>1</m:t>
                                  </m:r>
                                </m:sub>
                              </m:sSub>
                            </m:e>
                          </m:mr>
                          <m:mr>
                            <m:e>
                              <m:r>
                                <a:rPr lang="zh-CN" altLang="en-US" sz="2200" i="1">
                                  <a:solidFill>
                                    <a:srgbClr val="000000"/>
                                  </a:solidFill>
                                  <a:latin typeface="Cambria Math" panose="02040503050406030204" pitchFamily="18" charset="0"/>
                                </a:rPr>
                                <m:t>⋮</m:t>
                              </m:r>
                            </m:e>
                          </m:mr>
                          <m:mr>
                            <m:e>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𝑏</m:t>
                                  </m:r>
                                </m:e>
                                <m:sub>
                                  <m:r>
                                    <a:rPr lang="zh-CN" altLang="en-US" sz="2200" i="1">
                                      <a:solidFill>
                                        <a:srgbClr val="000000"/>
                                      </a:solidFill>
                                      <a:latin typeface="Cambria Math" panose="02040503050406030204" pitchFamily="18" charset="0"/>
                                    </a:rPr>
                                    <m:t>𝑛</m:t>
                                  </m:r>
                                  <m:r>
                                    <a:rPr lang="zh-CN" altLang="en-US" sz="2200" i="1">
                                      <a:solidFill>
                                        <a:srgbClr val="000000"/>
                                      </a:solidFill>
                                      <a:latin typeface="Cambria Math" panose="02040503050406030204" pitchFamily="18" charset="0"/>
                                    </a:rPr>
                                    <m:t>−1</m:t>
                                  </m:r>
                                </m:sub>
                              </m:sSub>
                            </m:e>
                          </m:mr>
                          <m:mr>
                            <m:e>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𝑏</m:t>
                                  </m:r>
                                </m:e>
                                <m:sub>
                                  <m:r>
                                    <a:rPr lang="zh-CN" altLang="en-US" sz="2200" i="1">
                                      <a:solidFill>
                                        <a:srgbClr val="000000"/>
                                      </a:solidFill>
                                      <a:latin typeface="Cambria Math" panose="02040503050406030204" pitchFamily="18" charset="0"/>
                                    </a:rPr>
                                    <m:t>𝑛</m:t>
                                  </m:r>
                                </m:sub>
                              </m:sSub>
                            </m:e>
                          </m:mr>
                        </m:m>
                      </m:e>
                    </m:d>
                    <m:r>
                      <a:rPr lang="zh-CN" altLang="en-US" sz="2200" i="1">
                        <a:solidFill>
                          <a:srgbClr val="000000"/>
                        </a:solidFill>
                        <a:latin typeface="Cambria Math" panose="02040503050406030204" pitchFamily="18" charset="0"/>
                      </a:rPr>
                      <m:t>=</m:t>
                    </m:r>
                    <m:d>
                      <m:dPr>
                        <m:begChr m:val="["/>
                        <m:endChr m:val="]"/>
                        <m:ctrlPr>
                          <a:rPr lang="zh-CN" altLang="en-US" sz="2200" i="1">
                            <a:solidFill>
                              <a:srgbClr val="000000"/>
                            </a:solidFill>
                            <a:latin typeface="Cambria Math" panose="02040503050406030204" pitchFamily="18" charset="0"/>
                          </a:rPr>
                        </m:ctrlPr>
                      </m:dPr>
                      <m:e>
                        <m:m>
                          <m:mPr>
                            <m:plcHide m:val="on"/>
                            <m:mcs>
                              <m:mc>
                                <m:mcPr>
                                  <m:count m:val="6"/>
                                  <m:mcJc m:val="center"/>
                                </m:mcPr>
                              </m:mc>
                            </m:mcs>
                            <m:ctrlPr>
                              <a:rPr lang="zh-CN" altLang="en-US" sz="2200" i="1">
                                <a:solidFill>
                                  <a:srgbClr val="000000"/>
                                </a:solidFill>
                                <a:latin typeface="Cambria Math" panose="02040503050406030204" pitchFamily="18" charset="0"/>
                              </a:rPr>
                            </m:ctrlPr>
                          </m:mPr>
                          <m:mr>
                            <m:e>
                              <m:r>
                                <a:rPr lang="zh-CN" altLang="en-US" sz="2200" i="1">
                                  <a:solidFill>
                                    <a:srgbClr val="000000"/>
                                  </a:solidFill>
                                  <a:latin typeface="Cambria Math" panose="02040503050406030204" pitchFamily="18" charset="0"/>
                                </a:rPr>
                                <m:t>1</m:t>
                              </m:r>
                            </m:e>
                            <m:e>
                              <m:r>
                                <a:rPr lang="zh-CN" altLang="en-US" sz="2200" i="1">
                                  <a:solidFill>
                                    <a:srgbClr val="000000"/>
                                  </a:solidFill>
                                  <a:latin typeface="Cambria Math" panose="02040503050406030204" pitchFamily="18" charset="0"/>
                                </a:rPr>
                                <m:t>0</m:t>
                              </m:r>
                            </m:e>
                            <m:e>
                              <m:r>
                                <a:rPr lang="zh-CN" altLang="en-US" sz="2200" i="1">
                                  <a:solidFill>
                                    <a:srgbClr val="000000"/>
                                  </a:solidFill>
                                  <a:latin typeface="Cambria Math" panose="02040503050406030204" pitchFamily="18" charset="0"/>
                                </a:rPr>
                                <m:t>0</m:t>
                              </m:r>
                            </m:e>
                            <m:e>
                              <m:r>
                                <a:rPr lang="zh-CN" altLang="en-US" sz="2200" i="1">
                                  <a:solidFill>
                                    <a:srgbClr val="000000"/>
                                  </a:solidFill>
                                  <a:latin typeface="Cambria Math" panose="02040503050406030204" pitchFamily="18" charset="0"/>
                                </a:rPr>
                                <m:t>⋯</m:t>
                              </m:r>
                            </m:e>
                            <m:e>
                              <m:r>
                                <a:rPr lang="zh-CN" altLang="en-US" sz="2200" i="1">
                                  <a:solidFill>
                                    <a:srgbClr val="000000"/>
                                  </a:solidFill>
                                  <a:latin typeface="Cambria Math" panose="02040503050406030204" pitchFamily="18" charset="0"/>
                                </a:rPr>
                                <m:t>0</m:t>
                              </m:r>
                            </m:e>
                            <m:e>
                              <m:r>
                                <a:rPr lang="zh-CN" altLang="en-US" sz="2200" i="1">
                                  <a:solidFill>
                                    <a:srgbClr val="000000"/>
                                  </a:solidFill>
                                  <a:latin typeface="Cambria Math" panose="02040503050406030204" pitchFamily="18" charset="0"/>
                                </a:rPr>
                                <m:t>0</m:t>
                              </m:r>
                            </m:e>
                          </m:mr>
                          <m:mr>
                            <m:e>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𝑎</m:t>
                                  </m:r>
                                </m:e>
                                <m:sub>
                                  <m:r>
                                    <a:rPr lang="zh-CN" altLang="en-US" sz="2200" i="1">
                                      <a:solidFill>
                                        <a:srgbClr val="000000"/>
                                      </a:solidFill>
                                      <a:latin typeface="Cambria Math" panose="02040503050406030204" pitchFamily="18" charset="0"/>
                                    </a:rPr>
                                    <m:t>1</m:t>
                                  </m:r>
                                </m:sub>
                              </m:sSub>
                            </m:e>
                            <m:e>
                              <m:r>
                                <a:rPr lang="zh-CN" altLang="en-US" sz="2200" i="1">
                                  <a:solidFill>
                                    <a:srgbClr val="000000"/>
                                  </a:solidFill>
                                  <a:latin typeface="Cambria Math" panose="02040503050406030204" pitchFamily="18" charset="0"/>
                                </a:rPr>
                                <m:t>1</m:t>
                              </m:r>
                            </m:e>
                            <m:e>
                              <m:r>
                                <a:rPr lang="zh-CN" altLang="en-US" sz="2200" i="1">
                                  <a:solidFill>
                                    <a:srgbClr val="000000"/>
                                  </a:solidFill>
                                  <a:latin typeface="Cambria Math" panose="02040503050406030204" pitchFamily="18" charset="0"/>
                                </a:rPr>
                                <m:t>0</m:t>
                              </m:r>
                            </m:e>
                            <m:e>
                              <m:r>
                                <a:rPr lang="zh-CN" altLang="en-US" sz="2200" i="1">
                                  <a:solidFill>
                                    <a:srgbClr val="000000"/>
                                  </a:solidFill>
                                  <a:latin typeface="Cambria Math" panose="02040503050406030204" pitchFamily="18" charset="0"/>
                                </a:rPr>
                                <m:t>⋯</m:t>
                              </m:r>
                            </m:e>
                            <m:e>
                              <m:r>
                                <a:rPr lang="zh-CN" altLang="en-US" sz="2200" i="1">
                                  <a:solidFill>
                                    <a:srgbClr val="000000"/>
                                  </a:solidFill>
                                  <a:latin typeface="Cambria Math" panose="02040503050406030204" pitchFamily="18" charset="0"/>
                                </a:rPr>
                                <m:t>0</m:t>
                              </m:r>
                            </m:e>
                            <m:e>
                              <m:r>
                                <a:rPr lang="zh-CN" altLang="en-US" sz="2200" i="1">
                                  <a:solidFill>
                                    <a:srgbClr val="000000"/>
                                  </a:solidFill>
                                  <a:latin typeface="Cambria Math" panose="02040503050406030204" pitchFamily="18" charset="0"/>
                                </a:rPr>
                                <m:t>0</m:t>
                              </m:r>
                            </m:e>
                          </m:mr>
                          <m:mr>
                            <m:e>
                              <m:r>
                                <a:rPr lang="zh-CN" altLang="en-US" sz="2200" i="1">
                                  <a:solidFill>
                                    <a:srgbClr val="000000"/>
                                  </a:solidFill>
                                  <a:latin typeface="Cambria Math" panose="02040503050406030204" pitchFamily="18" charset="0"/>
                                </a:rPr>
                                <m:t>⋮</m:t>
                              </m:r>
                            </m:e>
                            <m:e>
                              <m:r>
                                <a:rPr lang="zh-CN" altLang="en-US" sz="2200" i="1">
                                  <a:solidFill>
                                    <a:srgbClr val="000000"/>
                                  </a:solidFill>
                                  <a:latin typeface="Cambria Math" panose="02040503050406030204" pitchFamily="18" charset="0"/>
                                </a:rPr>
                                <m:t>⋮</m:t>
                              </m:r>
                            </m:e>
                            <m:e>
                              <m:r>
                                <a:rPr lang="zh-CN" altLang="en-US" sz="2200" i="1">
                                  <a:solidFill>
                                    <a:srgbClr val="000000"/>
                                  </a:solidFill>
                                  <a:latin typeface="Cambria Math" panose="02040503050406030204" pitchFamily="18" charset="0"/>
                                </a:rPr>
                                <m:t>⋮</m:t>
                              </m:r>
                            </m:e>
                            <m:e/>
                            <m:e>
                              <m:r>
                                <a:rPr lang="zh-CN" altLang="en-US" sz="2200" i="1">
                                  <a:solidFill>
                                    <a:srgbClr val="000000"/>
                                  </a:solidFill>
                                  <a:latin typeface="Cambria Math" panose="02040503050406030204" pitchFamily="18" charset="0"/>
                                </a:rPr>
                                <m:t>⋮</m:t>
                              </m:r>
                            </m:e>
                            <m:e>
                              <m:r>
                                <a:rPr lang="zh-CN" altLang="en-US" sz="2200" i="1">
                                  <a:solidFill>
                                    <a:srgbClr val="000000"/>
                                  </a:solidFill>
                                  <a:latin typeface="Cambria Math" panose="02040503050406030204" pitchFamily="18" charset="0"/>
                                </a:rPr>
                                <m:t>⋮</m:t>
                              </m:r>
                            </m:e>
                          </m:mr>
                          <m:mr>
                            <m:e>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𝑎</m:t>
                                  </m:r>
                                </m:e>
                                <m:sub>
                                  <m:r>
                                    <a:rPr lang="zh-CN" altLang="en-US" sz="2200" i="1">
                                      <a:solidFill>
                                        <a:srgbClr val="000000"/>
                                      </a:solidFill>
                                      <a:latin typeface="Cambria Math" panose="02040503050406030204" pitchFamily="18" charset="0"/>
                                    </a:rPr>
                                    <m:t>𝑛</m:t>
                                  </m:r>
                                  <m:r>
                                    <a:rPr lang="zh-CN" altLang="en-US" sz="2200" i="1">
                                      <a:solidFill>
                                        <a:srgbClr val="000000"/>
                                      </a:solidFill>
                                      <a:latin typeface="Cambria Math" panose="02040503050406030204" pitchFamily="18" charset="0"/>
                                    </a:rPr>
                                    <m:t>−1</m:t>
                                  </m:r>
                                </m:sub>
                              </m:sSub>
                            </m:e>
                            <m:e>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𝑎</m:t>
                                  </m:r>
                                </m:e>
                                <m:sub>
                                  <m:r>
                                    <a:rPr lang="zh-CN" altLang="en-US" sz="2200" i="1">
                                      <a:solidFill>
                                        <a:srgbClr val="000000"/>
                                      </a:solidFill>
                                      <a:latin typeface="Cambria Math" panose="02040503050406030204" pitchFamily="18" charset="0"/>
                                    </a:rPr>
                                    <m:t>𝑛</m:t>
                                  </m:r>
                                  <m:r>
                                    <a:rPr lang="zh-CN" altLang="en-US" sz="2200" i="1">
                                      <a:solidFill>
                                        <a:srgbClr val="000000"/>
                                      </a:solidFill>
                                      <a:latin typeface="Cambria Math" panose="02040503050406030204" pitchFamily="18" charset="0"/>
                                    </a:rPr>
                                    <m:t>−2</m:t>
                                  </m:r>
                                </m:sub>
                              </m:sSub>
                            </m:e>
                            <m:e>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𝑎</m:t>
                                  </m:r>
                                </m:e>
                                <m:sub>
                                  <m:r>
                                    <a:rPr lang="zh-CN" altLang="en-US" sz="2200" i="1">
                                      <a:solidFill>
                                        <a:srgbClr val="000000"/>
                                      </a:solidFill>
                                      <a:latin typeface="Cambria Math" panose="02040503050406030204" pitchFamily="18" charset="0"/>
                                    </a:rPr>
                                    <m:t>𝑛</m:t>
                                  </m:r>
                                  <m:r>
                                    <a:rPr lang="zh-CN" altLang="en-US" sz="2200" i="1">
                                      <a:solidFill>
                                        <a:srgbClr val="000000"/>
                                      </a:solidFill>
                                      <a:latin typeface="Cambria Math" panose="02040503050406030204" pitchFamily="18" charset="0"/>
                                    </a:rPr>
                                    <m:t>−3</m:t>
                                  </m:r>
                                </m:sub>
                              </m:sSub>
                            </m:e>
                            <m:e>
                              <m:r>
                                <a:rPr lang="zh-CN" altLang="en-US" sz="2200" i="1">
                                  <a:solidFill>
                                    <a:srgbClr val="000000"/>
                                  </a:solidFill>
                                  <a:latin typeface="Cambria Math" panose="02040503050406030204" pitchFamily="18" charset="0"/>
                                </a:rPr>
                                <m:t>⋯</m:t>
                              </m:r>
                            </m:e>
                            <m:e>
                              <m:r>
                                <a:rPr lang="zh-CN" altLang="en-US" sz="2200" i="1">
                                  <a:solidFill>
                                    <a:srgbClr val="000000"/>
                                  </a:solidFill>
                                  <a:latin typeface="Cambria Math" panose="02040503050406030204" pitchFamily="18" charset="0"/>
                                </a:rPr>
                                <m:t>1</m:t>
                              </m:r>
                            </m:e>
                            <m:e>
                              <m:r>
                                <a:rPr lang="zh-CN" altLang="en-US" sz="2200" i="1">
                                  <a:solidFill>
                                    <a:srgbClr val="000000"/>
                                  </a:solidFill>
                                  <a:latin typeface="Cambria Math" panose="02040503050406030204" pitchFamily="18" charset="0"/>
                                </a:rPr>
                                <m:t>0</m:t>
                              </m:r>
                            </m:e>
                          </m:mr>
                          <m:mr>
                            <m:e>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𝑎</m:t>
                                  </m:r>
                                </m:e>
                                <m:sub>
                                  <m:r>
                                    <a:rPr lang="zh-CN" altLang="en-US" sz="2200" i="1">
                                      <a:solidFill>
                                        <a:srgbClr val="000000"/>
                                      </a:solidFill>
                                      <a:latin typeface="Cambria Math" panose="02040503050406030204" pitchFamily="18" charset="0"/>
                                    </a:rPr>
                                    <m:t>𝑛</m:t>
                                  </m:r>
                                </m:sub>
                              </m:sSub>
                            </m:e>
                            <m:e>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𝑎</m:t>
                                  </m:r>
                                </m:e>
                                <m:sub>
                                  <m:r>
                                    <a:rPr lang="zh-CN" altLang="en-US" sz="2200" i="1">
                                      <a:solidFill>
                                        <a:srgbClr val="000000"/>
                                      </a:solidFill>
                                      <a:latin typeface="Cambria Math" panose="02040503050406030204" pitchFamily="18" charset="0"/>
                                    </a:rPr>
                                    <m:t>𝑛</m:t>
                                  </m:r>
                                  <m:r>
                                    <a:rPr lang="zh-CN" altLang="en-US" sz="2200" i="1">
                                      <a:solidFill>
                                        <a:srgbClr val="000000"/>
                                      </a:solidFill>
                                      <a:latin typeface="Cambria Math" panose="02040503050406030204" pitchFamily="18" charset="0"/>
                                    </a:rPr>
                                    <m:t>−1</m:t>
                                  </m:r>
                                </m:sub>
                              </m:sSub>
                            </m:e>
                            <m:e>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𝑎</m:t>
                                  </m:r>
                                </m:e>
                                <m:sub>
                                  <m:r>
                                    <a:rPr lang="zh-CN" altLang="en-US" sz="2200" i="1">
                                      <a:solidFill>
                                        <a:srgbClr val="000000"/>
                                      </a:solidFill>
                                      <a:latin typeface="Cambria Math" panose="02040503050406030204" pitchFamily="18" charset="0"/>
                                    </a:rPr>
                                    <m:t>𝑛</m:t>
                                  </m:r>
                                  <m:r>
                                    <a:rPr lang="zh-CN" altLang="en-US" sz="2200" i="1">
                                      <a:solidFill>
                                        <a:srgbClr val="000000"/>
                                      </a:solidFill>
                                      <a:latin typeface="Cambria Math" panose="02040503050406030204" pitchFamily="18" charset="0"/>
                                    </a:rPr>
                                    <m:t>−2</m:t>
                                  </m:r>
                                </m:sub>
                              </m:sSub>
                            </m:e>
                            <m:e>
                              <m:r>
                                <a:rPr lang="zh-CN" altLang="en-US" sz="2200" i="1">
                                  <a:solidFill>
                                    <a:srgbClr val="000000"/>
                                  </a:solidFill>
                                  <a:latin typeface="Cambria Math" panose="02040503050406030204" pitchFamily="18" charset="0"/>
                                </a:rPr>
                                <m:t>⋯</m:t>
                              </m:r>
                            </m:e>
                            <m:e>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𝑎</m:t>
                                  </m:r>
                                </m:e>
                                <m:sub>
                                  <m:r>
                                    <a:rPr lang="zh-CN" altLang="en-US" sz="2200" i="1">
                                      <a:solidFill>
                                        <a:srgbClr val="000000"/>
                                      </a:solidFill>
                                      <a:latin typeface="Cambria Math" panose="02040503050406030204" pitchFamily="18" charset="0"/>
                                    </a:rPr>
                                    <m:t>1</m:t>
                                  </m:r>
                                </m:sub>
                              </m:sSub>
                            </m:e>
                            <m:e>
                              <m:r>
                                <a:rPr lang="zh-CN" altLang="en-US" sz="2200" i="1">
                                  <a:solidFill>
                                    <a:srgbClr val="000000"/>
                                  </a:solidFill>
                                  <a:latin typeface="Cambria Math" panose="02040503050406030204" pitchFamily="18" charset="0"/>
                                </a:rPr>
                                <m:t>1</m:t>
                              </m:r>
                            </m:e>
                          </m:mr>
                        </m:m>
                      </m:e>
                    </m:d>
                    <m:d>
                      <m:dPr>
                        <m:begChr m:val="["/>
                        <m:endChr m:val="]"/>
                        <m:ctrlPr>
                          <a:rPr lang="zh-CN" altLang="en-US" sz="2200" i="1">
                            <a:solidFill>
                              <a:srgbClr val="000000"/>
                            </a:solidFill>
                            <a:latin typeface="Cambria Math" panose="02040503050406030204" pitchFamily="18" charset="0"/>
                          </a:rPr>
                        </m:ctrlPr>
                      </m:dPr>
                      <m:e>
                        <m:m>
                          <m:mPr>
                            <m:plcHide m:val="on"/>
                            <m:mcs>
                              <m:mc>
                                <m:mcPr>
                                  <m:count m:val="1"/>
                                  <m:mcJc m:val="center"/>
                                </m:mcPr>
                              </m:mc>
                            </m:mcs>
                            <m:ctrlPr>
                              <a:rPr lang="zh-CN" altLang="en-US" sz="2200" i="1">
                                <a:solidFill>
                                  <a:srgbClr val="000000"/>
                                </a:solidFill>
                                <a:latin typeface="Cambria Math" panose="02040503050406030204" pitchFamily="18" charset="0"/>
                              </a:rPr>
                            </m:ctrlPr>
                          </m:mPr>
                          <m:mr>
                            <m:e>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𝛽</m:t>
                                  </m:r>
                                </m:e>
                                <m:sub>
                                  <m:r>
                                    <a:rPr lang="zh-CN" altLang="en-US" sz="2200" i="1">
                                      <a:solidFill>
                                        <a:srgbClr val="000000"/>
                                      </a:solidFill>
                                      <a:latin typeface="Cambria Math" panose="02040503050406030204" pitchFamily="18" charset="0"/>
                                    </a:rPr>
                                    <m:t>0</m:t>
                                  </m:r>
                                </m:sub>
                              </m:sSub>
                            </m:e>
                          </m:mr>
                          <m:mr>
                            <m:e>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𝛽</m:t>
                                  </m:r>
                                </m:e>
                                <m:sub>
                                  <m:r>
                                    <a:rPr lang="zh-CN" altLang="en-US" sz="2200" i="1">
                                      <a:solidFill>
                                        <a:srgbClr val="000000"/>
                                      </a:solidFill>
                                      <a:latin typeface="Cambria Math" panose="02040503050406030204" pitchFamily="18" charset="0"/>
                                    </a:rPr>
                                    <m:t>1</m:t>
                                  </m:r>
                                </m:sub>
                              </m:sSub>
                            </m:e>
                          </m:mr>
                          <m:mr>
                            <m:e>
                              <m:r>
                                <a:rPr lang="zh-CN" altLang="en-US" sz="2200" i="1">
                                  <a:solidFill>
                                    <a:srgbClr val="000000"/>
                                  </a:solidFill>
                                  <a:latin typeface="Cambria Math" panose="02040503050406030204" pitchFamily="18" charset="0"/>
                                </a:rPr>
                                <m:t>⋮</m:t>
                              </m:r>
                            </m:e>
                          </m:mr>
                          <m:mr>
                            <m:e>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𝛽</m:t>
                                  </m:r>
                                </m:e>
                                <m:sub>
                                  <m:r>
                                    <a:rPr lang="zh-CN" altLang="en-US" sz="2200" i="1">
                                      <a:solidFill>
                                        <a:srgbClr val="000000"/>
                                      </a:solidFill>
                                      <a:latin typeface="Cambria Math" panose="02040503050406030204" pitchFamily="18" charset="0"/>
                                    </a:rPr>
                                    <m:t>𝑛</m:t>
                                  </m:r>
                                  <m:r>
                                    <a:rPr lang="zh-CN" altLang="en-US" sz="2200" i="1">
                                      <a:solidFill>
                                        <a:srgbClr val="000000"/>
                                      </a:solidFill>
                                      <a:latin typeface="Cambria Math" panose="02040503050406030204" pitchFamily="18" charset="0"/>
                                    </a:rPr>
                                    <m:t>−1</m:t>
                                  </m:r>
                                </m:sub>
                              </m:sSub>
                            </m:e>
                          </m:mr>
                          <m:mr>
                            <m:e>
                              <m:sSub>
                                <m:sSubPr>
                                  <m:ctrlPr>
                                    <a:rPr lang="zh-CN" altLang="en-US" sz="2200" i="1">
                                      <a:solidFill>
                                        <a:srgbClr val="000000"/>
                                      </a:solidFill>
                                      <a:latin typeface="Cambria Math" panose="02040503050406030204" pitchFamily="18" charset="0"/>
                                    </a:rPr>
                                  </m:ctrlPr>
                                </m:sSubPr>
                                <m:e>
                                  <m:r>
                                    <a:rPr lang="zh-CN" altLang="en-US" sz="2200" i="1">
                                      <a:solidFill>
                                        <a:srgbClr val="000000"/>
                                      </a:solidFill>
                                      <a:latin typeface="Cambria Math" panose="02040503050406030204" pitchFamily="18" charset="0"/>
                                    </a:rPr>
                                    <m:t>𝛽</m:t>
                                  </m:r>
                                </m:e>
                                <m:sub>
                                  <m:r>
                                    <a:rPr lang="zh-CN" altLang="en-US" sz="2200" i="1">
                                      <a:solidFill>
                                        <a:srgbClr val="000000"/>
                                      </a:solidFill>
                                      <a:latin typeface="Cambria Math" panose="02040503050406030204" pitchFamily="18" charset="0"/>
                                    </a:rPr>
                                    <m:t>𝑛</m:t>
                                  </m:r>
                                </m:sub>
                              </m:sSub>
                            </m:e>
                          </m:mr>
                        </m:m>
                      </m:e>
                    </m:d>
                  </m:oMath>
                </a14:m>
                <a:r>
                  <a:rPr lang="en-US" altLang="zh-CN" sz="2200" dirty="0"/>
                  <a:t>			 </a:t>
                </a:r>
                <a:r>
                  <a:rPr lang="en-US" altLang="zh-CN" sz="2200" b="1" dirty="0">
                    <a:latin typeface="Times New Roman" panose="02020603050405020304" pitchFamily="18" charset="0"/>
                  </a:rPr>
                  <a:t>(</a:t>
                </a:r>
                <a:r>
                  <a:rPr lang="en-US" altLang="zh-CN" sz="2200" dirty="0">
                    <a:latin typeface="Times New Roman" panose="02020603050405020304" pitchFamily="18" charset="0"/>
                  </a:rPr>
                  <a:t>1-32)</a:t>
                </a:r>
                <a:r>
                  <a:rPr lang="en-US" altLang="zh-CN" sz="2200" dirty="0"/>
                  <a:t> </a:t>
                </a:r>
              </a:p>
            </p:txBody>
          </p:sp>
        </mc:Choice>
        <mc:Fallback xmlns="">
          <p:sp>
            <p:nvSpPr>
              <p:cNvPr id="93187" name="Rectangle 3">
                <a:extLst>
                  <a:ext uri="{FF2B5EF4-FFF2-40B4-BE49-F238E27FC236}">
                    <a16:creationId xmlns:a16="http://schemas.microsoft.com/office/drawing/2014/main" id="{60BFADB1-F5A4-466A-8958-83BE89FBD066}"/>
                  </a:ext>
                </a:extLst>
              </p:cNvPr>
              <p:cNvSpPr>
                <a:spLocks noGrp="1" noRot="1" noChangeAspect="1" noMove="1" noResize="1" noEditPoints="1" noAdjustHandles="1" noChangeArrowheads="1" noChangeShapeType="1" noTextEdit="1"/>
              </p:cNvSpPr>
              <p:nvPr>
                <p:ph type="body" sz="half" idx="1"/>
              </p:nvPr>
            </p:nvSpPr>
            <p:spPr>
              <a:xfrm>
                <a:off x="838200" y="533400"/>
                <a:ext cx="11201400" cy="5715000"/>
              </a:xfrm>
              <a:blipFill>
                <a:blip r:embed="rId2"/>
                <a:stretch>
                  <a:fillRect t="-1067" r="-653"/>
                </a:stretch>
              </a:blipFill>
            </p:spPr>
            <p:txBody>
              <a:bodyPr/>
              <a:lstStyle/>
              <a:p>
                <a:r>
                  <a:rPr lang="zh-CN" altLang="en-US">
                    <a:noFill/>
                  </a:rPr>
                  <a:t> </a:t>
                </a:r>
              </a:p>
            </p:txBody>
          </p:sp>
        </mc:Fallback>
      </mc:AlternateContent>
      <p:sp>
        <p:nvSpPr>
          <p:cNvPr id="9" name="灯片编号占位符 6">
            <a:extLst>
              <a:ext uri="{FF2B5EF4-FFF2-40B4-BE49-F238E27FC236}">
                <a16:creationId xmlns:a16="http://schemas.microsoft.com/office/drawing/2014/main" id="{3EC3949E-7444-403C-89F4-75507C232F22}"/>
              </a:ext>
            </a:extLst>
          </p:cNvPr>
          <p:cNvSpPr>
            <a:spLocks noGrp="1"/>
          </p:cNvSpPr>
          <p:nvPr>
            <p:ph type="sldNum" sz="quarter" idx="12"/>
          </p:nvPr>
        </p:nvSpPr>
        <p:spPr/>
        <p:txBody>
          <a:bodyPr/>
          <a:lstStyle/>
          <a:p>
            <a:fld id="{47CEB35F-D650-49D9-8E08-A7FF771B688C}" type="slidenum">
              <a:rPr lang="en-US" altLang="zh-CN"/>
              <a:pPr/>
              <a:t>39</a:t>
            </a:fld>
            <a:endParaRPr lang="en-US" altLang="zh-CN"/>
          </a:p>
        </p:txBody>
      </p:sp>
      <p:sp>
        <p:nvSpPr>
          <p:cNvPr id="93189" name="Rectangle 5">
            <a:extLst>
              <a:ext uri="{FF2B5EF4-FFF2-40B4-BE49-F238E27FC236}">
                <a16:creationId xmlns:a16="http://schemas.microsoft.com/office/drawing/2014/main" id="{557E4058-38F3-4939-AA07-B386ABA5B322}"/>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3191" name="Rectangle 7">
            <a:extLst>
              <a:ext uri="{FF2B5EF4-FFF2-40B4-BE49-F238E27FC236}">
                <a16:creationId xmlns:a16="http://schemas.microsoft.com/office/drawing/2014/main" id="{0DA7FAE0-9D5E-4FA0-B868-BCA9600C1DB0}"/>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5572" name="Rectangle 4">
            <a:extLst>
              <a:ext uri="{FF2B5EF4-FFF2-40B4-BE49-F238E27FC236}">
                <a16:creationId xmlns:a16="http://schemas.microsoft.com/office/drawing/2014/main" id="{08C55C49-0853-4FAB-B176-B4E1AA071018}"/>
              </a:ext>
            </a:extLst>
          </p:cNvPr>
          <p:cNvSpPr>
            <a:spLocks noGrp="1" noChangeArrowheads="1"/>
          </p:cNvSpPr>
          <p:nvPr>
            <p:ph type="title"/>
          </p:nvPr>
        </p:nvSpPr>
        <p:spPr/>
        <p:txBody>
          <a:bodyPr/>
          <a:lstStyle/>
          <a:p>
            <a:pPr algn="l"/>
            <a:r>
              <a:rPr lang="zh-CN" altLang="en-US" b="1" dirty="0"/>
              <a:t>目       录</a:t>
            </a:r>
          </a:p>
        </p:txBody>
      </p:sp>
      <p:sp>
        <p:nvSpPr>
          <p:cNvPr id="2" name="内容占位符 1">
            <a:extLst>
              <a:ext uri="{FF2B5EF4-FFF2-40B4-BE49-F238E27FC236}">
                <a16:creationId xmlns:a16="http://schemas.microsoft.com/office/drawing/2014/main" id="{B21BD51A-FBC1-481A-B4F8-5C5D8D43C912}"/>
              </a:ext>
            </a:extLst>
          </p:cNvPr>
          <p:cNvSpPr>
            <a:spLocks noGrp="1"/>
          </p:cNvSpPr>
          <p:nvPr>
            <p:ph sz="quarter" idx="13"/>
          </p:nvPr>
        </p:nvSpPr>
        <p:spPr/>
        <p:txBody>
          <a:bodyPr>
            <a:normAutofit/>
          </a:bodyPr>
          <a:lstStyle/>
          <a:p>
            <a:pPr marL="0" indent="0">
              <a:buNone/>
            </a:pPr>
            <a:r>
              <a:rPr lang="zh-CN" altLang="en-US" dirty="0"/>
              <a:t> </a:t>
            </a:r>
            <a:r>
              <a:rPr lang="en-US" altLang="zh-CN" dirty="0"/>
              <a:t>1.1 </a:t>
            </a:r>
            <a:r>
              <a:rPr lang="zh-CN" altLang="en-US" dirty="0"/>
              <a:t>状态及状态空间表达式的描述     </a:t>
            </a:r>
          </a:p>
          <a:p>
            <a:pPr marL="0" indent="0">
              <a:buNone/>
            </a:pPr>
            <a:r>
              <a:rPr lang="zh-CN" altLang="en-US" dirty="0"/>
              <a:t> </a:t>
            </a:r>
            <a:r>
              <a:rPr lang="en-US" altLang="zh-CN" dirty="0">
                <a:hlinkClick r:id="rId2" action="ppaction://hlinksldjump">
                  <a:extLst>
                    <a:ext uri="{A12FA001-AC4F-418D-AE19-62706E023703}">
                      <ahyp:hlinkClr xmlns:ahyp="http://schemas.microsoft.com/office/drawing/2018/hyperlinkcolor" val="tx"/>
                    </a:ext>
                  </a:extLst>
                </a:hlinkClick>
              </a:rPr>
              <a:t>1.2 </a:t>
            </a:r>
            <a:r>
              <a:rPr lang="zh-CN" altLang="en-US" dirty="0">
                <a:hlinkClick r:id="rId2" action="ppaction://hlinksldjump">
                  <a:extLst>
                    <a:ext uri="{A12FA001-AC4F-418D-AE19-62706E023703}">
                      <ahyp:hlinkClr xmlns:ahyp="http://schemas.microsoft.com/office/drawing/2018/hyperlinkcolor" val="tx"/>
                    </a:ext>
                  </a:extLst>
                </a:hlinkClick>
              </a:rPr>
              <a:t>根据系统的物理机理建立状态空间表达式</a:t>
            </a:r>
            <a:endParaRPr lang="zh-CN" altLang="en-US" dirty="0"/>
          </a:p>
          <a:p>
            <a:pPr marL="0" indent="0">
              <a:buNone/>
            </a:pPr>
            <a:r>
              <a:rPr lang="zh-CN" altLang="en-US" dirty="0"/>
              <a:t> </a:t>
            </a:r>
            <a:r>
              <a:rPr lang="en-US" altLang="zh-CN" dirty="0">
                <a:hlinkClick r:id="rId3" action="ppaction://hlinksldjump">
                  <a:extLst>
                    <a:ext uri="{A12FA001-AC4F-418D-AE19-62706E023703}">
                      <ahyp:hlinkClr xmlns:ahyp="http://schemas.microsoft.com/office/drawing/2018/hyperlinkcolor" val="tx"/>
                    </a:ext>
                  </a:extLst>
                </a:hlinkClick>
              </a:rPr>
              <a:t>1.3 </a:t>
            </a:r>
            <a:r>
              <a:rPr lang="zh-CN" altLang="en-US" dirty="0">
                <a:hlinkClick r:id="rId3" action="ppaction://hlinksldjump">
                  <a:extLst>
                    <a:ext uri="{A12FA001-AC4F-418D-AE19-62706E023703}">
                      <ahyp:hlinkClr xmlns:ahyp="http://schemas.microsoft.com/office/drawing/2018/hyperlinkcolor" val="tx"/>
                    </a:ext>
                  </a:extLst>
                </a:hlinkClick>
              </a:rPr>
              <a:t>由系统的微分方程式建立状态空间表达式     </a:t>
            </a:r>
            <a:endParaRPr lang="zh-CN" altLang="en-US" dirty="0"/>
          </a:p>
          <a:p>
            <a:pPr marL="0" indent="0">
              <a:buNone/>
            </a:pPr>
            <a:r>
              <a:rPr lang="zh-CN" altLang="en-US" dirty="0"/>
              <a:t> </a:t>
            </a:r>
            <a:r>
              <a:rPr lang="en-US" altLang="zh-CN" dirty="0">
                <a:hlinkClick r:id="rId4" action="ppaction://hlinksldjump">
                  <a:extLst>
                    <a:ext uri="{A12FA001-AC4F-418D-AE19-62706E023703}">
                      <ahyp:hlinkClr xmlns:ahyp="http://schemas.microsoft.com/office/drawing/2018/hyperlinkcolor" val="tx"/>
                    </a:ext>
                  </a:extLst>
                </a:hlinkClick>
              </a:rPr>
              <a:t>1.4 </a:t>
            </a:r>
            <a:r>
              <a:rPr lang="zh-CN" altLang="en-US" dirty="0">
                <a:hlinkClick r:id="rId4" action="ppaction://hlinksldjump">
                  <a:extLst>
                    <a:ext uri="{A12FA001-AC4F-418D-AE19-62706E023703}">
                      <ahyp:hlinkClr xmlns:ahyp="http://schemas.microsoft.com/office/drawing/2018/hyperlinkcolor" val="tx"/>
                    </a:ext>
                  </a:extLst>
                </a:hlinkClick>
              </a:rPr>
              <a:t>由系统方框图建立状态空间表达式</a:t>
            </a:r>
            <a:endParaRPr lang="zh-CN" altLang="en-US" dirty="0"/>
          </a:p>
          <a:p>
            <a:pPr marL="0" indent="0">
              <a:buNone/>
            </a:pPr>
            <a:r>
              <a:rPr lang="zh-CN" altLang="en-US" dirty="0"/>
              <a:t> </a:t>
            </a:r>
            <a:r>
              <a:rPr lang="en-US" altLang="zh-CN" dirty="0">
                <a:hlinkClick r:id="rId5" action="ppaction://hlinksldjump">
                  <a:extLst>
                    <a:ext uri="{A12FA001-AC4F-418D-AE19-62706E023703}">
                      <ahyp:hlinkClr xmlns:ahyp="http://schemas.microsoft.com/office/drawing/2018/hyperlinkcolor" val="tx"/>
                    </a:ext>
                  </a:extLst>
                </a:hlinkClick>
              </a:rPr>
              <a:t>1.5 </a:t>
            </a:r>
            <a:r>
              <a:rPr lang="zh-CN" altLang="en-US" dirty="0">
                <a:hlinkClick r:id="rId5" action="ppaction://hlinksldjump">
                  <a:extLst>
                    <a:ext uri="{A12FA001-AC4F-418D-AE19-62706E023703}">
                      <ahyp:hlinkClr xmlns:ahyp="http://schemas.microsoft.com/office/drawing/2018/hyperlinkcolor" val="tx"/>
                    </a:ext>
                  </a:extLst>
                </a:hlinkClick>
              </a:rPr>
              <a:t>由系统的传递函数建立状态空间表达式    </a:t>
            </a:r>
            <a:endParaRPr lang="zh-CN" altLang="en-US" dirty="0"/>
          </a:p>
          <a:p>
            <a:pPr marL="0" indent="0">
              <a:buNone/>
            </a:pPr>
            <a:r>
              <a:rPr lang="zh-CN" altLang="en-US" dirty="0"/>
              <a:t> </a:t>
            </a:r>
            <a:r>
              <a:rPr lang="en-US" altLang="zh-CN" dirty="0">
                <a:hlinkClick r:id="rId6" action="ppaction://hlinksldjump">
                  <a:extLst>
                    <a:ext uri="{A12FA001-AC4F-418D-AE19-62706E023703}">
                      <ahyp:hlinkClr xmlns:ahyp="http://schemas.microsoft.com/office/drawing/2018/hyperlinkcolor" val="tx"/>
                    </a:ext>
                  </a:extLst>
                </a:hlinkClick>
              </a:rPr>
              <a:t>1.6 </a:t>
            </a:r>
            <a:r>
              <a:rPr lang="zh-CN" altLang="en-US" dirty="0">
                <a:hlinkClick r:id="rId6" action="ppaction://hlinksldjump">
                  <a:extLst>
                    <a:ext uri="{A12FA001-AC4F-418D-AE19-62706E023703}">
                      <ahyp:hlinkClr xmlns:ahyp="http://schemas.microsoft.com/office/drawing/2018/hyperlinkcolor" val="tx"/>
                    </a:ext>
                  </a:extLst>
                </a:hlinkClick>
              </a:rPr>
              <a:t>由系统的状态空间表达式求传递函数阵      </a:t>
            </a:r>
            <a:endParaRPr lang="zh-CN" altLang="en-US" dirty="0"/>
          </a:p>
          <a:p>
            <a:pPr marL="0" indent="0">
              <a:buNone/>
            </a:pPr>
            <a:r>
              <a:rPr lang="zh-CN" altLang="en-US" dirty="0"/>
              <a:t> </a:t>
            </a:r>
            <a:r>
              <a:rPr lang="en-US" altLang="zh-CN" dirty="0">
                <a:hlinkClick r:id="rId7" action="ppaction://hlinksldjump">
                  <a:extLst>
                    <a:ext uri="{A12FA001-AC4F-418D-AE19-62706E023703}">
                      <ahyp:hlinkClr xmlns:ahyp="http://schemas.microsoft.com/office/drawing/2018/hyperlinkcolor" val="tx"/>
                    </a:ext>
                  </a:extLst>
                </a:hlinkClick>
              </a:rPr>
              <a:t>1.7 </a:t>
            </a:r>
            <a:r>
              <a:rPr lang="zh-CN" altLang="en-US" dirty="0">
                <a:hlinkClick r:id="rId7" action="ppaction://hlinksldjump">
                  <a:extLst>
                    <a:ext uri="{A12FA001-AC4F-418D-AE19-62706E023703}">
                      <ahyp:hlinkClr xmlns:ahyp="http://schemas.microsoft.com/office/drawing/2018/hyperlinkcolor" val="tx"/>
                    </a:ext>
                  </a:extLst>
                </a:hlinkClick>
              </a:rPr>
              <a:t>系统状态向量的线性变换     </a:t>
            </a:r>
            <a:endParaRPr lang="zh-CN" altLang="en-US" dirty="0"/>
          </a:p>
          <a:p>
            <a:pPr marL="0" indent="0">
              <a:buNone/>
            </a:pPr>
            <a:r>
              <a:rPr lang="zh-CN" altLang="en-US" dirty="0"/>
              <a:t> </a:t>
            </a:r>
            <a:r>
              <a:rPr lang="en-US" altLang="zh-CN" dirty="0">
                <a:hlinkClick r:id="rId8" action="ppaction://hlinksldjump">
                  <a:extLst>
                    <a:ext uri="{A12FA001-AC4F-418D-AE19-62706E023703}">
                      <ahyp:hlinkClr xmlns:ahyp="http://schemas.microsoft.com/office/drawing/2018/hyperlinkcolor" val="tx"/>
                    </a:ext>
                  </a:extLst>
                </a:hlinkClick>
              </a:rPr>
              <a:t>1.8 </a:t>
            </a:r>
            <a:r>
              <a:rPr lang="zh-CN" altLang="en-US" dirty="0">
                <a:hlinkClick r:id="rId8" action="ppaction://hlinksldjump">
                  <a:extLst>
                    <a:ext uri="{A12FA001-AC4F-418D-AE19-62706E023703}">
                      <ahyp:hlinkClr xmlns:ahyp="http://schemas.microsoft.com/office/drawing/2018/hyperlinkcolor" val="tx"/>
                    </a:ext>
                  </a:extLst>
                </a:hlinkClick>
              </a:rPr>
              <a:t>离散时间系统的状态空间表达式</a:t>
            </a:r>
            <a:endParaRPr lang="zh-CN" altLang="en-US" dirty="0"/>
          </a:p>
          <a:p>
            <a:pPr marL="0" indent="0">
              <a:buNone/>
            </a:pPr>
            <a:r>
              <a:rPr lang="zh-CN" altLang="en-US" dirty="0"/>
              <a:t> </a:t>
            </a:r>
            <a:r>
              <a:rPr lang="en-US" altLang="zh-CN" dirty="0">
                <a:hlinkClick r:id="rId9" action="ppaction://hlinksldjump">
                  <a:extLst>
                    <a:ext uri="{A12FA001-AC4F-418D-AE19-62706E023703}">
                      <ahyp:hlinkClr xmlns:ahyp="http://schemas.microsoft.com/office/drawing/2018/hyperlinkcolor" val="tx"/>
                    </a:ext>
                  </a:extLst>
                </a:hlinkClick>
              </a:rPr>
              <a:t>1.9 </a:t>
            </a:r>
            <a:r>
              <a:rPr lang="zh-CN" altLang="en-US" dirty="0">
                <a:hlinkClick r:id="rId9" action="ppaction://hlinksldjump">
                  <a:extLst>
                    <a:ext uri="{A12FA001-AC4F-418D-AE19-62706E023703}">
                      <ahyp:hlinkClr xmlns:ahyp="http://schemas.microsoft.com/office/drawing/2018/hyperlinkcolor" val="tx"/>
                    </a:ext>
                  </a:extLst>
                </a:hlinkClick>
              </a:rPr>
              <a:t>基于</a:t>
            </a:r>
            <a:r>
              <a:rPr lang="en-US" altLang="zh-CN" dirty="0">
                <a:hlinkClick r:id="rId9" action="ppaction://hlinksldjump">
                  <a:extLst>
                    <a:ext uri="{A12FA001-AC4F-418D-AE19-62706E023703}">
                      <ahyp:hlinkClr xmlns:ahyp="http://schemas.microsoft.com/office/drawing/2018/hyperlinkcolor" val="tx"/>
                    </a:ext>
                  </a:extLst>
                </a:hlinkClick>
              </a:rPr>
              <a:t>MATLAB</a:t>
            </a:r>
            <a:r>
              <a:rPr lang="zh-CN" altLang="en-US" dirty="0">
                <a:hlinkClick r:id="rId9" action="ppaction://hlinksldjump">
                  <a:extLst>
                    <a:ext uri="{A12FA001-AC4F-418D-AE19-62706E023703}">
                      <ahyp:hlinkClr xmlns:ahyp="http://schemas.microsoft.com/office/drawing/2018/hyperlinkcolor" val="tx"/>
                    </a:ext>
                  </a:extLst>
                </a:hlinkClick>
              </a:rPr>
              <a:t>的控制系统状态空间描述</a:t>
            </a:r>
            <a:endParaRPr lang="zh-CN" altLang="en-US" dirty="0"/>
          </a:p>
        </p:txBody>
      </p:sp>
      <p:sp>
        <p:nvSpPr>
          <p:cNvPr id="5" name="灯片编号占位符 5">
            <a:extLst>
              <a:ext uri="{FF2B5EF4-FFF2-40B4-BE49-F238E27FC236}">
                <a16:creationId xmlns:a16="http://schemas.microsoft.com/office/drawing/2014/main" id="{3A6ACACE-9E9E-45E6-BF2D-9C1BEB3EA33D}"/>
              </a:ext>
            </a:extLst>
          </p:cNvPr>
          <p:cNvSpPr>
            <a:spLocks noGrp="1"/>
          </p:cNvSpPr>
          <p:nvPr>
            <p:ph type="sldNum" sz="quarter" idx="12"/>
          </p:nvPr>
        </p:nvSpPr>
        <p:spPr/>
        <p:txBody>
          <a:bodyPr/>
          <a:lstStyle/>
          <a:p>
            <a:fld id="{F73069E1-960F-47CB-AD5C-5B4DDF79556C}" type="slidenum">
              <a:rPr lang="en-US" altLang="zh-CN"/>
              <a:pPr/>
              <a:t>4</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advTm="103836">
        <p:fade/>
      </p:transition>
    </mc:Choice>
    <mc:Fallback xmlns="">
      <p:transition spd="med" advTm="103836">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5235" name="Rectangle 3">
                <a:extLst>
                  <a:ext uri="{FF2B5EF4-FFF2-40B4-BE49-F238E27FC236}">
                    <a16:creationId xmlns:a16="http://schemas.microsoft.com/office/drawing/2014/main" id="{49B99A32-18FC-4DC5-9141-33B85055B057}"/>
                  </a:ext>
                </a:extLst>
              </p:cNvPr>
              <p:cNvSpPr>
                <a:spLocks noGrp="1" noChangeArrowheads="1"/>
              </p:cNvSpPr>
              <p:nvPr>
                <p:ph idx="1"/>
              </p:nvPr>
            </p:nvSpPr>
            <p:spPr>
              <a:xfrm>
                <a:off x="304800" y="685801"/>
                <a:ext cx="11430000" cy="5440363"/>
              </a:xfrm>
            </p:spPr>
            <p:txBody>
              <a:bodyPr/>
              <a:lstStyle/>
              <a:p>
                <a:pPr>
                  <a:buNone/>
                </a:pPr>
                <a:r>
                  <a:rPr lang="zh-CN" altLang="en-US" sz="2400" b="1" dirty="0"/>
                  <a:t>例</a:t>
                </a:r>
                <a:r>
                  <a:rPr lang="en-US" altLang="zh-CN" sz="2400" b="1" dirty="0"/>
                  <a:t>1-7</a:t>
                </a:r>
                <a:r>
                  <a:rPr lang="en-US" altLang="zh-CN" sz="2400" dirty="0"/>
                  <a:t> </a:t>
                </a:r>
                <a:r>
                  <a:rPr lang="zh-CN" altLang="en-US" sz="2400" dirty="0"/>
                  <a:t>已知系统的微分方程如式（</a:t>
                </a:r>
                <a:r>
                  <a:rPr lang="en-US" altLang="zh-CN" sz="2400" dirty="0"/>
                  <a:t>1-33</a:t>
                </a:r>
                <a:r>
                  <a:rPr lang="zh-CN" altLang="en-US" sz="2400" dirty="0"/>
                  <a:t>），试列写状态空间表达式。</a:t>
                </a:r>
                <a:endParaRPr lang="zh-CN" altLang="en-US" sz="2400" b="1" dirty="0"/>
              </a:p>
              <a:p>
                <a:pPr algn="r">
                  <a:buNone/>
                </a:pPr>
                <a14:m>
                  <m:oMath xmlns:m="http://schemas.openxmlformats.org/officeDocument/2006/math">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𝑦</m:t>
                        </m:r>
                      </m:e>
                      <m:sup>
                        <m:r>
                          <a:rPr lang="zh-CN" altLang="en-US" sz="2800" i="1">
                            <a:solidFill>
                              <a:srgbClr val="000000"/>
                            </a:solidFill>
                            <a:latin typeface="Cambria Math" panose="02040503050406030204" pitchFamily="18" charset="0"/>
                          </a:rPr>
                          <m:t>(3)</m:t>
                        </m:r>
                      </m:sup>
                    </m:sSup>
                    <m:r>
                      <a:rPr lang="zh-CN" altLang="en-US" sz="2800" i="1">
                        <a:solidFill>
                          <a:srgbClr val="000000"/>
                        </a:solidFill>
                        <a:latin typeface="Cambria Math" panose="02040503050406030204" pitchFamily="18" charset="0"/>
                      </a:rPr>
                      <m:t>+6</m:t>
                    </m:r>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𝑦</m:t>
                        </m:r>
                      </m:e>
                      <m:sup>
                        <m:r>
                          <a:rPr lang="zh-CN" altLang="en-US" sz="2800" i="1">
                            <a:solidFill>
                              <a:srgbClr val="000000"/>
                            </a:solidFill>
                            <a:latin typeface="Cambria Math" panose="02040503050406030204" pitchFamily="18" charset="0"/>
                          </a:rPr>
                          <m:t>(2)</m:t>
                        </m:r>
                      </m:sup>
                    </m:sSup>
                    <m:r>
                      <a:rPr lang="zh-CN" altLang="en-US" sz="2800" i="1">
                        <a:solidFill>
                          <a:srgbClr val="000000"/>
                        </a:solidFill>
                        <a:latin typeface="Cambria Math" panose="02040503050406030204" pitchFamily="18" charset="0"/>
                      </a:rPr>
                      <m:t>+11</m:t>
                    </m:r>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𝑦</m:t>
                        </m:r>
                      </m:e>
                    </m:acc>
                    <m:r>
                      <a:rPr lang="zh-CN" altLang="en-US" sz="2800" i="1">
                        <a:solidFill>
                          <a:srgbClr val="000000"/>
                        </a:solidFill>
                        <a:latin typeface="Cambria Math" panose="02040503050406030204" pitchFamily="18" charset="0"/>
                      </a:rPr>
                      <m:t>+6</m:t>
                    </m:r>
                    <m:r>
                      <a:rPr lang="zh-CN" altLang="en-US" sz="2800" i="1">
                        <a:solidFill>
                          <a:srgbClr val="000000"/>
                        </a:solidFill>
                        <a:latin typeface="Cambria Math" panose="02040503050406030204" pitchFamily="18" charset="0"/>
                      </a:rPr>
                      <m:t>𝑦</m:t>
                    </m:r>
                    <m:r>
                      <a:rPr lang="zh-CN" altLang="en-US" sz="2800" i="1">
                        <a:solidFill>
                          <a:srgbClr val="000000"/>
                        </a:solidFill>
                        <a:latin typeface="Cambria Math" panose="02040503050406030204" pitchFamily="18" charset="0"/>
                      </a:rPr>
                      <m:t>=</m:t>
                    </m:r>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𝑢</m:t>
                        </m:r>
                      </m:e>
                      <m:sup>
                        <m:r>
                          <a:rPr lang="zh-CN" altLang="en-US" sz="2800" i="1">
                            <a:solidFill>
                              <a:srgbClr val="000000"/>
                            </a:solidFill>
                            <a:latin typeface="Cambria Math" panose="02040503050406030204" pitchFamily="18" charset="0"/>
                          </a:rPr>
                          <m:t>(3)</m:t>
                        </m:r>
                      </m:sup>
                    </m:sSup>
                    <m:r>
                      <a:rPr lang="zh-CN" altLang="en-US" sz="2800" i="1">
                        <a:solidFill>
                          <a:srgbClr val="000000"/>
                        </a:solidFill>
                        <a:latin typeface="Cambria Math" panose="02040503050406030204" pitchFamily="18" charset="0"/>
                      </a:rPr>
                      <m:t>+8</m:t>
                    </m:r>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𝑢</m:t>
                        </m:r>
                      </m:e>
                      <m:sup>
                        <m:r>
                          <a:rPr lang="zh-CN" altLang="en-US" sz="2800" i="1">
                            <a:solidFill>
                              <a:srgbClr val="000000"/>
                            </a:solidFill>
                            <a:latin typeface="Cambria Math" panose="02040503050406030204" pitchFamily="18" charset="0"/>
                          </a:rPr>
                          <m:t>(2)</m:t>
                        </m:r>
                      </m:sup>
                    </m:sSup>
                    <m:r>
                      <a:rPr lang="zh-CN" altLang="en-US" sz="2800" i="1">
                        <a:solidFill>
                          <a:srgbClr val="000000"/>
                        </a:solidFill>
                        <a:latin typeface="Cambria Math" panose="02040503050406030204" pitchFamily="18" charset="0"/>
                      </a:rPr>
                      <m:t>+17</m:t>
                    </m:r>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𝑢</m:t>
                        </m:r>
                      </m:e>
                    </m:acc>
                    <m:r>
                      <a:rPr lang="zh-CN" altLang="en-US" sz="2800" i="1">
                        <a:solidFill>
                          <a:srgbClr val="000000"/>
                        </a:solidFill>
                        <a:latin typeface="Cambria Math" panose="02040503050406030204" pitchFamily="18" charset="0"/>
                      </a:rPr>
                      <m:t>+8</m:t>
                    </m:r>
                    <m:r>
                      <a:rPr lang="zh-CN" altLang="en-US" sz="2800" i="1">
                        <a:solidFill>
                          <a:srgbClr val="000000"/>
                        </a:solidFill>
                        <a:latin typeface="Cambria Math" panose="02040503050406030204" pitchFamily="18" charset="0"/>
                      </a:rPr>
                      <m:t>𝑢</m:t>
                    </m:r>
                  </m:oMath>
                </a14:m>
                <a:r>
                  <a:rPr lang="zh-CN" altLang="en-US" sz="2800" dirty="0"/>
                  <a:t>       </a:t>
                </a:r>
                <a:r>
                  <a:rPr lang="zh-CN" altLang="en-US" sz="2400" dirty="0"/>
                  <a:t> </a:t>
                </a:r>
                <a:r>
                  <a:rPr lang="en-US" altLang="zh-CN" sz="2400" dirty="0"/>
                  <a:t>(1-33)</a:t>
                </a:r>
                <a:endParaRPr lang="en-US" altLang="zh-CN" sz="2800" dirty="0"/>
              </a:p>
              <a:p>
                <a:pPr>
                  <a:lnSpc>
                    <a:spcPct val="120000"/>
                  </a:lnSpc>
                  <a:buFontTx/>
                  <a:buNone/>
                </a:pPr>
                <a:r>
                  <a:rPr lang="zh-CN" altLang="en-US" sz="2400" b="1" dirty="0"/>
                  <a:t>解</a:t>
                </a:r>
                <a:r>
                  <a:rPr lang="zh-CN" altLang="en-US" sz="2400" dirty="0"/>
                  <a:t> 对照式</a:t>
                </a:r>
                <a:r>
                  <a:rPr lang="en-US" altLang="zh-CN" sz="2400" dirty="0"/>
                  <a:t>(1-29)</a:t>
                </a:r>
                <a:r>
                  <a:rPr lang="zh-CN" altLang="en-US" sz="2400" dirty="0"/>
                  <a:t>，由微分方程中各项的系数</a:t>
                </a:r>
                <a:endParaRPr lang="en-US" altLang="zh-CN" sz="2400" dirty="0"/>
              </a:p>
              <a:p>
                <a:pPr>
                  <a:buNone/>
                </a:pPr>
                <a14:m>
                  <m:oMathPara xmlns:m="http://schemas.openxmlformats.org/officeDocument/2006/math">
                    <m:oMathParaPr>
                      <m:jc m:val="centerGroup"/>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6,</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11,</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6,</m:t>
                      </m:r>
                    </m:oMath>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0</m:t>
                          </m:r>
                        </m:sub>
                      </m:sSub>
                      <m:r>
                        <a:rPr lang="zh-CN" altLang="en-US" sz="2400" i="1">
                          <a:solidFill>
                            <a:srgbClr val="000000"/>
                          </a:solidFill>
                          <a:latin typeface="Cambria Math" panose="02040503050406030204" pitchFamily="18" charset="0"/>
                        </a:rPr>
                        <m:t>=1,</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8,</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17,</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8</m:t>
                      </m:r>
                    </m:oMath>
                  </m:oMathPara>
                </a14:m>
                <a:endParaRPr lang="en-US" altLang="zh-CN" sz="2400" dirty="0"/>
              </a:p>
              <a:p>
                <a:pPr>
                  <a:buNone/>
                </a:pPr>
                <a:r>
                  <a:rPr lang="zh-CN" altLang="en-US" sz="2400" dirty="0"/>
                  <a:t>可得系数</a:t>
                </a:r>
              </a:p>
              <a:p>
                <a:pPr algn="r">
                  <a:lnSpc>
                    <a:spcPct val="100000"/>
                  </a:lnSpc>
                  <a:buNone/>
                </a:pP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0</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0</m:t>
                                </m:r>
                              </m:sub>
                            </m:sSub>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0</m:t>
                                </m:r>
                              </m:sub>
                            </m:sSub>
                            <m:r>
                              <a:rPr lang="zh-CN" altLang="en-US" sz="2400" i="1">
                                <a:solidFill>
                                  <a:srgbClr val="000000"/>
                                </a:solidFill>
                                <a:latin typeface="Cambria Math" panose="02040503050406030204" pitchFamily="18" charset="0"/>
                              </a:rPr>
                              <m:t>=2</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2</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0</m:t>
                                </m:r>
                              </m:sub>
                            </m:sSub>
                            <m:r>
                              <a:rPr lang="zh-CN" altLang="en-US" sz="2400" i="1">
                                <a:solidFill>
                                  <a:srgbClr val="000000"/>
                                </a:solidFill>
                                <a:latin typeface="Cambria Math" panose="02040503050406030204" pitchFamily="18" charset="0"/>
                              </a:rPr>
                              <m:t>=−6</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2</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3</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zh-CN" altLang="en-US" sz="2400" i="1">
                                    <a:solidFill>
                                      <a:srgbClr val="000000"/>
                                    </a:solidFill>
                                    <a:latin typeface="Cambria Math" panose="02040503050406030204" pitchFamily="18" charset="0"/>
                                  </a:rPr>
                                  <m:t>0</m:t>
                                </m:r>
                              </m:sub>
                            </m:sSub>
                            <m:r>
                              <a:rPr lang="zh-CN" altLang="en-US" sz="2400" i="1">
                                <a:solidFill>
                                  <a:srgbClr val="000000"/>
                                </a:solidFill>
                                <a:latin typeface="Cambria Math" panose="02040503050406030204" pitchFamily="18" charset="0"/>
                              </a:rPr>
                              <m:t>=16</m:t>
                            </m:r>
                          </m:e>
                        </m:eqArr>
                      </m:e>
                    </m:d>
                  </m:oMath>
                </a14:m>
                <a:r>
                  <a:rPr lang="zh-CN" altLang="en-US" sz="2400" dirty="0"/>
                  <a:t>                             </a:t>
                </a:r>
                <a:r>
                  <a:rPr lang="en-US" altLang="zh-CN" sz="2400" dirty="0"/>
                  <a:t>(1-34)</a:t>
                </a:r>
              </a:p>
            </p:txBody>
          </p:sp>
        </mc:Choice>
        <mc:Fallback xmlns="">
          <p:sp>
            <p:nvSpPr>
              <p:cNvPr id="95235" name="Rectangle 3">
                <a:extLst>
                  <a:ext uri="{FF2B5EF4-FFF2-40B4-BE49-F238E27FC236}">
                    <a16:creationId xmlns:a16="http://schemas.microsoft.com/office/drawing/2014/main" id="{49B99A32-18FC-4DC5-9141-33B85055B057}"/>
                  </a:ext>
                </a:extLst>
              </p:cNvPr>
              <p:cNvSpPr>
                <a:spLocks noGrp="1" noRot="1" noChangeAspect="1" noMove="1" noResize="1" noEditPoints="1" noAdjustHandles="1" noChangeArrowheads="1" noChangeShapeType="1" noTextEdit="1"/>
              </p:cNvSpPr>
              <p:nvPr>
                <p:ph idx="1"/>
              </p:nvPr>
            </p:nvSpPr>
            <p:spPr>
              <a:xfrm>
                <a:off x="304800" y="685801"/>
                <a:ext cx="11430000" cy="5440363"/>
              </a:xfrm>
              <a:blipFill>
                <a:blip r:embed="rId2"/>
                <a:stretch>
                  <a:fillRect l="-800" t="-224" r="-800"/>
                </a:stretch>
              </a:blipFill>
            </p:spPr>
            <p:txBody>
              <a:bodyPr/>
              <a:lstStyle/>
              <a:p>
                <a:r>
                  <a:rPr lang="zh-CN" altLang="en-US">
                    <a:noFill/>
                  </a:rPr>
                  <a:t> </a:t>
                </a:r>
              </a:p>
            </p:txBody>
          </p:sp>
        </mc:Fallback>
      </mc:AlternateContent>
      <p:sp>
        <p:nvSpPr>
          <p:cNvPr id="8" name="灯片编号占位符 5">
            <a:extLst>
              <a:ext uri="{FF2B5EF4-FFF2-40B4-BE49-F238E27FC236}">
                <a16:creationId xmlns:a16="http://schemas.microsoft.com/office/drawing/2014/main" id="{19913646-CCF5-4DE0-AC31-6536DB806958}"/>
              </a:ext>
            </a:extLst>
          </p:cNvPr>
          <p:cNvSpPr>
            <a:spLocks noGrp="1"/>
          </p:cNvSpPr>
          <p:nvPr>
            <p:ph type="sldNum" sz="quarter" idx="12"/>
          </p:nvPr>
        </p:nvSpPr>
        <p:spPr/>
        <p:txBody>
          <a:bodyPr/>
          <a:lstStyle/>
          <a:p>
            <a:fld id="{DE148042-480C-48A4-9DF6-E8737C1883F6}" type="slidenum">
              <a:rPr lang="en-US" altLang="zh-CN"/>
              <a:pPr/>
              <a:t>40</a:t>
            </a:fld>
            <a:endParaRPr lang="en-US" altLang="zh-CN"/>
          </a:p>
        </p:txBody>
      </p:sp>
      <p:sp>
        <p:nvSpPr>
          <p:cNvPr id="95237" name="Rectangle 5">
            <a:extLst>
              <a:ext uri="{FF2B5EF4-FFF2-40B4-BE49-F238E27FC236}">
                <a16:creationId xmlns:a16="http://schemas.microsoft.com/office/drawing/2014/main" id="{69C13732-4247-4A18-818B-B9ABE36921A2}"/>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5239" name="Rectangle 7">
            <a:extLst>
              <a:ext uri="{FF2B5EF4-FFF2-40B4-BE49-F238E27FC236}">
                <a16:creationId xmlns:a16="http://schemas.microsoft.com/office/drawing/2014/main" id="{A283477B-4C61-4F83-818D-FA6E35B9D7BF}"/>
              </a:ext>
            </a:extLst>
          </p:cNvPr>
          <p:cNvSpPr>
            <a:spLocks noChangeArrowheads="1"/>
          </p:cNvSpPr>
          <p:nvPr/>
        </p:nvSpPr>
        <p:spPr bwMode="auto">
          <a:xfrm>
            <a:off x="6003635" y="3001061"/>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6259" name="Rectangle 3">
                <a:extLst>
                  <a:ext uri="{FF2B5EF4-FFF2-40B4-BE49-F238E27FC236}">
                    <a16:creationId xmlns:a16="http://schemas.microsoft.com/office/drawing/2014/main" id="{251CF9EE-3889-4951-A9C3-C66ADD46AE8E}"/>
                  </a:ext>
                </a:extLst>
              </p:cNvPr>
              <p:cNvSpPr>
                <a:spLocks noGrp="1" noChangeArrowheads="1"/>
              </p:cNvSpPr>
              <p:nvPr>
                <p:ph idx="1"/>
              </p:nvPr>
            </p:nvSpPr>
            <p:spPr>
              <a:xfrm>
                <a:off x="914400" y="609601"/>
                <a:ext cx="11277600" cy="5516563"/>
              </a:xfrm>
            </p:spPr>
            <p:txBody>
              <a:bodyPr>
                <a:normAutofit/>
              </a:bodyPr>
              <a:lstStyle/>
              <a:p>
                <a:pPr>
                  <a:lnSpc>
                    <a:spcPct val="120000"/>
                  </a:lnSpc>
                  <a:buFontTx/>
                  <a:buNone/>
                </a:pPr>
                <a:r>
                  <a:rPr lang="zh-CN" altLang="en-US" sz="2400" dirty="0"/>
                  <a:t>根据式（</a:t>
                </a:r>
                <a:r>
                  <a:rPr lang="en-US" altLang="zh-CN" sz="2400" dirty="0"/>
                  <a:t>1-29</a:t>
                </a:r>
                <a:r>
                  <a:rPr lang="zh-CN" altLang="en-US" sz="2400" dirty="0"/>
                  <a:t>）和式（</a:t>
                </a:r>
                <a:r>
                  <a:rPr lang="en-US" altLang="zh-CN" sz="2400" dirty="0"/>
                  <a:t>1-30</a:t>
                </a:r>
                <a:r>
                  <a:rPr lang="zh-CN" altLang="en-US" sz="2400" dirty="0"/>
                  <a:t>），可得状态空间表达式为</a:t>
                </a:r>
                <a:endParaRPr lang="en-US" altLang="zh-CN" sz="2400" dirty="0"/>
              </a:p>
              <a:p>
                <a:pPr>
                  <a:buNone/>
                </a:pPr>
                <a14:m>
                  <m:oMathPara xmlns:m="http://schemas.openxmlformats.org/officeDocument/2006/math">
                    <m:oMathParaPr>
                      <m:jc m:val="centerGroup"/>
                    </m:oMathParaPr>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e>
                            </m:mr>
                            <m:mr>
                              <m:e>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e>
                            </m:mr>
                            <m:mr>
                              <m:e>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3</m:t>
                                    </m:r>
                                  </m:sub>
                                </m:sSub>
                              </m:e>
                            </m:mr>
                          </m:m>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3"/>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1</m:t>
                                </m:r>
                              </m:e>
                            </m:mr>
                            <m:mr>
                              <m:e>
                                <m:r>
                                  <a:rPr lang="zh-CN" altLang="en-US" sz="2400" i="1">
                                    <a:solidFill>
                                      <a:srgbClr val="000000"/>
                                    </a:solidFill>
                                    <a:latin typeface="Cambria Math" panose="02040503050406030204" pitchFamily="18" charset="0"/>
                                  </a:rPr>
                                  <m:t>−6</m:t>
                                </m:r>
                              </m:e>
                              <m:e>
                                <m:r>
                                  <a:rPr lang="zh-CN" altLang="en-US" sz="2400" i="1">
                                    <a:solidFill>
                                      <a:srgbClr val="000000"/>
                                    </a:solidFill>
                                    <a:latin typeface="Cambria Math" panose="02040503050406030204" pitchFamily="18" charset="0"/>
                                  </a:rPr>
                                  <m:t>−11</m:t>
                                </m:r>
                              </m:e>
                              <m:e>
                                <m:r>
                                  <a:rPr lang="zh-CN" altLang="en-US" sz="2400" i="1">
                                    <a:solidFill>
                                      <a:srgbClr val="000000"/>
                                    </a:solidFill>
                                    <a:latin typeface="Cambria Math" panose="02040503050406030204" pitchFamily="18" charset="0"/>
                                  </a:rPr>
                                  <m:t>−6</m:t>
                                </m:r>
                              </m:e>
                            </m:mr>
                          </m:m>
                        </m:e>
                      </m:d>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e>
                            </m:mr>
                          </m:m>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2</m:t>
                                </m:r>
                              </m:e>
                            </m:mr>
                            <m:mr>
                              <m:e>
                                <m:r>
                                  <a:rPr lang="zh-CN" altLang="en-US" sz="2400" i="1">
                                    <a:solidFill>
                                      <a:srgbClr val="000000"/>
                                    </a:solidFill>
                                    <a:latin typeface="Cambria Math" panose="02040503050406030204" pitchFamily="18" charset="0"/>
                                  </a:rPr>
                                  <m:t>−6</m:t>
                                </m:r>
                              </m:e>
                            </m:mr>
                            <m:mr>
                              <m:e>
                                <m:r>
                                  <a:rPr lang="zh-CN" altLang="en-US" sz="2400" i="1">
                                    <a:solidFill>
                                      <a:srgbClr val="000000"/>
                                    </a:solidFill>
                                    <a:latin typeface="Cambria Math" panose="02040503050406030204" pitchFamily="18" charset="0"/>
                                  </a:rPr>
                                  <m:t>16</m:t>
                                </m:r>
                              </m:e>
                            </m:mr>
                          </m:m>
                        </m:e>
                      </m:d>
                      <m:r>
                        <a:rPr lang="zh-CN" altLang="en-US" sz="2400" i="1">
                          <a:solidFill>
                            <a:srgbClr val="000000"/>
                          </a:solidFill>
                          <a:latin typeface="Cambria Math" panose="02040503050406030204" pitchFamily="18" charset="0"/>
                        </a:rPr>
                        <m:t>𝑢</m:t>
                      </m:r>
                    </m:oMath>
                  </m:oMathPara>
                </a14:m>
                <a:endParaRPr lang="en-US" altLang="zh-CN" sz="2400" dirty="0"/>
              </a:p>
              <a:p>
                <a:pPr>
                  <a:buNone/>
                </a:pPr>
                <a14:m>
                  <m:oMathPara xmlns:m="http://schemas.openxmlformats.org/officeDocument/2006/math">
                    <m:oMathParaPr>
                      <m:jc m:val="centerGroup"/>
                    </m:oMathParaPr>
                    <m:oMath xmlns:m="http://schemas.openxmlformats.org/officeDocument/2006/math">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3"/>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mr>
                          </m:m>
                        </m:e>
                      </m:d>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e>
                            </m:mr>
                          </m:m>
                        </m:e>
                      </m:d>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𝑢</m:t>
                      </m:r>
                    </m:oMath>
                  </m:oMathPara>
                </a14:m>
                <a:endParaRPr lang="zh-CN" altLang="en-US" sz="2400" dirty="0"/>
              </a:p>
            </p:txBody>
          </p:sp>
        </mc:Choice>
        <mc:Fallback xmlns="">
          <p:sp>
            <p:nvSpPr>
              <p:cNvPr id="96259" name="Rectangle 3">
                <a:extLst>
                  <a:ext uri="{FF2B5EF4-FFF2-40B4-BE49-F238E27FC236}">
                    <a16:creationId xmlns:a16="http://schemas.microsoft.com/office/drawing/2014/main" id="{251CF9EE-3889-4951-A9C3-C66ADD46AE8E}"/>
                  </a:ext>
                </a:extLst>
              </p:cNvPr>
              <p:cNvSpPr>
                <a:spLocks noGrp="1" noRot="1" noChangeAspect="1" noMove="1" noResize="1" noEditPoints="1" noAdjustHandles="1" noChangeArrowheads="1" noChangeShapeType="1" noTextEdit="1"/>
              </p:cNvSpPr>
              <p:nvPr>
                <p:ph idx="1"/>
              </p:nvPr>
            </p:nvSpPr>
            <p:spPr>
              <a:xfrm>
                <a:off x="914400" y="609601"/>
                <a:ext cx="11277600" cy="5516563"/>
              </a:xfrm>
              <a:blipFill>
                <a:blip r:embed="rId2"/>
                <a:stretch>
                  <a:fillRect l="-811" t="-221"/>
                </a:stretch>
              </a:blipFill>
            </p:spPr>
            <p:txBody>
              <a:bodyPr/>
              <a:lstStyle/>
              <a:p>
                <a:r>
                  <a:rPr lang="zh-CN" altLang="en-US">
                    <a:noFill/>
                  </a:rPr>
                  <a:t> </a:t>
                </a:r>
              </a:p>
            </p:txBody>
          </p:sp>
        </mc:Fallback>
      </mc:AlternateContent>
      <p:sp>
        <p:nvSpPr>
          <p:cNvPr id="8" name="灯片编号占位符 5">
            <a:extLst>
              <a:ext uri="{FF2B5EF4-FFF2-40B4-BE49-F238E27FC236}">
                <a16:creationId xmlns:a16="http://schemas.microsoft.com/office/drawing/2014/main" id="{49C13D5E-BBE0-41C2-8B88-0C8F14D8C530}"/>
              </a:ext>
            </a:extLst>
          </p:cNvPr>
          <p:cNvSpPr>
            <a:spLocks noGrp="1"/>
          </p:cNvSpPr>
          <p:nvPr>
            <p:ph type="sldNum" sz="quarter" idx="12"/>
          </p:nvPr>
        </p:nvSpPr>
        <p:spPr/>
        <p:txBody>
          <a:bodyPr/>
          <a:lstStyle/>
          <a:p>
            <a:fld id="{BC76ECEE-DF48-4DE1-A1E0-405B1FA5B979}" type="slidenum">
              <a:rPr lang="en-US" altLang="zh-CN"/>
              <a:pPr/>
              <a:t>41</a:t>
            </a:fld>
            <a:endParaRPr lang="en-US" altLang="zh-CN"/>
          </a:p>
        </p:txBody>
      </p:sp>
      <p:sp>
        <p:nvSpPr>
          <p:cNvPr id="96261" name="Rectangle 5">
            <a:extLst>
              <a:ext uri="{FF2B5EF4-FFF2-40B4-BE49-F238E27FC236}">
                <a16:creationId xmlns:a16="http://schemas.microsoft.com/office/drawing/2014/main" id="{9AE1B324-34E6-428F-96A1-1998CD1A4758}"/>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6263" name="Rectangle 7">
            <a:extLst>
              <a:ext uri="{FF2B5EF4-FFF2-40B4-BE49-F238E27FC236}">
                <a16:creationId xmlns:a16="http://schemas.microsoft.com/office/drawing/2014/main" id="{86716291-8E12-4EA5-8C53-F97436233BE9}"/>
              </a:ext>
            </a:extLst>
          </p:cNvPr>
          <p:cNvSpPr>
            <a:spLocks noChangeArrowheads="1"/>
          </p:cNvSpPr>
          <p:nvPr/>
        </p:nvSpPr>
        <p:spPr bwMode="auto">
          <a:xfrm>
            <a:off x="6003635" y="2772461"/>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6" name="动作按钮: 转到主页 5">
            <a:hlinkClick r:id="rId3" action="ppaction://hlinksldjump" highlightClick="1"/>
            <a:extLst>
              <a:ext uri="{FF2B5EF4-FFF2-40B4-BE49-F238E27FC236}">
                <a16:creationId xmlns:a16="http://schemas.microsoft.com/office/drawing/2014/main" id="{2AED7178-D2F8-45A2-94A7-DB0C5C8EA2ED}"/>
              </a:ext>
            </a:extLst>
          </p:cNvPr>
          <p:cNvSpPr/>
          <p:nvPr/>
        </p:nvSpPr>
        <p:spPr>
          <a:xfrm>
            <a:off x="11278081" y="6163779"/>
            <a:ext cx="609600" cy="572954"/>
          </a:xfrm>
          <a:prstGeom prst="actionButtonHom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文本占位符 41">
            <a:extLst>
              <a:ext uri="{FF2B5EF4-FFF2-40B4-BE49-F238E27FC236}">
                <a16:creationId xmlns:a16="http://schemas.microsoft.com/office/drawing/2014/main" id="{5AB9EDE8-FF13-4810-86ED-54E7D5095B30}"/>
              </a:ext>
            </a:extLst>
          </p:cNvPr>
          <p:cNvSpPr>
            <a:spLocks noGrp="1"/>
          </p:cNvSpPr>
          <p:nvPr>
            <p:ph type="body" idx="10"/>
          </p:nvPr>
        </p:nvSpPr>
        <p:spPr>
          <a:xfrm>
            <a:off x="3790493" y="4231638"/>
            <a:ext cx="7872102" cy="1938992"/>
          </a:xfrm>
        </p:spPr>
        <p:txBody>
          <a:bodyPr/>
          <a:lstStyle/>
          <a:p>
            <a:r>
              <a:rPr lang="zh-CN" altLang="en-US" sz="6000" dirty="0"/>
              <a:t>由系统方框图建立</a:t>
            </a:r>
            <a:br>
              <a:rPr lang="zh-CN" altLang="en-US" sz="6000" dirty="0"/>
            </a:br>
            <a:r>
              <a:rPr lang="zh-CN" altLang="en-US" sz="6000" dirty="0"/>
              <a:t>       状态空间表达式</a:t>
            </a:r>
          </a:p>
        </p:txBody>
      </p:sp>
      <p:sp>
        <p:nvSpPr>
          <p:cNvPr id="44" name="文本占位符 43">
            <a:extLst>
              <a:ext uri="{FF2B5EF4-FFF2-40B4-BE49-F238E27FC236}">
                <a16:creationId xmlns:a16="http://schemas.microsoft.com/office/drawing/2014/main" id="{C2BC67B1-CD53-434D-9EF9-FEADB30DE21A}"/>
              </a:ext>
            </a:extLst>
          </p:cNvPr>
          <p:cNvSpPr>
            <a:spLocks noGrp="1"/>
          </p:cNvSpPr>
          <p:nvPr>
            <p:ph type="body" sz="quarter" idx="12"/>
          </p:nvPr>
        </p:nvSpPr>
        <p:spPr/>
        <p:txBody>
          <a:bodyPr/>
          <a:lstStyle/>
          <a:p>
            <a:r>
              <a:rPr lang="en-US" altLang="zh-CN" sz="10400" dirty="0"/>
              <a:t>1.4</a:t>
            </a:r>
            <a:endParaRPr lang="zh-CN" altLang="en-US" sz="10400" dirty="0"/>
          </a:p>
        </p:txBody>
      </p:sp>
    </p:spTree>
    <p:extLst>
      <p:ext uri="{BB962C8B-B14F-4D97-AF65-F5344CB8AC3E}">
        <p14:creationId xmlns:p14="http://schemas.microsoft.com/office/powerpoint/2010/main" val="38548019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E2C668C1-DC04-4CFC-B48C-A99E84B68E20}"/>
              </a:ext>
            </a:extLst>
          </p:cNvPr>
          <p:cNvSpPr>
            <a:spLocks noGrp="1"/>
          </p:cNvSpPr>
          <p:nvPr>
            <p:ph type="title"/>
          </p:nvPr>
        </p:nvSpPr>
        <p:spPr/>
        <p:txBody>
          <a:bodyPr>
            <a:normAutofit/>
          </a:bodyPr>
          <a:lstStyle/>
          <a:p>
            <a:r>
              <a:rPr lang="zh-CN" altLang="en-US" dirty="0"/>
              <a:t>由系统方框图→状态空间表达式步骤</a:t>
            </a:r>
          </a:p>
        </p:txBody>
      </p:sp>
      <p:sp>
        <p:nvSpPr>
          <p:cNvPr id="98307" name="Rectangle 3">
            <a:extLst>
              <a:ext uri="{FF2B5EF4-FFF2-40B4-BE49-F238E27FC236}">
                <a16:creationId xmlns:a16="http://schemas.microsoft.com/office/drawing/2014/main" id="{704C4029-8D55-4E60-B328-49901FC052D3}"/>
              </a:ext>
            </a:extLst>
          </p:cNvPr>
          <p:cNvSpPr>
            <a:spLocks noGrp="1" noChangeArrowheads="1"/>
          </p:cNvSpPr>
          <p:nvPr>
            <p:ph sz="quarter" idx="13"/>
          </p:nvPr>
        </p:nvSpPr>
        <p:spPr/>
        <p:txBody>
          <a:bodyPr>
            <a:normAutofit/>
          </a:bodyPr>
          <a:lstStyle/>
          <a:p>
            <a:pPr>
              <a:lnSpc>
                <a:spcPct val="120000"/>
              </a:lnSpc>
              <a:buFontTx/>
              <a:buNone/>
            </a:pPr>
            <a:r>
              <a:rPr lang="en-US" altLang="zh-CN" sz="2800" dirty="0"/>
              <a:t>  (1) </a:t>
            </a:r>
            <a:r>
              <a:rPr lang="zh-CN" altLang="en-US" sz="2800" dirty="0"/>
              <a:t>将方框图化为系统模拟图</a:t>
            </a:r>
            <a:r>
              <a:rPr lang="en-US" altLang="zh-CN" sz="2800" dirty="0"/>
              <a:t>;</a:t>
            </a:r>
          </a:p>
          <a:p>
            <a:pPr>
              <a:lnSpc>
                <a:spcPct val="120000"/>
              </a:lnSpc>
              <a:buFontTx/>
              <a:buNone/>
            </a:pPr>
            <a:r>
              <a:rPr lang="en-US" altLang="zh-CN" sz="2800" dirty="0"/>
              <a:t>  (2) </a:t>
            </a:r>
            <a:r>
              <a:rPr lang="zh-CN" altLang="en-US" sz="2800" dirty="0"/>
              <a:t>选每个积分器的输出作为状态变量，标在模拟图上，得到系统的状态变量图</a:t>
            </a:r>
            <a:r>
              <a:rPr lang="en-US" altLang="zh-CN" sz="2800" dirty="0"/>
              <a:t>;</a:t>
            </a:r>
          </a:p>
          <a:p>
            <a:pPr>
              <a:lnSpc>
                <a:spcPct val="120000"/>
              </a:lnSpc>
              <a:buFontTx/>
              <a:buNone/>
            </a:pPr>
            <a:r>
              <a:rPr lang="en-US" altLang="zh-CN" sz="2800" dirty="0"/>
              <a:t>  (3)</a:t>
            </a:r>
            <a:r>
              <a:rPr lang="zh-CN" altLang="en-US" sz="2800" dirty="0"/>
              <a:t>根据状态变量图的连接情况，可写出系统的状态空间表达式。 </a:t>
            </a:r>
          </a:p>
        </p:txBody>
      </p:sp>
      <p:sp>
        <p:nvSpPr>
          <p:cNvPr id="5" name="灯片编号占位符 5">
            <a:extLst>
              <a:ext uri="{FF2B5EF4-FFF2-40B4-BE49-F238E27FC236}">
                <a16:creationId xmlns:a16="http://schemas.microsoft.com/office/drawing/2014/main" id="{866EBC75-6C36-4AF0-9626-F794551104CC}"/>
              </a:ext>
            </a:extLst>
          </p:cNvPr>
          <p:cNvSpPr>
            <a:spLocks noGrp="1"/>
          </p:cNvSpPr>
          <p:nvPr>
            <p:ph type="sldNum" sz="quarter" idx="12"/>
          </p:nvPr>
        </p:nvSpPr>
        <p:spPr/>
        <p:txBody>
          <a:bodyPr/>
          <a:lstStyle/>
          <a:p>
            <a:fld id="{4B7E62D9-AF28-4C9B-8086-E749C092E35E}" type="slidenum">
              <a:rPr lang="en-US" altLang="zh-CN"/>
              <a:pPr/>
              <a:t>43</a:t>
            </a:fld>
            <a:endParaRPr lang="en-US" altLang="zh-CN"/>
          </a:p>
        </p:txBody>
      </p:sp>
    </p:spTree>
    <p:extLst>
      <p:ext uri="{BB962C8B-B14F-4D97-AF65-F5344CB8AC3E}">
        <p14:creationId xmlns:p14="http://schemas.microsoft.com/office/powerpoint/2010/main" val="2324734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a:extLst>
              <a:ext uri="{FF2B5EF4-FFF2-40B4-BE49-F238E27FC236}">
                <a16:creationId xmlns:a16="http://schemas.microsoft.com/office/drawing/2014/main" id="{C8F3DB82-1D66-486C-B774-356C8D797003}"/>
              </a:ext>
            </a:extLst>
          </p:cNvPr>
          <p:cNvSpPr>
            <a:spLocks noGrp="1"/>
          </p:cNvSpPr>
          <p:nvPr>
            <p:ph type="title"/>
          </p:nvPr>
        </p:nvSpPr>
        <p:spPr/>
        <p:txBody>
          <a:bodyPr/>
          <a:lstStyle/>
          <a:p>
            <a:r>
              <a:rPr lang="zh-CN" altLang="en-US" dirty="0"/>
              <a:t> </a:t>
            </a:r>
            <a:r>
              <a:rPr lang="en-US" altLang="zh-CN" dirty="0"/>
              <a:t>1. </a:t>
            </a:r>
            <a:r>
              <a:rPr lang="zh-CN" altLang="en-US" dirty="0"/>
              <a:t>积分环节</a:t>
            </a:r>
          </a:p>
        </p:txBody>
      </p:sp>
      <mc:AlternateContent xmlns:mc="http://schemas.openxmlformats.org/markup-compatibility/2006" xmlns:a14="http://schemas.microsoft.com/office/drawing/2010/main">
        <mc:Choice Requires="a14">
          <p:sp>
            <p:nvSpPr>
              <p:cNvPr id="99331" name="Rectangle 3">
                <a:extLst>
                  <a:ext uri="{FF2B5EF4-FFF2-40B4-BE49-F238E27FC236}">
                    <a16:creationId xmlns:a16="http://schemas.microsoft.com/office/drawing/2014/main" id="{03DC0F41-9886-4CFE-8752-BDA9B46FA3F5}"/>
                  </a:ext>
                </a:extLst>
              </p:cNvPr>
              <p:cNvSpPr>
                <a:spLocks noGrp="1" noChangeArrowheads="1"/>
              </p:cNvSpPr>
              <p:nvPr>
                <p:ph sz="quarter" idx="13"/>
              </p:nvPr>
            </p:nvSpPr>
            <p:spPr>
              <a:xfrm>
                <a:off x="913773" y="1600200"/>
                <a:ext cx="10669107" cy="4838156"/>
              </a:xfrm>
            </p:spPr>
            <p:txBody>
              <a:bodyPr>
                <a:normAutofit/>
              </a:bodyPr>
              <a:lstStyle/>
              <a:p>
                <a:pPr>
                  <a:lnSpc>
                    <a:spcPct val="120000"/>
                  </a:lnSpc>
                  <a:buFontTx/>
                  <a:buNone/>
                </a:pPr>
                <a:r>
                  <a:rPr lang="zh-CN" altLang="en-US" sz="2800" dirty="0"/>
                  <a:t>选积分器的输出作为一个状态变量</a:t>
                </a:r>
                <a14:m>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1</m:t>
                        </m:r>
                      </m:sub>
                    </m:sSub>
                  </m:oMath>
                </a14:m>
                <a:r>
                  <a:rPr lang="zh-CN" altLang="en-US" sz="2800" dirty="0"/>
                  <a:t>，积分器的输入为</a:t>
                </a:r>
                <a14:m>
                  <m:oMath xmlns:m="http://schemas.openxmlformats.org/officeDocument/2006/math">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𝑥</m:t>
                            </m:r>
                          </m:e>
                        </m:acc>
                      </m:e>
                      <m:sub>
                        <m:r>
                          <a:rPr lang="zh-CN" altLang="en-US" sz="2800" i="1">
                            <a:solidFill>
                              <a:srgbClr val="000000"/>
                            </a:solidFill>
                            <a:latin typeface="Cambria Math" panose="02040503050406030204" pitchFamily="18" charset="0"/>
                          </a:rPr>
                          <m:t>1</m:t>
                        </m:r>
                      </m:sub>
                    </m:sSub>
                  </m:oMath>
                </a14:m>
                <a:r>
                  <a:rPr lang="zh-CN" altLang="en-US" sz="2800" dirty="0"/>
                  <a:t>，将</a:t>
                </a:r>
                <a14:m>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1</m:t>
                        </m:r>
                      </m:sub>
                    </m:sSub>
                  </m:oMath>
                </a14:m>
                <a:r>
                  <a:rPr lang="zh-CN" altLang="en-US" sz="2800" dirty="0"/>
                  <a:t>和 </a:t>
                </a:r>
                <a14:m>
                  <m:oMath xmlns:m="http://schemas.openxmlformats.org/officeDocument/2006/math">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𝑥</m:t>
                            </m:r>
                          </m:e>
                        </m:acc>
                      </m:e>
                      <m:sub>
                        <m:r>
                          <a:rPr lang="zh-CN" altLang="en-US" sz="2800" i="1">
                            <a:solidFill>
                              <a:srgbClr val="000000"/>
                            </a:solidFill>
                            <a:latin typeface="Cambria Math" panose="02040503050406030204" pitchFamily="18" charset="0"/>
                          </a:rPr>
                          <m:t>1</m:t>
                        </m:r>
                      </m:sub>
                    </m:sSub>
                  </m:oMath>
                </a14:m>
                <a:r>
                  <a:rPr lang="zh-CN" altLang="en-US" sz="2800" dirty="0"/>
                  <a:t>标在模拟图上，就得到状态变量图。</a:t>
                </a:r>
              </a:p>
            </p:txBody>
          </p:sp>
        </mc:Choice>
        <mc:Fallback xmlns="">
          <p:sp>
            <p:nvSpPr>
              <p:cNvPr id="99331" name="Rectangle 3">
                <a:extLst>
                  <a:ext uri="{FF2B5EF4-FFF2-40B4-BE49-F238E27FC236}">
                    <a16:creationId xmlns:a16="http://schemas.microsoft.com/office/drawing/2014/main" id="{03DC0F41-9886-4CFE-8752-BDA9B46FA3F5}"/>
                  </a:ext>
                </a:extLst>
              </p:cNvPr>
              <p:cNvSpPr>
                <a:spLocks noGrp="1" noRot="1" noChangeAspect="1" noMove="1" noResize="1" noEditPoints="1" noAdjustHandles="1" noChangeArrowheads="1" noChangeShapeType="1" noTextEdit="1"/>
              </p:cNvSpPr>
              <p:nvPr>
                <p:ph sz="quarter" idx="13"/>
              </p:nvPr>
            </p:nvSpPr>
            <p:spPr>
              <a:xfrm>
                <a:off x="913773" y="1600200"/>
                <a:ext cx="10669107" cy="4838156"/>
              </a:xfrm>
              <a:blipFill>
                <a:blip r:embed="rId2"/>
                <a:stretch>
                  <a:fillRect l="-1200" t="-504"/>
                </a:stretch>
              </a:blipFill>
            </p:spPr>
            <p:txBody>
              <a:bodyPr/>
              <a:lstStyle/>
              <a:p>
                <a:r>
                  <a:rPr lang="zh-CN" altLang="en-US">
                    <a:noFill/>
                  </a:rPr>
                  <a:t> </a:t>
                </a:r>
              </a:p>
            </p:txBody>
          </p:sp>
        </mc:Fallback>
      </mc:AlternateContent>
      <p:sp>
        <p:nvSpPr>
          <p:cNvPr id="10" name="灯片编号占位符 5">
            <a:extLst>
              <a:ext uri="{FF2B5EF4-FFF2-40B4-BE49-F238E27FC236}">
                <a16:creationId xmlns:a16="http://schemas.microsoft.com/office/drawing/2014/main" id="{2659A968-2F03-431B-BBC6-6937356F061C}"/>
              </a:ext>
            </a:extLst>
          </p:cNvPr>
          <p:cNvSpPr>
            <a:spLocks noGrp="1"/>
          </p:cNvSpPr>
          <p:nvPr>
            <p:ph type="sldNum" sz="quarter" idx="12"/>
          </p:nvPr>
        </p:nvSpPr>
        <p:spPr/>
        <p:txBody>
          <a:bodyPr/>
          <a:lstStyle/>
          <a:p>
            <a:fld id="{F2EB2F94-28FC-4C46-A7F6-48F84AFC66D8}" type="slidenum">
              <a:rPr lang="en-US" altLang="zh-CN"/>
              <a:pPr/>
              <a:t>44</a:t>
            </a:fld>
            <a:endParaRPr lang="en-US" altLang="zh-CN"/>
          </a:p>
        </p:txBody>
      </p:sp>
      <p:sp>
        <p:nvSpPr>
          <p:cNvPr id="99333" name="Rectangle 5">
            <a:extLst>
              <a:ext uri="{FF2B5EF4-FFF2-40B4-BE49-F238E27FC236}">
                <a16:creationId xmlns:a16="http://schemas.microsoft.com/office/drawing/2014/main" id="{12B96CAD-CD5B-440D-BE1B-434083BAA6C2}"/>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9335" name="Rectangle 7">
            <a:extLst>
              <a:ext uri="{FF2B5EF4-FFF2-40B4-BE49-F238E27FC236}">
                <a16:creationId xmlns:a16="http://schemas.microsoft.com/office/drawing/2014/main" id="{309B2E88-1309-437B-B107-0205FBED9122}"/>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9336" name="Object 8">
            <a:extLst>
              <a:ext uri="{FF2B5EF4-FFF2-40B4-BE49-F238E27FC236}">
                <a16:creationId xmlns:a16="http://schemas.microsoft.com/office/drawing/2014/main" id="{47768D13-6772-4BC7-9AB8-3EBEE85293DD}"/>
              </a:ext>
            </a:extLst>
          </p:cNvPr>
          <p:cNvSpPr txBox="1"/>
          <p:nvPr/>
        </p:nvSpPr>
        <p:spPr bwMode="auto">
          <a:xfrm>
            <a:off x="6934200" y="4724400"/>
            <a:ext cx="422275" cy="609600"/>
          </a:xfrm>
          <a:prstGeom prst="rect">
            <a:avLst/>
          </a:prstGeom>
          <a:noFill/>
        </p:spPr>
        <p:txBody>
          <a:bodyPr>
            <a:normAutofit lnSpcReduction="10000"/>
          </a:bodyPr>
          <a:lstStyle/>
          <a:p>
            <a:endParaRPr lang="zh-CN" altLang="en-US" dirty="0"/>
          </a:p>
        </p:txBody>
      </p:sp>
      <p:sp>
        <p:nvSpPr>
          <p:cNvPr id="15" name="Text Box 30">
            <a:extLst>
              <a:ext uri="{FF2B5EF4-FFF2-40B4-BE49-F238E27FC236}">
                <a16:creationId xmlns:a16="http://schemas.microsoft.com/office/drawing/2014/main" id="{7E06380D-5AB5-409E-9ADE-D30011BE3764}"/>
              </a:ext>
            </a:extLst>
          </p:cNvPr>
          <p:cNvSpPr txBox="1">
            <a:spLocks noChangeArrowheads="1"/>
          </p:cNvSpPr>
          <p:nvPr/>
        </p:nvSpPr>
        <p:spPr bwMode="auto">
          <a:xfrm>
            <a:off x="962495" y="4866683"/>
            <a:ext cx="2485194"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000" dirty="0"/>
              <a:t>图</a:t>
            </a:r>
            <a:r>
              <a:rPr lang="en-US" altLang="zh-CN" sz="2000" dirty="0"/>
              <a:t>1-9 </a:t>
            </a:r>
          </a:p>
          <a:p>
            <a:pPr>
              <a:spcBef>
                <a:spcPct val="50000"/>
              </a:spcBef>
            </a:pPr>
            <a:r>
              <a:rPr lang="zh-CN" altLang="en-US" sz="2000" dirty="0"/>
              <a:t>积分环节方框图</a:t>
            </a:r>
          </a:p>
        </p:txBody>
      </p:sp>
      <p:sp>
        <p:nvSpPr>
          <p:cNvPr id="16" name="Text Box 31">
            <a:extLst>
              <a:ext uri="{FF2B5EF4-FFF2-40B4-BE49-F238E27FC236}">
                <a16:creationId xmlns:a16="http://schemas.microsoft.com/office/drawing/2014/main" id="{BEA9C62F-BC34-4622-886B-3E2B21987B0E}"/>
              </a:ext>
            </a:extLst>
          </p:cNvPr>
          <p:cNvSpPr txBox="1">
            <a:spLocks noChangeArrowheads="1"/>
          </p:cNvSpPr>
          <p:nvPr/>
        </p:nvSpPr>
        <p:spPr bwMode="auto">
          <a:xfrm>
            <a:off x="5061831" y="4803150"/>
            <a:ext cx="367376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ts val="0"/>
              </a:spcBef>
            </a:pPr>
            <a:r>
              <a:rPr lang="zh-CN" altLang="en-US" sz="2000" dirty="0"/>
              <a:t>图</a:t>
            </a:r>
            <a:r>
              <a:rPr lang="en-US" altLang="zh-CN" sz="2000" dirty="0"/>
              <a:t>1-10 </a:t>
            </a:r>
          </a:p>
          <a:p>
            <a:pPr>
              <a:spcBef>
                <a:spcPts val="0"/>
              </a:spcBef>
            </a:pPr>
            <a:r>
              <a:rPr lang="zh-CN" altLang="en-US" sz="2000" dirty="0"/>
              <a:t>积分环节状态变量</a:t>
            </a:r>
            <a:r>
              <a:rPr lang="zh-CN" altLang="en-US" sz="4000" dirty="0"/>
              <a:t> </a:t>
            </a:r>
          </a:p>
        </p:txBody>
      </p:sp>
      <p:pic>
        <p:nvPicPr>
          <p:cNvPr id="17" name="Picture 32" descr="1t9">
            <a:extLst>
              <a:ext uri="{FF2B5EF4-FFF2-40B4-BE49-F238E27FC236}">
                <a16:creationId xmlns:a16="http://schemas.microsoft.com/office/drawing/2014/main" id="{A6203FD6-D50D-40B7-898A-13A925C60F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7095" y="3494084"/>
            <a:ext cx="3048000" cy="1193800"/>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33" descr="1t10">
            <a:extLst>
              <a:ext uri="{FF2B5EF4-FFF2-40B4-BE49-F238E27FC236}">
                <a16:creationId xmlns:a16="http://schemas.microsoft.com/office/drawing/2014/main" id="{E69D26B1-6B38-40AE-AAD2-FC91C3EA29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1831" y="3506784"/>
            <a:ext cx="4191000" cy="105410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7F1D419F-0640-4F54-B995-C54AFFAF5B3C}"/>
                  </a:ext>
                </a:extLst>
              </p:cNvPr>
              <p:cNvSpPr/>
              <p:nvPr/>
            </p:nvSpPr>
            <p:spPr>
              <a:xfrm>
                <a:off x="8915881" y="4866683"/>
                <a:ext cx="2667000" cy="1420902"/>
              </a:xfrm>
              <a:prstGeom prst="rect">
                <a:avLst/>
              </a:prstGeom>
            </p:spPr>
            <p:txBody>
              <a:bodyPr wrap="square">
                <a:spAutoFit/>
              </a:bodyPr>
              <a:lstStyle/>
              <a:p>
                <a:pPr algn="l">
                  <a:buFontTx/>
                  <a:buNone/>
                </a:pPr>
                <a:r>
                  <a:rPr lang="zh-CN" altLang="en-US" sz="2400" dirty="0">
                    <a:latin typeface="微软雅黑 Light" panose="020B0502040204020203" pitchFamily="34" charset="-122"/>
                    <a:ea typeface="微软雅黑 Light" panose="020B0502040204020203" pitchFamily="34" charset="-122"/>
                  </a:rPr>
                  <a:t>状态空间表达式为</a:t>
                </a:r>
              </a:p>
              <a:p>
                <a:pPr>
                  <a:lnSpc>
                    <a:spcPct val="100000"/>
                  </a:lnSpc>
                  <a:buFontTx/>
                  <a:buNone/>
                </a:pP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𝜏</m:t>
                                </m:r>
                              </m:den>
                            </m:f>
                            <m:r>
                              <a:rPr lang="zh-CN" altLang="en-US" sz="2400" i="1">
                                <a:solidFill>
                                  <a:srgbClr val="000000"/>
                                </a:solidFill>
                                <a:latin typeface="Cambria Math" panose="02040503050406030204" pitchFamily="18" charset="0"/>
                              </a:rPr>
                              <m:t>𝑢</m:t>
                            </m:r>
                          </m:e>
                          <m:e>
                            <m:r>
                              <a:rPr lang="zh-CN" altLang="en-US" sz="2400" i="1">
                                <a:solidFill>
                                  <a:srgbClr val="000000"/>
                                </a:solidFill>
                                <a:latin typeface="Cambria Math" panose="02040503050406030204" pitchFamily="18" charset="0"/>
                              </a:rPr>
                              <m:t>&amp;</m:t>
                            </m:r>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e>
                        </m:eqArr>
                      </m:e>
                    </m:d>
                  </m:oMath>
                </a14:m>
                <a:r>
                  <a:rPr lang="zh-CN" altLang="en-US" sz="2400" dirty="0"/>
                  <a:t>               </a:t>
                </a:r>
                <a:endParaRPr lang="en-US" altLang="zh-CN" sz="2400" dirty="0"/>
              </a:p>
            </p:txBody>
          </p:sp>
        </mc:Choice>
        <mc:Fallback xmlns="">
          <p:sp>
            <p:nvSpPr>
              <p:cNvPr id="6" name="矩形 5">
                <a:extLst>
                  <a:ext uri="{FF2B5EF4-FFF2-40B4-BE49-F238E27FC236}">
                    <a16:creationId xmlns:a16="http://schemas.microsoft.com/office/drawing/2014/main" id="{7F1D419F-0640-4F54-B995-C54AFFAF5B3C}"/>
                  </a:ext>
                </a:extLst>
              </p:cNvPr>
              <p:cNvSpPr>
                <a:spLocks noRot="1" noChangeAspect="1" noMove="1" noResize="1" noEditPoints="1" noAdjustHandles="1" noChangeArrowheads="1" noChangeShapeType="1" noTextEdit="1"/>
              </p:cNvSpPr>
              <p:nvPr/>
            </p:nvSpPr>
            <p:spPr>
              <a:xfrm>
                <a:off x="8915881" y="4866683"/>
                <a:ext cx="2667000" cy="1420902"/>
              </a:xfrm>
              <a:prstGeom prst="rect">
                <a:avLst/>
              </a:prstGeom>
              <a:blipFill>
                <a:blip r:embed="rId5"/>
                <a:stretch>
                  <a:fillRect l="-3661" t="-3433" r="-1831"/>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452546-0B00-428B-B4D8-40B3829E345C}"/>
              </a:ext>
            </a:extLst>
          </p:cNvPr>
          <p:cNvSpPr>
            <a:spLocks noGrp="1"/>
          </p:cNvSpPr>
          <p:nvPr>
            <p:ph type="title"/>
          </p:nvPr>
        </p:nvSpPr>
        <p:spPr/>
        <p:txBody>
          <a:bodyPr/>
          <a:lstStyle/>
          <a:p>
            <a:r>
              <a:rPr lang="zh-CN" altLang="en-US" dirty="0"/>
              <a:t> </a:t>
            </a:r>
            <a:r>
              <a:rPr lang="en-US" altLang="zh-CN" dirty="0"/>
              <a:t>2. </a:t>
            </a:r>
            <a:r>
              <a:rPr lang="zh-CN" altLang="en-US" dirty="0"/>
              <a:t>惯性环节</a:t>
            </a:r>
          </a:p>
        </p:txBody>
      </p:sp>
      <mc:AlternateContent xmlns:mc="http://schemas.openxmlformats.org/markup-compatibility/2006" xmlns:a14="http://schemas.microsoft.com/office/drawing/2010/main">
        <mc:Choice Requires="a14">
          <p:sp>
            <p:nvSpPr>
              <p:cNvPr id="101379" name="Rectangle 3">
                <a:extLst>
                  <a:ext uri="{FF2B5EF4-FFF2-40B4-BE49-F238E27FC236}">
                    <a16:creationId xmlns:a16="http://schemas.microsoft.com/office/drawing/2014/main" id="{260C4CAD-089F-402C-8F00-5191677CF024}"/>
                  </a:ext>
                </a:extLst>
              </p:cNvPr>
              <p:cNvSpPr>
                <a:spLocks noGrp="1" noChangeArrowheads="1"/>
              </p:cNvSpPr>
              <p:nvPr>
                <p:ph sz="quarter" idx="13"/>
              </p:nvPr>
            </p:nvSpPr>
            <p:spPr>
              <a:xfrm>
                <a:off x="913774" y="1600200"/>
                <a:ext cx="10592426" cy="5105400"/>
              </a:xfrm>
            </p:spPr>
            <p:txBody>
              <a:bodyPr/>
              <a:lstStyle/>
              <a:p>
                <a:pPr>
                  <a:buNone/>
                </a:pPr>
                <a:r>
                  <a:rPr lang="zh-CN" altLang="en-US" sz="2800" dirty="0"/>
                  <a:t>选积分器的输出作为一个状态变量</a:t>
                </a:r>
                <a14:m>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1</m:t>
                        </m:r>
                      </m:sub>
                    </m:sSub>
                  </m:oMath>
                </a14:m>
                <a:r>
                  <a:rPr lang="zh-CN" altLang="en-US" sz="2800" dirty="0"/>
                  <a:t>，积分器的输入为</a:t>
                </a:r>
                <a14:m>
                  <m:oMath xmlns:m="http://schemas.openxmlformats.org/officeDocument/2006/math">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𝑥</m:t>
                            </m:r>
                          </m:e>
                        </m:acc>
                      </m:e>
                      <m:sub>
                        <m:r>
                          <a:rPr lang="zh-CN" altLang="en-US" sz="2800" i="1">
                            <a:solidFill>
                              <a:srgbClr val="000000"/>
                            </a:solidFill>
                            <a:latin typeface="Cambria Math" panose="02040503050406030204" pitchFamily="18" charset="0"/>
                          </a:rPr>
                          <m:t>1</m:t>
                        </m:r>
                      </m:sub>
                    </m:sSub>
                  </m:oMath>
                </a14:m>
                <a:r>
                  <a:rPr lang="zh-CN" altLang="en-US" sz="2800" dirty="0"/>
                  <a:t>，将</a:t>
                </a:r>
                <a14:m>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1</m:t>
                        </m:r>
                      </m:sub>
                    </m:sSub>
                  </m:oMath>
                </a14:m>
                <a:r>
                  <a:rPr lang="zh-CN" altLang="en-US" sz="2800" dirty="0"/>
                  <a:t>和</a:t>
                </a:r>
                <a14:m>
                  <m:oMath xmlns:m="http://schemas.openxmlformats.org/officeDocument/2006/math">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𝑥</m:t>
                            </m:r>
                          </m:e>
                        </m:acc>
                      </m:e>
                      <m:sub>
                        <m:r>
                          <a:rPr lang="zh-CN" altLang="en-US" sz="2800" i="1">
                            <a:solidFill>
                              <a:srgbClr val="000000"/>
                            </a:solidFill>
                            <a:latin typeface="Cambria Math" panose="02040503050406030204" pitchFamily="18" charset="0"/>
                          </a:rPr>
                          <m:t>1</m:t>
                        </m:r>
                      </m:sub>
                    </m:sSub>
                  </m:oMath>
                </a14:m>
                <a:r>
                  <a:rPr lang="zh-CN" altLang="en-US" sz="2800" dirty="0"/>
                  <a:t>标在模拟图上，就得到状态变量图。</a:t>
                </a:r>
              </a:p>
            </p:txBody>
          </p:sp>
        </mc:Choice>
        <mc:Fallback xmlns="">
          <p:sp>
            <p:nvSpPr>
              <p:cNvPr id="101379" name="Rectangle 3">
                <a:extLst>
                  <a:ext uri="{FF2B5EF4-FFF2-40B4-BE49-F238E27FC236}">
                    <a16:creationId xmlns:a16="http://schemas.microsoft.com/office/drawing/2014/main" id="{260C4CAD-089F-402C-8F00-5191677CF024}"/>
                  </a:ext>
                </a:extLst>
              </p:cNvPr>
              <p:cNvSpPr>
                <a:spLocks noGrp="1" noRot="1" noChangeAspect="1" noMove="1" noResize="1" noEditPoints="1" noAdjustHandles="1" noChangeArrowheads="1" noChangeShapeType="1" noTextEdit="1"/>
              </p:cNvSpPr>
              <p:nvPr>
                <p:ph sz="quarter" idx="13"/>
              </p:nvPr>
            </p:nvSpPr>
            <p:spPr>
              <a:xfrm>
                <a:off x="913774" y="1600200"/>
                <a:ext cx="10592426" cy="5105400"/>
              </a:xfrm>
              <a:blipFill>
                <a:blip r:embed="rId2"/>
                <a:stretch>
                  <a:fillRect l="-1208" t="-478"/>
                </a:stretch>
              </a:blipFill>
            </p:spPr>
            <p:txBody>
              <a:bodyPr/>
              <a:lstStyle/>
              <a:p>
                <a:r>
                  <a:rPr lang="zh-CN" altLang="en-US">
                    <a:noFill/>
                  </a:rPr>
                  <a:t> </a:t>
                </a:r>
              </a:p>
            </p:txBody>
          </p:sp>
        </mc:Fallback>
      </mc:AlternateContent>
      <p:sp>
        <p:nvSpPr>
          <p:cNvPr id="11" name="灯片编号占位符 5">
            <a:extLst>
              <a:ext uri="{FF2B5EF4-FFF2-40B4-BE49-F238E27FC236}">
                <a16:creationId xmlns:a16="http://schemas.microsoft.com/office/drawing/2014/main" id="{D8AEA147-7772-4BEF-86F4-4B0AA9A983A8}"/>
              </a:ext>
            </a:extLst>
          </p:cNvPr>
          <p:cNvSpPr>
            <a:spLocks noGrp="1"/>
          </p:cNvSpPr>
          <p:nvPr>
            <p:ph type="sldNum" sz="quarter" idx="12"/>
          </p:nvPr>
        </p:nvSpPr>
        <p:spPr/>
        <p:txBody>
          <a:bodyPr/>
          <a:lstStyle/>
          <a:p>
            <a:fld id="{9D6F71AA-68F5-40C9-AA91-9063D471F21E}" type="slidenum">
              <a:rPr lang="en-US" altLang="zh-CN"/>
              <a:pPr/>
              <a:t>45</a:t>
            </a:fld>
            <a:endParaRPr lang="en-US" altLang="zh-CN"/>
          </a:p>
        </p:txBody>
      </p:sp>
      <p:sp>
        <p:nvSpPr>
          <p:cNvPr id="101381" name="Rectangle 5">
            <a:extLst>
              <a:ext uri="{FF2B5EF4-FFF2-40B4-BE49-F238E27FC236}">
                <a16:creationId xmlns:a16="http://schemas.microsoft.com/office/drawing/2014/main" id="{4A4B5706-2DBE-4263-A515-BEF0D621B8BE}"/>
              </a:ext>
            </a:extLst>
          </p:cNvPr>
          <p:cNvSpPr>
            <a:spLocks noChangeArrowheads="1"/>
          </p:cNvSpPr>
          <p:nvPr/>
        </p:nvSpPr>
        <p:spPr bwMode="auto">
          <a:xfrm>
            <a:off x="6003635" y="2996299"/>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1383" name="Rectangle 7">
            <a:extLst>
              <a:ext uri="{FF2B5EF4-FFF2-40B4-BE49-F238E27FC236}">
                <a16:creationId xmlns:a16="http://schemas.microsoft.com/office/drawing/2014/main" id="{01DE1460-E0D2-4AB6-B27C-AE9A8032308D}"/>
              </a:ext>
            </a:extLst>
          </p:cNvPr>
          <p:cNvSpPr>
            <a:spLocks noChangeArrowheads="1"/>
          </p:cNvSpPr>
          <p:nvPr/>
        </p:nvSpPr>
        <p:spPr bwMode="auto">
          <a:xfrm>
            <a:off x="6460835" y="501083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3" name="Text Box 33">
            <a:extLst>
              <a:ext uri="{FF2B5EF4-FFF2-40B4-BE49-F238E27FC236}">
                <a16:creationId xmlns:a16="http://schemas.microsoft.com/office/drawing/2014/main" id="{238FD553-634A-46CE-A845-D11353A09045}"/>
              </a:ext>
            </a:extLst>
          </p:cNvPr>
          <p:cNvSpPr txBox="1">
            <a:spLocks noChangeArrowheads="1"/>
          </p:cNvSpPr>
          <p:nvPr/>
        </p:nvSpPr>
        <p:spPr bwMode="auto">
          <a:xfrm>
            <a:off x="5216235" y="5273680"/>
            <a:ext cx="2806700" cy="752475"/>
          </a:xfrm>
          <a:prstGeom prst="rect">
            <a:avLst/>
          </a:prstGeom>
          <a:noFill/>
          <a:ln w="9525">
            <a:noFill/>
            <a:miter lim="800000"/>
            <a:headEnd/>
            <a:tailEnd/>
          </a:ln>
        </p:spPr>
        <p:txBody>
          <a:bodyPr/>
          <a:lstStyle/>
          <a:p>
            <a:r>
              <a:rPr lang="zh-CN" altLang="en-US" sz="2000" dirty="0">
                <a:latin typeface="Times New Roman" panose="02020603050405020304" pitchFamily="18" charset="0"/>
              </a:rPr>
              <a:t>图</a:t>
            </a:r>
            <a:r>
              <a:rPr lang="en-US" altLang="zh-CN" sz="2000" dirty="0">
                <a:latin typeface="Times New Roman" panose="02020603050405020304" pitchFamily="18" charset="0"/>
              </a:rPr>
              <a:t>1-12 </a:t>
            </a:r>
          </a:p>
          <a:p>
            <a:r>
              <a:rPr lang="zh-CN" altLang="en-US" sz="2000" dirty="0">
                <a:latin typeface="Times New Roman" panose="02020603050405020304" pitchFamily="18" charset="0"/>
              </a:rPr>
              <a:t>惯性环节状态变量图</a:t>
            </a:r>
            <a:endParaRPr lang="zh-CN" altLang="en-US" sz="2000" dirty="0"/>
          </a:p>
        </p:txBody>
      </p:sp>
      <p:sp>
        <p:nvSpPr>
          <p:cNvPr id="14" name="Text Box 75">
            <a:extLst>
              <a:ext uri="{FF2B5EF4-FFF2-40B4-BE49-F238E27FC236}">
                <a16:creationId xmlns:a16="http://schemas.microsoft.com/office/drawing/2014/main" id="{41B39CD0-D427-4B90-AD47-3D1C4475A848}"/>
              </a:ext>
            </a:extLst>
          </p:cNvPr>
          <p:cNvSpPr txBox="1">
            <a:spLocks noChangeArrowheads="1"/>
          </p:cNvSpPr>
          <p:nvPr/>
        </p:nvSpPr>
        <p:spPr bwMode="auto">
          <a:xfrm>
            <a:off x="1469735" y="5273680"/>
            <a:ext cx="2209800"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t>图</a:t>
            </a:r>
            <a:r>
              <a:rPr lang="en-US" altLang="zh-CN" sz="2000" dirty="0"/>
              <a:t>1-11</a:t>
            </a:r>
          </a:p>
          <a:p>
            <a:pPr>
              <a:spcBef>
                <a:spcPct val="50000"/>
              </a:spcBef>
            </a:pPr>
            <a:r>
              <a:rPr lang="zh-CN" altLang="en-US" sz="2000" dirty="0"/>
              <a:t>惯性环节方框图</a:t>
            </a:r>
          </a:p>
        </p:txBody>
      </p:sp>
      <p:pic>
        <p:nvPicPr>
          <p:cNvPr id="15" name="Picture 76" descr="1t11">
            <a:extLst>
              <a:ext uri="{FF2B5EF4-FFF2-40B4-BE49-F238E27FC236}">
                <a16:creationId xmlns:a16="http://schemas.microsoft.com/office/drawing/2014/main" id="{6C72E276-B5EF-4034-A277-ED2D4772AA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5935" y="3216279"/>
            <a:ext cx="2438400" cy="914400"/>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77" descr="1t12">
            <a:extLst>
              <a:ext uri="{FF2B5EF4-FFF2-40B4-BE49-F238E27FC236}">
                <a16:creationId xmlns:a16="http://schemas.microsoft.com/office/drawing/2014/main" id="{C2C14763-5495-4FF0-85B0-9CE1779FFA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2500" y="3122722"/>
            <a:ext cx="3581400" cy="1770062"/>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7" name="矩形 16">
                <a:extLst>
                  <a:ext uri="{FF2B5EF4-FFF2-40B4-BE49-F238E27FC236}">
                    <a16:creationId xmlns:a16="http://schemas.microsoft.com/office/drawing/2014/main" id="{2C97EEEC-8765-4603-A2B3-0D4F42EB2CC6}"/>
                  </a:ext>
                </a:extLst>
              </p:cNvPr>
              <p:cNvSpPr/>
              <p:nvPr/>
            </p:nvSpPr>
            <p:spPr>
              <a:xfrm>
                <a:off x="8915881" y="4866683"/>
                <a:ext cx="2667000" cy="1640770"/>
              </a:xfrm>
              <a:prstGeom prst="rect">
                <a:avLst/>
              </a:prstGeom>
            </p:spPr>
            <p:txBody>
              <a:bodyPr wrap="square">
                <a:spAutoFit/>
              </a:bodyPr>
              <a:lstStyle/>
              <a:p>
                <a:pPr algn="l">
                  <a:buFontTx/>
                  <a:buNone/>
                </a:pPr>
                <a:r>
                  <a:rPr lang="zh-CN" altLang="en-US" sz="2400" dirty="0">
                    <a:latin typeface="微软雅黑 Light" panose="020B0502040204020203" pitchFamily="34" charset="-122"/>
                    <a:ea typeface="微软雅黑 Light" panose="020B0502040204020203" pitchFamily="34" charset="-122"/>
                  </a:rPr>
                  <a:t>状态空间表达式为</a:t>
                </a:r>
              </a:p>
              <a:p>
                <a:pPr/>
                <a14:m>
                  <m:oMathPara xmlns:m="http://schemas.openxmlformats.org/officeDocument/2006/math">
                    <m:oMathParaPr>
                      <m:jc m:val="centerGroup"/>
                    </m:oMathParaPr>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𝑇</m:t>
                                  </m:r>
                                </m:den>
                              </m:f>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𝐾</m:t>
                                  </m:r>
                                </m:num>
                                <m:den>
                                  <m:r>
                                    <a:rPr lang="zh-CN" altLang="en-US" sz="2400" i="1">
                                      <a:solidFill>
                                        <a:srgbClr val="000000"/>
                                      </a:solidFill>
                                      <a:latin typeface="Cambria Math" panose="02040503050406030204" pitchFamily="18" charset="0"/>
                                    </a:rPr>
                                    <m:t>𝑇</m:t>
                                  </m:r>
                                </m:den>
                              </m:f>
                              <m:r>
                                <a:rPr lang="zh-CN" altLang="en-US" sz="2400" i="1">
                                  <a:solidFill>
                                    <a:srgbClr val="000000"/>
                                  </a:solidFill>
                                  <a:latin typeface="Cambria Math" panose="02040503050406030204" pitchFamily="18" charset="0"/>
                                </a:rPr>
                                <m:t>𝑢</m:t>
                              </m:r>
                            </m:e>
                            <m:e>
                              <m:r>
                                <a:rPr lang="zh-CN" altLang="en-US" sz="2400" i="1">
                                  <a:solidFill>
                                    <a:srgbClr val="000000"/>
                                  </a:solidFill>
                                  <a:latin typeface="Cambria Math" panose="02040503050406030204" pitchFamily="18" charset="0"/>
                                </a:rPr>
                                <m:t>&amp;</m:t>
                              </m:r>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e>
                          </m:eqArr>
                        </m:e>
                      </m:d>
                    </m:oMath>
                  </m:oMathPara>
                </a14:m>
                <a:endParaRPr lang="zh-CN" altLang="en-US" sz="2400" dirty="0"/>
              </a:p>
            </p:txBody>
          </p:sp>
        </mc:Choice>
        <mc:Fallback xmlns="">
          <p:sp>
            <p:nvSpPr>
              <p:cNvPr id="17" name="矩形 16">
                <a:extLst>
                  <a:ext uri="{FF2B5EF4-FFF2-40B4-BE49-F238E27FC236}">
                    <a16:creationId xmlns:a16="http://schemas.microsoft.com/office/drawing/2014/main" id="{2C97EEEC-8765-4603-A2B3-0D4F42EB2CC6}"/>
                  </a:ext>
                </a:extLst>
              </p:cNvPr>
              <p:cNvSpPr>
                <a:spLocks noRot="1" noChangeAspect="1" noMove="1" noResize="1" noEditPoints="1" noAdjustHandles="1" noChangeArrowheads="1" noChangeShapeType="1" noTextEdit="1"/>
              </p:cNvSpPr>
              <p:nvPr/>
            </p:nvSpPr>
            <p:spPr>
              <a:xfrm>
                <a:off x="8915881" y="4866683"/>
                <a:ext cx="2667000" cy="1640770"/>
              </a:xfrm>
              <a:prstGeom prst="rect">
                <a:avLst/>
              </a:prstGeom>
              <a:blipFill>
                <a:blip r:embed="rId5"/>
                <a:stretch>
                  <a:fillRect l="-3661" t="-2974" r="-1831"/>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9E4C7E-F8FE-4275-B296-E347859B433F}"/>
              </a:ext>
            </a:extLst>
          </p:cNvPr>
          <p:cNvSpPr>
            <a:spLocks noGrp="1"/>
          </p:cNvSpPr>
          <p:nvPr>
            <p:ph type="title"/>
          </p:nvPr>
        </p:nvSpPr>
        <p:spPr/>
        <p:txBody>
          <a:bodyPr/>
          <a:lstStyle/>
          <a:p>
            <a:r>
              <a:rPr lang="en-US" altLang="zh-CN" dirty="0"/>
              <a:t> 3. PI</a:t>
            </a:r>
            <a:r>
              <a:rPr lang="zh-CN" altLang="en-US" dirty="0"/>
              <a:t>调节器</a:t>
            </a:r>
          </a:p>
        </p:txBody>
      </p:sp>
      <mc:AlternateContent xmlns:mc="http://schemas.openxmlformats.org/markup-compatibility/2006" xmlns:a14="http://schemas.microsoft.com/office/drawing/2010/main">
        <mc:Choice Requires="a14">
          <p:sp>
            <p:nvSpPr>
              <p:cNvPr id="104451" name="Rectangle 3">
                <a:extLst>
                  <a:ext uri="{FF2B5EF4-FFF2-40B4-BE49-F238E27FC236}">
                    <a16:creationId xmlns:a16="http://schemas.microsoft.com/office/drawing/2014/main" id="{D67D5088-D3C7-45E8-A602-8F7E9252D876}"/>
                  </a:ext>
                </a:extLst>
              </p:cNvPr>
              <p:cNvSpPr>
                <a:spLocks noGrp="1" noChangeArrowheads="1"/>
              </p:cNvSpPr>
              <p:nvPr>
                <p:ph sz="quarter" idx="13"/>
              </p:nvPr>
            </p:nvSpPr>
            <p:spPr>
              <a:xfrm>
                <a:off x="913774" y="1600200"/>
                <a:ext cx="10690560" cy="5105400"/>
              </a:xfrm>
            </p:spPr>
            <p:txBody>
              <a:bodyPr>
                <a:normAutofit/>
              </a:bodyPr>
              <a:lstStyle/>
              <a:p>
                <a:pPr>
                  <a:buNone/>
                </a:pPr>
                <a:r>
                  <a:rPr lang="zh-CN" altLang="en-US" sz="2800" dirty="0"/>
                  <a:t>选积分器的输出作为一个状态变量</a:t>
                </a:r>
                <a14:m>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1</m:t>
                        </m:r>
                      </m:sub>
                    </m:sSub>
                  </m:oMath>
                </a14:m>
                <a:r>
                  <a:rPr lang="zh-CN" altLang="en-US" sz="2800" dirty="0"/>
                  <a:t>，积分器的输入为</a:t>
                </a:r>
                <a14:m>
                  <m:oMath xmlns:m="http://schemas.openxmlformats.org/officeDocument/2006/math">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𝑥</m:t>
                            </m:r>
                          </m:e>
                        </m:acc>
                      </m:e>
                      <m:sub>
                        <m:r>
                          <a:rPr lang="zh-CN" altLang="en-US" sz="2800" i="1">
                            <a:solidFill>
                              <a:srgbClr val="000000"/>
                            </a:solidFill>
                            <a:latin typeface="Cambria Math" panose="02040503050406030204" pitchFamily="18" charset="0"/>
                          </a:rPr>
                          <m:t>1</m:t>
                        </m:r>
                      </m:sub>
                    </m:sSub>
                  </m:oMath>
                </a14:m>
                <a:r>
                  <a:rPr lang="zh-CN" altLang="en-US" sz="2800" dirty="0"/>
                  <a:t>，将</a:t>
                </a:r>
                <a14:m>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1</m:t>
                        </m:r>
                      </m:sub>
                    </m:sSub>
                  </m:oMath>
                </a14:m>
                <a:r>
                  <a:rPr lang="zh-CN" altLang="en-US" sz="2800" dirty="0"/>
                  <a:t>和</a:t>
                </a:r>
                <a14:m>
                  <m:oMath xmlns:m="http://schemas.openxmlformats.org/officeDocument/2006/math">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𝑥</m:t>
                            </m:r>
                          </m:e>
                        </m:acc>
                      </m:e>
                      <m:sub>
                        <m:r>
                          <a:rPr lang="zh-CN" altLang="en-US" sz="2800" i="1">
                            <a:solidFill>
                              <a:srgbClr val="000000"/>
                            </a:solidFill>
                            <a:latin typeface="Cambria Math" panose="02040503050406030204" pitchFamily="18" charset="0"/>
                          </a:rPr>
                          <m:t>1</m:t>
                        </m:r>
                      </m:sub>
                    </m:sSub>
                  </m:oMath>
                </a14:m>
                <a:r>
                  <a:rPr lang="zh-CN" altLang="en-US" sz="2800" dirty="0"/>
                  <a:t>标在模拟图上，就得到状态变量图。</a:t>
                </a:r>
              </a:p>
            </p:txBody>
          </p:sp>
        </mc:Choice>
        <mc:Fallback xmlns="">
          <p:sp>
            <p:nvSpPr>
              <p:cNvPr id="104451" name="Rectangle 3">
                <a:extLst>
                  <a:ext uri="{FF2B5EF4-FFF2-40B4-BE49-F238E27FC236}">
                    <a16:creationId xmlns:a16="http://schemas.microsoft.com/office/drawing/2014/main" id="{D67D5088-D3C7-45E8-A602-8F7E9252D876}"/>
                  </a:ext>
                </a:extLst>
              </p:cNvPr>
              <p:cNvSpPr>
                <a:spLocks noGrp="1" noRot="1" noChangeAspect="1" noMove="1" noResize="1" noEditPoints="1" noAdjustHandles="1" noChangeArrowheads="1" noChangeShapeType="1" noTextEdit="1"/>
              </p:cNvSpPr>
              <p:nvPr>
                <p:ph sz="quarter" idx="13"/>
              </p:nvPr>
            </p:nvSpPr>
            <p:spPr>
              <a:xfrm>
                <a:off x="913774" y="1600200"/>
                <a:ext cx="10690560" cy="5105400"/>
              </a:xfrm>
              <a:blipFill>
                <a:blip r:embed="rId2"/>
                <a:stretch>
                  <a:fillRect l="-1197" t="-478"/>
                </a:stretch>
              </a:blipFill>
            </p:spPr>
            <p:txBody>
              <a:bodyPr/>
              <a:lstStyle/>
              <a:p>
                <a:r>
                  <a:rPr lang="zh-CN" altLang="en-US">
                    <a:noFill/>
                  </a:rPr>
                  <a:t> </a:t>
                </a:r>
              </a:p>
            </p:txBody>
          </p:sp>
        </mc:Fallback>
      </mc:AlternateContent>
      <p:sp>
        <p:nvSpPr>
          <p:cNvPr id="11" name="灯片编号占位符 5">
            <a:extLst>
              <a:ext uri="{FF2B5EF4-FFF2-40B4-BE49-F238E27FC236}">
                <a16:creationId xmlns:a16="http://schemas.microsoft.com/office/drawing/2014/main" id="{5D5174AD-211D-4F3A-BA06-3C027C1C6D29}"/>
              </a:ext>
            </a:extLst>
          </p:cNvPr>
          <p:cNvSpPr>
            <a:spLocks noGrp="1"/>
          </p:cNvSpPr>
          <p:nvPr>
            <p:ph type="sldNum" sz="quarter" idx="12"/>
          </p:nvPr>
        </p:nvSpPr>
        <p:spPr/>
        <p:txBody>
          <a:bodyPr/>
          <a:lstStyle/>
          <a:p>
            <a:fld id="{6BE3C2F5-7FBC-46BE-AAEB-8D210C5B2588}" type="slidenum">
              <a:rPr lang="en-US" altLang="zh-CN"/>
              <a:pPr/>
              <a:t>46</a:t>
            </a:fld>
            <a:endParaRPr lang="en-US" altLang="zh-CN"/>
          </a:p>
        </p:txBody>
      </p:sp>
      <p:sp>
        <p:nvSpPr>
          <p:cNvPr id="104453" name="Rectangle 5">
            <a:extLst>
              <a:ext uri="{FF2B5EF4-FFF2-40B4-BE49-F238E27FC236}">
                <a16:creationId xmlns:a16="http://schemas.microsoft.com/office/drawing/2014/main" id="{B1E0A978-9C15-4AFD-B24A-2926A44D1914}"/>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4455" name="Rectangle 7">
            <a:extLst>
              <a:ext uri="{FF2B5EF4-FFF2-40B4-BE49-F238E27FC236}">
                <a16:creationId xmlns:a16="http://schemas.microsoft.com/office/drawing/2014/main" id="{1661838C-494B-4268-89F0-10D2D9FC292B}"/>
              </a:ext>
            </a:extLst>
          </p:cNvPr>
          <p:cNvSpPr>
            <a:spLocks noChangeArrowheads="1"/>
          </p:cNvSpPr>
          <p:nvPr/>
        </p:nvSpPr>
        <p:spPr bwMode="auto">
          <a:xfrm>
            <a:off x="6003635" y="2996299"/>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4459" name="Rectangle 11">
            <a:extLst>
              <a:ext uri="{FF2B5EF4-FFF2-40B4-BE49-F238E27FC236}">
                <a16:creationId xmlns:a16="http://schemas.microsoft.com/office/drawing/2014/main" id="{724D49A7-7310-4435-A3A5-0BF243F438DC}"/>
              </a:ext>
            </a:extLst>
          </p:cNvPr>
          <p:cNvSpPr>
            <a:spLocks noChangeArrowheads="1"/>
          </p:cNvSpPr>
          <p:nvPr/>
        </p:nvSpPr>
        <p:spPr bwMode="auto">
          <a:xfrm>
            <a:off x="3565235" y="341063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3" name="Text Box 51">
            <a:extLst>
              <a:ext uri="{FF2B5EF4-FFF2-40B4-BE49-F238E27FC236}">
                <a16:creationId xmlns:a16="http://schemas.microsoft.com/office/drawing/2014/main" id="{4BFC8E70-2732-4662-97C9-B3B595399428}"/>
              </a:ext>
            </a:extLst>
          </p:cNvPr>
          <p:cNvSpPr txBox="1">
            <a:spLocks noChangeArrowheads="1"/>
          </p:cNvSpPr>
          <p:nvPr/>
        </p:nvSpPr>
        <p:spPr bwMode="auto">
          <a:xfrm>
            <a:off x="4550066" y="4842301"/>
            <a:ext cx="3276600"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t>图</a:t>
            </a:r>
            <a:r>
              <a:rPr lang="en-US" altLang="zh-CN" sz="2000" dirty="0"/>
              <a:t>1-14  </a:t>
            </a:r>
          </a:p>
          <a:p>
            <a:pPr>
              <a:spcBef>
                <a:spcPct val="50000"/>
              </a:spcBef>
            </a:pPr>
            <a:r>
              <a:rPr lang="en-US" altLang="zh-CN" sz="2000" dirty="0"/>
              <a:t>PI</a:t>
            </a:r>
            <a:r>
              <a:rPr lang="zh-CN" altLang="en-US" sz="2000" dirty="0"/>
              <a:t>调节器状态变量图</a:t>
            </a:r>
          </a:p>
        </p:txBody>
      </p:sp>
      <p:sp>
        <p:nvSpPr>
          <p:cNvPr id="14" name="Text Box 52">
            <a:extLst>
              <a:ext uri="{FF2B5EF4-FFF2-40B4-BE49-F238E27FC236}">
                <a16:creationId xmlns:a16="http://schemas.microsoft.com/office/drawing/2014/main" id="{224EE69A-15FF-4ED9-A762-FE875EE2CC3C}"/>
              </a:ext>
            </a:extLst>
          </p:cNvPr>
          <p:cNvSpPr txBox="1">
            <a:spLocks noChangeArrowheads="1"/>
          </p:cNvSpPr>
          <p:nvPr/>
        </p:nvSpPr>
        <p:spPr bwMode="auto">
          <a:xfrm>
            <a:off x="1099132" y="4842301"/>
            <a:ext cx="1981200"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t>图</a:t>
            </a:r>
            <a:r>
              <a:rPr lang="en-US" altLang="zh-CN" sz="2000" dirty="0"/>
              <a:t>1-13 </a:t>
            </a:r>
          </a:p>
          <a:p>
            <a:pPr>
              <a:spcBef>
                <a:spcPct val="50000"/>
              </a:spcBef>
            </a:pPr>
            <a:r>
              <a:rPr lang="en-US" altLang="zh-CN" sz="2000" dirty="0"/>
              <a:t>PI</a:t>
            </a:r>
            <a:r>
              <a:rPr lang="zh-CN" altLang="en-US" sz="2000" dirty="0"/>
              <a:t>调节器 </a:t>
            </a:r>
          </a:p>
        </p:txBody>
      </p:sp>
      <p:pic>
        <p:nvPicPr>
          <p:cNvPr id="15" name="Picture 55" descr="1t13">
            <a:extLst>
              <a:ext uri="{FF2B5EF4-FFF2-40B4-BE49-F238E27FC236}">
                <a16:creationId xmlns:a16="http://schemas.microsoft.com/office/drawing/2014/main" id="{302F4BD1-9D73-490A-8BF8-C4AF5CF275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666" y="3469114"/>
            <a:ext cx="3200400" cy="992187"/>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56" descr="1t14">
            <a:extLst>
              <a:ext uri="{FF2B5EF4-FFF2-40B4-BE49-F238E27FC236}">
                <a16:creationId xmlns:a16="http://schemas.microsoft.com/office/drawing/2014/main" id="{61EA509F-728F-4A81-8AA4-8B59BA0307C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64304" y="3065888"/>
            <a:ext cx="4267200" cy="137160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7" name="矩形 16">
                <a:extLst>
                  <a:ext uri="{FF2B5EF4-FFF2-40B4-BE49-F238E27FC236}">
                    <a16:creationId xmlns:a16="http://schemas.microsoft.com/office/drawing/2014/main" id="{1704AC0A-32A1-48E8-B765-EF95B5983113}"/>
                  </a:ext>
                </a:extLst>
              </p:cNvPr>
              <p:cNvSpPr/>
              <p:nvPr/>
            </p:nvSpPr>
            <p:spPr>
              <a:xfrm>
                <a:off x="8915881" y="4866683"/>
                <a:ext cx="2667000" cy="1640770"/>
              </a:xfrm>
              <a:prstGeom prst="rect">
                <a:avLst/>
              </a:prstGeom>
            </p:spPr>
            <p:txBody>
              <a:bodyPr wrap="square">
                <a:spAutoFit/>
              </a:bodyPr>
              <a:lstStyle/>
              <a:p>
                <a:pPr algn="l">
                  <a:buFontTx/>
                  <a:buNone/>
                </a:pPr>
                <a:r>
                  <a:rPr lang="zh-CN" altLang="en-US" sz="2400" dirty="0">
                    <a:latin typeface="微软雅黑 Light" panose="020B0502040204020203" pitchFamily="34" charset="-122"/>
                    <a:ea typeface="微软雅黑 Light" panose="020B0502040204020203" pitchFamily="34" charset="-122"/>
                  </a:rPr>
                  <a:t>状态空间表达式为</a:t>
                </a:r>
              </a:p>
              <a:p>
                <a:pPr/>
                <a14:m>
                  <m:oMathPara xmlns:m="http://schemas.openxmlformats.org/officeDocument/2006/math">
                    <m:oMathParaPr>
                      <m:jc m:val="centerGroup"/>
                    </m:oMathParaPr>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𝜏</m:t>
                                  </m:r>
                                </m:den>
                              </m:f>
                              <m:r>
                                <a:rPr lang="zh-CN" altLang="en-US" sz="2400" i="1">
                                  <a:solidFill>
                                    <a:srgbClr val="000000"/>
                                  </a:solidFill>
                                  <a:latin typeface="Cambria Math" panose="02040503050406030204" pitchFamily="18" charset="0"/>
                                </a:rPr>
                                <m:t>𝑢</m:t>
                              </m:r>
                            </m:e>
                            <m:e>
                              <m:r>
                                <a:rPr lang="zh-CN" altLang="en-US" sz="2400" i="1">
                                  <a:solidFill>
                                    <a:srgbClr val="000000"/>
                                  </a:solidFill>
                                  <a:latin typeface="Cambria Math" panose="02040503050406030204" pitchFamily="18" charset="0"/>
                                </a:rPr>
                                <m:t>&amp;</m:t>
                              </m:r>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𝐾</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𝐾𝑢</m:t>
                              </m:r>
                            </m:e>
                          </m:eqArr>
                        </m:e>
                      </m:d>
                    </m:oMath>
                  </m:oMathPara>
                </a14:m>
                <a:endParaRPr lang="zh-CN" altLang="en-US" sz="2400" dirty="0"/>
              </a:p>
            </p:txBody>
          </p:sp>
        </mc:Choice>
        <mc:Fallback xmlns="">
          <p:sp>
            <p:nvSpPr>
              <p:cNvPr id="17" name="矩形 16">
                <a:extLst>
                  <a:ext uri="{FF2B5EF4-FFF2-40B4-BE49-F238E27FC236}">
                    <a16:creationId xmlns:a16="http://schemas.microsoft.com/office/drawing/2014/main" id="{1704AC0A-32A1-48E8-B765-EF95B5983113}"/>
                  </a:ext>
                </a:extLst>
              </p:cNvPr>
              <p:cNvSpPr>
                <a:spLocks noRot="1" noChangeAspect="1" noMove="1" noResize="1" noEditPoints="1" noAdjustHandles="1" noChangeArrowheads="1" noChangeShapeType="1" noTextEdit="1"/>
              </p:cNvSpPr>
              <p:nvPr/>
            </p:nvSpPr>
            <p:spPr>
              <a:xfrm>
                <a:off x="8915881" y="4866683"/>
                <a:ext cx="2667000" cy="1640770"/>
              </a:xfrm>
              <a:prstGeom prst="rect">
                <a:avLst/>
              </a:prstGeom>
              <a:blipFill>
                <a:blip r:embed="rId5"/>
                <a:stretch>
                  <a:fillRect l="-3661" t="-2974" r="-1831"/>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245CE3-A2B7-43A2-B4FF-9E81DA7C60DD}"/>
              </a:ext>
            </a:extLst>
          </p:cNvPr>
          <p:cNvSpPr>
            <a:spLocks noGrp="1"/>
          </p:cNvSpPr>
          <p:nvPr>
            <p:ph type="title"/>
          </p:nvPr>
        </p:nvSpPr>
        <p:spPr/>
        <p:txBody>
          <a:bodyPr>
            <a:normAutofit/>
          </a:bodyPr>
          <a:lstStyle/>
          <a:p>
            <a:r>
              <a:rPr lang="en-US" altLang="zh-CN" dirty="0"/>
              <a:t>4</a:t>
            </a:r>
            <a:r>
              <a:rPr lang="zh-CN" altLang="en-US" dirty="0"/>
              <a:t>．超前（滞后）环节</a:t>
            </a:r>
          </a:p>
        </p:txBody>
      </p:sp>
      <p:graphicFrame>
        <p:nvGraphicFramePr>
          <p:cNvPr id="164868" name="Object 4">
            <a:extLst>
              <a:ext uri="{FF2B5EF4-FFF2-40B4-BE49-F238E27FC236}">
                <a16:creationId xmlns:a16="http://schemas.microsoft.com/office/drawing/2014/main" id="{2C0B5A1D-D69A-475C-A2C6-010A9FDB1A40}"/>
              </a:ext>
            </a:extLst>
          </p:cNvPr>
          <p:cNvGraphicFramePr>
            <a:graphicFrameLocks noGrp="1" noChangeAspect="1"/>
          </p:cNvGraphicFramePr>
          <p:nvPr>
            <p:ph sz="quarter" idx="13"/>
          </p:nvPr>
        </p:nvGraphicFramePr>
        <p:xfrm>
          <a:off x="6019800" y="4044950"/>
          <a:ext cx="152400" cy="215900"/>
        </p:xfrm>
        <a:graphic>
          <a:graphicData uri="http://schemas.openxmlformats.org/presentationml/2006/ole">
            <mc:AlternateContent xmlns:mc="http://schemas.openxmlformats.org/markup-compatibility/2006">
              <mc:Choice xmlns:v="urn:schemas-microsoft-com:vml" Requires="v">
                <p:oleObj spid="_x0000_s164989" name="公式" r:id="rId3" imgW="152268" imgH="215713" progId="Equation.3">
                  <p:embed/>
                </p:oleObj>
              </mc:Choice>
              <mc:Fallback>
                <p:oleObj name="公式" r:id="rId3" imgW="152268" imgH="215713"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9800" y="4044950"/>
                        <a:ext cx="1524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灯片编号占位符 7">
            <a:extLst>
              <a:ext uri="{FF2B5EF4-FFF2-40B4-BE49-F238E27FC236}">
                <a16:creationId xmlns:a16="http://schemas.microsoft.com/office/drawing/2014/main" id="{930235A7-3CF5-4131-8B3D-6FB4AE748C1E}"/>
              </a:ext>
            </a:extLst>
          </p:cNvPr>
          <p:cNvSpPr>
            <a:spLocks noGrp="1"/>
          </p:cNvSpPr>
          <p:nvPr>
            <p:ph type="sldNum" sz="quarter" idx="12"/>
          </p:nvPr>
        </p:nvSpPr>
        <p:spPr/>
        <p:txBody>
          <a:bodyPr/>
          <a:lstStyle/>
          <a:p>
            <a:fld id="{9F47BE89-5263-437C-97B5-2B51EB277AE6}" type="slidenum">
              <a:rPr lang="en-US" altLang="zh-CN"/>
              <a:pPr/>
              <a:t>47</a:t>
            </a:fld>
            <a:endParaRPr lang="en-US" altLang="zh-CN"/>
          </a:p>
        </p:txBody>
      </p:sp>
      <mc:AlternateContent xmlns:mc="http://schemas.openxmlformats.org/markup-compatibility/2006" xmlns:a14="http://schemas.microsoft.com/office/drawing/2010/main">
        <mc:Choice Requires="a14">
          <p:sp>
            <p:nvSpPr>
              <p:cNvPr id="164867" name="Rectangle 3">
                <a:extLst>
                  <a:ext uri="{FF2B5EF4-FFF2-40B4-BE49-F238E27FC236}">
                    <a16:creationId xmlns:a16="http://schemas.microsoft.com/office/drawing/2014/main" id="{36885FBD-A3C5-4E16-A81C-9CDA17E39B3C}"/>
                  </a:ext>
                </a:extLst>
              </p:cNvPr>
              <p:cNvSpPr>
                <a:spLocks noGrp="1" noChangeArrowheads="1"/>
              </p:cNvSpPr>
              <p:nvPr>
                <p:ph type="body" sz="half" idx="4294967295"/>
              </p:nvPr>
            </p:nvSpPr>
            <p:spPr>
              <a:xfrm>
                <a:off x="913775" y="1621881"/>
                <a:ext cx="10211426" cy="5181600"/>
              </a:xfrm>
            </p:spPr>
            <p:txBody>
              <a:bodyPr>
                <a:normAutofit/>
              </a:bodyPr>
              <a:lstStyle/>
              <a:p>
                <a:pPr>
                  <a:buNone/>
                </a:pPr>
                <a:r>
                  <a:rPr lang="zh-CN" altLang="en-US" sz="2800" dirty="0"/>
                  <a:t>选积分器的输出作为一个状态变量</a:t>
                </a:r>
                <a14:m>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1</m:t>
                        </m:r>
                      </m:sub>
                    </m:sSub>
                  </m:oMath>
                </a14:m>
                <a:r>
                  <a:rPr lang="zh-CN" altLang="en-US" sz="2800" dirty="0"/>
                  <a:t>，积分器的输入为</a:t>
                </a:r>
                <a14:m>
                  <m:oMath xmlns:m="http://schemas.openxmlformats.org/officeDocument/2006/math">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𝑥</m:t>
                            </m:r>
                          </m:e>
                        </m:acc>
                      </m:e>
                      <m:sub>
                        <m:r>
                          <a:rPr lang="zh-CN" altLang="en-US" sz="2800" i="1">
                            <a:solidFill>
                              <a:srgbClr val="000000"/>
                            </a:solidFill>
                            <a:latin typeface="Cambria Math" panose="02040503050406030204" pitchFamily="18" charset="0"/>
                          </a:rPr>
                          <m:t>1</m:t>
                        </m:r>
                      </m:sub>
                    </m:sSub>
                  </m:oMath>
                </a14:m>
                <a:r>
                  <a:rPr lang="zh-CN" altLang="en-US" sz="2800" dirty="0"/>
                  <a:t>，</a:t>
                </a:r>
                <a:r>
                  <a:rPr lang="zh-CN" altLang="en-US" sz="2800" dirty="0">
                    <a:solidFill>
                      <a:srgbClr val="000000"/>
                    </a:solidFill>
                  </a:rPr>
                  <a:t> </a:t>
                </a:r>
                <a14:m>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1</m:t>
                        </m:r>
                      </m:sub>
                    </m:sSub>
                  </m:oMath>
                </a14:m>
                <a:r>
                  <a:rPr lang="zh-CN" altLang="en-US" sz="2800" dirty="0"/>
                  <a:t>和</a:t>
                </a:r>
                <a14:m>
                  <m:oMath xmlns:m="http://schemas.openxmlformats.org/officeDocument/2006/math">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𝑥</m:t>
                            </m:r>
                          </m:e>
                        </m:acc>
                      </m:e>
                      <m:sub>
                        <m:r>
                          <a:rPr lang="zh-CN" altLang="en-US" sz="2800" i="1">
                            <a:solidFill>
                              <a:srgbClr val="000000"/>
                            </a:solidFill>
                            <a:latin typeface="Cambria Math" panose="02040503050406030204" pitchFamily="18" charset="0"/>
                          </a:rPr>
                          <m:t>1</m:t>
                        </m:r>
                      </m:sub>
                    </m:sSub>
                  </m:oMath>
                </a14:m>
                <a:r>
                  <a:rPr lang="zh-CN" altLang="en-US" sz="2800" dirty="0"/>
                  <a:t>标在模拟图上，就得到状态变量图。</a:t>
                </a:r>
              </a:p>
            </p:txBody>
          </p:sp>
        </mc:Choice>
        <mc:Fallback xmlns="">
          <p:sp>
            <p:nvSpPr>
              <p:cNvPr id="164867" name="Rectangle 3">
                <a:extLst>
                  <a:ext uri="{FF2B5EF4-FFF2-40B4-BE49-F238E27FC236}">
                    <a16:creationId xmlns:a16="http://schemas.microsoft.com/office/drawing/2014/main" id="{36885FBD-A3C5-4E16-A81C-9CDA17E39B3C}"/>
                  </a:ext>
                </a:extLst>
              </p:cNvPr>
              <p:cNvSpPr>
                <a:spLocks noGrp="1" noRot="1" noChangeAspect="1" noMove="1" noResize="1" noEditPoints="1" noAdjustHandles="1" noChangeArrowheads="1" noChangeShapeType="1" noTextEdit="1"/>
              </p:cNvSpPr>
              <p:nvPr>
                <p:ph type="body" sz="half" idx="4294967295"/>
              </p:nvPr>
            </p:nvSpPr>
            <p:spPr>
              <a:xfrm>
                <a:off x="913775" y="1621881"/>
                <a:ext cx="10211426" cy="5181600"/>
              </a:xfrm>
              <a:blipFill>
                <a:blip r:embed="rId5"/>
                <a:stretch>
                  <a:fillRect l="-1254" t="-353" r="-1075"/>
                </a:stretch>
              </a:blipFill>
            </p:spPr>
            <p:txBody>
              <a:bodyPr/>
              <a:lstStyle/>
              <a:p>
                <a:r>
                  <a:rPr lang="zh-CN" altLang="en-US">
                    <a:noFill/>
                  </a:rPr>
                  <a:t> </a:t>
                </a:r>
              </a:p>
            </p:txBody>
          </p:sp>
        </mc:Fallback>
      </mc:AlternateContent>
      <p:sp>
        <p:nvSpPr>
          <p:cNvPr id="10" name="Text Box 60">
            <a:extLst>
              <a:ext uri="{FF2B5EF4-FFF2-40B4-BE49-F238E27FC236}">
                <a16:creationId xmlns:a16="http://schemas.microsoft.com/office/drawing/2014/main" id="{09F005B4-C4BD-48BF-B3B1-8FF9C458A3A8}"/>
              </a:ext>
            </a:extLst>
          </p:cNvPr>
          <p:cNvSpPr txBox="1">
            <a:spLocks noChangeArrowheads="1"/>
          </p:cNvSpPr>
          <p:nvPr/>
        </p:nvSpPr>
        <p:spPr bwMode="auto">
          <a:xfrm>
            <a:off x="3810000" y="5035337"/>
            <a:ext cx="4572000"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000" dirty="0"/>
              <a:t>图</a:t>
            </a:r>
            <a:r>
              <a:rPr lang="en-US" altLang="zh-CN" sz="2000" dirty="0"/>
              <a:t>1-16 </a:t>
            </a:r>
            <a:r>
              <a:rPr lang="zh-CN" altLang="en-US" sz="2000" dirty="0"/>
              <a:t>超前（滞后）环节</a:t>
            </a:r>
            <a:endParaRPr lang="en-US" altLang="zh-CN" sz="2000" dirty="0"/>
          </a:p>
          <a:p>
            <a:pPr>
              <a:spcBef>
                <a:spcPct val="50000"/>
              </a:spcBef>
            </a:pPr>
            <a:r>
              <a:rPr lang="zh-CN" altLang="en-US" sz="2000" dirty="0"/>
              <a:t>状态变量图</a:t>
            </a:r>
          </a:p>
        </p:txBody>
      </p:sp>
      <p:sp>
        <p:nvSpPr>
          <p:cNvPr id="11" name="Text Box 61">
            <a:extLst>
              <a:ext uri="{FF2B5EF4-FFF2-40B4-BE49-F238E27FC236}">
                <a16:creationId xmlns:a16="http://schemas.microsoft.com/office/drawing/2014/main" id="{990A8651-648C-412D-A149-274BD7FE2066}"/>
              </a:ext>
            </a:extLst>
          </p:cNvPr>
          <p:cNvSpPr txBox="1">
            <a:spLocks noChangeArrowheads="1"/>
          </p:cNvSpPr>
          <p:nvPr/>
        </p:nvSpPr>
        <p:spPr bwMode="auto">
          <a:xfrm>
            <a:off x="609600" y="5112281"/>
            <a:ext cx="321682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000" dirty="0"/>
              <a:t>图</a:t>
            </a:r>
            <a:r>
              <a:rPr lang="en-US" altLang="zh-CN" sz="2000" dirty="0"/>
              <a:t>1-15 </a:t>
            </a:r>
            <a:r>
              <a:rPr lang="zh-CN" altLang="en-US" sz="2000" dirty="0"/>
              <a:t>超前（滞后）环节方框图</a:t>
            </a:r>
          </a:p>
        </p:txBody>
      </p:sp>
      <p:pic>
        <p:nvPicPr>
          <p:cNvPr id="12" name="Picture 64" descr="1t15">
            <a:extLst>
              <a:ext uri="{FF2B5EF4-FFF2-40B4-BE49-F238E27FC236}">
                <a16:creationId xmlns:a16="http://schemas.microsoft.com/office/drawing/2014/main" id="{E4E1CD2D-7720-4643-A749-82822F7E1C5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3266862"/>
            <a:ext cx="3352800" cy="1223963"/>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65" descr="1t16">
            <a:extLst>
              <a:ext uri="{FF2B5EF4-FFF2-40B4-BE49-F238E27FC236}">
                <a16:creationId xmlns:a16="http://schemas.microsoft.com/office/drawing/2014/main" id="{C990C212-638D-4E74-A9D3-5DB1057638F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4800" y="3243050"/>
            <a:ext cx="4191000" cy="1558925"/>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4" name="Object 4">
                <a:extLst>
                  <a:ext uri="{FF2B5EF4-FFF2-40B4-BE49-F238E27FC236}">
                    <a16:creationId xmlns:a16="http://schemas.microsoft.com/office/drawing/2014/main" id="{D0AE8DB2-61F7-4C8A-8590-BB34557FD666}"/>
                  </a:ext>
                </a:extLst>
              </p:cNvPr>
              <p:cNvSpPr txBox="1"/>
              <p:nvPr/>
            </p:nvSpPr>
            <p:spPr bwMode="auto">
              <a:xfrm>
                <a:off x="9103354" y="4969267"/>
                <a:ext cx="2895600" cy="1469089"/>
              </a:xfrm>
              <a:prstGeom prst="rect">
                <a:avLst/>
              </a:prstGeom>
              <a:noFill/>
            </p:spPr>
            <p:txBody>
              <a:bodyPr>
                <a:normAutofit/>
              </a:bodyPr>
              <a:lstStyle/>
              <a:p>
                <a:pPr algn="l"/>
                <a:r>
                  <a:rPr lang="zh-CN" altLang="en-US" sz="2400" dirty="0">
                    <a:solidFill>
                      <a:srgbClr val="000000"/>
                    </a:solidFill>
                    <a:latin typeface="微软雅黑 Light" panose="020B0502040204020203" pitchFamily="34" charset="-122"/>
                    <a:ea typeface="微软雅黑 Light" panose="020B0502040204020203" pitchFamily="34" charset="-122"/>
                  </a:rPr>
                  <a:t>状态空间表达式</a:t>
                </a: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𝑝</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𝑢</m:t>
                            </m:r>
                          </m:e>
                          <m:e>
                            <m:r>
                              <a:rPr lang="zh-CN" altLang="en-US" sz="2400" i="1">
                                <a:solidFill>
                                  <a:srgbClr val="000000"/>
                                </a:solidFill>
                                <a:latin typeface="Cambria Math" panose="02040503050406030204" pitchFamily="18" charset="0"/>
                              </a:rPr>
                              <m:t>&amp;</m:t>
                            </m:r>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𝑧</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𝑝</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𝑢</m:t>
                            </m:r>
                          </m:e>
                        </m:eqArr>
                      </m:e>
                    </m:d>
                  </m:oMath>
                </a14:m>
                <a:endParaRPr lang="zh-CN" altLang="en-US" sz="2400" dirty="0">
                  <a:latin typeface="微软雅黑 Light" panose="020B0502040204020203" pitchFamily="34" charset="-122"/>
                  <a:ea typeface="微软雅黑 Light" panose="020B0502040204020203" pitchFamily="34" charset="-122"/>
                </a:endParaRPr>
              </a:p>
            </p:txBody>
          </p:sp>
        </mc:Choice>
        <mc:Fallback xmlns="">
          <p:sp>
            <p:nvSpPr>
              <p:cNvPr id="14" name="Object 4">
                <a:extLst>
                  <a:ext uri="{FF2B5EF4-FFF2-40B4-BE49-F238E27FC236}">
                    <a16:creationId xmlns:a16="http://schemas.microsoft.com/office/drawing/2014/main" id="{D0AE8DB2-61F7-4C8A-8590-BB34557FD666}"/>
                  </a:ext>
                </a:extLst>
              </p:cNvPr>
              <p:cNvSpPr txBox="1">
                <a:spLocks noRot="1" noChangeAspect="1" noMove="1" noResize="1" noEditPoints="1" noAdjustHandles="1" noChangeArrowheads="1" noChangeShapeType="1" noTextEdit="1"/>
              </p:cNvSpPr>
              <p:nvPr/>
            </p:nvSpPr>
            <p:spPr bwMode="auto">
              <a:xfrm>
                <a:off x="9103354" y="4969267"/>
                <a:ext cx="2895600" cy="1469089"/>
              </a:xfrm>
              <a:prstGeom prst="rect">
                <a:avLst/>
              </a:prstGeom>
              <a:blipFill>
                <a:blip r:embed="rId8"/>
                <a:stretch>
                  <a:fillRect l="-3158" t="-3320"/>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050C24-FCAE-4007-BDAF-F46C27153A7C}"/>
              </a:ext>
            </a:extLst>
          </p:cNvPr>
          <p:cNvSpPr>
            <a:spLocks noGrp="1"/>
          </p:cNvSpPr>
          <p:nvPr>
            <p:ph type="title"/>
          </p:nvPr>
        </p:nvSpPr>
        <p:spPr/>
        <p:txBody>
          <a:bodyPr>
            <a:normAutofit/>
          </a:bodyPr>
          <a:lstStyle/>
          <a:p>
            <a:r>
              <a:rPr lang="en-US" altLang="zh-CN" dirty="0"/>
              <a:t>5</a:t>
            </a:r>
            <a:r>
              <a:rPr lang="zh-CN" altLang="en-US" dirty="0"/>
              <a:t>．二阶振荡环节</a:t>
            </a:r>
          </a:p>
        </p:txBody>
      </p:sp>
      <p:sp>
        <p:nvSpPr>
          <p:cNvPr id="109571" name="Rectangle 3">
            <a:extLst>
              <a:ext uri="{FF2B5EF4-FFF2-40B4-BE49-F238E27FC236}">
                <a16:creationId xmlns:a16="http://schemas.microsoft.com/office/drawing/2014/main" id="{BC455B51-D721-493B-B6B8-713EBD9746FF}"/>
              </a:ext>
            </a:extLst>
          </p:cNvPr>
          <p:cNvSpPr>
            <a:spLocks noGrp="1" noChangeArrowheads="1"/>
          </p:cNvSpPr>
          <p:nvPr>
            <p:ph sz="quarter" idx="13"/>
          </p:nvPr>
        </p:nvSpPr>
        <p:spPr/>
        <p:txBody>
          <a:bodyPr/>
          <a:lstStyle/>
          <a:p>
            <a:pPr>
              <a:lnSpc>
                <a:spcPct val="90000"/>
              </a:lnSpc>
              <a:buFontTx/>
              <a:buNone/>
            </a:pPr>
            <a:endParaRPr lang="zh-CN" altLang="en-US" sz="2800" dirty="0"/>
          </a:p>
        </p:txBody>
      </p:sp>
      <p:sp>
        <p:nvSpPr>
          <p:cNvPr id="8" name="灯片编号占位符 6">
            <a:extLst>
              <a:ext uri="{FF2B5EF4-FFF2-40B4-BE49-F238E27FC236}">
                <a16:creationId xmlns:a16="http://schemas.microsoft.com/office/drawing/2014/main" id="{005E22CB-6162-4F5F-B2D9-BB7697E9602B}"/>
              </a:ext>
            </a:extLst>
          </p:cNvPr>
          <p:cNvSpPr>
            <a:spLocks noGrp="1"/>
          </p:cNvSpPr>
          <p:nvPr>
            <p:ph type="sldNum" sz="quarter" idx="12"/>
          </p:nvPr>
        </p:nvSpPr>
        <p:spPr/>
        <p:txBody>
          <a:bodyPr/>
          <a:lstStyle/>
          <a:p>
            <a:fld id="{27244100-B34F-4FF1-9FE1-50C5A6C5F33C}" type="slidenum">
              <a:rPr lang="en-US" altLang="zh-CN"/>
              <a:pPr/>
              <a:t>48</a:t>
            </a:fld>
            <a:endParaRPr lang="en-US" altLang="zh-CN"/>
          </a:p>
        </p:txBody>
      </p:sp>
      <p:sp>
        <p:nvSpPr>
          <p:cNvPr id="109582" name="Text Box 14">
            <a:extLst>
              <a:ext uri="{FF2B5EF4-FFF2-40B4-BE49-F238E27FC236}">
                <a16:creationId xmlns:a16="http://schemas.microsoft.com/office/drawing/2014/main" id="{AE5BB530-A9C5-4E6C-B041-D051FD5CE0CD}"/>
              </a:ext>
            </a:extLst>
          </p:cNvPr>
          <p:cNvSpPr txBox="1">
            <a:spLocks noChangeArrowheads="1"/>
          </p:cNvSpPr>
          <p:nvPr/>
        </p:nvSpPr>
        <p:spPr bwMode="auto">
          <a:xfrm>
            <a:off x="1524000" y="3696071"/>
            <a:ext cx="21336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000" dirty="0"/>
              <a:t>图</a:t>
            </a:r>
            <a:r>
              <a:rPr lang="en-US" altLang="zh-CN" sz="2000" dirty="0"/>
              <a:t>1-17 </a:t>
            </a:r>
            <a:r>
              <a:rPr lang="zh-CN" altLang="en-US" sz="2000" dirty="0"/>
              <a:t>振荡环节结构图</a:t>
            </a:r>
          </a:p>
        </p:txBody>
      </p:sp>
      <p:sp>
        <p:nvSpPr>
          <p:cNvPr id="109583" name="Text Box 15">
            <a:extLst>
              <a:ext uri="{FF2B5EF4-FFF2-40B4-BE49-F238E27FC236}">
                <a16:creationId xmlns:a16="http://schemas.microsoft.com/office/drawing/2014/main" id="{6CB4F62D-73D1-46E9-8936-59A0E31FF331}"/>
              </a:ext>
            </a:extLst>
          </p:cNvPr>
          <p:cNvSpPr txBox="1">
            <a:spLocks noChangeArrowheads="1"/>
          </p:cNvSpPr>
          <p:nvPr/>
        </p:nvSpPr>
        <p:spPr bwMode="auto">
          <a:xfrm>
            <a:off x="8305800" y="5654612"/>
            <a:ext cx="21336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000" dirty="0"/>
              <a:t>图</a:t>
            </a:r>
            <a:r>
              <a:rPr lang="en-US" altLang="zh-CN" sz="2000" dirty="0"/>
              <a:t>1-18 </a:t>
            </a:r>
            <a:r>
              <a:rPr lang="zh-CN" altLang="en-US" sz="2000" dirty="0"/>
              <a:t>振荡环节状态变量图</a:t>
            </a:r>
          </a:p>
        </p:txBody>
      </p:sp>
      <p:pic>
        <p:nvPicPr>
          <p:cNvPr id="109585" name="Picture 17" descr="1t17">
            <a:extLst>
              <a:ext uri="{FF2B5EF4-FFF2-40B4-BE49-F238E27FC236}">
                <a16:creationId xmlns:a16="http://schemas.microsoft.com/office/drawing/2014/main" id="{48DC79C4-EBF2-4007-AEEB-15BBD6A22B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455864"/>
            <a:ext cx="3459182" cy="902515"/>
          </a:xfrm>
          <a:prstGeom prst="rect">
            <a:avLst/>
          </a:prstGeom>
          <a:noFill/>
          <a:extLst>
            <a:ext uri="{909E8E84-426E-40DD-AFC4-6F175D3DCCD1}">
              <a14:hiddenFill xmlns:a14="http://schemas.microsoft.com/office/drawing/2010/main">
                <a:solidFill>
                  <a:srgbClr val="FFFFFF"/>
                </a:solidFill>
              </a14:hiddenFill>
            </a:ext>
          </a:extLst>
        </p:spPr>
      </p:pic>
      <p:pic>
        <p:nvPicPr>
          <p:cNvPr id="109586" name="Picture 18" descr="1t18">
            <a:extLst>
              <a:ext uri="{FF2B5EF4-FFF2-40B4-BE49-F238E27FC236}">
                <a16:creationId xmlns:a16="http://schemas.microsoft.com/office/drawing/2014/main" id="{871A47D2-3021-4CFA-8B0F-1AF06BB837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5682" y="3617001"/>
            <a:ext cx="7342097" cy="16247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1619" name="Rectangle 3">
                <a:extLst>
                  <a:ext uri="{FF2B5EF4-FFF2-40B4-BE49-F238E27FC236}">
                    <a16:creationId xmlns:a16="http://schemas.microsoft.com/office/drawing/2014/main" id="{B49E4715-1E47-4434-A5B9-3E899BD3DE93}"/>
                  </a:ext>
                </a:extLst>
              </p:cNvPr>
              <p:cNvSpPr>
                <a:spLocks noGrp="1" noChangeArrowheads="1"/>
              </p:cNvSpPr>
              <p:nvPr>
                <p:ph idx="1"/>
              </p:nvPr>
            </p:nvSpPr>
            <p:spPr>
              <a:xfrm>
                <a:off x="533400" y="304801"/>
                <a:ext cx="11353800" cy="5821363"/>
              </a:xfrm>
            </p:spPr>
            <p:txBody>
              <a:bodyPr>
                <a:normAutofit/>
              </a:bodyPr>
              <a:lstStyle/>
              <a:p>
                <a:pPr marL="216000" indent="0">
                  <a:lnSpc>
                    <a:spcPct val="110000"/>
                  </a:lnSpc>
                  <a:buFontTx/>
                  <a:buNone/>
                </a:pPr>
                <a:r>
                  <a:rPr lang="zh-CN" altLang="en-US" sz="2400" b="1" dirty="0"/>
                  <a:t>例</a:t>
                </a:r>
                <a:r>
                  <a:rPr lang="en-US" altLang="zh-CN" sz="2400" b="1" dirty="0"/>
                  <a:t>1-8 </a:t>
                </a:r>
                <a:r>
                  <a:rPr lang="zh-CN" altLang="en-US" sz="2400" dirty="0"/>
                  <a:t>已知某反馈系统的结构图如图</a:t>
                </a:r>
                <a:r>
                  <a:rPr lang="en-US" altLang="zh-CN" sz="2400" dirty="0"/>
                  <a:t>1-19</a:t>
                </a:r>
                <a:r>
                  <a:rPr lang="zh-CN" altLang="en-US" sz="2400" dirty="0"/>
                  <a:t>所示，输入为</a:t>
                </a:r>
                <a14:m>
                  <m:oMath xmlns:m="http://schemas.openxmlformats.org/officeDocument/2006/math">
                    <m:r>
                      <a:rPr lang="en-US" altLang="zh-CN" sz="2400" b="0" i="1" smtClean="0">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 </m:t>
                    </m:r>
                  </m:oMath>
                </a14:m>
                <a:r>
                  <a:rPr lang="zh-CN" altLang="en-US" sz="2400" dirty="0"/>
                  <a:t>，输出为</a:t>
                </a:r>
                <a14:m>
                  <m:oMath xmlns:m="http://schemas.openxmlformats.org/officeDocument/2006/math">
                    <m:r>
                      <a:rPr lang="en-US" altLang="zh-CN" sz="2400" b="0" i="1" smtClean="0">
                        <a:solidFill>
                          <a:srgbClr val="000000"/>
                        </a:solidFill>
                        <a:latin typeface="Cambria Math" panose="02040503050406030204" pitchFamily="18" charset="0"/>
                      </a:rPr>
                      <m:t>𝑦</m:t>
                    </m:r>
                  </m:oMath>
                </a14:m>
                <a:r>
                  <a:rPr lang="zh-CN" altLang="en-US" sz="2400" dirty="0"/>
                  <a:t>，试建立其状态空间表达式。</a:t>
                </a:r>
                <a:endParaRPr lang="en-US" altLang="zh-CN" sz="2400" dirty="0"/>
              </a:p>
              <a:p>
                <a:pPr>
                  <a:lnSpc>
                    <a:spcPct val="110000"/>
                  </a:lnSpc>
                  <a:buFontTx/>
                  <a:buNone/>
                </a:pPr>
                <a:endParaRPr lang="en-US" altLang="zh-CN" sz="2400" b="1" dirty="0"/>
              </a:p>
              <a:p>
                <a:pPr>
                  <a:lnSpc>
                    <a:spcPct val="110000"/>
                  </a:lnSpc>
                  <a:buFontTx/>
                  <a:buNone/>
                </a:pPr>
                <a:endParaRPr lang="en-US" altLang="zh-CN" sz="2400" b="1" dirty="0"/>
              </a:p>
              <a:p>
                <a:pPr>
                  <a:lnSpc>
                    <a:spcPct val="110000"/>
                  </a:lnSpc>
                  <a:buFontTx/>
                  <a:buNone/>
                </a:pPr>
                <a:endParaRPr lang="en-US" altLang="zh-CN" sz="2400" b="1" dirty="0"/>
              </a:p>
              <a:p>
                <a:pPr>
                  <a:lnSpc>
                    <a:spcPct val="110000"/>
                  </a:lnSpc>
                  <a:buFontTx/>
                  <a:buNone/>
                </a:pPr>
                <a:endParaRPr lang="en-US" altLang="zh-CN" sz="2400" b="1" dirty="0"/>
              </a:p>
              <a:p>
                <a:pPr>
                  <a:lnSpc>
                    <a:spcPct val="110000"/>
                  </a:lnSpc>
                  <a:buFontTx/>
                  <a:buNone/>
                </a:pPr>
                <a:endParaRPr lang="en-US" altLang="zh-CN" sz="2400" b="1" dirty="0"/>
              </a:p>
              <a:p>
                <a:pPr>
                  <a:lnSpc>
                    <a:spcPct val="110000"/>
                  </a:lnSpc>
                  <a:buFontTx/>
                  <a:buNone/>
                </a:pPr>
                <a:r>
                  <a:rPr lang="zh-CN" altLang="en-US" sz="2400" b="1" dirty="0"/>
                  <a:t>解    </a:t>
                </a:r>
                <a:r>
                  <a:rPr lang="zh-CN" altLang="en-US" sz="2400" dirty="0"/>
                  <a:t>首先把结构图变换成状态变量图如图</a:t>
                </a:r>
                <a:r>
                  <a:rPr lang="en-US" altLang="zh-CN" sz="2400" dirty="0"/>
                  <a:t>1-20</a:t>
                </a:r>
                <a:r>
                  <a:rPr lang="zh-CN" altLang="en-US" sz="2400" dirty="0"/>
                  <a:t>所示</a:t>
                </a:r>
                <a:endParaRPr lang="zh-CN" altLang="en-US" sz="2400" b="1" dirty="0"/>
              </a:p>
            </p:txBody>
          </p:sp>
        </mc:Choice>
        <mc:Fallback xmlns="">
          <p:sp>
            <p:nvSpPr>
              <p:cNvPr id="111619" name="Rectangle 3">
                <a:extLst>
                  <a:ext uri="{FF2B5EF4-FFF2-40B4-BE49-F238E27FC236}">
                    <a16:creationId xmlns:a16="http://schemas.microsoft.com/office/drawing/2014/main" id="{B49E4715-1E47-4434-A5B9-3E899BD3DE93}"/>
                  </a:ext>
                </a:extLst>
              </p:cNvPr>
              <p:cNvSpPr>
                <a:spLocks noGrp="1" noRot="1" noChangeAspect="1" noMove="1" noResize="1" noEditPoints="1" noAdjustHandles="1" noChangeArrowheads="1" noChangeShapeType="1" noTextEdit="1"/>
              </p:cNvSpPr>
              <p:nvPr>
                <p:ph idx="1"/>
              </p:nvPr>
            </p:nvSpPr>
            <p:spPr>
              <a:xfrm>
                <a:off x="533400" y="304801"/>
                <a:ext cx="11353800" cy="5821363"/>
              </a:xfrm>
              <a:blipFill>
                <a:blip r:embed="rId2"/>
                <a:stretch>
                  <a:fillRect l="-859" t="-628" r="-483"/>
                </a:stretch>
              </a:blipFill>
            </p:spPr>
            <p:txBody>
              <a:bodyPr/>
              <a:lstStyle/>
              <a:p>
                <a:r>
                  <a:rPr lang="zh-CN" altLang="en-US">
                    <a:noFill/>
                  </a:rPr>
                  <a:t> </a:t>
                </a:r>
              </a:p>
            </p:txBody>
          </p:sp>
        </mc:Fallback>
      </mc:AlternateContent>
      <p:sp>
        <p:nvSpPr>
          <p:cNvPr id="11" name="灯片编号占位符 5">
            <a:extLst>
              <a:ext uri="{FF2B5EF4-FFF2-40B4-BE49-F238E27FC236}">
                <a16:creationId xmlns:a16="http://schemas.microsoft.com/office/drawing/2014/main" id="{7A7AFEDC-F38C-4F5E-B4A8-E015FFF9575B}"/>
              </a:ext>
            </a:extLst>
          </p:cNvPr>
          <p:cNvSpPr>
            <a:spLocks noGrp="1"/>
          </p:cNvSpPr>
          <p:nvPr>
            <p:ph type="sldNum" sz="quarter" idx="12"/>
          </p:nvPr>
        </p:nvSpPr>
        <p:spPr/>
        <p:txBody>
          <a:bodyPr/>
          <a:lstStyle/>
          <a:p>
            <a:fld id="{D61E321C-1E2F-439C-BDAC-6A3C86A72E3B}" type="slidenum">
              <a:rPr lang="en-US" altLang="zh-CN"/>
              <a:pPr/>
              <a:t>49</a:t>
            </a:fld>
            <a:endParaRPr lang="en-US" altLang="zh-CN"/>
          </a:p>
        </p:txBody>
      </p:sp>
      <p:sp>
        <p:nvSpPr>
          <p:cNvPr id="111644" name="Rectangle 28">
            <a:extLst>
              <a:ext uri="{FF2B5EF4-FFF2-40B4-BE49-F238E27FC236}">
                <a16:creationId xmlns:a16="http://schemas.microsoft.com/office/drawing/2014/main" id="{E127940B-F2B4-4EA6-86B0-7FDE9557C446}"/>
              </a:ext>
            </a:extLst>
          </p:cNvPr>
          <p:cNvSpPr>
            <a:spLocks noChangeArrowheads="1"/>
          </p:cNvSpPr>
          <p:nvPr/>
        </p:nvSpPr>
        <p:spPr bwMode="auto">
          <a:xfrm>
            <a:off x="6003635" y="2886761"/>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1646" name="Rectangle 30">
            <a:extLst>
              <a:ext uri="{FF2B5EF4-FFF2-40B4-BE49-F238E27FC236}">
                <a16:creationId xmlns:a16="http://schemas.microsoft.com/office/drawing/2014/main" id="{CC227C09-0502-4395-AF4E-E5CADC06542C}"/>
              </a:ext>
            </a:extLst>
          </p:cNvPr>
          <p:cNvSpPr>
            <a:spLocks noChangeArrowheads="1"/>
          </p:cNvSpPr>
          <p:nvPr/>
        </p:nvSpPr>
        <p:spPr bwMode="auto">
          <a:xfrm>
            <a:off x="6003635" y="2891524"/>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1648" name="Rectangle 32">
            <a:extLst>
              <a:ext uri="{FF2B5EF4-FFF2-40B4-BE49-F238E27FC236}">
                <a16:creationId xmlns:a16="http://schemas.microsoft.com/office/drawing/2014/main" id="{4C32C2D3-9D92-47BC-8C8B-E12206FC07D4}"/>
              </a:ext>
            </a:extLst>
          </p:cNvPr>
          <p:cNvSpPr>
            <a:spLocks noChangeArrowheads="1"/>
          </p:cNvSpPr>
          <p:nvPr/>
        </p:nvSpPr>
        <p:spPr bwMode="auto">
          <a:xfrm>
            <a:off x="6003635" y="2891524"/>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1650" name="Rectangle 34">
            <a:extLst>
              <a:ext uri="{FF2B5EF4-FFF2-40B4-BE49-F238E27FC236}">
                <a16:creationId xmlns:a16="http://schemas.microsoft.com/office/drawing/2014/main" id="{452DE6B1-0EEC-4ABB-89F6-DAC222F48118}"/>
              </a:ext>
            </a:extLst>
          </p:cNvPr>
          <p:cNvSpPr>
            <a:spLocks noChangeArrowheads="1"/>
          </p:cNvSpPr>
          <p:nvPr/>
        </p:nvSpPr>
        <p:spPr bwMode="auto">
          <a:xfrm>
            <a:off x="6003635" y="3001061"/>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1652" name="Rectangle 36">
            <a:extLst>
              <a:ext uri="{FF2B5EF4-FFF2-40B4-BE49-F238E27FC236}">
                <a16:creationId xmlns:a16="http://schemas.microsoft.com/office/drawing/2014/main" id="{AB30A6A5-AB48-41BE-8E90-D871603AB6E4}"/>
              </a:ext>
            </a:extLst>
          </p:cNvPr>
          <p:cNvSpPr>
            <a:spLocks noChangeArrowheads="1"/>
          </p:cNvSpPr>
          <p:nvPr/>
        </p:nvSpPr>
        <p:spPr bwMode="auto">
          <a:xfrm>
            <a:off x="6003635" y="302963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111655" name="Picture 39" descr="1t19">
            <a:extLst>
              <a:ext uri="{FF2B5EF4-FFF2-40B4-BE49-F238E27FC236}">
                <a16:creationId xmlns:a16="http://schemas.microsoft.com/office/drawing/2014/main" id="{93C5AAA5-FFCE-4D25-983A-221DFF9874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9401" y="1116464"/>
            <a:ext cx="6248400" cy="2011363"/>
          </a:xfrm>
          <a:prstGeom prst="rect">
            <a:avLst/>
          </a:prstGeom>
          <a:noFill/>
          <a:extLst>
            <a:ext uri="{909E8E84-426E-40DD-AFC4-6F175D3DCCD1}">
              <a14:hiddenFill xmlns:a14="http://schemas.microsoft.com/office/drawing/2010/main">
                <a:solidFill>
                  <a:srgbClr val="FFFFFF"/>
                </a:solidFill>
              </a14:hiddenFill>
            </a:ext>
          </a:extLst>
        </p:spPr>
      </p:pic>
      <p:sp>
        <p:nvSpPr>
          <p:cNvPr id="111656" name="Text Box 40">
            <a:extLst>
              <a:ext uri="{FF2B5EF4-FFF2-40B4-BE49-F238E27FC236}">
                <a16:creationId xmlns:a16="http://schemas.microsoft.com/office/drawing/2014/main" id="{67DEDC32-7844-463F-8100-4A959E9A61A7}"/>
              </a:ext>
            </a:extLst>
          </p:cNvPr>
          <p:cNvSpPr txBox="1">
            <a:spLocks noChangeArrowheads="1"/>
          </p:cNvSpPr>
          <p:nvPr/>
        </p:nvSpPr>
        <p:spPr bwMode="auto">
          <a:xfrm>
            <a:off x="7924174" y="3259982"/>
            <a:ext cx="3276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t>图 </a:t>
            </a:r>
            <a:r>
              <a:rPr lang="en-US" altLang="zh-CN" sz="2000" dirty="0"/>
              <a:t>1-19</a:t>
            </a:r>
            <a:r>
              <a:rPr lang="zh-CN" altLang="en-US" sz="2000" dirty="0"/>
              <a:t>系统的结构图</a:t>
            </a:r>
          </a:p>
        </p:txBody>
      </p:sp>
      <p:sp>
        <p:nvSpPr>
          <p:cNvPr id="12" name="Text Box 90">
            <a:extLst>
              <a:ext uri="{FF2B5EF4-FFF2-40B4-BE49-F238E27FC236}">
                <a16:creationId xmlns:a16="http://schemas.microsoft.com/office/drawing/2014/main" id="{4654C2DE-6C6C-4309-972D-ED4312CC33C8}"/>
              </a:ext>
            </a:extLst>
          </p:cNvPr>
          <p:cNvSpPr txBox="1">
            <a:spLocks noChangeArrowheads="1"/>
          </p:cNvSpPr>
          <p:nvPr/>
        </p:nvSpPr>
        <p:spPr bwMode="auto">
          <a:xfrm>
            <a:off x="279400" y="5982454"/>
            <a:ext cx="3581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t>图</a:t>
            </a:r>
            <a:r>
              <a:rPr lang="en-US" altLang="zh-CN" sz="2000" dirty="0"/>
              <a:t>1-20 </a:t>
            </a:r>
            <a:r>
              <a:rPr lang="zh-CN" altLang="en-US" sz="2000" dirty="0"/>
              <a:t>系统的状态变量图</a:t>
            </a:r>
          </a:p>
        </p:txBody>
      </p:sp>
      <p:pic>
        <p:nvPicPr>
          <p:cNvPr id="13" name="Picture 92" descr="1t20">
            <a:extLst>
              <a:ext uri="{FF2B5EF4-FFF2-40B4-BE49-F238E27FC236}">
                <a16:creationId xmlns:a16="http://schemas.microsoft.com/office/drawing/2014/main" id="{BA76BA81-A994-422B-8418-A57E3BA91DE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6689" y="4506914"/>
            <a:ext cx="8001000" cy="21923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文本占位符 41">
            <a:extLst>
              <a:ext uri="{FF2B5EF4-FFF2-40B4-BE49-F238E27FC236}">
                <a16:creationId xmlns:a16="http://schemas.microsoft.com/office/drawing/2014/main" id="{5AB9EDE8-FF13-4810-86ED-54E7D5095B30}"/>
              </a:ext>
            </a:extLst>
          </p:cNvPr>
          <p:cNvSpPr>
            <a:spLocks noGrp="1"/>
          </p:cNvSpPr>
          <p:nvPr>
            <p:ph type="body" idx="10"/>
          </p:nvPr>
        </p:nvSpPr>
        <p:spPr>
          <a:xfrm>
            <a:off x="3790493" y="4231638"/>
            <a:ext cx="7872102" cy="2123658"/>
          </a:xfrm>
        </p:spPr>
        <p:txBody>
          <a:bodyPr/>
          <a:lstStyle/>
          <a:p>
            <a:r>
              <a:rPr lang="zh-CN" altLang="en-US" dirty="0"/>
              <a:t>状态及状态空间</a:t>
            </a:r>
            <a:endParaRPr lang="en-US" altLang="zh-CN" dirty="0"/>
          </a:p>
          <a:p>
            <a:r>
              <a:rPr lang="zh-CN" altLang="en-US" dirty="0"/>
              <a:t>表达式的描述</a:t>
            </a:r>
          </a:p>
        </p:txBody>
      </p:sp>
      <p:sp>
        <p:nvSpPr>
          <p:cNvPr id="44" name="文本占位符 43">
            <a:extLst>
              <a:ext uri="{FF2B5EF4-FFF2-40B4-BE49-F238E27FC236}">
                <a16:creationId xmlns:a16="http://schemas.microsoft.com/office/drawing/2014/main" id="{C2BC67B1-CD53-434D-9EF9-FEADB30DE21A}"/>
              </a:ext>
            </a:extLst>
          </p:cNvPr>
          <p:cNvSpPr>
            <a:spLocks noGrp="1"/>
          </p:cNvSpPr>
          <p:nvPr>
            <p:ph type="body" sz="quarter" idx="12"/>
          </p:nvPr>
        </p:nvSpPr>
        <p:spPr/>
        <p:txBody>
          <a:bodyPr/>
          <a:lstStyle/>
          <a:p>
            <a:r>
              <a:rPr lang="en-US" altLang="zh-CN" sz="10400" dirty="0"/>
              <a:t>1.1</a:t>
            </a:r>
            <a:endParaRPr lang="zh-CN" altLang="en-US" sz="10400" dirty="0"/>
          </a:p>
        </p:txBody>
      </p:sp>
    </p:spTree>
    <p:extLst>
      <p:ext uri="{BB962C8B-B14F-4D97-AF65-F5344CB8AC3E}">
        <p14:creationId xmlns:p14="http://schemas.microsoft.com/office/powerpoint/2010/main" val="39204146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3667" name="Rectangle 3">
                <a:extLst>
                  <a:ext uri="{FF2B5EF4-FFF2-40B4-BE49-F238E27FC236}">
                    <a16:creationId xmlns:a16="http://schemas.microsoft.com/office/drawing/2014/main" id="{C02C2FFA-8D4E-48AC-931C-0ABE5AE92613}"/>
                  </a:ext>
                </a:extLst>
              </p:cNvPr>
              <p:cNvSpPr>
                <a:spLocks noGrp="1" noChangeArrowheads="1"/>
              </p:cNvSpPr>
              <p:nvPr>
                <p:ph idx="1"/>
              </p:nvPr>
            </p:nvSpPr>
            <p:spPr>
              <a:xfrm>
                <a:off x="457200" y="533401"/>
                <a:ext cx="11277600" cy="5592763"/>
              </a:xfrm>
            </p:spPr>
            <p:txBody>
              <a:bodyPr>
                <a:normAutofit/>
              </a:bodyPr>
              <a:lstStyle/>
              <a:p>
                <a:pPr>
                  <a:lnSpc>
                    <a:spcPct val="120000"/>
                  </a:lnSpc>
                  <a:buFontTx/>
                  <a:buNone/>
                </a:pPr>
                <a:r>
                  <a:rPr lang="en-US" altLang="zh-CN" sz="2400" dirty="0"/>
                  <a:t>   </a:t>
                </a:r>
                <a:r>
                  <a:rPr lang="zh-CN" altLang="en-US" sz="2400" dirty="0"/>
                  <a:t>每个积分环节的输出可选择为一个状态变量，根据状态变量图的连接情况，即可写出状态空间表达式</a:t>
                </a:r>
                <a:endParaRPr lang="en-US" altLang="zh-CN" sz="2400" dirty="0"/>
              </a:p>
              <a:p>
                <a:pPr>
                  <a:lnSpc>
                    <a:spcPct val="100000"/>
                  </a:lnSpc>
                  <a:buNone/>
                </a:pPr>
                <a14:m>
                  <m:oMathPara xmlns:m="http://schemas.openxmlformats.org/officeDocument/2006/math">
                    <m:oMathParaPr>
                      <m:jc m:val="left"/>
                    </m:oMathParaPr>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e>
                                    </m:mr>
                                    <m:mr>
                                      <m:e>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e>
                                    </m:mr>
                                    <m:mr>
                                      <m:e>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3</m:t>
                                            </m:r>
                                          </m:sub>
                                        </m:sSub>
                                      </m:e>
                                    </m:mr>
                                  </m:m>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3"/>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0</m:t>
                                        </m:r>
                                      </m:e>
                                      <m:e>
                                        <m:f>
                                          <m:fPr>
                                            <m:ctrlPr>
                                              <a:rPr lang="zh-CN" altLang="en-US" sz="2400" i="1">
                                                <a:solidFill>
                                                  <a:srgbClr val="000000"/>
                                                </a:solidFill>
                                                <a:latin typeface="Cambria Math" panose="02040503050406030204" pitchFamily="18" charset="0"/>
                                              </a:rPr>
                                            </m:ctrlPr>
                                          </m:fPr>
                                          <m:num>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𝑘</m:t>
                                                </m:r>
                                              </m:e>
                                              <m:sub>
                                                <m:r>
                                                  <a:rPr lang="zh-CN" altLang="en-US" sz="2400" i="1">
                                                    <a:solidFill>
                                                      <a:srgbClr val="000000"/>
                                                    </a:solidFill>
                                                    <a:latin typeface="Cambria Math" panose="02040503050406030204" pitchFamily="18" charset="0"/>
                                                  </a:rPr>
                                                  <m:t>3</m:t>
                                                </m:r>
                                              </m:sub>
                                            </m:sSub>
                                          </m:num>
                                          <m:den>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𝑇</m:t>
                                                </m:r>
                                              </m:e>
                                              <m:sub>
                                                <m:r>
                                                  <a:rPr lang="zh-CN" altLang="en-US" sz="2400" i="1">
                                                    <a:solidFill>
                                                      <a:srgbClr val="000000"/>
                                                    </a:solidFill>
                                                    <a:latin typeface="Cambria Math" panose="02040503050406030204" pitchFamily="18" charset="0"/>
                                                  </a:rPr>
                                                  <m:t>3</m:t>
                                                </m:r>
                                              </m:sub>
                                            </m:sSub>
                                          </m:den>
                                        </m:f>
                                      </m:e>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𝑇</m:t>
                                                </m:r>
                                              </m:e>
                                              <m:sub>
                                                <m:r>
                                                  <a:rPr lang="zh-CN" altLang="en-US" sz="2400" i="1">
                                                    <a:solidFill>
                                                      <a:srgbClr val="000000"/>
                                                    </a:solidFill>
                                                    <a:latin typeface="Cambria Math" panose="02040503050406030204" pitchFamily="18" charset="0"/>
                                                  </a:rPr>
                                                  <m:t>2</m:t>
                                                </m:r>
                                              </m:sub>
                                            </m:sSub>
                                          </m:den>
                                        </m:f>
                                      </m:e>
                                      <m:e>
                                        <m:f>
                                          <m:fPr>
                                            <m:ctrlPr>
                                              <a:rPr lang="zh-CN" altLang="en-US" sz="2400" i="1">
                                                <a:solidFill>
                                                  <a:srgbClr val="000000"/>
                                                </a:solidFill>
                                                <a:latin typeface="Cambria Math" panose="02040503050406030204" pitchFamily="18" charset="0"/>
                                              </a:rPr>
                                            </m:ctrlPr>
                                          </m:fPr>
                                          <m:num>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𝑘</m:t>
                                                </m:r>
                                              </m:e>
                                              <m:sub>
                                                <m:r>
                                                  <a:rPr lang="zh-CN" altLang="en-US" sz="2400" i="1">
                                                    <a:solidFill>
                                                      <a:srgbClr val="000000"/>
                                                    </a:solidFill>
                                                    <a:latin typeface="Cambria Math" panose="02040503050406030204" pitchFamily="18" charset="0"/>
                                                  </a:rPr>
                                                  <m:t>2</m:t>
                                                </m:r>
                                              </m:sub>
                                            </m:sSub>
                                          </m:num>
                                          <m:den>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𝑇</m:t>
                                                </m:r>
                                              </m:e>
                                              <m:sub>
                                                <m:r>
                                                  <a:rPr lang="zh-CN" altLang="en-US" sz="2400" i="1">
                                                    <a:solidFill>
                                                      <a:srgbClr val="000000"/>
                                                    </a:solidFill>
                                                    <a:latin typeface="Cambria Math" panose="02040503050406030204" pitchFamily="18" charset="0"/>
                                                  </a:rPr>
                                                  <m:t>2</m:t>
                                                </m:r>
                                              </m:sub>
                                            </m:sSub>
                                          </m:den>
                                        </m:f>
                                      </m:e>
                                    </m:mr>
                                    <m:mr>
                                      <m:e>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𝑘</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𝑘</m:t>
                                                </m:r>
                                              </m:e>
                                              <m:sub>
                                                <m:r>
                                                  <a:rPr lang="zh-CN" altLang="en-US" sz="2400" i="1">
                                                    <a:solidFill>
                                                      <a:srgbClr val="000000"/>
                                                    </a:solidFill>
                                                    <a:latin typeface="Cambria Math" panose="02040503050406030204" pitchFamily="18" charset="0"/>
                                                  </a:rPr>
                                                  <m:t>4</m:t>
                                                </m:r>
                                              </m:sub>
                                            </m:sSub>
                                          </m:num>
                                          <m:den>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𝑇</m:t>
                                                </m:r>
                                              </m:e>
                                              <m:sub>
                                                <m:r>
                                                  <a:rPr lang="zh-CN" altLang="en-US" sz="2400" i="1">
                                                    <a:solidFill>
                                                      <a:srgbClr val="000000"/>
                                                    </a:solidFill>
                                                    <a:latin typeface="Cambria Math" panose="02040503050406030204" pitchFamily="18" charset="0"/>
                                                  </a:rPr>
                                                  <m:t>1</m:t>
                                                </m:r>
                                              </m:sub>
                                            </m:sSub>
                                          </m:den>
                                        </m:f>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𝑇</m:t>
                                                </m:r>
                                              </m:e>
                                              <m:sub>
                                                <m:r>
                                                  <a:rPr lang="zh-CN" altLang="en-US" sz="2400" i="1">
                                                    <a:solidFill>
                                                      <a:srgbClr val="000000"/>
                                                    </a:solidFill>
                                                    <a:latin typeface="Cambria Math" panose="02040503050406030204" pitchFamily="18" charset="0"/>
                                                  </a:rPr>
                                                  <m:t>1</m:t>
                                                </m:r>
                                              </m:sub>
                                            </m:sSub>
                                          </m:den>
                                        </m:f>
                                      </m:e>
                                    </m:mr>
                                  </m:m>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e>
                                    </m:mr>
                                  </m:m>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0</m:t>
                                        </m:r>
                                      </m:e>
                                    </m:mr>
                                    <m:mr>
                                      <m:e>
                                        <m:f>
                                          <m:fPr>
                                            <m:ctrlPr>
                                              <a:rPr lang="zh-CN" altLang="en-US" sz="2400" i="1">
                                                <a:solidFill>
                                                  <a:srgbClr val="000000"/>
                                                </a:solidFill>
                                                <a:latin typeface="Cambria Math" panose="02040503050406030204" pitchFamily="18" charset="0"/>
                                              </a:rPr>
                                            </m:ctrlPr>
                                          </m:fPr>
                                          <m:num>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𝑘</m:t>
                                                </m:r>
                                              </m:e>
                                              <m:sub>
                                                <m:r>
                                                  <a:rPr lang="zh-CN" altLang="en-US" sz="2400" i="1">
                                                    <a:solidFill>
                                                      <a:srgbClr val="000000"/>
                                                    </a:solidFill>
                                                    <a:latin typeface="Cambria Math" panose="02040503050406030204" pitchFamily="18" charset="0"/>
                                                  </a:rPr>
                                                  <m:t>1</m:t>
                                                </m:r>
                                              </m:sub>
                                            </m:sSub>
                                          </m:num>
                                          <m:den>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𝑇</m:t>
                                                </m:r>
                                              </m:e>
                                              <m:sub>
                                                <m:r>
                                                  <a:rPr lang="zh-CN" altLang="en-US" sz="2400" i="1">
                                                    <a:solidFill>
                                                      <a:srgbClr val="000000"/>
                                                    </a:solidFill>
                                                    <a:latin typeface="Cambria Math" panose="02040503050406030204" pitchFamily="18" charset="0"/>
                                                  </a:rPr>
                                                  <m:t>1</m:t>
                                                </m:r>
                                              </m:sub>
                                            </m:sSub>
                                          </m:den>
                                        </m:f>
                                      </m:e>
                                    </m:mr>
                                  </m:m>
                                </m:e>
                              </m:d>
                              <m:r>
                                <a:rPr lang="zh-CN" altLang="en-US" sz="2400" i="1">
                                  <a:solidFill>
                                    <a:srgbClr val="000000"/>
                                  </a:solidFill>
                                  <a:latin typeface="Cambria Math" panose="02040503050406030204" pitchFamily="18" charset="0"/>
                                </a:rPr>
                                <m:t>𝑢</m:t>
                              </m:r>
                            </m:e>
                            <m:e>
                              <m:r>
                                <a:rPr lang="zh-CN" altLang="en-US" sz="2400" i="1">
                                  <a:solidFill>
                                    <a:srgbClr val="000000"/>
                                  </a:solidFill>
                                  <a:latin typeface="Cambria Math" panose="02040503050406030204" pitchFamily="18" charset="0"/>
                                </a:rPr>
                                <m:t>&amp;</m:t>
                              </m:r>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m>
                                <m:mPr>
                                  <m:plcHide m:val="on"/>
                                  <m:mcs>
                                    <m:mc>
                                      <m:mcPr>
                                        <m:count m:val="3"/>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mr>
                              </m:m>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e>
                                    </m:mr>
                                  </m:m>
                                </m:e>
                              </m:d>
                            </m:e>
                          </m:eqArr>
                        </m:e>
                      </m:d>
                    </m:oMath>
                  </m:oMathPara>
                </a14:m>
                <a:endParaRPr lang="zh-CN" altLang="en-US" sz="2400" dirty="0"/>
              </a:p>
              <a:p>
                <a:pPr>
                  <a:lnSpc>
                    <a:spcPct val="120000"/>
                  </a:lnSpc>
                  <a:buFontTx/>
                  <a:buNone/>
                </a:pPr>
                <a:endParaRPr lang="zh-CN" altLang="en-US" sz="2400" dirty="0"/>
              </a:p>
            </p:txBody>
          </p:sp>
        </mc:Choice>
        <mc:Fallback xmlns="">
          <p:sp>
            <p:nvSpPr>
              <p:cNvPr id="113667" name="Rectangle 3">
                <a:extLst>
                  <a:ext uri="{FF2B5EF4-FFF2-40B4-BE49-F238E27FC236}">
                    <a16:creationId xmlns:a16="http://schemas.microsoft.com/office/drawing/2014/main" id="{C02C2FFA-8D4E-48AC-931C-0ABE5AE92613}"/>
                  </a:ext>
                </a:extLst>
              </p:cNvPr>
              <p:cNvSpPr>
                <a:spLocks noGrp="1" noRot="1" noChangeAspect="1" noMove="1" noResize="1" noEditPoints="1" noAdjustHandles="1" noChangeArrowheads="1" noChangeShapeType="1" noTextEdit="1"/>
              </p:cNvSpPr>
              <p:nvPr>
                <p:ph idx="1"/>
              </p:nvPr>
            </p:nvSpPr>
            <p:spPr>
              <a:xfrm>
                <a:off x="457200" y="533401"/>
                <a:ext cx="11277600" cy="5592763"/>
              </a:xfrm>
              <a:blipFill>
                <a:blip r:embed="rId2"/>
                <a:stretch>
                  <a:fillRect t="-218"/>
                </a:stretch>
              </a:blipFill>
            </p:spPr>
            <p:txBody>
              <a:bodyPr/>
              <a:lstStyle/>
              <a:p>
                <a:r>
                  <a:rPr lang="zh-CN" altLang="en-US">
                    <a:noFill/>
                  </a:rPr>
                  <a:t> </a:t>
                </a:r>
              </a:p>
            </p:txBody>
          </p:sp>
        </mc:Fallback>
      </mc:AlternateContent>
      <p:sp>
        <p:nvSpPr>
          <p:cNvPr id="6" name="灯片编号占位符 5">
            <a:extLst>
              <a:ext uri="{FF2B5EF4-FFF2-40B4-BE49-F238E27FC236}">
                <a16:creationId xmlns:a16="http://schemas.microsoft.com/office/drawing/2014/main" id="{B3A79BB5-9A48-4ED0-BD54-C3CD4F8F4284}"/>
              </a:ext>
            </a:extLst>
          </p:cNvPr>
          <p:cNvSpPr>
            <a:spLocks noGrp="1"/>
          </p:cNvSpPr>
          <p:nvPr>
            <p:ph type="sldNum" sz="quarter" idx="12"/>
          </p:nvPr>
        </p:nvSpPr>
        <p:spPr/>
        <p:txBody>
          <a:bodyPr/>
          <a:lstStyle/>
          <a:p>
            <a:fld id="{41E0C46E-5BA0-4A0E-8C6F-A248AB1E0EC9}" type="slidenum">
              <a:rPr lang="en-US" altLang="zh-CN"/>
              <a:pPr/>
              <a:t>50</a:t>
            </a:fld>
            <a:endParaRPr lang="en-US" altLang="zh-CN"/>
          </a:p>
        </p:txBody>
      </p:sp>
      <p:sp>
        <p:nvSpPr>
          <p:cNvPr id="113669" name="Rectangle 5">
            <a:extLst>
              <a:ext uri="{FF2B5EF4-FFF2-40B4-BE49-F238E27FC236}">
                <a16:creationId xmlns:a16="http://schemas.microsoft.com/office/drawing/2014/main" id="{A6AC2049-5BBF-4CBE-9EE1-F3AAA6EE49FB}"/>
              </a:ext>
            </a:extLst>
          </p:cNvPr>
          <p:cNvSpPr>
            <a:spLocks noChangeArrowheads="1"/>
          </p:cNvSpPr>
          <p:nvPr/>
        </p:nvSpPr>
        <p:spPr bwMode="auto">
          <a:xfrm>
            <a:off x="6003635" y="2162861"/>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7" name="Picture 92" descr="1t20">
            <a:extLst>
              <a:ext uri="{FF2B5EF4-FFF2-40B4-BE49-F238E27FC236}">
                <a16:creationId xmlns:a16="http://schemas.microsoft.com/office/drawing/2014/main" id="{A226A2DC-BCC7-46E2-AE86-44506D11F4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6689" y="4506914"/>
            <a:ext cx="8001000" cy="2192338"/>
          </a:xfrm>
          <a:prstGeom prst="rect">
            <a:avLst/>
          </a:prstGeom>
          <a:noFill/>
          <a:extLst>
            <a:ext uri="{909E8E84-426E-40DD-AFC4-6F175D3DCCD1}">
              <a14:hiddenFill xmlns:a14="http://schemas.microsoft.com/office/drawing/2010/main">
                <a:solidFill>
                  <a:srgbClr val="FFFFFF"/>
                </a:solidFill>
              </a14:hiddenFill>
            </a:ext>
          </a:extLst>
        </p:spPr>
      </p:pic>
      <p:sp>
        <p:nvSpPr>
          <p:cNvPr id="8" name="动作按钮: 转到主页 7">
            <a:hlinkClick r:id="rId4" action="ppaction://hlinksldjump" highlightClick="1"/>
            <a:extLst>
              <a:ext uri="{FF2B5EF4-FFF2-40B4-BE49-F238E27FC236}">
                <a16:creationId xmlns:a16="http://schemas.microsoft.com/office/drawing/2014/main" id="{424B1678-DC77-4B61-8719-F36323508072}"/>
              </a:ext>
            </a:extLst>
          </p:cNvPr>
          <p:cNvSpPr/>
          <p:nvPr/>
        </p:nvSpPr>
        <p:spPr>
          <a:xfrm>
            <a:off x="3700" y="6264993"/>
            <a:ext cx="609600" cy="572954"/>
          </a:xfrm>
          <a:prstGeom prst="actionButtonHom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文本占位符 41">
            <a:extLst>
              <a:ext uri="{FF2B5EF4-FFF2-40B4-BE49-F238E27FC236}">
                <a16:creationId xmlns:a16="http://schemas.microsoft.com/office/drawing/2014/main" id="{5AB9EDE8-FF13-4810-86ED-54E7D5095B30}"/>
              </a:ext>
            </a:extLst>
          </p:cNvPr>
          <p:cNvSpPr>
            <a:spLocks noGrp="1"/>
          </p:cNvSpPr>
          <p:nvPr>
            <p:ph type="body" idx="10"/>
          </p:nvPr>
        </p:nvSpPr>
        <p:spPr>
          <a:xfrm>
            <a:off x="3790493" y="4231638"/>
            <a:ext cx="7872102" cy="1754326"/>
          </a:xfrm>
        </p:spPr>
        <p:txBody>
          <a:bodyPr/>
          <a:lstStyle/>
          <a:p>
            <a:r>
              <a:rPr lang="zh-CN" altLang="en-US" sz="5400" dirty="0"/>
              <a:t>由系统的传递函数</a:t>
            </a:r>
            <a:br>
              <a:rPr lang="en-US" altLang="zh-CN" sz="5400" dirty="0"/>
            </a:br>
            <a:r>
              <a:rPr lang="zh-CN" altLang="en-US" sz="5400" dirty="0"/>
              <a:t>建立状态空间表达式</a:t>
            </a:r>
          </a:p>
        </p:txBody>
      </p:sp>
      <p:sp>
        <p:nvSpPr>
          <p:cNvPr id="44" name="文本占位符 43">
            <a:extLst>
              <a:ext uri="{FF2B5EF4-FFF2-40B4-BE49-F238E27FC236}">
                <a16:creationId xmlns:a16="http://schemas.microsoft.com/office/drawing/2014/main" id="{C2BC67B1-CD53-434D-9EF9-FEADB30DE21A}"/>
              </a:ext>
            </a:extLst>
          </p:cNvPr>
          <p:cNvSpPr>
            <a:spLocks noGrp="1"/>
          </p:cNvSpPr>
          <p:nvPr>
            <p:ph type="body" sz="quarter" idx="12"/>
          </p:nvPr>
        </p:nvSpPr>
        <p:spPr/>
        <p:txBody>
          <a:bodyPr/>
          <a:lstStyle/>
          <a:p>
            <a:r>
              <a:rPr lang="en-US" altLang="zh-CN" sz="10400" dirty="0"/>
              <a:t>1.5</a:t>
            </a:r>
            <a:endParaRPr lang="zh-CN" altLang="en-US" sz="10400" dirty="0"/>
          </a:p>
        </p:txBody>
      </p:sp>
    </p:spTree>
    <p:extLst>
      <p:ext uri="{BB962C8B-B14F-4D97-AF65-F5344CB8AC3E}">
        <p14:creationId xmlns:p14="http://schemas.microsoft.com/office/powerpoint/2010/main" val="147864684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5715" name="Rectangle 3">
                <a:extLst>
                  <a:ext uri="{FF2B5EF4-FFF2-40B4-BE49-F238E27FC236}">
                    <a16:creationId xmlns:a16="http://schemas.microsoft.com/office/drawing/2014/main" id="{D1370931-2978-4F0B-9325-BE2C1E197B5A}"/>
                  </a:ext>
                </a:extLst>
              </p:cNvPr>
              <p:cNvSpPr>
                <a:spLocks noGrp="1" noChangeArrowheads="1"/>
              </p:cNvSpPr>
              <p:nvPr>
                <p:ph idx="1"/>
              </p:nvPr>
            </p:nvSpPr>
            <p:spPr>
              <a:xfrm>
                <a:off x="762000" y="762001"/>
                <a:ext cx="10972800" cy="5523045"/>
              </a:xfrm>
            </p:spPr>
            <p:txBody>
              <a:bodyPr>
                <a:normAutofit/>
              </a:bodyPr>
              <a:lstStyle/>
              <a:p>
                <a:pPr>
                  <a:buFontTx/>
                  <a:buNone/>
                </a:pPr>
                <a:r>
                  <a:rPr lang="zh-CN" altLang="en-US" sz="2800" dirty="0"/>
                  <a:t>设系统的传递函数为</a:t>
                </a:r>
              </a:p>
              <a:p>
                <a:pPr algn="r">
                  <a:buFontTx/>
                  <a:buNone/>
                </a:pPr>
                <a:r>
                  <a:rPr lang="zh-CN" altLang="en-US" dirty="0"/>
                  <a:t>              </a:t>
                </a:r>
                <a14:m>
                  <m:oMath xmlns:m="http://schemas.openxmlformats.org/officeDocument/2006/math">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𝐺</m:t>
                        </m:r>
                      </m:e>
                    </m:acc>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𝑌</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num>
                      <m:den>
                        <m:r>
                          <a:rPr lang="zh-CN" altLang="en-US" sz="2800" i="1">
                            <a:solidFill>
                              <a:srgbClr val="000000"/>
                            </a:solidFill>
                            <a:latin typeface="Cambria Math" panose="02040503050406030204" pitchFamily="18" charset="0"/>
                          </a:rPr>
                          <m:t>𝑈</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den>
                    </m:f>
                    <m:r>
                      <a:rPr lang="zh-CN" altLang="en-US" sz="2800" i="1">
                        <a:solidFill>
                          <a:srgbClr val="000000"/>
                        </a:solidFill>
                        <a:latin typeface="Cambria Math" panose="02040503050406030204" pitchFamily="18" charset="0"/>
                      </a:rPr>
                      <m:t>=</m:t>
                    </m:r>
                    <m:f>
                      <m:fPr>
                        <m:ctrlPr>
                          <a:rPr lang="zh-CN" altLang="en-US" sz="2800" i="1">
                            <a:solidFill>
                              <a:srgbClr val="000000"/>
                            </a:solidFill>
                            <a:latin typeface="Cambria Math" panose="02040503050406030204" pitchFamily="18" charset="0"/>
                          </a:rPr>
                        </m:ctrlPr>
                      </m:fPr>
                      <m:num>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𝑏</m:t>
                                </m:r>
                              </m:e>
                            </m:acc>
                          </m:e>
                          <m:sub>
                            <m:r>
                              <a:rPr lang="zh-CN" altLang="en-US" sz="2800" i="1">
                                <a:solidFill>
                                  <a:srgbClr val="000000"/>
                                </a:solidFill>
                                <a:latin typeface="Cambria Math" panose="02040503050406030204" pitchFamily="18" charset="0"/>
                              </a:rPr>
                              <m:t>0</m:t>
                            </m:r>
                          </m:sub>
                        </m:sSub>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𝑠</m:t>
                            </m:r>
                          </m:e>
                          <m:sup>
                            <m:r>
                              <a:rPr lang="zh-CN" altLang="en-US" sz="2800" i="1">
                                <a:solidFill>
                                  <a:srgbClr val="000000"/>
                                </a:solidFill>
                                <a:latin typeface="Cambria Math" panose="02040503050406030204" pitchFamily="18" charset="0"/>
                              </a:rPr>
                              <m:t>𝑚</m:t>
                            </m:r>
                          </m:sup>
                        </m:sSup>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𝑏</m:t>
                                </m:r>
                              </m:e>
                            </m:acc>
                          </m:e>
                          <m:sub>
                            <m:r>
                              <a:rPr lang="zh-CN" altLang="en-US" sz="2800" i="1">
                                <a:solidFill>
                                  <a:srgbClr val="000000"/>
                                </a:solidFill>
                                <a:latin typeface="Cambria Math" panose="02040503050406030204" pitchFamily="18" charset="0"/>
                              </a:rPr>
                              <m:t>1</m:t>
                            </m:r>
                          </m:sub>
                        </m:sSub>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𝑠</m:t>
                            </m:r>
                          </m:e>
                          <m:sup>
                            <m:r>
                              <a:rPr lang="zh-CN" altLang="en-US" sz="2800" i="1">
                                <a:solidFill>
                                  <a:srgbClr val="000000"/>
                                </a:solidFill>
                                <a:latin typeface="Cambria Math" panose="02040503050406030204" pitchFamily="18" charset="0"/>
                              </a:rPr>
                              <m:t>𝑚</m:t>
                            </m:r>
                            <m:r>
                              <a:rPr lang="zh-CN" altLang="en-US" sz="2800" i="1">
                                <a:solidFill>
                                  <a:srgbClr val="000000"/>
                                </a:solidFill>
                                <a:latin typeface="Cambria Math" panose="02040503050406030204" pitchFamily="18" charset="0"/>
                              </a:rPr>
                              <m:t>−1</m:t>
                            </m:r>
                          </m:sup>
                        </m:sSup>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𝑏</m:t>
                                </m:r>
                              </m:e>
                            </m:acc>
                          </m:e>
                          <m:sub>
                            <m:r>
                              <a:rPr lang="zh-CN" altLang="en-US" sz="2800" i="1">
                                <a:solidFill>
                                  <a:srgbClr val="000000"/>
                                </a:solidFill>
                                <a:latin typeface="Cambria Math" panose="02040503050406030204" pitchFamily="18" charset="0"/>
                              </a:rPr>
                              <m:t>𝑚</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𝑏</m:t>
                                </m:r>
                              </m:e>
                            </m:acc>
                          </m:e>
                          <m:sub>
                            <m:r>
                              <a:rPr lang="zh-CN" altLang="en-US" sz="2800" i="1">
                                <a:solidFill>
                                  <a:srgbClr val="000000"/>
                                </a:solidFill>
                                <a:latin typeface="Cambria Math" panose="02040503050406030204" pitchFamily="18" charset="0"/>
                              </a:rPr>
                              <m:t>𝑚</m:t>
                            </m:r>
                          </m:sub>
                        </m:sSub>
                      </m:num>
                      <m:den>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𝑠</m:t>
                            </m:r>
                          </m:e>
                          <m:sup>
                            <m:r>
                              <a:rPr lang="zh-CN" altLang="en-US" sz="2800" i="1">
                                <a:solidFill>
                                  <a:srgbClr val="000000"/>
                                </a:solidFill>
                                <a:latin typeface="Cambria Math" panose="02040503050406030204" pitchFamily="18" charset="0"/>
                              </a:rPr>
                              <m:t>𝑛</m:t>
                            </m:r>
                          </m:sup>
                        </m:sSup>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𝑎</m:t>
                            </m:r>
                          </m:e>
                          <m:sub>
                            <m:r>
                              <a:rPr lang="zh-CN" altLang="en-US" sz="2800" i="1">
                                <a:solidFill>
                                  <a:srgbClr val="000000"/>
                                </a:solidFill>
                                <a:latin typeface="Cambria Math" panose="02040503050406030204" pitchFamily="18" charset="0"/>
                              </a:rPr>
                              <m:t>1</m:t>
                            </m:r>
                          </m:sub>
                        </m:sSub>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𝑠</m:t>
                            </m:r>
                          </m:e>
                          <m:sup>
                            <m:r>
                              <a:rPr lang="zh-CN" altLang="en-US" sz="2800" i="1">
                                <a:solidFill>
                                  <a:srgbClr val="000000"/>
                                </a:solidFill>
                                <a:latin typeface="Cambria Math" panose="02040503050406030204" pitchFamily="18" charset="0"/>
                              </a:rPr>
                              <m:t>𝑛</m:t>
                            </m:r>
                            <m:r>
                              <a:rPr lang="zh-CN" altLang="en-US" sz="2800" i="1">
                                <a:solidFill>
                                  <a:srgbClr val="000000"/>
                                </a:solidFill>
                                <a:latin typeface="Cambria Math" panose="02040503050406030204" pitchFamily="18" charset="0"/>
                              </a:rPr>
                              <m:t>−1</m:t>
                            </m:r>
                          </m:sup>
                        </m:sSup>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𝑎</m:t>
                            </m:r>
                          </m:e>
                          <m:sub>
                            <m:r>
                              <a:rPr lang="zh-CN" altLang="en-US" sz="2800" i="1">
                                <a:solidFill>
                                  <a:srgbClr val="000000"/>
                                </a:solidFill>
                                <a:latin typeface="Cambria Math" panose="02040503050406030204" pitchFamily="18" charset="0"/>
                              </a:rPr>
                              <m:t>𝑛</m:t>
                            </m:r>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𝑎</m:t>
                            </m:r>
                          </m:e>
                          <m:sub>
                            <m:r>
                              <a:rPr lang="zh-CN" altLang="en-US" sz="2800" i="1">
                                <a:solidFill>
                                  <a:srgbClr val="000000"/>
                                </a:solidFill>
                                <a:latin typeface="Cambria Math" panose="02040503050406030204" pitchFamily="18" charset="0"/>
                              </a:rPr>
                              <m:t>𝑛</m:t>
                            </m:r>
                          </m:sub>
                        </m:sSub>
                      </m:den>
                    </m:f>
                  </m:oMath>
                </a14:m>
                <a:r>
                  <a:rPr lang="zh-CN" altLang="en-US" dirty="0"/>
                  <a:t>                        </a:t>
                </a:r>
                <a:r>
                  <a:rPr lang="en-US" altLang="zh-CN" sz="2400" dirty="0"/>
                  <a:t>(1-40)</a:t>
                </a:r>
              </a:p>
              <a:p>
                <a:pPr marL="0" indent="0">
                  <a:buNone/>
                </a:pPr>
                <a:r>
                  <a:rPr lang="zh-CN" altLang="en-US" sz="2400" dirty="0"/>
                  <a:t>式中，</a:t>
                </a:r>
                <a:r>
                  <a:rPr lang="zh-CN" altLang="en-US" sz="2400" dirty="0">
                    <a:solidFill>
                      <a:srgbClr val="000000"/>
                    </a:solidFill>
                  </a:rPr>
                  <a:t> </a:t>
                </a:r>
                <a14:m>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en-US" altLang="zh-CN" sz="2400" b="0" i="1" smtClean="0">
                            <a:solidFill>
                              <a:srgbClr val="000000"/>
                            </a:solidFill>
                            <a:latin typeface="Cambria Math" panose="02040503050406030204" pitchFamily="18" charset="0"/>
                          </a:rPr>
                          <m:t>𝑖</m:t>
                        </m:r>
                      </m:sub>
                    </m:sSub>
                    <m:r>
                      <a:rPr lang="en-US" altLang="zh-CN" sz="2400" b="0" i="1" smtClean="0">
                        <a:solidFill>
                          <a:srgbClr val="000000"/>
                        </a:solidFill>
                        <a:latin typeface="Cambria Math" panose="02040503050406030204" pitchFamily="18" charset="0"/>
                      </a:rPr>
                      <m:t>(</m:t>
                    </m:r>
                    <m:r>
                      <a:rPr lang="en-US" altLang="zh-CN" sz="2400" b="0" i="1" smtClean="0">
                        <a:solidFill>
                          <a:srgbClr val="000000"/>
                        </a:solidFill>
                        <a:latin typeface="Cambria Math" panose="02040503050406030204" pitchFamily="18" charset="0"/>
                      </a:rPr>
                      <m:t>𝑖</m:t>
                    </m:r>
                    <m:r>
                      <a:rPr lang="en-US" altLang="zh-CN" sz="2400" b="0" i="1" smtClean="0">
                        <a:solidFill>
                          <a:srgbClr val="000000"/>
                        </a:solidFill>
                        <a:latin typeface="Cambria Math" panose="02040503050406030204" pitchFamily="18" charset="0"/>
                      </a:rPr>
                      <m:t>=1,2,…,</m:t>
                    </m:r>
                    <m:r>
                      <a:rPr lang="en-US" altLang="zh-CN" sz="2400" b="0" i="1" smtClean="0">
                        <a:solidFill>
                          <a:srgbClr val="000000"/>
                        </a:solidFill>
                        <a:latin typeface="Cambria Math" panose="02040503050406030204" pitchFamily="18" charset="0"/>
                      </a:rPr>
                      <m:t>𝑛</m:t>
                    </m:r>
                    <m:r>
                      <a:rPr lang="en-US" altLang="zh-CN" sz="2400" b="0" i="1" smtClean="0">
                        <a:solidFill>
                          <a:srgbClr val="000000"/>
                        </a:solidFill>
                        <a:latin typeface="Cambria Math" panose="02040503050406030204" pitchFamily="18" charset="0"/>
                      </a:rPr>
                      <m:t>)</m:t>
                    </m:r>
                  </m:oMath>
                </a14:m>
                <a:r>
                  <a:rPr lang="zh-CN" altLang="en-US" sz="2400" dirty="0"/>
                  <a:t>，</a:t>
                </a:r>
                <a:r>
                  <a:rPr lang="zh-CN" altLang="en-US" sz="2400" dirty="0">
                    <a:solidFill>
                      <a:srgbClr val="000000"/>
                    </a:solidFill>
                  </a:rPr>
                  <a:t> </a:t>
                </a:r>
                <a14:m>
                  <m:oMath xmlns:m="http://schemas.openxmlformats.org/officeDocument/2006/math">
                    <m:sSub>
                      <m:sSubPr>
                        <m:ctrlPr>
                          <a:rPr lang="zh-CN" altLang="en-US" sz="2400" i="1">
                            <a:solidFill>
                              <a:srgbClr val="000000"/>
                            </a:solidFill>
                            <a:latin typeface="Cambria Math" panose="02040503050406030204" pitchFamily="18" charset="0"/>
                          </a:rPr>
                        </m:ctrlPr>
                      </m:sSubPr>
                      <m:e>
                        <m:r>
                          <a:rPr lang="en-US" altLang="zh-CN" sz="2400" b="0" i="1" smtClean="0">
                            <a:solidFill>
                              <a:srgbClr val="000000"/>
                            </a:solidFill>
                            <a:latin typeface="Cambria Math" panose="02040503050406030204" pitchFamily="18" charset="0"/>
                          </a:rPr>
                          <m:t>𝑏</m:t>
                        </m:r>
                      </m:e>
                      <m:sub>
                        <m:r>
                          <a:rPr lang="en-US" altLang="zh-CN" sz="2400" b="0" i="1" smtClean="0">
                            <a:solidFill>
                              <a:srgbClr val="000000"/>
                            </a:solidFill>
                            <a:latin typeface="Cambria Math" panose="02040503050406030204" pitchFamily="18" charset="0"/>
                          </a:rPr>
                          <m:t>𝑗</m:t>
                        </m:r>
                      </m:sub>
                    </m:sSub>
                    <m:r>
                      <a:rPr lang="en-US" altLang="zh-CN" sz="2400" i="1">
                        <a:solidFill>
                          <a:srgbClr val="000000"/>
                        </a:solidFill>
                        <a:latin typeface="Cambria Math" panose="02040503050406030204" pitchFamily="18" charset="0"/>
                      </a:rPr>
                      <m:t>(</m:t>
                    </m:r>
                    <m:r>
                      <a:rPr lang="en-US" altLang="zh-CN" sz="2400" b="0" i="1" smtClean="0">
                        <a:solidFill>
                          <a:srgbClr val="000000"/>
                        </a:solidFill>
                        <a:latin typeface="Cambria Math" panose="02040503050406030204" pitchFamily="18" charset="0"/>
                      </a:rPr>
                      <m:t>𝑗</m:t>
                    </m:r>
                    <m:r>
                      <a:rPr lang="en-US" altLang="zh-CN" sz="2400" i="1">
                        <a:solidFill>
                          <a:srgbClr val="000000"/>
                        </a:solidFill>
                        <a:latin typeface="Cambria Math" panose="02040503050406030204" pitchFamily="18" charset="0"/>
                      </a:rPr>
                      <m:t>=1,2,…,</m:t>
                    </m:r>
                    <m:r>
                      <a:rPr lang="en-US" altLang="zh-CN" sz="2400" b="0" i="1" smtClean="0">
                        <a:solidFill>
                          <a:srgbClr val="000000"/>
                        </a:solidFill>
                        <a:latin typeface="Cambria Math" panose="02040503050406030204" pitchFamily="18" charset="0"/>
                      </a:rPr>
                      <m:t>𝑚</m:t>
                    </m:r>
                    <m:r>
                      <a:rPr lang="en-US" altLang="zh-CN" sz="2400" i="1">
                        <a:solidFill>
                          <a:srgbClr val="000000"/>
                        </a:solidFill>
                        <a:latin typeface="Cambria Math" panose="02040503050406030204" pitchFamily="18" charset="0"/>
                      </a:rPr>
                      <m:t>) </m:t>
                    </m:r>
                  </m:oMath>
                </a14:m>
                <a:r>
                  <a:rPr lang="zh-CN" altLang="en-US" sz="2400" dirty="0"/>
                  <a:t>均为实数，且</a:t>
                </a:r>
                <a14:m>
                  <m:oMath xmlns:m="http://schemas.openxmlformats.org/officeDocument/2006/math">
                    <m:r>
                      <a:rPr lang="en-US" altLang="zh-CN" sz="2400" i="1">
                        <a:solidFill>
                          <a:srgbClr val="000000"/>
                        </a:solidFill>
                        <a:latin typeface="Cambria Math" panose="02040503050406030204" pitchFamily="18" charset="0"/>
                      </a:rPr>
                      <m:t>𝑛</m:t>
                    </m:r>
                    <m:r>
                      <a:rPr lang="zh-CN" altLang="en-US" sz="2400" i="1" smtClean="0">
                        <a:solidFill>
                          <a:srgbClr val="000000"/>
                        </a:solidFill>
                        <a:latin typeface="Cambria Math" panose="02040503050406030204" pitchFamily="18" charset="0"/>
                      </a:rPr>
                      <m:t>≥</m:t>
                    </m:r>
                    <m:r>
                      <a:rPr lang="en-US" altLang="zh-CN" sz="2400" b="0" i="1" smtClean="0">
                        <a:solidFill>
                          <a:srgbClr val="000000"/>
                        </a:solidFill>
                        <a:latin typeface="Cambria Math" panose="02040503050406030204" pitchFamily="18" charset="0"/>
                      </a:rPr>
                      <m:t>𝑚</m:t>
                    </m:r>
                  </m:oMath>
                </a14:m>
                <a:r>
                  <a:rPr lang="zh-CN" altLang="en-US" sz="2400" dirty="0"/>
                  <a:t>。</a:t>
                </a:r>
                <a:endParaRPr lang="en-US" altLang="zh-CN" sz="2400" dirty="0"/>
              </a:p>
              <a:p>
                <a:pPr marL="0" indent="0">
                  <a:buNone/>
                </a:pPr>
                <a:r>
                  <a:rPr lang="zh-CN" altLang="en-US" sz="2400" dirty="0"/>
                  <a:t>当</a:t>
                </a:r>
                <a14:m>
                  <m:oMath xmlns:m="http://schemas.openxmlformats.org/officeDocument/2006/math">
                    <m:r>
                      <a:rPr lang="en-US" altLang="zh-CN" sz="2400" i="1">
                        <a:solidFill>
                          <a:srgbClr val="000000"/>
                        </a:solidFill>
                        <a:latin typeface="Cambria Math" panose="02040503050406030204" pitchFamily="18" charset="0"/>
                      </a:rPr>
                      <m:t>𝑛</m:t>
                    </m:r>
                    <m:r>
                      <a:rPr lang="en-US" altLang="zh-CN" sz="2400" b="0" i="1" smtClean="0">
                        <a:solidFill>
                          <a:srgbClr val="000000"/>
                        </a:solidFill>
                        <a:latin typeface="Cambria Math" panose="02040503050406030204" pitchFamily="18" charset="0"/>
                      </a:rPr>
                      <m:t>=</m:t>
                    </m:r>
                    <m:r>
                      <a:rPr lang="en-US" altLang="zh-CN" sz="2400" i="1" smtClean="0">
                        <a:solidFill>
                          <a:srgbClr val="000000"/>
                        </a:solidFill>
                        <a:latin typeface="Cambria Math" panose="02040503050406030204" pitchFamily="18" charset="0"/>
                      </a:rPr>
                      <m:t>𝑚</m:t>
                    </m:r>
                  </m:oMath>
                </a14:m>
                <a:r>
                  <a:rPr lang="zh-CN" altLang="en-US" sz="2400" dirty="0"/>
                  <a:t>时，称</a:t>
                </a:r>
                <a14:m>
                  <m:oMath xmlns:m="http://schemas.openxmlformats.org/officeDocument/2006/math">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𝐺</m:t>
                        </m:r>
                      </m:e>
                    </m:acc>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oMath>
                </a14:m>
                <a:r>
                  <a:rPr lang="zh-CN" altLang="en-US" sz="2400" dirty="0"/>
                  <a:t>为真分式传递函数，通过长除法将式（</a:t>
                </a:r>
                <a:r>
                  <a:rPr lang="en-US" altLang="zh-CN" sz="2400" dirty="0"/>
                  <a:t>1-40</a:t>
                </a:r>
                <a:r>
                  <a:rPr lang="zh-CN" altLang="en-US" sz="2400" dirty="0"/>
                  <a:t>）改写为</a:t>
                </a:r>
                <a:endParaRPr lang="en-US" altLang="zh-CN" sz="2400" dirty="0"/>
              </a:p>
              <a:p>
                <a:pPr marL="0" indent="0" algn="r">
                  <a:buNone/>
                </a:pPr>
                <a14:m>
                  <m:oMath xmlns:m="http://schemas.openxmlformats.org/officeDocument/2006/math">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𝐺</m:t>
                        </m:r>
                      </m:e>
                    </m:acc>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𝑌</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num>
                      <m:den>
                        <m:r>
                          <a:rPr lang="zh-CN" altLang="en-US" sz="2800" i="1">
                            <a:solidFill>
                              <a:srgbClr val="000000"/>
                            </a:solidFill>
                            <a:latin typeface="Cambria Math" panose="02040503050406030204" pitchFamily="18" charset="0"/>
                          </a:rPr>
                          <m:t>𝑈</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den>
                    </m:f>
                    <m:r>
                      <a:rPr lang="zh-CN" altLang="en-US" sz="2800" i="1">
                        <a:solidFill>
                          <a:srgbClr val="000000"/>
                        </a:solidFill>
                        <a:latin typeface="Cambria Math" panose="02040503050406030204" pitchFamily="18" charset="0"/>
                      </a:rPr>
                      <m:t>=</m:t>
                    </m:r>
                    <m:f>
                      <m:fPr>
                        <m:ctrlPr>
                          <a:rPr lang="zh-CN" altLang="en-US" sz="2800" i="1">
                            <a:solidFill>
                              <a:srgbClr val="000000"/>
                            </a:solidFill>
                            <a:latin typeface="Cambria Math" panose="02040503050406030204" pitchFamily="18" charset="0"/>
                          </a:rPr>
                        </m:ctrlPr>
                      </m:fPr>
                      <m:num>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𝑏</m:t>
                            </m:r>
                          </m:e>
                          <m:sub>
                            <m:r>
                              <a:rPr lang="zh-CN" altLang="en-US" sz="2800" i="1">
                                <a:solidFill>
                                  <a:srgbClr val="000000"/>
                                </a:solidFill>
                                <a:latin typeface="Cambria Math" panose="02040503050406030204" pitchFamily="18" charset="0"/>
                              </a:rPr>
                              <m:t>1</m:t>
                            </m:r>
                          </m:sub>
                        </m:sSub>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𝑠</m:t>
                            </m:r>
                          </m:e>
                          <m:sup>
                            <m:r>
                              <a:rPr lang="zh-CN" altLang="en-US" sz="2800" i="1">
                                <a:solidFill>
                                  <a:srgbClr val="000000"/>
                                </a:solidFill>
                                <a:latin typeface="Cambria Math" panose="02040503050406030204" pitchFamily="18" charset="0"/>
                              </a:rPr>
                              <m:t>𝑛</m:t>
                            </m:r>
                            <m:r>
                              <a:rPr lang="zh-CN" altLang="en-US" sz="2800" i="1">
                                <a:solidFill>
                                  <a:srgbClr val="000000"/>
                                </a:solidFill>
                                <a:latin typeface="Cambria Math" panose="02040503050406030204" pitchFamily="18" charset="0"/>
                              </a:rPr>
                              <m:t>−1</m:t>
                            </m:r>
                          </m:sup>
                        </m:sSup>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𝑏</m:t>
                            </m:r>
                          </m:e>
                          <m:sub>
                            <m:r>
                              <a:rPr lang="zh-CN" altLang="en-US" sz="2800" i="1">
                                <a:solidFill>
                                  <a:srgbClr val="000000"/>
                                </a:solidFill>
                                <a:latin typeface="Cambria Math" panose="02040503050406030204" pitchFamily="18" charset="0"/>
                              </a:rPr>
                              <m:t>𝑛</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𝑏</m:t>
                            </m:r>
                          </m:e>
                          <m:sub>
                            <m:r>
                              <a:rPr lang="zh-CN" altLang="en-US" sz="2800" i="1">
                                <a:solidFill>
                                  <a:srgbClr val="000000"/>
                                </a:solidFill>
                                <a:latin typeface="Cambria Math" panose="02040503050406030204" pitchFamily="18" charset="0"/>
                              </a:rPr>
                              <m:t>𝑛</m:t>
                            </m:r>
                          </m:sub>
                        </m:sSub>
                      </m:num>
                      <m:den>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𝑠</m:t>
                            </m:r>
                          </m:e>
                          <m:sup>
                            <m:r>
                              <a:rPr lang="zh-CN" altLang="en-US" sz="2800" i="1">
                                <a:solidFill>
                                  <a:srgbClr val="000000"/>
                                </a:solidFill>
                                <a:latin typeface="Cambria Math" panose="02040503050406030204" pitchFamily="18" charset="0"/>
                              </a:rPr>
                              <m:t>𝑛</m:t>
                            </m:r>
                          </m:sup>
                        </m:sSup>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𝑎</m:t>
                            </m:r>
                          </m:e>
                          <m:sub>
                            <m:r>
                              <a:rPr lang="zh-CN" altLang="en-US" sz="2800" i="1">
                                <a:solidFill>
                                  <a:srgbClr val="000000"/>
                                </a:solidFill>
                                <a:latin typeface="Cambria Math" panose="02040503050406030204" pitchFamily="18" charset="0"/>
                              </a:rPr>
                              <m:t>1</m:t>
                            </m:r>
                          </m:sub>
                        </m:sSub>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𝑠</m:t>
                            </m:r>
                          </m:e>
                          <m:sup>
                            <m:r>
                              <a:rPr lang="zh-CN" altLang="en-US" sz="2800" i="1">
                                <a:solidFill>
                                  <a:srgbClr val="000000"/>
                                </a:solidFill>
                                <a:latin typeface="Cambria Math" panose="02040503050406030204" pitchFamily="18" charset="0"/>
                              </a:rPr>
                              <m:t>𝑛</m:t>
                            </m:r>
                            <m:r>
                              <a:rPr lang="zh-CN" altLang="en-US" sz="2800" i="1">
                                <a:solidFill>
                                  <a:srgbClr val="000000"/>
                                </a:solidFill>
                                <a:latin typeface="Cambria Math" panose="02040503050406030204" pitchFamily="18" charset="0"/>
                              </a:rPr>
                              <m:t>−1</m:t>
                            </m:r>
                          </m:sup>
                        </m:sSup>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𝑎</m:t>
                            </m:r>
                          </m:e>
                          <m:sub>
                            <m:r>
                              <a:rPr lang="zh-CN" altLang="en-US" sz="2800" i="1">
                                <a:solidFill>
                                  <a:srgbClr val="000000"/>
                                </a:solidFill>
                                <a:latin typeface="Cambria Math" panose="02040503050406030204" pitchFamily="18" charset="0"/>
                              </a:rPr>
                              <m:t>𝑛</m:t>
                            </m:r>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𝑎</m:t>
                            </m:r>
                          </m:e>
                          <m:sub>
                            <m:r>
                              <a:rPr lang="zh-CN" altLang="en-US" sz="2800" i="1">
                                <a:solidFill>
                                  <a:srgbClr val="000000"/>
                                </a:solidFill>
                                <a:latin typeface="Cambria Math" panose="02040503050406030204" pitchFamily="18" charset="0"/>
                              </a:rPr>
                              <m:t>𝑛</m:t>
                            </m:r>
                          </m:sub>
                        </m:sSub>
                      </m:den>
                    </m:f>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𝑏</m:t>
                            </m:r>
                          </m:e>
                        </m:acc>
                      </m:e>
                      <m:sub>
                        <m:r>
                          <a:rPr lang="zh-CN" altLang="en-US" sz="2800" i="1">
                            <a:solidFill>
                              <a:srgbClr val="000000"/>
                            </a:solidFill>
                            <a:latin typeface="Cambria Math" panose="02040503050406030204" pitchFamily="18" charset="0"/>
                          </a:rPr>
                          <m:t>0</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𝐺</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𝑏</m:t>
                            </m:r>
                          </m:e>
                        </m:acc>
                      </m:e>
                      <m:sub>
                        <m:r>
                          <a:rPr lang="zh-CN" altLang="en-US" sz="2800" i="1">
                            <a:solidFill>
                              <a:srgbClr val="000000"/>
                            </a:solidFill>
                            <a:latin typeface="Cambria Math" panose="02040503050406030204" pitchFamily="18" charset="0"/>
                          </a:rPr>
                          <m:t>0</m:t>
                        </m:r>
                      </m:sub>
                    </m:sSub>
                  </m:oMath>
                </a14:m>
                <a:r>
                  <a:rPr lang="zh-CN" altLang="en-US" sz="2400" dirty="0"/>
                  <a:t>     （</a:t>
                </a:r>
                <a:r>
                  <a:rPr lang="en-US" altLang="zh-CN" sz="2400" dirty="0"/>
                  <a:t>1-41</a:t>
                </a:r>
                <a:r>
                  <a:rPr lang="zh-CN" altLang="en-US" sz="2400" dirty="0"/>
                  <a:t>）</a:t>
                </a:r>
                <a:endParaRPr lang="en-US" altLang="zh-CN" sz="2400" dirty="0"/>
              </a:p>
              <a:p>
                <a:pPr marL="0" indent="0">
                  <a:buNone/>
                </a:pPr>
                <a:r>
                  <a:rPr lang="zh-CN" altLang="en-US" sz="2400" dirty="0"/>
                  <a:t>假设</a:t>
                </a:r>
                <a14:m>
                  <m:oMath xmlns:m="http://schemas.openxmlformats.org/officeDocument/2006/math">
                    <m:r>
                      <a:rPr lang="en-US" altLang="zh-CN" sz="2400" i="1">
                        <a:solidFill>
                          <a:srgbClr val="000000"/>
                        </a:solidFill>
                        <a:latin typeface="Cambria Math" panose="02040503050406030204" pitchFamily="18" charset="0"/>
                      </a:rPr>
                      <m:t>𝑛</m:t>
                    </m:r>
                  </m:oMath>
                </a14:m>
                <a:r>
                  <a:rPr lang="zh-CN" altLang="en-US" sz="2400" dirty="0"/>
                  <a:t>阶线性系统的传递函数为</a:t>
                </a:r>
                <a14:m>
                  <m:oMath xmlns:m="http://schemas.openxmlformats.org/officeDocument/2006/math">
                    <m:r>
                      <a:rPr lang="en-US" altLang="zh-CN" sz="2400" b="0" i="0" smtClean="0">
                        <a:solidFill>
                          <a:srgbClr val="000000"/>
                        </a:solidFill>
                        <a:latin typeface="Cambria Math" panose="02040503050406030204" pitchFamily="18" charset="0"/>
                      </a:rPr>
                      <m:t> </m:t>
                    </m:r>
                    <m:r>
                      <a:rPr lang="en-US" altLang="zh-CN" sz="2400" b="0" i="1" smtClean="0">
                        <a:solidFill>
                          <a:srgbClr val="000000"/>
                        </a:solidFill>
                        <a:latin typeface="Cambria Math" panose="02040503050406030204" pitchFamily="18" charset="0"/>
                      </a:rPr>
                      <m:t>𝐺</m:t>
                    </m:r>
                    <m:d>
                      <m:dPr>
                        <m:ctrlPr>
                          <a:rPr lang="en-US" altLang="zh-CN" sz="2400" b="0" i="1" smtClean="0">
                            <a:solidFill>
                              <a:srgbClr val="000000"/>
                            </a:solidFill>
                            <a:latin typeface="Cambria Math" panose="02040503050406030204" pitchFamily="18" charset="0"/>
                          </a:rPr>
                        </m:ctrlPr>
                      </m:dPr>
                      <m:e>
                        <m:r>
                          <a:rPr lang="en-US" altLang="zh-CN" sz="2400" b="0" i="1" smtClean="0">
                            <a:solidFill>
                              <a:srgbClr val="000000"/>
                            </a:solidFill>
                            <a:latin typeface="Cambria Math" panose="02040503050406030204" pitchFamily="18" charset="0"/>
                          </a:rPr>
                          <m:t>𝑠</m:t>
                        </m:r>
                      </m:e>
                    </m:d>
                    <m:r>
                      <a:rPr lang="en-US" altLang="zh-CN" sz="2400" b="0" i="1" smtClean="0">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1</m:t>
                            </m:r>
                          </m:sub>
                        </m:sSub>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𝑠</m:t>
                            </m:r>
                          </m:e>
                          <m:sup>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p>
                        </m:s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𝑛</m:t>
                            </m:r>
                          </m:sub>
                        </m:sSub>
                      </m:num>
                      <m:den>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𝑠</m:t>
                            </m:r>
                          </m:e>
                          <m:sup>
                            <m:r>
                              <a:rPr lang="zh-CN" altLang="en-US" sz="2400" i="1">
                                <a:solidFill>
                                  <a:srgbClr val="000000"/>
                                </a:solidFill>
                                <a:latin typeface="Cambria Math" panose="02040503050406030204" pitchFamily="18" charset="0"/>
                              </a:rPr>
                              <m:t>𝑛</m:t>
                            </m:r>
                          </m:sup>
                        </m:s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m:t>
                            </m:r>
                          </m:sub>
                        </m:sSub>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𝑠</m:t>
                            </m:r>
                          </m:e>
                          <m:sup>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p>
                        </m:s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sub>
                        </m:sSub>
                      </m:den>
                    </m:f>
                  </m:oMath>
                </a14:m>
                <a:r>
                  <a:rPr lang="zh-CN" altLang="en-US" dirty="0"/>
                  <a:t>。</a:t>
                </a:r>
                <a:endParaRPr lang="en-US" altLang="zh-CN" dirty="0"/>
              </a:p>
              <a:p>
                <a:pPr marL="0" indent="0">
                  <a:buNone/>
                </a:pPr>
                <a:r>
                  <a:rPr lang="zh-CN" altLang="en-US" sz="2800" dirty="0"/>
                  <a:t>以下介绍三种常用的方法。</a:t>
                </a:r>
              </a:p>
            </p:txBody>
          </p:sp>
        </mc:Choice>
        <mc:Fallback xmlns="">
          <p:sp>
            <p:nvSpPr>
              <p:cNvPr id="115715" name="Rectangle 3">
                <a:extLst>
                  <a:ext uri="{FF2B5EF4-FFF2-40B4-BE49-F238E27FC236}">
                    <a16:creationId xmlns:a16="http://schemas.microsoft.com/office/drawing/2014/main" id="{D1370931-2978-4F0B-9325-BE2C1E197B5A}"/>
                  </a:ext>
                </a:extLst>
              </p:cNvPr>
              <p:cNvSpPr>
                <a:spLocks noGrp="1" noRot="1" noChangeAspect="1" noMove="1" noResize="1" noEditPoints="1" noAdjustHandles="1" noChangeArrowheads="1" noChangeShapeType="1" noTextEdit="1"/>
              </p:cNvSpPr>
              <p:nvPr>
                <p:ph idx="1"/>
              </p:nvPr>
            </p:nvSpPr>
            <p:spPr>
              <a:xfrm>
                <a:off x="762000" y="762001"/>
                <a:ext cx="10972800" cy="5523045"/>
              </a:xfrm>
              <a:blipFill>
                <a:blip r:embed="rId3"/>
                <a:stretch>
                  <a:fillRect l="-1111" t="-331" r="-833"/>
                </a:stretch>
              </a:blipFill>
            </p:spPr>
            <p:txBody>
              <a:bodyPr/>
              <a:lstStyle/>
              <a:p>
                <a:r>
                  <a:rPr lang="zh-CN" altLang="en-US">
                    <a:noFill/>
                  </a:rPr>
                  <a:t> </a:t>
                </a:r>
              </a:p>
            </p:txBody>
          </p:sp>
        </mc:Fallback>
      </mc:AlternateContent>
      <p:sp>
        <p:nvSpPr>
          <p:cNvPr id="6" name="灯片编号占位符 5">
            <a:extLst>
              <a:ext uri="{FF2B5EF4-FFF2-40B4-BE49-F238E27FC236}">
                <a16:creationId xmlns:a16="http://schemas.microsoft.com/office/drawing/2014/main" id="{D28FC4DA-D526-4E9F-98C2-AF4B9DF38104}"/>
              </a:ext>
            </a:extLst>
          </p:cNvPr>
          <p:cNvSpPr>
            <a:spLocks noGrp="1"/>
          </p:cNvSpPr>
          <p:nvPr>
            <p:ph type="sldNum" sz="quarter" idx="12"/>
          </p:nvPr>
        </p:nvSpPr>
        <p:spPr/>
        <p:txBody>
          <a:bodyPr/>
          <a:lstStyle/>
          <a:p>
            <a:fld id="{3381662E-4F4F-4419-80FE-769650B6EAA0}" type="slidenum">
              <a:rPr lang="en-US" altLang="zh-CN"/>
              <a:pPr/>
              <a:t>52</a:t>
            </a:fld>
            <a:endParaRPr lang="en-US" altLang="zh-CN"/>
          </a:p>
        </p:txBody>
      </p:sp>
      <p:sp>
        <p:nvSpPr>
          <p:cNvPr id="115717" name="Rectangle 5">
            <a:extLst>
              <a:ext uri="{FF2B5EF4-FFF2-40B4-BE49-F238E27FC236}">
                <a16:creationId xmlns:a16="http://schemas.microsoft.com/office/drawing/2014/main" id="{88E50CAB-7077-4324-96BE-0C34C5C74C75}"/>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507B0E-5554-47E5-AC89-02B061DCF62B}"/>
              </a:ext>
            </a:extLst>
          </p:cNvPr>
          <p:cNvSpPr>
            <a:spLocks noGrp="1"/>
          </p:cNvSpPr>
          <p:nvPr>
            <p:ph type="title"/>
          </p:nvPr>
        </p:nvSpPr>
        <p:spPr/>
        <p:txBody>
          <a:bodyPr>
            <a:normAutofit/>
          </a:bodyPr>
          <a:lstStyle/>
          <a:p>
            <a:r>
              <a:rPr lang="en-US" altLang="zh-CN" dirty="0"/>
              <a:t>1.5.1  </a:t>
            </a:r>
            <a:r>
              <a:rPr lang="zh-CN" altLang="en-US" dirty="0"/>
              <a:t>标准型法</a:t>
            </a:r>
          </a:p>
        </p:txBody>
      </p:sp>
      <mc:AlternateContent xmlns:mc="http://schemas.openxmlformats.org/markup-compatibility/2006" xmlns:a14="http://schemas.microsoft.com/office/drawing/2010/main">
        <mc:Choice Requires="a14">
          <p:sp>
            <p:nvSpPr>
              <p:cNvPr id="118787" name="Rectangle 3">
                <a:extLst>
                  <a:ext uri="{FF2B5EF4-FFF2-40B4-BE49-F238E27FC236}">
                    <a16:creationId xmlns:a16="http://schemas.microsoft.com/office/drawing/2014/main" id="{CC40561F-01E8-4F91-AE23-AF0BAC42C739}"/>
                  </a:ext>
                </a:extLst>
              </p:cNvPr>
              <p:cNvSpPr>
                <a:spLocks noGrp="1" noChangeArrowheads="1"/>
              </p:cNvSpPr>
              <p:nvPr>
                <p:ph sz="quarter" idx="13"/>
              </p:nvPr>
            </p:nvSpPr>
            <p:spPr>
              <a:xfrm>
                <a:off x="913774" y="1600200"/>
                <a:ext cx="11085180" cy="5105400"/>
              </a:xfrm>
            </p:spPr>
            <p:txBody>
              <a:bodyPr>
                <a:noAutofit/>
              </a:bodyPr>
              <a:lstStyle/>
              <a:p>
                <a:pPr>
                  <a:lnSpc>
                    <a:spcPct val="110000"/>
                  </a:lnSpc>
                  <a:spcBef>
                    <a:spcPts val="600"/>
                  </a:spcBef>
                  <a:buNone/>
                </a:pPr>
                <a:r>
                  <a:rPr lang="zh-CN" altLang="en-US" dirty="0"/>
                  <a:t>设</a:t>
                </a:r>
                <a14:m>
                  <m:oMath xmlns:m="http://schemas.openxmlformats.org/officeDocument/2006/math">
                    <m:r>
                      <a:rPr lang="en-US" altLang="zh-CN" i="1">
                        <a:solidFill>
                          <a:srgbClr val="000000"/>
                        </a:solidFill>
                        <a:latin typeface="Cambria Math" panose="02040503050406030204" pitchFamily="18" charset="0"/>
                      </a:rPr>
                      <m:t>𝑛</m:t>
                    </m:r>
                    <m:r>
                      <a:rPr lang="en-US" altLang="zh-CN" i="1">
                        <a:solidFill>
                          <a:srgbClr val="000000"/>
                        </a:solidFill>
                        <a:latin typeface="Cambria Math" panose="02040503050406030204" pitchFamily="18" charset="0"/>
                      </a:rPr>
                      <m:t> </m:t>
                    </m:r>
                  </m:oMath>
                </a14:m>
                <a:r>
                  <a:rPr lang="zh-CN" altLang="en-US" dirty="0"/>
                  <a:t>阶线性系统的传递函数为</a:t>
                </a:r>
              </a:p>
              <a:p>
                <a:pPr algn="r">
                  <a:lnSpc>
                    <a:spcPct val="110000"/>
                  </a:lnSpc>
                  <a:spcBef>
                    <a:spcPts val="600"/>
                  </a:spcBef>
                  <a:buNone/>
                </a:pPr>
                <a14:m>
                  <m:oMath xmlns:m="http://schemas.openxmlformats.org/officeDocument/2006/math">
                    <m:r>
                      <a:rPr lang="zh-CN" altLang="en-US" i="1">
                        <a:solidFill>
                          <a:srgbClr val="000000"/>
                        </a:solidFill>
                        <a:latin typeface="Cambria Math" panose="02040503050406030204" pitchFamily="18" charset="0"/>
                      </a:rPr>
                      <m:t>𝐺</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𝑌</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num>
                      <m:den>
                        <m:r>
                          <a:rPr lang="zh-CN" altLang="en-US" i="1">
                            <a:solidFill>
                              <a:srgbClr val="000000"/>
                            </a:solidFill>
                            <a:latin typeface="Cambria Math" panose="02040503050406030204" pitchFamily="18" charset="0"/>
                          </a:rPr>
                          <m:t>𝑈</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1</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𝑠</m:t>
                            </m:r>
                          </m:e>
                          <m:sup>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𝑛</m:t>
                            </m:r>
                          </m:sub>
                        </m:sSub>
                      </m:num>
                      <m:den>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𝑠</m:t>
                            </m:r>
                          </m:e>
                          <m:sup>
                            <m:r>
                              <a:rPr lang="zh-CN" altLang="en-US" i="1">
                                <a:solidFill>
                                  <a:srgbClr val="000000"/>
                                </a:solidFill>
                                <a:latin typeface="Cambria Math" panose="02040503050406030204" pitchFamily="18" charset="0"/>
                              </a:rPr>
                              <m:t>𝑛</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1</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𝑠</m:t>
                            </m:r>
                          </m:e>
                          <m:sup>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𝑛</m:t>
                            </m:r>
                          </m:sub>
                        </m:sSub>
                      </m:den>
                    </m:f>
                  </m:oMath>
                </a14:m>
                <a:r>
                  <a:rPr lang="zh-CN" altLang="en-US" dirty="0"/>
                  <a:t>                   </a:t>
                </a:r>
                <a:r>
                  <a:rPr lang="en-US" altLang="zh-CN" dirty="0"/>
                  <a:t>(1-43)</a:t>
                </a:r>
              </a:p>
              <a:p>
                <a:pPr>
                  <a:lnSpc>
                    <a:spcPct val="110000"/>
                  </a:lnSpc>
                  <a:spcBef>
                    <a:spcPts val="600"/>
                  </a:spcBef>
                  <a:buNone/>
                </a:pPr>
                <a:r>
                  <a:rPr lang="en-US" altLang="zh-CN" dirty="0"/>
                  <a:t> </a:t>
                </a:r>
                <a:r>
                  <a:rPr lang="zh-CN" altLang="en-US" dirty="0"/>
                  <a:t>引入一个中间变量</a:t>
                </a:r>
                <a14:m>
                  <m:oMath xmlns:m="http://schemas.openxmlformats.org/officeDocument/2006/math">
                    <m:r>
                      <a:rPr lang="en-US" altLang="zh-CN" b="0" i="1" smtClean="0">
                        <a:solidFill>
                          <a:srgbClr val="000000"/>
                        </a:solidFill>
                        <a:latin typeface="Cambria Math" panose="02040503050406030204" pitchFamily="18" charset="0"/>
                      </a:rPr>
                      <m:t>𝑧</m:t>
                    </m:r>
                    <m:r>
                      <a:rPr lang="en-US" altLang="zh-CN" b="0" i="1" smtClean="0">
                        <a:solidFill>
                          <a:srgbClr val="000000"/>
                        </a:solidFill>
                        <a:latin typeface="Cambria Math" panose="02040503050406030204" pitchFamily="18" charset="0"/>
                      </a:rPr>
                      <m:t>(</m:t>
                    </m:r>
                    <m:r>
                      <a:rPr lang="en-US" altLang="zh-CN" b="0" i="1" smtClean="0">
                        <a:solidFill>
                          <a:srgbClr val="000000"/>
                        </a:solidFill>
                        <a:latin typeface="Cambria Math" panose="02040503050406030204" pitchFamily="18" charset="0"/>
                      </a:rPr>
                      <m:t>𝑡</m:t>
                    </m:r>
                    <m:r>
                      <a:rPr lang="en-US" altLang="zh-CN" b="0" i="1" smtClean="0">
                        <a:solidFill>
                          <a:srgbClr val="000000"/>
                        </a:solidFill>
                        <a:latin typeface="Cambria Math" panose="02040503050406030204" pitchFamily="18" charset="0"/>
                      </a:rPr>
                      <m:t>)</m:t>
                    </m:r>
                  </m:oMath>
                </a14:m>
                <a:r>
                  <a:rPr lang="zh-CN" altLang="en-US" dirty="0"/>
                  <a:t>，则以上传递函数可写为</a:t>
                </a:r>
                <a:endParaRPr lang="en-US" altLang="zh-CN" dirty="0"/>
              </a:p>
              <a:p>
                <a:pPr>
                  <a:lnSpc>
                    <a:spcPct val="110000"/>
                  </a:lnSpc>
                  <a:spcBef>
                    <a:spcPts val="600"/>
                  </a:spcBef>
                  <a:buNone/>
                </a:pPr>
                <a:r>
                  <a:rPr lang="en-US" altLang="zh-CN" dirty="0">
                    <a:solidFill>
                      <a:srgbClr val="000000"/>
                    </a:solidFill>
                  </a:rPr>
                  <a:t>	    </a:t>
                </a:r>
                <a14:m>
                  <m:oMath xmlns:m="http://schemas.openxmlformats.org/officeDocument/2006/math">
                    <m:r>
                      <a:rPr lang="zh-CN" altLang="en-US" i="1">
                        <a:solidFill>
                          <a:srgbClr val="000000"/>
                        </a:solidFill>
                        <a:latin typeface="Cambria Math" panose="02040503050406030204" pitchFamily="18" charset="0"/>
                      </a:rPr>
                      <m:t>𝐺</m:t>
                    </m:r>
                    <m:d>
                      <m:dPr>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𝑠</m:t>
                        </m:r>
                      </m:e>
                    </m:d>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𝑌</m:t>
                        </m:r>
                        <m:d>
                          <m:dPr>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𝑠</m:t>
                            </m:r>
                          </m:e>
                        </m:d>
                      </m:num>
                      <m:den>
                        <m:r>
                          <a:rPr lang="zh-CN" altLang="en-US" i="1">
                            <a:solidFill>
                              <a:srgbClr val="000000"/>
                            </a:solidFill>
                            <a:latin typeface="Cambria Math" panose="02040503050406030204" pitchFamily="18" charset="0"/>
                          </a:rPr>
                          <m:t>𝑈</m:t>
                        </m:r>
                        <m:d>
                          <m:dPr>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𝑠</m:t>
                            </m:r>
                          </m:e>
                        </m:d>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𝑌</m:t>
                        </m:r>
                        <m:d>
                          <m:dPr>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𝑠</m:t>
                            </m:r>
                          </m:e>
                        </m:d>
                      </m:num>
                      <m:den>
                        <m:r>
                          <a:rPr lang="zh-CN" altLang="en-US" i="1">
                            <a:solidFill>
                              <a:srgbClr val="000000"/>
                            </a:solidFill>
                            <a:latin typeface="Cambria Math" panose="02040503050406030204" pitchFamily="18" charset="0"/>
                          </a:rPr>
                          <m:t>𝑍</m:t>
                        </m:r>
                        <m:d>
                          <m:dPr>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𝑠</m:t>
                            </m:r>
                          </m:e>
                        </m:d>
                      </m:den>
                    </m:f>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𝑍</m:t>
                        </m:r>
                        <m:d>
                          <m:dPr>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𝑠</m:t>
                            </m:r>
                          </m:e>
                        </m:d>
                      </m:num>
                      <m:den>
                        <m:r>
                          <a:rPr lang="zh-CN" altLang="en-US" i="1">
                            <a:solidFill>
                              <a:srgbClr val="000000"/>
                            </a:solidFill>
                            <a:latin typeface="Cambria Math" panose="02040503050406030204" pitchFamily="18" charset="0"/>
                          </a:rPr>
                          <m:t>𝑈</m:t>
                        </m:r>
                        <m:d>
                          <m:dPr>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𝑠</m:t>
                            </m:r>
                          </m:e>
                        </m:d>
                      </m:den>
                    </m:f>
                  </m:oMath>
                </a14:m>
                <a:endParaRPr lang="en-US" altLang="zh-CN" i="1" dirty="0">
                  <a:solidFill>
                    <a:srgbClr val="000000"/>
                  </a:solidFill>
                  <a:latin typeface="Cambria Math" panose="02040503050406030204" pitchFamily="18" charset="0"/>
                </a:endParaRPr>
              </a:p>
              <a:p>
                <a:pPr algn="r">
                  <a:lnSpc>
                    <a:spcPct val="110000"/>
                  </a:lnSpc>
                  <a:spcBef>
                    <a:spcPts val="600"/>
                  </a:spcBef>
                  <a:buNone/>
                </a:pPr>
                <a14:m>
                  <m:oMath xmlns:m="http://schemas.openxmlformats.org/officeDocument/2006/math">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1</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𝑠</m:t>
                        </m:r>
                      </m:e>
                      <m:sup>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𝑠</m:t>
                            </m:r>
                          </m:e>
                          <m:sup>
                            <m:r>
                              <a:rPr lang="zh-CN" altLang="en-US" i="1">
                                <a:solidFill>
                                  <a:srgbClr val="000000"/>
                                </a:solidFill>
                                <a:latin typeface="Cambria Math" panose="02040503050406030204" pitchFamily="18" charset="0"/>
                              </a:rPr>
                              <m:t>𝑛</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1</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𝑠</m:t>
                            </m:r>
                          </m:e>
                          <m:sup>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𝑛</m:t>
                            </m:r>
                          </m:sub>
                        </m:sSub>
                      </m:den>
                    </m:f>
                  </m:oMath>
                </a14:m>
                <a:r>
                  <a:rPr lang="zh-CN" altLang="en-US" dirty="0"/>
                  <a:t>         （</a:t>
                </a:r>
                <a:r>
                  <a:rPr lang="en-US" altLang="zh-CN" dirty="0"/>
                  <a:t>1-44</a:t>
                </a:r>
                <a:r>
                  <a:rPr lang="zh-CN" altLang="en-US" dirty="0"/>
                  <a:t>）</a:t>
                </a:r>
                <a:endParaRPr lang="en-US" altLang="zh-CN" dirty="0"/>
              </a:p>
              <a:p>
                <a:pPr>
                  <a:lnSpc>
                    <a:spcPct val="110000"/>
                  </a:lnSpc>
                  <a:spcBef>
                    <a:spcPts val="600"/>
                  </a:spcBef>
                  <a:buNone/>
                </a:pPr>
                <a:r>
                  <a:rPr lang="zh-CN" altLang="en-US" dirty="0"/>
                  <a:t>令  </a:t>
                </a:r>
                <a14:m>
                  <m:oMath xmlns:m="http://schemas.openxmlformats.org/officeDocument/2006/math">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𝑍</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num>
                      <m:den>
                        <m:r>
                          <a:rPr lang="zh-CN" altLang="en-US" i="1">
                            <a:solidFill>
                              <a:srgbClr val="000000"/>
                            </a:solidFill>
                            <a:latin typeface="Cambria Math" panose="02040503050406030204" pitchFamily="18" charset="0"/>
                          </a:rPr>
                          <m:t>𝑈</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𝑠</m:t>
                            </m:r>
                          </m:e>
                          <m:sup>
                            <m:r>
                              <a:rPr lang="zh-CN" altLang="en-US" i="1">
                                <a:solidFill>
                                  <a:srgbClr val="000000"/>
                                </a:solidFill>
                                <a:latin typeface="Cambria Math" panose="02040503050406030204" pitchFamily="18" charset="0"/>
                              </a:rPr>
                              <m:t>𝑛</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1</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𝑠</m:t>
                            </m:r>
                          </m:e>
                          <m:sup>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𝑛</m:t>
                            </m:r>
                          </m:sub>
                        </m:sSub>
                      </m:den>
                    </m:f>
                  </m:oMath>
                </a14:m>
                <a:r>
                  <a:rPr lang="zh-CN" altLang="en-US" dirty="0"/>
                  <a:t>，</a:t>
                </a:r>
                <a:endParaRPr lang="en-US" altLang="zh-CN" dirty="0"/>
              </a:p>
              <a:p>
                <a:pPr>
                  <a:lnSpc>
                    <a:spcPct val="110000"/>
                  </a:lnSpc>
                  <a:spcBef>
                    <a:spcPts val="600"/>
                  </a:spcBef>
                  <a:buNone/>
                </a:pPr>
                <a:r>
                  <a:rPr lang="zh-CN" altLang="en-US" dirty="0"/>
                  <a:t>则  </a:t>
                </a:r>
                <a:r>
                  <a:rPr lang="en-US" altLang="zh-CN" dirty="0"/>
                  <a:t>	  		     </a:t>
                </a:r>
                <a:r>
                  <a:rPr lang="zh-CN" altLang="en-US" dirty="0"/>
                  <a:t> </a:t>
                </a:r>
                <a14:m>
                  <m:oMath xmlns:m="http://schemas.openxmlformats.org/officeDocument/2006/math">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𝑌</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num>
                      <m:den>
                        <m:r>
                          <a:rPr lang="zh-CN" altLang="en-US" i="1">
                            <a:solidFill>
                              <a:srgbClr val="000000"/>
                            </a:solidFill>
                            <a:latin typeface="Cambria Math" panose="02040503050406030204" pitchFamily="18" charset="0"/>
                          </a:rPr>
                          <m:t>𝑍</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den>
                    </m:f>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1</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𝑠</m:t>
                        </m:r>
                      </m:e>
                      <m:sup>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𝑛</m:t>
                        </m:r>
                      </m:sub>
                    </m:sSub>
                  </m:oMath>
                </a14:m>
                <a:r>
                  <a:rPr lang="zh-CN" altLang="en-US" dirty="0"/>
                  <a:t>                 </a:t>
                </a:r>
                <a:r>
                  <a:rPr lang="en-US" altLang="zh-CN" dirty="0"/>
                  <a:t>	        (1-45)</a:t>
                </a:r>
              </a:p>
            </p:txBody>
          </p:sp>
        </mc:Choice>
        <mc:Fallback xmlns="">
          <p:sp>
            <p:nvSpPr>
              <p:cNvPr id="118787" name="Rectangle 3">
                <a:extLst>
                  <a:ext uri="{FF2B5EF4-FFF2-40B4-BE49-F238E27FC236}">
                    <a16:creationId xmlns:a16="http://schemas.microsoft.com/office/drawing/2014/main" id="{CC40561F-01E8-4F91-AE23-AF0BAC42C739}"/>
                  </a:ext>
                </a:extLst>
              </p:cNvPr>
              <p:cNvSpPr>
                <a:spLocks noGrp="1" noRot="1" noChangeAspect="1" noMove="1" noResize="1" noEditPoints="1" noAdjustHandles="1" noChangeArrowheads="1" noChangeShapeType="1" noTextEdit="1"/>
              </p:cNvSpPr>
              <p:nvPr>
                <p:ph sz="quarter" idx="13"/>
              </p:nvPr>
            </p:nvSpPr>
            <p:spPr>
              <a:xfrm>
                <a:off x="913774" y="1600200"/>
                <a:ext cx="11085180" cy="5105400"/>
              </a:xfrm>
              <a:blipFill>
                <a:blip r:embed="rId2"/>
                <a:stretch>
                  <a:fillRect t="-717" r="-825"/>
                </a:stretch>
              </a:blipFill>
            </p:spPr>
            <p:txBody>
              <a:bodyPr/>
              <a:lstStyle/>
              <a:p>
                <a:r>
                  <a:rPr lang="zh-CN" altLang="en-US">
                    <a:noFill/>
                  </a:rPr>
                  <a:t> </a:t>
                </a:r>
              </a:p>
            </p:txBody>
          </p:sp>
        </mc:Fallback>
      </mc:AlternateContent>
      <p:sp>
        <p:nvSpPr>
          <p:cNvPr id="6" name="灯片编号占位符 5">
            <a:extLst>
              <a:ext uri="{FF2B5EF4-FFF2-40B4-BE49-F238E27FC236}">
                <a16:creationId xmlns:a16="http://schemas.microsoft.com/office/drawing/2014/main" id="{058095F7-EAA6-4E90-8962-54F8E0F35CC8}"/>
              </a:ext>
            </a:extLst>
          </p:cNvPr>
          <p:cNvSpPr>
            <a:spLocks noGrp="1"/>
          </p:cNvSpPr>
          <p:nvPr>
            <p:ph type="sldNum" sz="quarter" idx="12"/>
          </p:nvPr>
        </p:nvSpPr>
        <p:spPr/>
        <p:txBody>
          <a:bodyPr/>
          <a:lstStyle/>
          <a:p>
            <a:fld id="{5DF70C50-93B0-41A6-B450-24EE0D922D27}" type="slidenum">
              <a:rPr lang="en-US" altLang="zh-CN"/>
              <a:pPr/>
              <a:t>53</a:t>
            </a:fld>
            <a:endParaRPr lang="en-US" altLang="zh-CN"/>
          </a:p>
        </p:txBody>
      </p:sp>
      <p:sp>
        <p:nvSpPr>
          <p:cNvPr id="118789" name="Rectangle 5">
            <a:extLst>
              <a:ext uri="{FF2B5EF4-FFF2-40B4-BE49-F238E27FC236}">
                <a16:creationId xmlns:a16="http://schemas.microsoft.com/office/drawing/2014/main" id="{F3CAFFA7-F2B9-451E-BCA1-E378969837BD}"/>
              </a:ext>
            </a:extLst>
          </p:cNvPr>
          <p:cNvSpPr>
            <a:spLocks noChangeArrowheads="1"/>
          </p:cNvSpPr>
          <p:nvPr/>
        </p:nvSpPr>
        <p:spPr bwMode="auto">
          <a:xfrm>
            <a:off x="6003635" y="287723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20835" name="Rectangle 3">
                <a:extLst>
                  <a:ext uri="{FF2B5EF4-FFF2-40B4-BE49-F238E27FC236}">
                    <a16:creationId xmlns:a16="http://schemas.microsoft.com/office/drawing/2014/main" id="{E83732D7-AF5D-4035-BAB4-7C2D982D2F50}"/>
                  </a:ext>
                </a:extLst>
              </p:cNvPr>
              <p:cNvSpPr>
                <a:spLocks noGrp="1" noChangeArrowheads="1"/>
              </p:cNvSpPr>
              <p:nvPr>
                <p:ph idx="1"/>
              </p:nvPr>
            </p:nvSpPr>
            <p:spPr>
              <a:xfrm>
                <a:off x="609599" y="762001"/>
                <a:ext cx="11201401" cy="5364163"/>
              </a:xfrm>
            </p:spPr>
            <p:txBody>
              <a:bodyPr>
                <a:normAutofit/>
              </a:bodyPr>
              <a:lstStyle/>
              <a:p>
                <a:pPr>
                  <a:buNone/>
                </a:pPr>
                <a:endParaRPr lang="en-US" altLang="zh-CN" sz="2400" dirty="0"/>
              </a:p>
              <a:p>
                <a:pPr>
                  <a:buNone/>
                </a:pPr>
                <a:endParaRPr lang="en-US" altLang="zh-CN" sz="2400" dirty="0"/>
              </a:p>
              <a:p>
                <a:pPr>
                  <a:buNone/>
                </a:pPr>
                <a:r>
                  <a:rPr lang="zh-CN" altLang="en-US" sz="2400" dirty="0"/>
                  <a:t>其微分方程为</a:t>
                </a:r>
                <a:endParaRPr lang="en-US" altLang="zh-CN" sz="2400" dirty="0"/>
              </a:p>
              <a:p>
                <a:pPr algn="r">
                  <a:buNone/>
                </a:pPr>
                <a:r>
                  <a:rPr lang="en-US" altLang="zh-CN" sz="2400" dirty="0">
                    <a:solidFill>
                      <a:srgbClr val="000000"/>
                    </a:solidFill>
                  </a:rPr>
                  <a:t>			</a:t>
                </a:r>
                <a14:m>
                  <m:oMath xmlns:m="http://schemas.openxmlformats.org/officeDocument/2006/math">
                    <m:sSup>
                      <m:sSupPr>
                        <m:ctrlPr>
                          <a:rPr lang="zh-CN" altLang="en-US" sz="2400" i="1" cap="none" smtClean="0">
                            <a:solidFill>
                              <a:srgbClr val="000000"/>
                            </a:solidFill>
                            <a:latin typeface="Cambria Math" panose="02040503050406030204" pitchFamily="18" charset="0"/>
                          </a:rPr>
                        </m:ctrlPr>
                      </m:sSupPr>
                      <m:e>
                        <m:r>
                          <a:rPr lang="zh-CN" altLang="en-US" sz="2400" i="1" cap="none">
                            <a:solidFill>
                              <a:srgbClr val="000000"/>
                            </a:solidFill>
                            <a:latin typeface="Cambria Math" panose="02040503050406030204" pitchFamily="18" charset="0"/>
                          </a:rPr>
                          <m:t>𝑧</m:t>
                        </m:r>
                      </m:e>
                      <m:sup>
                        <m:r>
                          <a:rPr lang="zh-CN" altLang="en-US" sz="2400" i="1" cap="none">
                            <a:solidFill>
                              <a:srgbClr val="000000"/>
                            </a:solidFill>
                            <a:latin typeface="Cambria Math" panose="02040503050406030204" pitchFamily="18" charset="0"/>
                          </a:rPr>
                          <m:t>(</m:t>
                        </m:r>
                        <m:r>
                          <a:rPr lang="zh-CN" altLang="en-US" sz="2400" i="1" cap="none">
                            <a:solidFill>
                              <a:srgbClr val="000000"/>
                            </a:solidFill>
                            <a:latin typeface="Cambria Math" panose="02040503050406030204" pitchFamily="18" charset="0"/>
                          </a:rPr>
                          <m:t>𝑛</m:t>
                        </m:r>
                        <m:r>
                          <a:rPr lang="zh-CN" altLang="en-US" sz="2400" i="1" cap="none">
                            <a:solidFill>
                              <a:srgbClr val="000000"/>
                            </a:solidFill>
                            <a:latin typeface="Cambria Math" panose="02040503050406030204" pitchFamily="18" charset="0"/>
                          </a:rPr>
                          <m:t>)</m:t>
                        </m:r>
                      </m:sup>
                    </m:sSup>
                    <m:r>
                      <a:rPr lang="zh-CN" altLang="en-US" sz="2400" i="1" cap="none">
                        <a:solidFill>
                          <a:srgbClr val="000000"/>
                        </a:solidFill>
                        <a:latin typeface="Cambria Math" panose="02040503050406030204" pitchFamily="18" charset="0"/>
                      </a:rPr>
                      <m:t>+</m:t>
                    </m:r>
                    <m:sSub>
                      <m:sSubPr>
                        <m:ctrlPr>
                          <a:rPr lang="zh-CN" altLang="en-US" sz="2400" i="1" cap="none">
                            <a:solidFill>
                              <a:srgbClr val="000000"/>
                            </a:solidFill>
                            <a:latin typeface="Cambria Math" panose="02040503050406030204" pitchFamily="18" charset="0"/>
                          </a:rPr>
                        </m:ctrlPr>
                      </m:sSubPr>
                      <m:e>
                        <m:r>
                          <a:rPr lang="zh-CN" altLang="en-US" sz="2400" i="1" cap="none">
                            <a:solidFill>
                              <a:srgbClr val="000000"/>
                            </a:solidFill>
                            <a:latin typeface="Cambria Math" panose="02040503050406030204" pitchFamily="18" charset="0"/>
                          </a:rPr>
                          <m:t>𝑎</m:t>
                        </m:r>
                      </m:e>
                      <m:sub>
                        <m:r>
                          <a:rPr lang="zh-CN" altLang="en-US" sz="2400" i="1" cap="none">
                            <a:solidFill>
                              <a:srgbClr val="000000"/>
                            </a:solidFill>
                            <a:latin typeface="Cambria Math" panose="02040503050406030204" pitchFamily="18" charset="0"/>
                          </a:rPr>
                          <m:t>1</m:t>
                        </m:r>
                      </m:sub>
                    </m:sSub>
                    <m:sSup>
                      <m:sSupPr>
                        <m:ctrlPr>
                          <a:rPr lang="zh-CN" altLang="en-US" sz="2400" i="1" cap="none">
                            <a:solidFill>
                              <a:srgbClr val="000000"/>
                            </a:solidFill>
                            <a:latin typeface="Cambria Math" panose="02040503050406030204" pitchFamily="18" charset="0"/>
                          </a:rPr>
                        </m:ctrlPr>
                      </m:sSupPr>
                      <m:e>
                        <m:r>
                          <a:rPr lang="zh-CN" altLang="en-US" sz="2400" i="1" cap="none">
                            <a:solidFill>
                              <a:srgbClr val="000000"/>
                            </a:solidFill>
                            <a:latin typeface="Cambria Math" panose="02040503050406030204" pitchFamily="18" charset="0"/>
                          </a:rPr>
                          <m:t>𝑧</m:t>
                        </m:r>
                      </m:e>
                      <m:sup>
                        <m:r>
                          <a:rPr lang="zh-CN" altLang="en-US" sz="2400" i="1" cap="none">
                            <a:solidFill>
                              <a:srgbClr val="000000"/>
                            </a:solidFill>
                            <a:latin typeface="Cambria Math" panose="02040503050406030204" pitchFamily="18" charset="0"/>
                          </a:rPr>
                          <m:t>(</m:t>
                        </m:r>
                        <m:r>
                          <a:rPr lang="zh-CN" altLang="en-US" sz="2400" i="1" cap="none">
                            <a:solidFill>
                              <a:srgbClr val="000000"/>
                            </a:solidFill>
                            <a:latin typeface="Cambria Math" panose="02040503050406030204" pitchFamily="18" charset="0"/>
                          </a:rPr>
                          <m:t>𝑛</m:t>
                        </m:r>
                        <m:r>
                          <a:rPr lang="zh-CN" altLang="en-US" sz="2400" i="1" cap="none">
                            <a:solidFill>
                              <a:srgbClr val="000000"/>
                            </a:solidFill>
                            <a:latin typeface="Cambria Math" panose="02040503050406030204" pitchFamily="18" charset="0"/>
                          </a:rPr>
                          <m:t>−1)</m:t>
                        </m:r>
                      </m:sup>
                    </m:sSup>
                    <m:r>
                      <a:rPr lang="zh-CN" altLang="en-US" sz="2400" i="1" cap="none">
                        <a:solidFill>
                          <a:srgbClr val="000000"/>
                        </a:solidFill>
                        <a:latin typeface="Cambria Math" panose="02040503050406030204" pitchFamily="18" charset="0"/>
                      </a:rPr>
                      <m:t>+⋯+</m:t>
                    </m:r>
                    <m:sSub>
                      <m:sSubPr>
                        <m:ctrlPr>
                          <a:rPr lang="zh-CN" altLang="en-US" sz="2400" i="1" cap="none">
                            <a:solidFill>
                              <a:srgbClr val="000000"/>
                            </a:solidFill>
                            <a:latin typeface="Cambria Math" panose="02040503050406030204" pitchFamily="18" charset="0"/>
                          </a:rPr>
                        </m:ctrlPr>
                      </m:sSubPr>
                      <m:e>
                        <m:r>
                          <a:rPr lang="zh-CN" altLang="en-US" sz="2400" i="1" cap="none">
                            <a:solidFill>
                              <a:srgbClr val="000000"/>
                            </a:solidFill>
                            <a:latin typeface="Cambria Math" panose="02040503050406030204" pitchFamily="18" charset="0"/>
                          </a:rPr>
                          <m:t>𝑎</m:t>
                        </m:r>
                      </m:e>
                      <m:sub>
                        <m:r>
                          <a:rPr lang="zh-CN" altLang="en-US" sz="2400" i="1" cap="none">
                            <a:solidFill>
                              <a:srgbClr val="000000"/>
                            </a:solidFill>
                            <a:latin typeface="Cambria Math" panose="02040503050406030204" pitchFamily="18" charset="0"/>
                          </a:rPr>
                          <m:t>𝑛</m:t>
                        </m:r>
                        <m:r>
                          <a:rPr lang="zh-CN" altLang="en-US" sz="2400" i="1" cap="none">
                            <a:solidFill>
                              <a:srgbClr val="000000"/>
                            </a:solidFill>
                            <a:latin typeface="Cambria Math" panose="02040503050406030204" pitchFamily="18" charset="0"/>
                          </a:rPr>
                          <m:t>−1</m:t>
                        </m:r>
                      </m:sub>
                    </m:sSub>
                    <m:acc>
                      <m:accPr>
                        <m:chr m:val="̇"/>
                        <m:ctrlPr>
                          <a:rPr lang="zh-CN" altLang="en-US" sz="2400" i="1" cap="none">
                            <a:solidFill>
                              <a:srgbClr val="000000"/>
                            </a:solidFill>
                            <a:latin typeface="Cambria Math" panose="02040503050406030204" pitchFamily="18" charset="0"/>
                          </a:rPr>
                        </m:ctrlPr>
                      </m:accPr>
                      <m:e>
                        <m:r>
                          <a:rPr lang="zh-CN" altLang="en-US" sz="2400" i="1" cap="none">
                            <a:solidFill>
                              <a:srgbClr val="000000"/>
                            </a:solidFill>
                            <a:latin typeface="Cambria Math" panose="02040503050406030204" pitchFamily="18" charset="0"/>
                          </a:rPr>
                          <m:t>𝑧</m:t>
                        </m:r>
                      </m:e>
                    </m:acc>
                    <m:r>
                      <a:rPr lang="zh-CN" altLang="en-US" sz="2400" i="1" cap="none">
                        <a:solidFill>
                          <a:srgbClr val="000000"/>
                        </a:solidFill>
                        <a:latin typeface="Cambria Math" panose="02040503050406030204" pitchFamily="18" charset="0"/>
                      </a:rPr>
                      <m:t>+</m:t>
                    </m:r>
                    <m:sSub>
                      <m:sSubPr>
                        <m:ctrlPr>
                          <a:rPr lang="zh-CN" altLang="en-US" sz="2400" i="1" cap="none">
                            <a:solidFill>
                              <a:srgbClr val="000000"/>
                            </a:solidFill>
                            <a:latin typeface="Cambria Math" panose="02040503050406030204" pitchFamily="18" charset="0"/>
                          </a:rPr>
                        </m:ctrlPr>
                      </m:sSubPr>
                      <m:e>
                        <m:r>
                          <a:rPr lang="zh-CN" altLang="en-US" sz="2400" i="1" cap="none">
                            <a:solidFill>
                              <a:srgbClr val="000000"/>
                            </a:solidFill>
                            <a:latin typeface="Cambria Math" panose="02040503050406030204" pitchFamily="18" charset="0"/>
                          </a:rPr>
                          <m:t>𝑎</m:t>
                        </m:r>
                      </m:e>
                      <m:sub>
                        <m:r>
                          <a:rPr lang="zh-CN" altLang="en-US" sz="2400" i="1" cap="none">
                            <a:solidFill>
                              <a:srgbClr val="000000"/>
                            </a:solidFill>
                            <a:latin typeface="Cambria Math" panose="02040503050406030204" pitchFamily="18" charset="0"/>
                          </a:rPr>
                          <m:t>𝑛</m:t>
                        </m:r>
                      </m:sub>
                    </m:sSub>
                    <m:r>
                      <a:rPr lang="zh-CN" altLang="en-US" sz="2400" i="1" cap="none" smtClean="0">
                        <a:solidFill>
                          <a:srgbClr val="000000"/>
                        </a:solidFill>
                        <a:latin typeface="Cambria Math" panose="02040503050406030204" pitchFamily="18" charset="0"/>
                      </a:rPr>
                      <m:t>𝑧</m:t>
                    </m:r>
                    <m:r>
                      <a:rPr lang="zh-CN" altLang="en-US" sz="2400" i="1" cap="none">
                        <a:solidFill>
                          <a:srgbClr val="000000"/>
                        </a:solidFill>
                        <a:latin typeface="Cambria Math" panose="02040503050406030204" pitchFamily="18" charset="0"/>
                      </a:rPr>
                      <m:t>=</m:t>
                    </m:r>
                    <m:r>
                      <a:rPr lang="zh-CN" altLang="en-US" sz="2400" i="1" cap="none">
                        <a:solidFill>
                          <a:srgbClr val="000000"/>
                        </a:solidFill>
                        <a:latin typeface="Cambria Math" panose="02040503050406030204" pitchFamily="18" charset="0"/>
                      </a:rPr>
                      <m:t>𝑢</m:t>
                    </m:r>
                  </m:oMath>
                </a14:m>
                <a:r>
                  <a:rPr lang="en-US" altLang="zh-CN" sz="2400" dirty="0"/>
                  <a:t>			 (1-46)</a:t>
                </a:r>
                <a:endParaRPr lang="zh-CN" altLang="en-US" sz="2400" dirty="0"/>
              </a:p>
              <a:p>
                <a:pPr algn="r">
                  <a:buNone/>
                </a:pPr>
                <a:r>
                  <a:rPr lang="zh-CN" altLang="en-US" sz="2400" dirty="0">
                    <a:solidFill>
                      <a:srgbClr val="000000"/>
                    </a:solidFill>
                  </a:rPr>
                  <a:t>     </a:t>
                </a:r>
                <a:r>
                  <a:rPr lang="en-US" altLang="zh-CN" sz="2400" dirty="0">
                    <a:solidFill>
                      <a:srgbClr val="000000"/>
                    </a:solidFill>
                  </a:rPr>
                  <a:t>			</a:t>
                </a:r>
                <a14:m>
                  <m:oMath xmlns:m="http://schemas.openxmlformats.org/officeDocument/2006/math">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1</m:t>
                        </m:r>
                      </m:sub>
                    </m:sSub>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𝑧</m:t>
                        </m:r>
                      </m:e>
                      <m:sup>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p>
                    </m:s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𝑧</m:t>
                        </m:r>
                      </m:e>
                    </m:acc>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𝑧</m:t>
                    </m:r>
                  </m:oMath>
                </a14:m>
                <a:r>
                  <a:rPr lang="en-US" altLang="zh-CN" sz="2400" dirty="0"/>
                  <a:t>			     (1-47)</a:t>
                </a:r>
              </a:p>
              <a:p>
                <a:pPr>
                  <a:buNone/>
                </a:pPr>
                <a:r>
                  <a:rPr lang="zh-CN" altLang="en-US" sz="2400" dirty="0"/>
                  <a:t>由式</a:t>
                </a:r>
                <a:r>
                  <a:rPr lang="en-US" altLang="zh-CN" sz="2400" dirty="0"/>
                  <a:t>(1-46)</a:t>
                </a:r>
                <a:r>
                  <a:rPr lang="zh-CN" altLang="en-US" sz="2400" dirty="0"/>
                  <a:t>所示系统可认为输入函数中不含导数项的情况，故可选取状态变量为</a:t>
                </a:r>
                <a:endParaRPr lang="en-US" altLang="zh-CN" sz="2400" dirty="0"/>
              </a:p>
              <a:p>
                <a:pPr algn="r">
                  <a:lnSpc>
                    <a:spcPct val="100000"/>
                  </a:lnSpc>
                  <a:buNone/>
                </a:pP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cap="none" smtClean="0">
                                <a:solidFill>
                                  <a:srgbClr val="000000"/>
                                </a:solidFill>
                                <a:latin typeface="Cambria Math" panose="02040503050406030204" pitchFamily="18" charset="0"/>
                              </a:rPr>
                            </m:ctrlPr>
                          </m:eqArrPr>
                          <m:e>
                            <m:r>
                              <a:rPr lang="zh-CN" altLang="en-US" sz="2400" i="1" cap="none">
                                <a:solidFill>
                                  <a:srgbClr val="000000"/>
                                </a:solidFill>
                                <a:latin typeface="Cambria Math" panose="02040503050406030204" pitchFamily="18" charset="0"/>
                              </a:rPr>
                              <m:t>&amp;</m:t>
                            </m:r>
                            <m:sSub>
                              <m:sSubPr>
                                <m:ctrlPr>
                                  <a:rPr lang="zh-CN" altLang="en-US" sz="2400" i="1" cap="none">
                                    <a:solidFill>
                                      <a:srgbClr val="000000"/>
                                    </a:solidFill>
                                    <a:latin typeface="Cambria Math" panose="02040503050406030204" pitchFamily="18" charset="0"/>
                                  </a:rPr>
                                </m:ctrlPr>
                              </m:sSubPr>
                              <m:e>
                                <m:r>
                                  <a:rPr lang="zh-CN" altLang="en-US" sz="2400" i="1" cap="none">
                                    <a:solidFill>
                                      <a:srgbClr val="000000"/>
                                    </a:solidFill>
                                    <a:latin typeface="Cambria Math" panose="02040503050406030204" pitchFamily="18" charset="0"/>
                                  </a:rPr>
                                  <m:t>𝑥</m:t>
                                </m:r>
                              </m:e>
                              <m:sub>
                                <m:r>
                                  <a:rPr lang="zh-CN" altLang="en-US" sz="2400" i="1" cap="none">
                                    <a:solidFill>
                                      <a:srgbClr val="000000"/>
                                    </a:solidFill>
                                    <a:latin typeface="Cambria Math" panose="02040503050406030204" pitchFamily="18" charset="0"/>
                                  </a:rPr>
                                  <m:t>1</m:t>
                                </m:r>
                              </m:sub>
                            </m:sSub>
                            <m:r>
                              <a:rPr lang="zh-CN" altLang="en-US" sz="2400" i="1" cap="none">
                                <a:solidFill>
                                  <a:srgbClr val="000000"/>
                                </a:solidFill>
                                <a:latin typeface="Cambria Math" panose="02040503050406030204" pitchFamily="18" charset="0"/>
                              </a:rPr>
                              <m:t>=</m:t>
                            </m:r>
                            <m:r>
                              <a:rPr lang="zh-CN" altLang="en-US" sz="2400" i="1" cap="none">
                                <a:solidFill>
                                  <a:srgbClr val="000000"/>
                                </a:solidFill>
                                <a:latin typeface="Cambria Math" panose="02040503050406030204" pitchFamily="18" charset="0"/>
                              </a:rPr>
                              <m:t>𝑧</m:t>
                            </m:r>
                          </m:e>
                          <m:e>
                            <m:r>
                              <a:rPr lang="zh-CN" altLang="en-US" sz="2400" i="1" cap="none">
                                <a:solidFill>
                                  <a:srgbClr val="000000"/>
                                </a:solidFill>
                                <a:latin typeface="Cambria Math" panose="02040503050406030204" pitchFamily="18" charset="0"/>
                              </a:rPr>
                              <m:t>&amp;</m:t>
                            </m:r>
                            <m:sSub>
                              <m:sSubPr>
                                <m:ctrlPr>
                                  <a:rPr lang="zh-CN" altLang="en-US" sz="2400" i="1" cap="none">
                                    <a:solidFill>
                                      <a:srgbClr val="000000"/>
                                    </a:solidFill>
                                    <a:latin typeface="Cambria Math" panose="02040503050406030204" pitchFamily="18" charset="0"/>
                                  </a:rPr>
                                </m:ctrlPr>
                              </m:sSubPr>
                              <m:e>
                                <m:r>
                                  <a:rPr lang="zh-CN" altLang="en-US" sz="2400" i="1" cap="none">
                                    <a:solidFill>
                                      <a:srgbClr val="000000"/>
                                    </a:solidFill>
                                    <a:latin typeface="Cambria Math" panose="02040503050406030204" pitchFamily="18" charset="0"/>
                                  </a:rPr>
                                  <m:t>𝑥</m:t>
                                </m:r>
                              </m:e>
                              <m:sub>
                                <m:r>
                                  <a:rPr lang="zh-CN" altLang="en-US" sz="2400" i="1" cap="none">
                                    <a:solidFill>
                                      <a:srgbClr val="000000"/>
                                    </a:solidFill>
                                    <a:latin typeface="Cambria Math" panose="02040503050406030204" pitchFamily="18" charset="0"/>
                                  </a:rPr>
                                  <m:t>2</m:t>
                                </m:r>
                              </m:sub>
                            </m:sSub>
                            <m:r>
                              <a:rPr lang="zh-CN" altLang="en-US" sz="2400" i="1" cap="none">
                                <a:solidFill>
                                  <a:srgbClr val="000000"/>
                                </a:solidFill>
                                <a:latin typeface="Cambria Math" panose="02040503050406030204" pitchFamily="18" charset="0"/>
                              </a:rPr>
                              <m:t>=</m:t>
                            </m:r>
                            <m:acc>
                              <m:accPr>
                                <m:chr m:val="̇"/>
                                <m:ctrlPr>
                                  <a:rPr lang="zh-CN" altLang="en-US" sz="2400" i="1" cap="none">
                                    <a:solidFill>
                                      <a:srgbClr val="000000"/>
                                    </a:solidFill>
                                    <a:latin typeface="Cambria Math" panose="02040503050406030204" pitchFamily="18" charset="0"/>
                                  </a:rPr>
                                </m:ctrlPr>
                              </m:accPr>
                              <m:e>
                                <m:r>
                                  <a:rPr lang="zh-CN" altLang="en-US" sz="2400" i="1" cap="none">
                                    <a:solidFill>
                                      <a:srgbClr val="000000"/>
                                    </a:solidFill>
                                    <a:latin typeface="Cambria Math" panose="02040503050406030204" pitchFamily="18" charset="0"/>
                                  </a:rPr>
                                  <m:t>𝑧</m:t>
                                </m:r>
                              </m:e>
                            </m:acc>
                          </m:e>
                          <m:e>
                            <m:r>
                              <a:rPr lang="zh-CN" altLang="en-US" sz="2400" i="1" cap="none">
                                <a:solidFill>
                                  <a:srgbClr val="000000"/>
                                </a:solidFill>
                                <a:latin typeface="Cambria Math" panose="02040503050406030204" pitchFamily="18" charset="0"/>
                              </a:rPr>
                              <m:t>&amp;⋮</m:t>
                            </m:r>
                          </m:e>
                          <m:e>
                            <m:r>
                              <a:rPr lang="zh-CN" altLang="en-US" sz="2400" i="1" cap="none">
                                <a:solidFill>
                                  <a:srgbClr val="000000"/>
                                </a:solidFill>
                                <a:latin typeface="Cambria Math" panose="02040503050406030204" pitchFamily="18" charset="0"/>
                              </a:rPr>
                              <m:t>&amp;</m:t>
                            </m:r>
                            <m:sSub>
                              <m:sSubPr>
                                <m:ctrlPr>
                                  <a:rPr lang="zh-CN" altLang="en-US" sz="2400" i="1" cap="none">
                                    <a:solidFill>
                                      <a:srgbClr val="000000"/>
                                    </a:solidFill>
                                    <a:latin typeface="Cambria Math" panose="02040503050406030204" pitchFamily="18" charset="0"/>
                                  </a:rPr>
                                </m:ctrlPr>
                              </m:sSubPr>
                              <m:e>
                                <m:r>
                                  <a:rPr lang="zh-CN" altLang="en-US" sz="2400" i="1" cap="none">
                                    <a:solidFill>
                                      <a:srgbClr val="000000"/>
                                    </a:solidFill>
                                    <a:latin typeface="Cambria Math" panose="02040503050406030204" pitchFamily="18" charset="0"/>
                                  </a:rPr>
                                  <m:t>𝑥</m:t>
                                </m:r>
                              </m:e>
                              <m:sub>
                                <m:r>
                                  <a:rPr lang="zh-CN" altLang="en-US" sz="2400" i="1" cap="none">
                                    <a:solidFill>
                                      <a:srgbClr val="000000"/>
                                    </a:solidFill>
                                    <a:latin typeface="Cambria Math" panose="02040503050406030204" pitchFamily="18" charset="0"/>
                                  </a:rPr>
                                  <m:t>𝑛</m:t>
                                </m:r>
                              </m:sub>
                            </m:sSub>
                            <m:r>
                              <a:rPr lang="zh-CN" altLang="en-US" sz="2400" i="1" cap="none">
                                <a:solidFill>
                                  <a:srgbClr val="000000"/>
                                </a:solidFill>
                                <a:latin typeface="Cambria Math" panose="02040503050406030204" pitchFamily="18" charset="0"/>
                              </a:rPr>
                              <m:t>=</m:t>
                            </m:r>
                            <m:sSup>
                              <m:sSupPr>
                                <m:ctrlPr>
                                  <a:rPr lang="zh-CN" altLang="en-US" sz="2400" i="1" cap="none">
                                    <a:solidFill>
                                      <a:srgbClr val="000000"/>
                                    </a:solidFill>
                                    <a:latin typeface="Cambria Math" panose="02040503050406030204" pitchFamily="18" charset="0"/>
                                  </a:rPr>
                                </m:ctrlPr>
                              </m:sSupPr>
                              <m:e>
                                <m:r>
                                  <a:rPr lang="zh-CN" altLang="en-US" sz="2400" i="1" cap="none">
                                    <a:solidFill>
                                      <a:srgbClr val="000000"/>
                                    </a:solidFill>
                                    <a:latin typeface="Cambria Math" panose="02040503050406030204" pitchFamily="18" charset="0"/>
                                  </a:rPr>
                                  <m:t>𝑧</m:t>
                                </m:r>
                              </m:e>
                              <m:sup>
                                <m:r>
                                  <a:rPr lang="zh-CN" altLang="en-US" sz="2400" i="1" cap="none">
                                    <a:solidFill>
                                      <a:srgbClr val="000000"/>
                                    </a:solidFill>
                                    <a:latin typeface="Cambria Math" panose="02040503050406030204" pitchFamily="18" charset="0"/>
                                  </a:rPr>
                                  <m:t>(</m:t>
                                </m:r>
                                <m:r>
                                  <a:rPr lang="zh-CN" altLang="en-US" sz="2400" i="1" cap="none">
                                    <a:solidFill>
                                      <a:srgbClr val="000000"/>
                                    </a:solidFill>
                                    <a:latin typeface="Cambria Math" panose="02040503050406030204" pitchFamily="18" charset="0"/>
                                  </a:rPr>
                                  <m:t>𝑛</m:t>
                                </m:r>
                                <m:r>
                                  <a:rPr lang="zh-CN" altLang="en-US" sz="2400" i="1" cap="none">
                                    <a:solidFill>
                                      <a:srgbClr val="000000"/>
                                    </a:solidFill>
                                    <a:latin typeface="Cambria Math" panose="02040503050406030204" pitchFamily="18" charset="0"/>
                                  </a:rPr>
                                  <m:t>−1)</m:t>
                                </m:r>
                              </m:sup>
                            </m:sSup>
                          </m:e>
                        </m:eqArr>
                      </m:e>
                    </m:d>
                  </m:oMath>
                </a14:m>
                <a:r>
                  <a:rPr lang="en-US" altLang="zh-CN" sz="2400" dirty="0"/>
                  <a:t>					</a:t>
                </a:r>
                <a:r>
                  <a:rPr lang="zh-CN" altLang="en-US" sz="2400" dirty="0"/>
                  <a:t>（</a:t>
                </a:r>
                <a:r>
                  <a:rPr lang="en-US" altLang="zh-CN" sz="2400" dirty="0"/>
                  <a:t>1-48</a:t>
                </a:r>
                <a:r>
                  <a:rPr lang="zh-CN" altLang="en-US" sz="2400" dirty="0"/>
                  <a:t>）</a:t>
                </a:r>
              </a:p>
            </p:txBody>
          </p:sp>
        </mc:Choice>
        <mc:Fallback xmlns="">
          <p:sp>
            <p:nvSpPr>
              <p:cNvPr id="120835" name="Rectangle 3">
                <a:extLst>
                  <a:ext uri="{FF2B5EF4-FFF2-40B4-BE49-F238E27FC236}">
                    <a16:creationId xmlns:a16="http://schemas.microsoft.com/office/drawing/2014/main" id="{E83732D7-AF5D-4035-BAB4-7C2D982D2F50}"/>
                  </a:ext>
                </a:extLst>
              </p:cNvPr>
              <p:cNvSpPr>
                <a:spLocks noGrp="1" noRot="1" noChangeAspect="1" noMove="1" noResize="1" noEditPoints="1" noAdjustHandles="1" noChangeArrowheads="1" noChangeShapeType="1" noTextEdit="1"/>
              </p:cNvSpPr>
              <p:nvPr>
                <p:ph idx="1"/>
              </p:nvPr>
            </p:nvSpPr>
            <p:spPr>
              <a:xfrm>
                <a:off x="609599" y="762001"/>
                <a:ext cx="11201401" cy="5364163"/>
              </a:xfrm>
              <a:blipFill>
                <a:blip r:embed="rId2"/>
                <a:stretch>
                  <a:fillRect r="-762"/>
                </a:stretch>
              </a:blipFill>
            </p:spPr>
            <p:txBody>
              <a:bodyPr/>
              <a:lstStyle/>
              <a:p>
                <a:r>
                  <a:rPr lang="zh-CN" altLang="en-US">
                    <a:noFill/>
                  </a:rPr>
                  <a:t> </a:t>
                </a:r>
              </a:p>
            </p:txBody>
          </p:sp>
        </mc:Fallback>
      </mc:AlternateContent>
      <p:sp>
        <p:nvSpPr>
          <p:cNvPr id="10" name="灯片编号占位符 5">
            <a:extLst>
              <a:ext uri="{FF2B5EF4-FFF2-40B4-BE49-F238E27FC236}">
                <a16:creationId xmlns:a16="http://schemas.microsoft.com/office/drawing/2014/main" id="{19CAC253-1606-40EA-AD94-FEAA9A21E079}"/>
              </a:ext>
            </a:extLst>
          </p:cNvPr>
          <p:cNvSpPr>
            <a:spLocks noGrp="1"/>
          </p:cNvSpPr>
          <p:nvPr>
            <p:ph type="sldNum" sz="quarter" idx="12"/>
          </p:nvPr>
        </p:nvSpPr>
        <p:spPr/>
        <p:txBody>
          <a:bodyPr/>
          <a:lstStyle/>
          <a:p>
            <a:fld id="{884D9EB4-E481-4156-970F-A7AC2FD31DF2}" type="slidenum">
              <a:rPr lang="en-US" altLang="zh-CN"/>
              <a:pPr/>
              <a:t>54</a:t>
            </a:fld>
            <a:endParaRPr lang="en-US" altLang="zh-CN"/>
          </a:p>
        </p:txBody>
      </p:sp>
      <p:sp>
        <p:nvSpPr>
          <p:cNvPr id="120837" name="Rectangle 5">
            <a:extLst>
              <a:ext uri="{FF2B5EF4-FFF2-40B4-BE49-F238E27FC236}">
                <a16:creationId xmlns:a16="http://schemas.microsoft.com/office/drawing/2014/main" id="{B8F7913B-62EA-4574-95E4-38396AAEEEF0}"/>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0839" name="Rectangle 7">
            <a:extLst>
              <a:ext uri="{FF2B5EF4-FFF2-40B4-BE49-F238E27FC236}">
                <a16:creationId xmlns:a16="http://schemas.microsoft.com/office/drawing/2014/main" id="{3935A314-DEB2-49B1-BACD-EA5ACE41C07B}"/>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0841" name="Rectangle 9">
            <a:extLst>
              <a:ext uri="{FF2B5EF4-FFF2-40B4-BE49-F238E27FC236}">
                <a16:creationId xmlns:a16="http://schemas.microsoft.com/office/drawing/2014/main" id="{790FE3C5-6083-48AD-B6C7-F061FBACC35D}"/>
              </a:ext>
            </a:extLst>
          </p:cNvPr>
          <p:cNvSpPr>
            <a:spLocks noChangeArrowheads="1"/>
          </p:cNvSpPr>
          <p:nvPr/>
        </p:nvSpPr>
        <p:spPr bwMode="auto">
          <a:xfrm>
            <a:off x="6003635" y="286453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119E3725-5AC0-4764-B956-F9D95C8D7E07}"/>
                  </a:ext>
                </a:extLst>
              </p:cNvPr>
              <p:cNvSpPr/>
              <p:nvPr/>
            </p:nvSpPr>
            <p:spPr>
              <a:xfrm>
                <a:off x="8153399" y="-31"/>
                <a:ext cx="4038601" cy="124803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228600" lvl="0" algn="l" fontAlgn="auto">
                  <a:lnSpc>
                    <a:spcPct val="110000"/>
                  </a:lnSpc>
                  <a:spcBef>
                    <a:spcPts val="600"/>
                  </a:spcBef>
                  <a:spcAft>
                    <a:spcPts val="0"/>
                  </a:spcAft>
                  <a:buClr>
                    <a:prstClr val="black"/>
                  </a:buClr>
                </a:pPr>
                <a:r>
                  <a:rPr lang="zh-CN" altLang="en-US" sz="2000" cap="all" dirty="0">
                    <a:solidFill>
                      <a:srgbClr val="000000"/>
                    </a:solidFill>
                  </a:rPr>
                  <a:t> </a:t>
                </a:r>
                <a14:m>
                  <m:oMath xmlns:m="http://schemas.openxmlformats.org/officeDocument/2006/math">
                    <m:f>
                      <m:fPr>
                        <m:ctrlPr>
                          <a:rPr lang="zh-CN" altLang="en-US" sz="2000" i="1" cap="all">
                            <a:solidFill>
                              <a:srgbClr val="000000"/>
                            </a:solidFill>
                            <a:latin typeface="Cambria Math" panose="02040503050406030204" pitchFamily="18" charset="0"/>
                          </a:rPr>
                        </m:ctrlPr>
                      </m:fPr>
                      <m:num>
                        <m:r>
                          <a:rPr lang="zh-CN" altLang="en-US" sz="2000" i="1" cap="all">
                            <a:solidFill>
                              <a:srgbClr val="000000"/>
                            </a:solidFill>
                            <a:latin typeface="Cambria Math" panose="02040503050406030204" pitchFamily="18" charset="0"/>
                          </a:rPr>
                          <m:t>𝑍</m:t>
                        </m:r>
                        <m:r>
                          <a:rPr lang="zh-CN" altLang="en-US" sz="2000" i="1" cap="all">
                            <a:solidFill>
                              <a:srgbClr val="000000"/>
                            </a:solidFill>
                            <a:latin typeface="Cambria Math" panose="02040503050406030204" pitchFamily="18" charset="0"/>
                          </a:rPr>
                          <m:t>(</m:t>
                        </m:r>
                        <m:r>
                          <a:rPr lang="zh-CN" altLang="en-US" sz="2000" i="1" cap="all">
                            <a:solidFill>
                              <a:srgbClr val="000000"/>
                            </a:solidFill>
                            <a:latin typeface="Cambria Math" panose="02040503050406030204" pitchFamily="18" charset="0"/>
                          </a:rPr>
                          <m:t>𝑠</m:t>
                        </m:r>
                        <m:r>
                          <a:rPr lang="zh-CN" altLang="en-US" sz="2000" i="1" cap="all">
                            <a:solidFill>
                              <a:srgbClr val="000000"/>
                            </a:solidFill>
                            <a:latin typeface="Cambria Math" panose="02040503050406030204" pitchFamily="18" charset="0"/>
                          </a:rPr>
                          <m:t>)</m:t>
                        </m:r>
                      </m:num>
                      <m:den>
                        <m:r>
                          <a:rPr lang="zh-CN" altLang="en-US" sz="2000" i="1" cap="all">
                            <a:solidFill>
                              <a:srgbClr val="000000"/>
                            </a:solidFill>
                            <a:latin typeface="Cambria Math" panose="02040503050406030204" pitchFamily="18" charset="0"/>
                          </a:rPr>
                          <m:t>𝑈</m:t>
                        </m:r>
                        <m:r>
                          <a:rPr lang="zh-CN" altLang="en-US" sz="2000" i="1" cap="all">
                            <a:solidFill>
                              <a:srgbClr val="000000"/>
                            </a:solidFill>
                            <a:latin typeface="Cambria Math" panose="02040503050406030204" pitchFamily="18" charset="0"/>
                          </a:rPr>
                          <m:t>(</m:t>
                        </m:r>
                        <m:r>
                          <a:rPr lang="zh-CN" altLang="en-US" sz="2000" i="1" cap="all">
                            <a:solidFill>
                              <a:srgbClr val="000000"/>
                            </a:solidFill>
                            <a:latin typeface="Cambria Math" panose="02040503050406030204" pitchFamily="18" charset="0"/>
                          </a:rPr>
                          <m:t>𝑠</m:t>
                        </m:r>
                        <m:r>
                          <a:rPr lang="zh-CN" altLang="en-US" sz="2000" i="1" cap="all">
                            <a:solidFill>
                              <a:srgbClr val="000000"/>
                            </a:solidFill>
                            <a:latin typeface="Cambria Math" panose="02040503050406030204" pitchFamily="18" charset="0"/>
                          </a:rPr>
                          <m:t>)</m:t>
                        </m:r>
                      </m:den>
                    </m:f>
                    <m:r>
                      <a:rPr lang="zh-CN" altLang="en-US" sz="2000" i="1" cap="all">
                        <a:solidFill>
                          <a:srgbClr val="000000"/>
                        </a:solidFill>
                        <a:latin typeface="Cambria Math" panose="02040503050406030204" pitchFamily="18" charset="0"/>
                      </a:rPr>
                      <m:t>=</m:t>
                    </m:r>
                    <m:f>
                      <m:fPr>
                        <m:ctrlPr>
                          <a:rPr lang="zh-CN" altLang="en-US" sz="2000" i="1" cap="all">
                            <a:solidFill>
                              <a:srgbClr val="000000"/>
                            </a:solidFill>
                            <a:latin typeface="Cambria Math" panose="02040503050406030204" pitchFamily="18" charset="0"/>
                          </a:rPr>
                        </m:ctrlPr>
                      </m:fPr>
                      <m:num>
                        <m:r>
                          <a:rPr lang="zh-CN" altLang="en-US" sz="2000" i="1" cap="all">
                            <a:solidFill>
                              <a:srgbClr val="000000"/>
                            </a:solidFill>
                            <a:latin typeface="Cambria Math" panose="02040503050406030204" pitchFamily="18" charset="0"/>
                          </a:rPr>
                          <m:t>1</m:t>
                        </m:r>
                      </m:num>
                      <m:den>
                        <m:sSup>
                          <m:sSupPr>
                            <m:ctrlPr>
                              <a:rPr lang="zh-CN" altLang="en-US" sz="2000" i="1" cap="all">
                                <a:solidFill>
                                  <a:srgbClr val="000000"/>
                                </a:solidFill>
                                <a:latin typeface="Cambria Math" panose="02040503050406030204" pitchFamily="18" charset="0"/>
                              </a:rPr>
                            </m:ctrlPr>
                          </m:sSupPr>
                          <m:e>
                            <m:r>
                              <a:rPr lang="zh-CN" altLang="en-US" sz="2000" i="1" cap="all">
                                <a:solidFill>
                                  <a:srgbClr val="000000"/>
                                </a:solidFill>
                                <a:latin typeface="Cambria Math" panose="02040503050406030204" pitchFamily="18" charset="0"/>
                              </a:rPr>
                              <m:t>𝑠</m:t>
                            </m:r>
                          </m:e>
                          <m:sup>
                            <m:r>
                              <a:rPr lang="zh-CN" altLang="en-US" sz="2000" i="1" cap="all">
                                <a:solidFill>
                                  <a:srgbClr val="000000"/>
                                </a:solidFill>
                                <a:latin typeface="Cambria Math" panose="02040503050406030204" pitchFamily="18" charset="0"/>
                              </a:rPr>
                              <m:t>𝑛</m:t>
                            </m:r>
                          </m:sup>
                        </m:sSup>
                        <m:r>
                          <a:rPr lang="zh-CN" altLang="en-US" sz="2000" i="1" cap="all">
                            <a:solidFill>
                              <a:srgbClr val="000000"/>
                            </a:solidFill>
                            <a:latin typeface="Cambria Math" panose="02040503050406030204" pitchFamily="18" charset="0"/>
                          </a:rPr>
                          <m:t>+</m:t>
                        </m:r>
                        <m:sSub>
                          <m:sSubPr>
                            <m:ctrlPr>
                              <a:rPr lang="zh-CN" altLang="en-US" sz="2000" i="1" cap="all">
                                <a:solidFill>
                                  <a:srgbClr val="000000"/>
                                </a:solidFill>
                                <a:latin typeface="Cambria Math" panose="02040503050406030204" pitchFamily="18" charset="0"/>
                              </a:rPr>
                            </m:ctrlPr>
                          </m:sSubPr>
                          <m:e>
                            <m:r>
                              <a:rPr lang="zh-CN" altLang="en-US" sz="2000" i="1" cap="all">
                                <a:solidFill>
                                  <a:srgbClr val="000000"/>
                                </a:solidFill>
                                <a:latin typeface="Cambria Math" panose="02040503050406030204" pitchFamily="18" charset="0"/>
                              </a:rPr>
                              <m:t>𝑎</m:t>
                            </m:r>
                          </m:e>
                          <m:sub>
                            <m:r>
                              <a:rPr lang="zh-CN" altLang="en-US" sz="2000" i="1" cap="all">
                                <a:solidFill>
                                  <a:srgbClr val="000000"/>
                                </a:solidFill>
                                <a:latin typeface="Cambria Math" panose="02040503050406030204" pitchFamily="18" charset="0"/>
                              </a:rPr>
                              <m:t>1</m:t>
                            </m:r>
                          </m:sub>
                        </m:sSub>
                        <m:sSup>
                          <m:sSupPr>
                            <m:ctrlPr>
                              <a:rPr lang="zh-CN" altLang="en-US" sz="2000" i="1" cap="all">
                                <a:solidFill>
                                  <a:srgbClr val="000000"/>
                                </a:solidFill>
                                <a:latin typeface="Cambria Math" panose="02040503050406030204" pitchFamily="18" charset="0"/>
                              </a:rPr>
                            </m:ctrlPr>
                          </m:sSupPr>
                          <m:e>
                            <m:r>
                              <a:rPr lang="zh-CN" altLang="en-US" sz="2000" i="1" cap="all">
                                <a:solidFill>
                                  <a:srgbClr val="000000"/>
                                </a:solidFill>
                                <a:latin typeface="Cambria Math" panose="02040503050406030204" pitchFamily="18" charset="0"/>
                              </a:rPr>
                              <m:t>𝑠</m:t>
                            </m:r>
                          </m:e>
                          <m:sup>
                            <m:r>
                              <a:rPr lang="zh-CN" altLang="en-US" sz="2000" i="1" cap="all">
                                <a:solidFill>
                                  <a:srgbClr val="000000"/>
                                </a:solidFill>
                                <a:latin typeface="Cambria Math" panose="02040503050406030204" pitchFamily="18" charset="0"/>
                              </a:rPr>
                              <m:t>𝑛</m:t>
                            </m:r>
                            <m:r>
                              <a:rPr lang="zh-CN" altLang="en-US" sz="2000" i="1" cap="all">
                                <a:solidFill>
                                  <a:srgbClr val="000000"/>
                                </a:solidFill>
                                <a:latin typeface="Cambria Math" panose="02040503050406030204" pitchFamily="18" charset="0"/>
                              </a:rPr>
                              <m:t>−1</m:t>
                            </m:r>
                          </m:sup>
                        </m:sSup>
                        <m:r>
                          <a:rPr lang="zh-CN" altLang="en-US" sz="2000" i="1" cap="all">
                            <a:solidFill>
                              <a:srgbClr val="000000"/>
                            </a:solidFill>
                            <a:latin typeface="Cambria Math" panose="02040503050406030204" pitchFamily="18" charset="0"/>
                          </a:rPr>
                          <m:t>+⋯+</m:t>
                        </m:r>
                        <m:sSub>
                          <m:sSubPr>
                            <m:ctrlPr>
                              <a:rPr lang="zh-CN" altLang="en-US" sz="2000" i="1" cap="all">
                                <a:solidFill>
                                  <a:srgbClr val="000000"/>
                                </a:solidFill>
                                <a:latin typeface="Cambria Math" panose="02040503050406030204" pitchFamily="18" charset="0"/>
                              </a:rPr>
                            </m:ctrlPr>
                          </m:sSubPr>
                          <m:e>
                            <m:r>
                              <a:rPr lang="zh-CN" altLang="en-US" sz="2000" i="1" cap="all">
                                <a:solidFill>
                                  <a:srgbClr val="000000"/>
                                </a:solidFill>
                                <a:latin typeface="Cambria Math" panose="02040503050406030204" pitchFamily="18" charset="0"/>
                              </a:rPr>
                              <m:t>𝑎</m:t>
                            </m:r>
                          </m:e>
                          <m:sub>
                            <m:r>
                              <a:rPr lang="zh-CN" altLang="en-US" sz="2000" i="1" cap="all">
                                <a:solidFill>
                                  <a:srgbClr val="000000"/>
                                </a:solidFill>
                                <a:latin typeface="Cambria Math" panose="02040503050406030204" pitchFamily="18" charset="0"/>
                              </a:rPr>
                              <m:t>𝑛</m:t>
                            </m:r>
                            <m:r>
                              <a:rPr lang="zh-CN" altLang="en-US" sz="2000" i="1" cap="all">
                                <a:solidFill>
                                  <a:srgbClr val="000000"/>
                                </a:solidFill>
                                <a:latin typeface="Cambria Math" panose="02040503050406030204" pitchFamily="18" charset="0"/>
                              </a:rPr>
                              <m:t>−1</m:t>
                            </m:r>
                          </m:sub>
                        </m:sSub>
                        <m:r>
                          <a:rPr lang="zh-CN" altLang="en-US" sz="2000" i="1" cap="all">
                            <a:solidFill>
                              <a:srgbClr val="000000"/>
                            </a:solidFill>
                            <a:latin typeface="Cambria Math" panose="02040503050406030204" pitchFamily="18" charset="0"/>
                          </a:rPr>
                          <m:t>𝑠</m:t>
                        </m:r>
                        <m:r>
                          <a:rPr lang="zh-CN" altLang="en-US" sz="2000" i="1" cap="all">
                            <a:solidFill>
                              <a:srgbClr val="000000"/>
                            </a:solidFill>
                            <a:latin typeface="Cambria Math" panose="02040503050406030204" pitchFamily="18" charset="0"/>
                          </a:rPr>
                          <m:t>+</m:t>
                        </m:r>
                        <m:sSub>
                          <m:sSubPr>
                            <m:ctrlPr>
                              <a:rPr lang="zh-CN" altLang="en-US" sz="2000" i="1" cap="all">
                                <a:solidFill>
                                  <a:srgbClr val="000000"/>
                                </a:solidFill>
                                <a:latin typeface="Cambria Math" panose="02040503050406030204" pitchFamily="18" charset="0"/>
                              </a:rPr>
                            </m:ctrlPr>
                          </m:sSubPr>
                          <m:e>
                            <m:r>
                              <a:rPr lang="zh-CN" altLang="en-US" sz="2000" i="1" cap="all">
                                <a:solidFill>
                                  <a:srgbClr val="000000"/>
                                </a:solidFill>
                                <a:latin typeface="Cambria Math" panose="02040503050406030204" pitchFamily="18" charset="0"/>
                              </a:rPr>
                              <m:t>𝑎</m:t>
                            </m:r>
                          </m:e>
                          <m:sub>
                            <m:r>
                              <a:rPr lang="zh-CN" altLang="en-US" sz="2000" i="1" cap="all">
                                <a:solidFill>
                                  <a:srgbClr val="000000"/>
                                </a:solidFill>
                                <a:latin typeface="Cambria Math" panose="02040503050406030204" pitchFamily="18" charset="0"/>
                              </a:rPr>
                              <m:t>𝑛</m:t>
                            </m:r>
                          </m:sub>
                        </m:sSub>
                      </m:den>
                    </m:f>
                  </m:oMath>
                </a14:m>
                <a:endParaRPr lang="en-US" altLang="zh-CN" sz="2000" cap="all" dirty="0">
                  <a:solidFill>
                    <a:prstClr val="black"/>
                  </a:solidFill>
                  <a:latin typeface="微软雅黑 Light" panose="020B0502040204020203" pitchFamily="34" charset="-122"/>
                  <a:ea typeface="微软雅黑 Light" panose="020B0502040204020203" pitchFamily="34" charset="-122"/>
                </a:endParaRPr>
              </a:p>
              <a:p>
                <a:pPr marL="228600" lvl="0" algn="l" fontAlgn="auto">
                  <a:lnSpc>
                    <a:spcPct val="110000"/>
                  </a:lnSpc>
                  <a:spcBef>
                    <a:spcPts val="600"/>
                  </a:spcBef>
                  <a:spcAft>
                    <a:spcPts val="0"/>
                  </a:spcAft>
                  <a:buClr>
                    <a:prstClr val="black"/>
                  </a:buClr>
                </a:pPr>
                <a14:m>
                  <m:oMath xmlns:m="http://schemas.openxmlformats.org/officeDocument/2006/math">
                    <m:f>
                      <m:fPr>
                        <m:ctrlPr>
                          <a:rPr lang="zh-CN" altLang="en-US" sz="2000" i="1" cap="all">
                            <a:solidFill>
                              <a:srgbClr val="000000"/>
                            </a:solidFill>
                            <a:latin typeface="Cambria Math" panose="02040503050406030204" pitchFamily="18" charset="0"/>
                          </a:rPr>
                        </m:ctrlPr>
                      </m:fPr>
                      <m:num>
                        <m:r>
                          <a:rPr lang="zh-CN" altLang="en-US" sz="2000" i="1" cap="all">
                            <a:solidFill>
                              <a:srgbClr val="000000"/>
                            </a:solidFill>
                            <a:latin typeface="Cambria Math" panose="02040503050406030204" pitchFamily="18" charset="0"/>
                          </a:rPr>
                          <m:t>𝑌</m:t>
                        </m:r>
                        <m:r>
                          <a:rPr lang="zh-CN" altLang="en-US" sz="2000" i="1" cap="all">
                            <a:solidFill>
                              <a:srgbClr val="000000"/>
                            </a:solidFill>
                            <a:latin typeface="Cambria Math" panose="02040503050406030204" pitchFamily="18" charset="0"/>
                          </a:rPr>
                          <m:t>(</m:t>
                        </m:r>
                        <m:r>
                          <a:rPr lang="zh-CN" altLang="en-US" sz="2000" i="1" cap="all">
                            <a:solidFill>
                              <a:srgbClr val="000000"/>
                            </a:solidFill>
                            <a:latin typeface="Cambria Math" panose="02040503050406030204" pitchFamily="18" charset="0"/>
                          </a:rPr>
                          <m:t>𝑠</m:t>
                        </m:r>
                        <m:r>
                          <a:rPr lang="zh-CN" altLang="en-US" sz="2000" i="1" cap="all">
                            <a:solidFill>
                              <a:srgbClr val="000000"/>
                            </a:solidFill>
                            <a:latin typeface="Cambria Math" panose="02040503050406030204" pitchFamily="18" charset="0"/>
                          </a:rPr>
                          <m:t>)</m:t>
                        </m:r>
                      </m:num>
                      <m:den>
                        <m:r>
                          <a:rPr lang="zh-CN" altLang="en-US" sz="2000" i="1" cap="all">
                            <a:solidFill>
                              <a:srgbClr val="000000"/>
                            </a:solidFill>
                            <a:latin typeface="Cambria Math" panose="02040503050406030204" pitchFamily="18" charset="0"/>
                          </a:rPr>
                          <m:t>𝑍</m:t>
                        </m:r>
                        <m:r>
                          <a:rPr lang="zh-CN" altLang="en-US" sz="2000" i="1" cap="all">
                            <a:solidFill>
                              <a:srgbClr val="000000"/>
                            </a:solidFill>
                            <a:latin typeface="Cambria Math" panose="02040503050406030204" pitchFamily="18" charset="0"/>
                          </a:rPr>
                          <m:t>(</m:t>
                        </m:r>
                        <m:r>
                          <a:rPr lang="zh-CN" altLang="en-US" sz="2000" i="1" cap="all">
                            <a:solidFill>
                              <a:srgbClr val="000000"/>
                            </a:solidFill>
                            <a:latin typeface="Cambria Math" panose="02040503050406030204" pitchFamily="18" charset="0"/>
                          </a:rPr>
                          <m:t>𝑠</m:t>
                        </m:r>
                        <m:r>
                          <a:rPr lang="zh-CN" altLang="en-US" sz="2000" i="1" cap="all">
                            <a:solidFill>
                              <a:srgbClr val="000000"/>
                            </a:solidFill>
                            <a:latin typeface="Cambria Math" panose="02040503050406030204" pitchFamily="18" charset="0"/>
                          </a:rPr>
                          <m:t>)</m:t>
                        </m:r>
                      </m:den>
                    </m:f>
                    <m:r>
                      <a:rPr lang="zh-CN" altLang="en-US" sz="2000" i="1" cap="all">
                        <a:solidFill>
                          <a:srgbClr val="000000"/>
                        </a:solidFill>
                        <a:latin typeface="Cambria Math" panose="02040503050406030204" pitchFamily="18" charset="0"/>
                      </a:rPr>
                      <m:t>=</m:t>
                    </m:r>
                    <m:sSub>
                      <m:sSubPr>
                        <m:ctrlPr>
                          <a:rPr lang="zh-CN" altLang="en-US" sz="2000" i="1" cap="all">
                            <a:solidFill>
                              <a:srgbClr val="000000"/>
                            </a:solidFill>
                            <a:latin typeface="Cambria Math" panose="02040503050406030204" pitchFamily="18" charset="0"/>
                          </a:rPr>
                        </m:ctrlPr>
                      </m:sSubPr>
                      <m:e>
                        <m:r>
                          <a:rPr lang="zh-CN" altLang="en-US" sz="2000" i="1" cap="all">
                            <a:solidFill>
                              <a:srgbClr val="000000"/>
                            </a:solidFill>
                            <a:latin typeface="Cambria Math" panose="02040503050406030204" pitchFamily="18" charset="0"/>
                          </a:rPr>
                          <m:t>𝑏</m:t>
                        </m:r>
                      </m:e>
                      <m:sub>
                        <m:r>
                          <a:rPr lang="zh-CN" altLang="en-US" sz="2000" i="1" cap="all">
                            <a:solidFill>
                              <a:srgbClr val="000000"/>
                            </a:solidFill>
                            <a:latin typeface="Cambria Math" panose="02040503050406030204" pitchFamily="18" charset="0"/>
                          </a:rPr>
                          <m:t>1</m:t>
                        </m:r>
                      </m:sub>
                    </m:sSub>
                    <m:sSup>
                      <m:sSupPr>
                        <m:ctrlPr>
                          <a:rPr lang="zh-CN" altLang="en-US" sz="2000" i="1" cap="all">
                            <a:solidFill>
                              <a:srgbClr val="000000"/>
                            </a:solidFill>
                            <a:latin typeface="Cambria Math" panose="02040503050406030204" pitchFamily="18" charset="0"/>
                          </a:rPr>
                        </m:ctrlPr>
                      </m:sSupPr>
                      <m:e>
                        <m:r>
                          <a:rPr lang="zh-CN" altLang="en-US" sz="2000" i="1" cap="all">
                            <a:solidFill>
                              <a:srgbClr val="000000"/>
                            </a:solidFill>
                            <a:latin typeface="Cambria Math" panose="02040503050406030204" pitchFamily="18" charset="0"/>
                          </a:rPr>
                          <m:t>𝑠</m:t>
                        </m:r>
                      </m:e>
                      <m:sup>
                        <m:r>
                          <a:rPr lang="zh-CN" altLang="en-US" sz="2000" i="1" cap="all">
                            <a:solidFill>
                              <a:srgbClr val="000000"/>
                            </a:solidFill>
                            <a:latin typeface="Cambria Math" panose="02040503050406030204" pitchFamily="18" charset="0"/>
                          </a:rPr>
                          <m:t>𝑛</m:t>
                        </m:r>
                        <m:r>
                          <a:rPr lang="zh-CN" altLang="en-US" sz="2000" i="1" cap="all">
                            <a:solidFill>
                              <a:srgbClr val="000000"/>
                            </a:solidFill>
                            <a:latin typeface="Cambria Math" panose="02040503050406030204" pitchFamily="18" charset="0"/>
                          </a:rPr>
                          <m:t>−1</m:t>
                        </m:r>
                      </m:sup>
                    </m:sSup>
                    <m:r>
                      <a:rPr lang="zh-CN" altLang="en-US" sz="2000" i="1" cap="all">
                        <a:solidFill>
                          <a:srgbClr val="000000"/>
                        </a:solidFill>
                        <a:latin typeface="Cambria Math" panose="02040503050406030204" pitchFamily="18" charset="0"/>
                      </a:rPr>
                      <m:t>+⋯+</m:t>
                    </m:r>
                    <m:sSub>
                      <m:sSubPr>
                        <m:ctrlPr>
                          <a:rPr lang="zh-CN" altLang="en-US" sz="2000" i="1" cap="all">
                            <a:solidFill>
                              <a:srgbClr val="000000"/>
                            </a:solidFill>
                            <a:latin typeface="Cambria Math" panose="02040503050406030204" pitchFamily="18" charset="0"/>
                          </a:rPr>
                        </m:ctrlPr>
                      </m:sSubPr>
                      <m:e>
                        <m:r>
                          <a:rPr lang="zh-CN" altLang="en-US" sz="2000" i="1" cap="all">
                            <a:solidFill>
                              <a:srgbClr val="000000"/>
                            </a:solidFill>
                            <a:latin typeface="Cambria Math" panose="02040503050406030204" pitchFamily="18" charset="0"/>
                          </a:rPr>
                          <m:t>𝑏</m:t>
                        </m:r>
                      </m:e>
                      <m:sub>
                        <m:r>
                          <a:rPr lang="zh-CN" altLang="en-US" sz="2000" i="1" cap="all">
                            <a:solidFill>
                              <a:srgbClr val="000000"/>
                            </a:solidFill>
                            <a:latin typeface="Cambria Math" panose="02040503050406030204" pitchFamily="18" charset="0"/>
                          </a:rPr>
                          <m:t>𝑛</m:t>
                        </m:r>
                        <m:r>
                          <a:rPr lang="zh-CN" altLang="en-US" sz="2000" i="1" cap="all">
                            <a:solidFill>
                              <a:srgbClr val="000000"/>
                            </a:solidFill>
                            <a:latin typeface="Cambria Math" panose="02040503050406030204" pitchFamily="18" charset="0"/>
                          </a:rPr>
                          <m:t>－</m:t>
                        </m:r>
                        <m:r>
                          <a:rPr lang="zh-CN" altLang="en-US" sz="2000" i="1" cap="all">
                            <a:solidFill>
                              <a:srgbClr val="000000"/>
                            </a:solidFill>
                            <a:latin typeface="Cambria Math" panose="02040503050406030204" pitchFamily="18" charset="0"/>
                          </a:rPr>
                          <m:t>1</m:t>
                        </m:r>
                      </m:sub>
                    </m:sSub>
                    <m:r>
                      <a:rPr lang="zh-CN" altLang="en-US" sz="2000" i="1" cap="all">
                        <a:solidFill>
                          <a:srgbClr val="000000"/>
                        </a:solidFill>
                        <a:latin typeface="Cambria Math" panose="02040503050406030204" pitchFamily="18" charset="0"/>
                      </a:rPr>
                      <m:t>𝑠</m:t>
                    </m:r>
                    <m:r>
                      <a:rPr lang="zh-CN" altLang="en-US" sz="2000" i="1" cap="all">
                        <a:solidFill>
                          <a:srgbClr val="000000"/>
                        </a:solidFill>
                        <a:latin typeface="Cambria Math" panose="02040503050406030204" pitchFamily="18" charset="0"/>
                      </a:rPr>
                      <m:t>+</m:t>
                    </m:r>
                    <m:sSub>
                      <m:sSubPr>
                        <m:ctrlPr>
                          <a:rPr lang="zh-CN" altLang="en-US" sz="2000" i="1" cap="all">
                            <a:solidFill>
                              <a:srgbClr val="000000"/>
                            </a:solidFill>
                            <a:latin typeface="Cambria Math" panose="02040503050406030204" pitchFamily="18" charset="0"/>
                          </a:rPr>
                        </m:ctrlPr>
                      </m:sSubPr>
                      <m:e>
                        <m:r>
                          <a:rPr lang="zh-CN" altLang="en-US" sz="2000" i="1" cap="all">
                            <a:solidFill>
                              <a:srgbClr val="000000"/>
                            </a:solidFill>
                            <a:latin typeface="Cambria Math" panose="02040503050406030204" pitchFamily="18" charset="0"/>
                          </a:rPr>
                          <m:t>𝑏</m:t>
                        </m:r>
                      </m:e>
                      <m:sub>
                        <m:r>
                          <a:rPr lang="zh-CN" altLang="en-US" sz="2000" i="1" cap="all">
                            <a:solidFill>
                              <a:srgbClr val="000000"/>
                            </a:solidFill>
                            <a:latin typeface="Cambria Math" panose="02040503050406030204" pitchFamily="18" charset="0"/>
                          </a:rPr>
                          <m:t>𝑛</m:t>
                        </m:r>
                      </m:sub>
                    </m:sSub>
                  </m:oMath>
                </a14:m>
                <a:r>
                  <a:rPr lang="zh-CN" altLang="en-US" sz="2000" cap="all" dirty="0">
                    <a:solidFill>
                      <a:prstClr val="black"/>
                    </a:solidFill>
                    <a:latin typeface="微软雅黑 Light" panose="020B0502040204020203" pitchFamily="34" charset="-122"/>
                    <a:ea typeface="微软雅黑 Light" panose="020B0502040204020203" pitchFamily="34" charset="-122"/>
                  </a:rPr>
                  <a:t> </a:t>
                </a:r>
                <a:endParaRPr lang="zh-CN" altLang="en-US" sz="3200" dirty="0"/>
              </a:p>
            </p:txBody>
          </p:sp>
        </mc:Choice>
        <mc:Fallback xmlns="">
          <p:sp>
            <p:nvSpPr>
              <p:cNvPr id="3" name="矩形 2">
                <a:extLst>
                  <a:ext uri="{FF2B5EF4-FFF2-40B4-BE49-F238E27FC236}">
                    <a16:creationId xmlns:a16="http://schemas.microsoft.com/office/drawing/2014/main" id="{119E3725-5AC0-4764-B956-F9D95C8D7E07}"/>
                  </a:ext>
                </a:extLst>
              </p:cNvPr>
              <p:cNvSpPr>
                <a:spLocks noRot="1" noChangeAspect="1" noMove="1" noResize="1" noEditPoints="1" noAdjustHandles="1" noChangeArrowheads="1" noChangeShapeType="1" noTextEdit="1"/>
              </p:cNvSpPr>
              <p:nvPr/>
            </p:nvSpPr>
            <p:spPr>
              <a:xfrm>
                <a:off x="8153399" y="-31"/>
                <a:ext cx="4038601" cy="1248034"/>
              </a:xfrm>
              <a:prstGeom prst="rect">
                <a:avLst/>
              </a:prstGeom>
              <a:blipFill>
                <a:blip r:embed="rId3"/>
                <a:stretch>
                  <a:fillRect/>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22883" name="Rectangle 3">
                <a:extLst>
                  <a:ext uri="{FF2B5EF4-FFF2-40B4-BE49-F238E27FC236}">
                    <a16:creationId xmlns:a16="http://schemas.microsoft.com/office/drawing/2014/main" id="{9B01735E-DDBB-42AA-B28A-BE046D76AAD3}"/>
                  </a:ext>
                </a:extLst>
              </p:cNvPr>
              <p:cNvSpPr>
                <a:spLocks noGrp="1" noChangeArrowheads="1"/>
              </p:cNvSpPr>
              <p:nvPr>
                <p:ph idx="1"/>
              </p:nvPr>
            </p:nvSpPr>
            <p:spPr>
              <a:xfrm>
                <a:off x="609600" y="323166"/>
                <a:ext cx="11201400" cy="5802999"/>
              </a:xfrm>
            </p:spPr>
            <p:txBody>
              <a:bodyPr>
                <a:normAutofit/>
              </a:bodyPr>
              <a:lstStyle/>
              <a:p>
                <a:pPr>
                  <a:lnSpc>
                    <a:spcPct val="100000"/>
                  </a:lnSpc>
                  <a:buFontTx/>
                  <a:buNone/>
                </a:pPr>
                <a:r>
                  <a:rPr lang="zh-CN" altLang="en-US" sz="2400" dirty="0"/>
                  <a:t>状态方程：</a:t>
                </a:r>
                <a:r>
                  <a:rPr lang="zh-CN" altLang="en-US" dirty="0"/>
                  <a:t>                         </a:t>
                </a:r>
                <a14:m>
                  <m:oMath xmlns:m="http://schemas.openxmlformats.org/officeDocument/2006/math">
                    <m:d>
                      <m:dPr>
                        <m:begChr m:val="{"/>
                        <m:endChr m:val=""/>
                        <m:ctrlPr>
                          <a:rPr lang="zh-CN" altLang="en-US" i="1">
                            <a:solidFill>
                              <a:srgbClr val="000000"/>
                            </a:solidFill>
                            <a:latin typeface="Cambria Math" panose="02040503050406030204" pitchFamily="18" charset="0"/>
                          </a:rPr>
                        </m:ctrlPr>
                      </m:dPr>
                      <m:e>
                        <m:eqArr>
                          <m:eqArrPr>
                            <m:ctrlPr>
                              <a:rPr lang="zh-CN" altLang="en-US" i="1">
                                <a:solidFill>
                                  <a:srgbClr val="000000"/>
                                </a:solidFill>
                                <a:latin typeface="Cambria Math" panose="02040503050406030204" pitchFamily="18" charset="0"/>
                              </a:rPr>
                            </m:ctrlPr>
                          </m:eqArrPr>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Sub>
                          </m:e>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3</m:t>
                                </m:r>
                              </m:sub>
                            </m:sSub>
                          </m:e>
                          <m:e>
                            <m:r>
                              <a:rPr lang="zh-CN" altLang="en-US" i="1">
                                <a:solidFill>
                                  <a:srgbClr val="000000"/>
                                </a:solidFill>
                                <a:latin typeface="Cambria Math" panose="02040503050406030204" pitchFamily="18" charset="0"/>
                              </a:rPr>
                              <m:t>&amp;⋮</m:t>
                            </m:r>
                          </m:e>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𝑛</m:t>
                                </m:r>
                              </m:sub>
                            </m:sSub>
                          </m:e>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𝑛</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𝑢</m:t>
                            </m:r>
                          </m:e>
                        </m:eqArr>
                      </m:e>
                    </m:d>
                  </m:oMath>
                </a14:m>
                <a:r>
                  <a:rPr lang="en-US" altLang="zh-CN" dirty="0"/>
                  <a:t>		</a:t>
                </a:r>
                <a:r>
                  <a:rPr lang="zh-CN" altLang="en-US" dirty="0"/>
                  <a:t> </a:t>
                </a:r>
                <a:r>
                  <a:rPr lang="en-US" altLang="zh-CN" dirty="0"/>
                  <a:t>	</a:t>
                </a:r>
                <a:r>
                  <a:rPr lang="zh-CN" altLang="en-US" dirty="0"/>
                  <a:t> </a:t>
                </a:r>
                <a:r>
                  <a:rPr lang="en-US" altLang="zh-CN" dirty="0"/>
                  <a:t>(1-49)</a:t>
                </a:r>
              </a:p>
              <a:p>
                <a:pPr>
                  <a:lnSpc>
                    <a:spcPct val="100000"/>
                  </a:lnSpc>
                  <a:buFontTx/>
                  <a:buNone/>
                </a:pPr>
                <a:r>
                  <a:rPr lang="zh-CN" altLang="en-US" sz="2400" dirty="0"/>
                  <a:t>输出方程</a:t>
                </a:r>
                <a:r>
                  <a:rPr lang="en-US" altLang="zh-CN" sz="2400" dirty="0"/>
                  <a:t>		</a:t>
                </a:r>
                <a14:m>
                  <m:oMath xmlns:m="http://schemas.openxmlformats.org/officeDocument/2006/math">
                    <m:r>
                      <a:rPr lang="en-US" altLang="zh-CN" sz="2400" b="0" i="0" smtClean="0">
                        <a:solidFill>
                          <a:srgbClr val="000000"/>
                        </a:solidFill>
                        <a:latin typeface="Cambria Math" panose="02040503050406030204" pitchFamily="18" charset="0"/>
                      </a:rPr>
                      <m:t>    </m:t>
                    </m:r>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𝑛</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2</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oMath>
                </a14:m>
                <a:r>
                  <a:rPr lang="zh-CN" altLang="en-US" sz="2400" dirty="0"/>
                  <a:t>        </a:t>
                </a:r>
                <a:r>
                  <a:rPr lang="en-US" altLang="zh-CN" sz="2400" dirty="0"/>
                  <a:t>		</a:t>
                </a:r>
                <a:r>
                  <a:rPr lang="en-US" altLang="zh-CN" dirty="0"/>
                  <a:t>(1-50)</a:t>
                </a:r>
              </a:p>
              <a:p>
                <a:pPr>
                  <a:lnSpc>
                    <a:spcPct val="100000"/>
                  </a:lnSpc>
                  <a:buNone/>
                </a:pPr>
                <a:endParaRPr lang="en-US" altLang="zh-CN" sz="2400" dirty="0"/>
              </a:p>
              <a:p>
                <a:pPr>
                  <a:lnSpc>
                    <a:spcPct val="100000"/>
                  </a:lnSpc>
                  <a:buNone/>
                </a:pPr>
                <a:r>
                  <a:rPr lang="zh-CN" altLang="en-US" sz="2400" dirty="0"/>
                  <a:t>写成向量矩阵形式，既系统的状态空间表达式为</a:t>
                </a:r>
                <a:endParaRPr lang="en-US" altLang="zh-CN" sz="2400" dirty="0"/>
              </a:p>
              <a:p>
                <a:pPr>
                  <a:lnSpc>
                    <a:spcPct val="100000"/>
                  </a:lnSpc>
                  <a:buNone/>
                </a:pP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acc>
                              <m:accPr>
                                <m:chr m:val="̇"/>
                                <m:ctrlPr>
                                  <a:rPr lang="zh-CN" altLang="en-US" sz="2400" b="1" i="1">
                                    <a:solidFill>
                                      <a:srgbClr val="000000"/>
                                    </a:solidFill>
                                    <a:latin typeface="Cambria Math" panose="02040503050406030204" pitchFamily="18" charset="0"/>
                                  </a:rPr>
                                </m:ctrlPr>
                              </m:accPr>
                              <m:e>
                                <m:r>
                                  <a:rPr lang="zh-CN" altLang="en-US" sz="2400" b="1" i="1">
                                    <a:solidFill>
                                      <a:srgbClr val="000000"/>
                                    </a:solidFill>
                                    <a:latin typeface="Cambria Math" panose="02040503050406030204" pitchFamily="18" charset="0"/>
                                  </a:rPr>
                                  <m:t>𝒙</m:t>
                                </m:r>
                              </m:e>
                            </m:acc>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𝑨𝒙</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𝒃</m:t>
                            </m:r>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𝒄𝒙</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qArr>
                      </m:e>
                    </m:d>
                  </m:oMath>
                </a14:m>
                <a:r>
                  <a:rPr lang="en-US" altLang="zh-CN" sz="2400" dirty="0"/>
                  <a:t>   </a:t>
                </a:r>
                <a:r>
                  <a:rPr lang="zh-CN" altLang="en-US" dirty="0"/>
                  <a:t>（</a:t>
                </a:r>
                <a:r>
                  <a:rPr lang="en-US" altLang="zh-CN" dirty="0"/>
                  <a:t>1-51</a:t>
                </a:r>
                <a:r>
                  <a:rPr lang="zh-CN" altLang="en-US" dirty="0"/>
                  <a:t>）</a:t>
                </a:r>
                <a:endParaRPr lang="en-US" altLang="zh-CN" sz="2400" dirty="0"/>
              </a:p>
            </p:txBody>
          </p:sp>
        </mc:Choice>
        <mc:Fallback xmlns="">
          <p:sp>
            <p:nvSpPr>
              <p:cNvPr id="122883" name="Rectangle 3">
                <a:extLst>
                  <a:ext uri="{FF2B5EF4-FFF2-40B4-BE49-F238E27FC236}">
                    <a16:creationId xmlns:a16="http://schemas.microsoft.com/office/drawing/2014/main" id="{9B01735E-DDBB-42AA-B28A-BE046D76AAD3}"/>
                  </a:ext>
                </a:extLst>
              </p:cNvPr>
              <p:cNvSpPr>
                <a:spLocks noGrp="1" noRot="1" noChangeAspect="1" noMove="1" noResize="1" noEditPoints="1" noAdjustHandles="1" noChangeArrowheads="1" noChangeShapeType="1" noTextEdit="1"/>
              </p:cNvSpPr>
              <p:nvPr>
                <p:ph idx="1"/>
              </p:nvPr>
            </p:nvSpPr>
            <p:spPr>
              <a:xfrm>
                <a:off x="609600" y="323166"/>
                <a:ext cx="11201400" cy="5802999"/>
              </a:xfrm>
              <a:blipFill>
                <a:blip r:embed="rId2"/>
                <a:stretch>
                  <a:fillRect/>
                </a:stretch>
              </a:blipFill>
            </p:spPr>
            <p:txBody>
              <a:bodyPr/>
              <a:lstStyle/>
              <a:p>
                <a:r>
                  <a:rPr lang="zh-CN" altLang="en-US">
                    <a:noFill/>
                  </a:rPr>
                  <a:t> </a:t>
                </a:r>
              </a:p>
            </p:txBody>
          </p:sp>
        </mc:Fallback>
      </mc:AlternateContent>
      <p:sp>
        <p:nvSpPr>
          <p:cNvPr id="8" name="灯片编号占位符 5">
            <a:extLst>
              <a:ext uri="{FF2B5EF4-FFF2-40B4-BE49-F238E27FC236}">
                <a16:creationId xmlns:a16="http://schemas.microsoft.com/office/drawing/2014/main" id="{A59FC651-FC30-4E65-A1D4-000E26EDDCFA}"/>
              </a:ext>
            </a:extLst>
          </p:cNvPr>
          <p:cNvSpPr>
            <a:spLocks noGrp="1"/>
          </p:cNvSpPr>
          <p:nvPr>
            <p:ph type="sldNum" sz="quarter" idx="12"/>
          </p:nvPr>
        </p:nvSpPr>
        <p:spPr/>
        <p:txBody>
          <a:bodyPr/>
          <a:lstStyle/>
          <a:p>
            <a:fld id="{45F5B884-0FDC-4B9C-AAAE-5ACA5A844FC5}" type="slidenum">
              <a:rPr lang="en-US" altLang="zh-CN"/>
              <a:pPr/>
              <a:t>55</a:t>
            </a:fld>
            <a:endParaRPr lang="en-US" altLang="zh-CN"/>
          </a:p>
        </p:txBody>
      </p:sp>
      <p:sp>
        <p:nvSpPr>
          <p:cNvPr id="122885" name="Rectangle 5">
            <a:extLst>
              <a:ext uri="{FF2B5EF4-FFF2-40B4-BE49-F238E27FC236}">
                <a16:creationId xmlns:a16="http://schemas.microsoft.com/office/drawing/2014/main" id="{1119A9F8-BEF1-400D-A6B7-A4582F34AD6F}"/>
              </a:ext>
            </a:extLst>
          </p:cNvPr>
          <p:cNvSpPr>
            <a:spLocks noChangeArrowheads="1"/>
          </p:cNvSpPr>
          <p:nvPr/>
        </p:nvSpPr>
        <p:spPr bwMode="auto">
          <a:xfrm>
            <a:off x="6003635" y="2558149"/>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2887" name="Rectangle 7">
            <a:extLst>
              <a:ext uri="{FF2B5EF4-FFF2-40B4-BE49-F238E27FC236}">
                <a16:creationId xmlns:a16="http://schemas.microsoft.com/office/drawing/2014/main" id="{F978E196-B4B2-405F-8EA7-9B3969125A41}"/>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6" name="Text Box 5">
            <a:extLst>
              <a:ext uri="{FF2B5EF4-FFF2-40B4-BE49-F238E27FC236}">
                <a16:creationId xmlns:a16="http://schemas.microsoft.com/office/drawing/2014/main" id="{9DA19C05-897E-4C92-9976-1869DEA3F577}"/>
              </a:ext>
            </a:extLst>
          </p:cNvPr>
          <p:cNvSpPr txBox="1">
            <a:spLocks noChangeArrowheads="1"/>
          </p:cNvSpPr>
          <p:nvPr/>
        </p:nvSpPr>
        <p:spPr bwMode="auto">
          <a:xfrm>
            <a:off x="1981200" y="5726055"/>
            <a:ext cx="27584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latin typeface="微软雅黑 Light" panose="020B0502040204020203" pitchFamily="34" charset="-122"/>
                <a:ea typeface="微软雅黑 Light" panose="020B0502040204020203" pitchFamily="34" charset="-122"/>
              </a:rPr>
              <a:t>图</a:t>
            </a:r>
            <a:r>
              <a:rPr lang="en-US" altLang="zh-CN" sz="2000" dirty="0">
                <a:latin typeface="微软雅黑 Light" panose="020B0502040204020203" pitchFamily="34" charset="-122"/>
                <a:ea typeface="微软雅黑 Light" panose="020B0502040204020203" pitchFamily="34" charset="-122"/>
              </a:rPr>
              <a:t>1-21 </a:t>
            </a:r>
            <a:r>
              <a:rPr lang="zh-CN" altLang="en-US" sz="2000" dirty="0">
                <a:latin typeface="微软雅黑 Light" panose="020B0502040204020203" pitchFamily="34" charset="-122"/>
                <a:ea typeface="微软雅黑 Light" panose="020B0502040204020203" pitchFamily="34" charset="-122"/>
              </a:rPr>
              <a:t>系统状态变量图</a:t>
            </a:r>
          </a:p>
        </p:txBody>
      </p:sp>
      <p:pic>
        <p:nvPicPr>
          <p:cNvPr id="7" name="Picture 7" descr="1t21">
            <a:extLst>
              <a:ext uri="{FF2B5EF4-FFF2-40B4-BE49-F238E27FC236}">
                <a16:creationId xmlns:a16="http://schemas.microsoft.com/office/drawing/2014/main" id="{8FDDA0C2-0226-4C13-8933-0C53F956668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0327" y="3628656"/>
            <a:ext cx="6824662" cy="31940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649E6B-C319-4CBC-8334-2288ABD74072}"/>
              </a:ext>
            </a:extLst>
          </p:cNvPr>
          <p:cNvSpPr>
            <a:spLocks noGrp="1"/>
          </p:cNvSpPr>
          <p:nvPr>
            <p:ph type="title"/>
          </p:nvPr>
        </p:nvSpPr>
        <p:spPr/>
        <p:txBody>
          <a:bodyPr>
            <a:normAutofit/>
          </a:bodyPr>
          <a:lstStyle/>
          <a:p>
            <a:r>
              <a:rPr lang="en-US" altLang="zh-CN" dirty="0"/>
              <a:t>1.5.2 </a:t>
            </a:r>
            <a:r>
              <a:rPr lang="zh-CN" altLang="en-US" dirty="0"/>
              <a:t>串联法</a:t>
            </a:r>
          </a:p>
        </p:txBody>
      </p:sp>
      <mc:AlternateContent xmlns:mc="http://schemas.openxmlformats.org/markup-compatibility/2006" xmlns:a14="http://schemas.microsoft.com/office/drawing/2010/main">
        <mc:Choice Requires="a14">
          <p:sp>
            <p:nvSpPr>
              <p:cNvPr id="126979" name="Rectangle 3">
                <a:extLst>
                  <a:ext uri="{FF2B5EF4-FFF2-40B4-BE49-F238E27FC236}">
                    <a16:creationId xmlns:a16="http://schemas.microsoft.com/office/drawing/2014/main" id="{789C1195-CCC6-499A-A198-2F67147195EA}"/>
                  </a:ext>
                </a:extLst>
              </p:cNvPr>
              <p:cNvSpPr>
                <a:spLocks noGrp="1" noChangeArrowheads="1"/>
              </p:cNvSpPr>
              <p:nvPr>
                <p:ph sz="quarter" idx="13"/>
              </p:nvPr>
            </p:nvSpPr>
            <p:spPr/>
            <p:txBody>
              <a:bodyPr>
                <a:normAutofit fontScale="92500"/>
              </a:bodyPr>
              <a:lstStyle/>
              <a:p>
                <a:pPr>
                  <a:buFontTx/>
                  <a:buNone/>
                </a:pPr>
                <a:r>
                  <a:rPr lang="zh-CN" altLang="en-US" sz="3000" dirty="0"/>
                  <a:t>基本思路：</a:t>
                </a:r>
              </a:p>
              <a:p>
                <a:pPr>
                  <a:buNone/>
                </a:pPr>
                <a:r>
                  <a:rPr lang="zh-CN" altLang="en-US" sz="2800" dirty="0"/>
                  <a:t>（</a:t>
                </a:r>
                <a:r>
                  <a:rPr lang="en-US" altLang="zh-CN" sz="2800" dirty="0"/>
                  <a:t>1</a:t>
                </a:r>
                <a:r>
                  <a:rPr lang="zh-CN" altLang="en-US" sz="2800" dirty="0"/>
                  <a:t>）分解：一个</a:t>
                </a:r>
                <a14:m>
                  <m:oMath xmlns:m="http://schemas.openxmlformats.org/officeDocument/2006/math">
                    <m:r>
                      <a:rPr lang="zh-CN" altLang="en-US" sz="2800" i="1">
                        <a:solidFill>
                          <a:srgbClr val="000000"/>
                        </a:solidFill>
                        <a:latin typeface="Cambria Math" panose="02040503050406030204" pitchFamily="18" charset="0"/>
                      </a:rPr>
                      <m:t>𝑛</m:t>
                    </m:r>
                  </m:oMath>
                </a14:m>
                <a:r>
                  <a:rPr lang="zh-CN" altLang="en-US" sz="2800" dirty="0"/>
                  <a:t>阶传递函数分解成若干个一阶传递函数的乘积；</a:t>
                </a:r>
              </a:p>
              <a:p>
                <a:pPr>
                  <a:lnSpc>
                    <a:spcPct val="120000"/>
                  </a:lnSpc>
                  <a:buFontTx/>
                  <a:buNone/>
                </a:pPr>
                <a:r>
                  <a:rPr lang="zh-CN" altLang="en-US" sz="2800" dirty="0"/>
                  <a:t>（</a:t>
                </a:r>
                <a:r>
                  <a:rPr lang="en-US" altLang="zh-CN" sz="2800" dirty="0"/>
                  <a:t>2</a:t>
                </a:r>
                <a:r>
                  <a:rPr lang="zh-CN" altLang="en-US" sz="2800" dirty="0"/>
                  <a:t>）模拟：分别模拟每个一阶传递函数；</a:t>
                </a:r>
              </a:p>
              <a:p>
                <a:pPr>
                  <a:lnSpc>
                    <a:spcPct val="120000"/>
                  </a:lnSpc>
                  <a:buFontTx/>
                  <a:buNone/>
                </a:pPr>
                <a:r>
                  <a:rPr lang="zh-CN" altLang="en-US" sz="2800" dirty="0"/>
                  <a:t>（</a:t>
                </a:r>
                <a:r>
                  <a:rPr lang="en-US" altLang="zh-CN" sz="2800" dirty="0"/>
                  <a:t>3</a:t>
                </a:r>
                <a:r>
                  <a:rPr lang="zh-CN" altLang="en-US" sz="2800" dirty="0"/>
                  <a:t>）串联：串联它们得到系统状态变量图。</a:t>
                </a:r>
              </a:p>
              <a:p>
                <a:pPr>
                  <a:lnSpc>
                    <a:spcPct val="120000"/>
                  </a:lnSpc>
                  <a:buFontTx/>
                  <a:buNone/>
                </a:pPr>
                <a:r>
                  <a:rPr lang="zh-CN" altLang="en-US" sz="2800" dirty="0"/>
                  <a:t>   </a:t>
                </a:r>
              </a:p>
            </p:txBody>
          </p:sp>
        </mc:Choice>
        <mc:Fallback xmlns="">
          <p:sp>
            <p:nvSpPr>
              <p:cNvPr id="126979" name="Rectangle 3">
                <a:extLst>
                  <a:ext uri="{FF2B5EF4-FFF2-40B4-BE49-F238E27FC236}">
                    <a16:creationId xmlns:a16="http://schemas.microsoft.com/office/drawing/2014/main" id="{789C1195-CCC6-499A-A198-2F67147195EA}"/>
                  </a:ext>
                </a:extLst>
              </p:cNvPr>
              <p:cNvSpPr>
                <a:spLocks noGrp="1" noRot="1" noChangeAspect="1" noMove="1" noResize="1" noEditPoints="1" noAdjustHandles="1" noChangeArrowheads="1" noChangeShapeType="1" noTextEdit="1"/>
              </p:cNvSpPr>
              <p:nvPr>
                <p:ph sz="quarter" idx="13"/>
              </p:nvPr>
            </p:nvSpPr>
            <p:spPr>
              <a:blipFill>
                <a:blip r:embed="rId2"/>
                <a:stretch>
                  <a:fillRect l="-1235" t="-478"/>
                </a:stretch>
              </a:blipFill>
            </p:spPr>
            <p:txBody>
              <a:bodyPr/>
              <a:lstStyle/>
              <a:p>
                <a:r>
                  <a:rPr lang="zh-CN" altLang="en-US">
                    <a:noFill/>
                  </a:rPr>
                  <a:t> </a:t>
                </a:r>
              </a:p>
            </p:txBody>
          </p:sp>
        </mc:Fallback>
      </mc:AlternateContent>
      <p:sp>
        <p:nvSpPr>
          <p:cNvPr id="6" name="灯片编号占位符 5">
            <a:extLst>
              <a:ext uri="{FF2B5EF4-FFF2-40B4-BE49-F238E27FC236}">
                <a16:creationId xmlns:a16="http://schemas.microsoft.com/office/drawing/2014/main" id="{48DF904A-C0FE-4E1F-84E0-C48FB803CD53}"/>
              </a:ext>
            </a:extLst>
          </p:cNvPr>
          <p:cNvSpPr>
            <a:spLocks noGrp="1"/>
          </p:cNvSpPr>
          <p:nvPr>
            <p:ph type="sldNum" sz="quarter" idx="12"/>
          </p:nvPr>
        </p:nvSpPr>
        <p:spPr/>
        <p:txBody>
          <a:bodyPr/>
          <a:lstStyle/>
          <a:p>
            <a:fld id="{5C6CB2BA-54D9-40B9-8425-7C1FDCF3B71A}" type="slidenum">
              <a:rPr lang="en-US" altLang="zh-CN"/>
              <a:pPr/>
              <a:t>56</a:t>
            </a:fld>
            <a:endParaRPr lang="en-US" altLang="zh-CN"/>
          </a:p>
        </p:txBody>
      </p:sp>
      <p:sp>
        <p:nvSpPr>
          <p:cNvPr id="126981" name="Rectangle 5">
            <a:extLst>
              <a:ext uri="{FF2B5EF4-FFF2-40B4-BE49-F238E27FC236}">
                <a16:creationId xmlns:a16="http://schemas.microsoft.com/office/drawing/2014/main" id="{4D3C5711-8370-4EDD-BAA2-96A2D1883DA7}"/>
              </a:ext>
            </a:extLst>
          </p:cNvPr>
          <p:cNvSpPr>
            <a:spLocks noChangeArrowheads="1"/>
          </p:cNvSpPr>
          <p:nvPr/>
        </p:nvSpPr>
        <p:spPr bwMode="auto">
          <a:xfrm>
            <a:off x="6003635" y="2891524"/>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28003" name="Rectangle 3">
                <a:extLst>
                  <a:ext uri="{FF2B5EF4-FFF2-40B4-BE49-F238E27FC236}">
                    <a16:creationId xmlns:a16="http://schemas.microsoft.com/office/drawing/2014/main" id="{998AC399-93BE-4C7A-9A73-A6C2ADA57A48}"/>
                  </a:ext>
                </a:extLst>
              </p:cNvPr>
              <p:cNvSpPr>
                <a:spLocks noGrp="1" noChangeArrowheads="1"/>
              </p:cNvSpPr>
              <p:nvPr>
                <p:ph idx="1"/>
              </p:nvPr>
            </p:nvSpPr>
            <p:spPr>
              <a:xfrm>
                <a:off x="533399" y="685801"/>
                <a:ext cx="11431589" cy="5440363"/>
              </a:xfrm>
            </p:spPr>
            <p:txBody>
              <a:bodyPr/>
              <a:lstStyle/>
              <a:p>
                <a:pPr>
                  <a:buNone/>
                </a:pPr>
                <a:r>
                  <a:rPr lang="zh-CN" altLang="en-US" sz="2800" dirty="0"/>
                  <a:t>设传递函数已分解为因式相乘形式，即</a:t>
                </a:r>
                <a:endParaRPr lang="en-US" altLang="zh-CN" sz="2800" dirty="0"/>
              </a:p>
              <a:p>
                <a:pPr>
                  <a:buNone/>
                </a:pPr>
                <a:r>
                  <a:rPr lang="en-US" altLang="zh-CN" sz="2800" dirty="0">
                    <a:solidFill>
                      <a:srgbClr val="000000"/>
                    </a:solidFill>
                  </a:rPr>
                  <a:t>        	    </a:t>
                </a:r>
                <a14:m>
                  <m:oMath xmlns:m="http://schemas.openxmlformats.org/officeDocument/2006/math">
                    <m:r>
                      <a:rPr lang="zh-CN" altLang="en-US" sz="2800" i="1">
                        <a:solidFill>
                          <a:srgbClr val="000000"/>
                        </a:solidFill>
                        <a:latin typeface="Cambria Math" panose="02040503050406030204" pitchFamily="18" charset="0"/>
                      </a:rPr>
                      <m:t>𝐺</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𝑌</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num>
                      <m:den>
                        <m:r>
                          <a:rPr lang="zh-CN" altLang="en-US" sz="2800" i="1">
                            <a:solidFill>
                              <a:srgbClr val="000000"/>
                            </a:solidFill>
                            <a:latin typeface="Cambria Math" panose="02040503050406030204" pitchFamily="18" charset="0"/>
                          </a:rPr>
                          <m:t>𝑈</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den>
                    </m:f>
                    <m:r>
                      <a:rPr lang="zh-CN" altLang="en-US" sz="2800" i="1">
                        <a:solidFill>
                          <a:srgbClr val="000000"/>
                        </a:solidFill>
                        <a:latin typeface="Cambria Math" panose="02040503050406030204" pitchFamily="18" charset="0"/>
                      </a:rPr>
                      <m:t>=</m:t>
                    </m:r>
                    <m:f>
                      <m:fPr>
                        <m:ctrlPr>
                          <a:rPr lang="zh-CN" altLang="en-US" sz="2800" i="1">
                            <a:solidFill>
                              <a:srgbClr val="000000"/>
                            </a:solidFill>
                            <a:latin typeface="Cambria Math" panose="02040503050406030204" pitchFamily="18" charset="0"/>
                          </a:rPr>
                        </m:ctrlPr>
                      </m:fPr>
                      <m:num>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𝑏</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𝑧</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𝑧</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𝑧</m:t>
                            </m:r>
                          </m:e>
                          <m:sub>
                            <m:r>
                              <a:rPr lang="zh-CN" altLang="en-US" sz="2800" i="1">
                                <a:solidFill>
                                  <a:srgbClr val="000000"/>
                                </a:solidFill>
                                <a:latin typeface="Cambria Math" panose="02040503050406030204" pitchFamily="18" charset="0"/>
                              </a:rPr>
                              <m:t>𝑛</m:t>
                            </m:r>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num>
                      <m:den>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𝑛</m:t>
                            </m:r>
                          </m:sub>
                        </m:sSub>
                        <m:r>
                          <a:rPr lang="zh-CN" altLang="en-US" sz="2800" i="1">
                            <a:solidFill>
                              <a:srgbClr val="000000"/>
                            </a:solidFill>
                            <a:latin typeface="Cambria Math" panose="02040503050406030204" pitchFamily="18" charset="0"/>
                          </a:rPr>
                          <m:t>)</m:t>
                        </m:r>
                      </m:den>
                    </m:f>
                    <m:r>
                      <a:rPr lang="zh-CN" altLang="en-US" sz="2800" i="1">
                        <a:solidFill>
                          <a:srgbClr val="000000"/>
                        </a:solidFill>
                        <a:latin typeface="Cambria Math" panose="02040503050406030204" pitchFamily="18" charset="0"/>
                      </a:rPr>
                      <m:t>	</m:t>
                    </m:r>
                  </m:oMath>
                </a14:m>
                <a:endParaRPr lang="en-US" altLang="zh-CN" sz="2800" dirty="0"/>
              </a:p>
              <a:p>
                <a:pPr algn="r">
                  <a:buNone/>
                </a:pPr>
                <a14:m>
                  <m:oMath xmlns:m="http://schemas.openxmlformats.org/officeDocument/2006/math">
                    <m:r>
                      <a:rPr lang="en-US" altLang="zh-CN" sz="2800" b="0" i="1" smtClean="0">
                        <a:solidFill>
                          <a:srgbClr val="000000"/>
                        </a:solidFill>
                        <a:latin typeface="Cambria Math" panose="02040503050406030204" pitchFamily="18" charset="0"/>
                      </a:rPr>
                      <m:t>=</m:t>
                    </m:r>
                    <m:f>
                      <m:fPr>
                        <m:ctrlPr>
                          <a:rPr lang="zh-CN" altLang="en-US" sz="2800" i="1">
                            <a:solidFill>
                              <a:srgbClr val="000000"/>
                            </a:solidFill>
                            <a:latin typeface="Cambria Math" panose="02040503050406030204" pitchFamily="18" charset="0"/>
                          </a:rPr>
                        </m:ctrlPr>
                      </m:fPr>
                      <m:num>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𝑏</m:t>
                            </m:r>
                          </m:e>
                          <m:sub>
                            <m:r>
                              <a:rPr lang="zh-CN" altLang="en-US" sz="2800" i="1">
                                <a:solidFill>
                                  <a:srgbClr val="000000"/>
                                </a:solidFill>
                                <a:latin typeface="Cambria Math" panose="02040503050406030204" pitchFamily="18" charset="0"/>
                              </a:rPr>
                              <m:t>1</m:t>
                            </m:r>
                          </m:sub>
                        </m:sSub>
                      </m:num>
                      <m:den>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den>
                    </m:f>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𝑧</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num>
                      <m:den>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den>
                    </m:f>
                    <m:r>
                      <a:rPr lang="zh-CN" altLang="en-US" sz="2800" i="1">
                        <a:solidFill>
                          <a:srgbClr val="000000"/>
                        </a:solidFill>
                        <a:latin typeface="Cambria Math" panose="02040503050406030204" pitchFamily="18" charset="0"/>
                      </a:rPr>
                      <m:t>⋯</m:t>
                    </m:r>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𝑧</m:t>
                            </m:r>
                          </m:e>
                          <m:sub>
                            <m:r>
                              <a:rPr lang="zh-CN" altLang="en-US" sz="2800" i="1">
                                <a:solidFill>
                                  <a:srgbClr val="000000"/>
                                </a:solidFill>
                                <a:latin typeface="Cambria Math" panose="02040503050406030204" pitchFamily="18" charset="0"/>
                              </a:rPr>
                              <m:t>𝑛</m:t>
                            </m:r>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num>
                      <m:den>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𝑛</m:t>
                            </m:r>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den>
                    </m:f>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𝑧</m:t>
                            </m:r>
                          </m:e>
                          <m:sub>
                            <m:r>
                              <a:rPr lang="zh-CN" altLang="en-US" sz="2800" i="1">
                                <a:solidFill>
                                  <a:srgbClr val="000000"/>
                                </a:solidFill>
                                <a:latin typeface="Cambria Math" panose="02040503050406030204" pitchFamily="18" charset="0"/>
                              </a:rPr>
                              <m:t>𝑛</m:t>
                            </m:r>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num>
                      <m:den>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𝑛</m:t>
                            </m:r>
                          </m:sub>
                        </m:sSub>
                        <m:r>
                          <a:rPr lang="zh-CN" altLang="en-US" sz="2800" i="1">
                            <a:solidFill>
                              <a:srgbClr val="000000"/>
                            </a:solidFill>
                            <a:latin typeface="Cambria Math" panose="02040503050406030204" pitchFamily="18" charset="0"/>
                          </a:rPr>
                          <m:t>)</m:t>
                        </m:r>
                      </m:den>
                    </m:f>
                    <m:r>
                      <a:rPr lang="zh-CN" altLang="en-US" sz="2800" i="1">
                        <a:solidFill>
                          <a:srgbClr val="000000"/>
                        </a:solidFill>
                        <a:latin typeface="Cambria Math" panose="02040503050406030204" pitchFamily="18" charset="0"/>
                      </a:rPr>
                      <m:t>	</m:t>
                    </m:r>
                  </m:oMath>
                </a14:m>
                <a:r>
                  <a:rPr lang="zh-CN" altLang="en-US" sz="2400" dirty="0"/>
                  <a:t>                            </a:t>
                </a:r>
                <a:r>
                  <a:rPr lang="en-US" altLang="zh-CN" sz="2400" dirty="0"/>
                  <a:t>(1-52)</a:t>
                </a:r>
              </a:p>
              <a:p>
                <a:pPr>
                  <a:lnSpc>
                    <a:spcPct val="120000"/>
                  </a:lnSpc>
                  <a:buFontTx/>
                  <a:buNone/>
                </a:pPr>
                <a:r>
                  <a:rPr lang="zh-CN" altLang="en-US" sz="2800" dirty="0"/>
                  <a:t>其状态变量图为</a:t>
                </a:r>
              </a:p>
            </p:txBody>
          </p:sp>
        </mc:Choice>
        <mc:Fallback xmlns="">
          <p:sp>
            <p:nvSpPr>
              <p:cNvPr id="128003" name="Rectangle 3">
                <a:extLst>
                  <a:ext uri="{FF2B5EF4-FFF2-40B4-BE49-F238E27FC236}">
                    <a16:creationId xmlns:a16="http://schemas.microsoft.com/office/drawing/2014/main" id="{998AC399-93BE-4C7A-9A73-A6C2ADA57A48}"/>
                  </a:ext>
                </a:extLst>
              </p:cNvPr>
              <p:cNvSpPr>
                <a:spLocks noGrp="1" noRot="1" noChangeAspect="1" noMove="1" noResize="1" noEditPoints="1" noAdjustHandles="1" noChangeArrowheads="1" noChangeShapeType="1" noTextEdit="1"/>
              </p:cNvSpPr>
              <p:nvPr>
                <p:ph idx="1"/>
              </p:nvPr>
            </p:nvSpPr>
            <p:spPr>
              <a:xfrm>
                <a:off x="533399" y="685801"/>
                <a:ext cx="11431589" cy="5440363"/>
              </a:xfrm>
              <a:blipFill>
                <a:blip r:embed="rId2"/>
                <a:stretch>
                  <a:fillRect t="-448" r="-800"/>
                </a:stretch>
              </a:blipFill>
            </p:spPr>
            <p:txBody>
              <a:bodyPr/>
              <a:lstStyle/>
              <a:p>
                <a:r>
                  <a:rPr lang="zh-CN" altLang="en-US">
                    <a:noFill/>
                  </a:rPr>
                  <a:t> </a:t>
                </a:r>
              </a:p>
            </p:txBody>
          </p:sp>
        </mc:Fallback>
      </mc:AlternateContent>
      <p:sp>
        <p:nvSpPr>
          <p:cNvPr id="8" name="灯片编号占位符 5">
            <a:extLst>
              <a:ext uri="{FF2B5EF4-FFF2-40B4-BE49-F238E27FC236}">
                <a16:creationId xmlns:a16="http://schemas.microsoft.com/office/drawing/2014/main" id="{B2B1D669-127E-4FF8-8BF8-2A64745E12BB}"/>
              </a:ext>
            </a:extLst>
          </p:cNvPr>
          <p:cNvSpPr>
            <a:spLocks noGrp="1"/>
          </p:cNvSpPr>
          <p:nvPr>
            <p:ph type="sldNum" sz="quarter" idx="12"/>
          </p:nvPr>
        </p:nvSpPr>
        <p:spPr/>
        <p:txBody>
          <a:bodyPr/>
          <a:lstStyle/>
          <a:p>
            <a:fld id="{CCF81282-835A-415F-B7FA-5543ECB6AE1E}" type="slidenum">
              <a:rPr lang="en-US" altLang="zh-CN"/>
              <a:pPr/>
              <a:t>57</a:t>
            </a:fld>
            <a:endParaRPr lang="en-US" altLang="zh-CN"/>
          </a:p>
        </p:txBody>
      </p:sp>
      <p:sp>
        <p:nvSpPr>
          <p:cNvPr id="128005" name="Rectangle 5">
            <a:extLst>
              <a:ext uri="{FF2B5EF4-FFF2-40B4-BE49-F238E27FC236}">
                <a16:creationId xmlns:a16="http://schemas.microsoft.com/office/drawing/2014/main" id="{0D986DF6-066C-4F12-ADCE-393B0989A833}"/>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8007" name="Text Box 7">
            <a:extLst>
              <a:ext uri="{FF2B5EF4-FFF2-40B4-BE49-F238E27FC236}">
                <a16:creationId xmlns:a16="http://schemas.microsoft.com/office/drawing/2014/main" id="{2C71A694-0455-4E0A-8305-B5E4EC9B6C8B}"/>
              </a:ext>
            </a:extLst>
          </p:cNvPr>
          <p:cNvSpPr txBox="1">
            <a:spLocks noChangeArrowheads="1"/>
          </p:cNvSpPr>
          <p:nvPr/>
        </p:nvSpPr>
        <p:spPr bwMode="auto">
          <a:xfrm>
            <a:off x="4077493" y="6020939"/>
            <a:ext cx="4343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50000"/>
              </a:spcBef>
            </a:pPr>
            <a:r>
              <a:rPr lang="zh-CN" altLang="en-US" sz="2000" dirty="0"/>
              <a:t>图</a:t>
            </a:r>
            <a:r>
              <a:rPr lang="en-US" altLang="zh-CN" sz="2000" dirty="0"/>
              <a:t>1-22 </a:t>
            </a:r>
            <a:r>
              <a:rPr lang="zh-CN" altLang="en-US" sz="2000" dirty="0"/>
              <a:t>串联法状态变量图 </a:t>
            </a:r>
          </a:p>
        </p:txBody>
      </p:sp>
      <p:pic>
        <p:nvPicPr>
          <p:cNvPr id="128009" name="Picture 9" descr="1t22">
            <a:extLst>
              <a:ext uri="{FF2B5EF4-FFF2-40B4-BE49-F238E27FC236}">
                <a16:creationId xmlns:a16="http://schemas.microsoft.com/office/drawing/2014/main" id="{6F6E4808-0503-4360-BDB7-1648B68063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7779" y="4060817"/>
            <a:ext cx="11156442" cy="180658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30051" name="Rectangle 3">
                <a:extLst>
                  <a:ext uri="{FF2B5EF4-FFF2-40B4-BE49-F238E27FC236}">
                    <a16:creationId xmlns:a16="http://schemas.microsoft.com/office/drawing/2014/main" id="{35EECD98-0B0A-4944-840A-29835786F540}"/>
                  </a:ext>
                </a:extLst>
              </p:cNvPr>
              <p:cNvSpPr>
                <a:spLocks noGrp="1" noChangeArrowheads="1"/>
              </p:cNvSpPr>
              <p:nvPr>
                <p:ph idx="1"/>
              </p:nvPr>
            </p:nvSpPr>
            <p:spPr>
              <a:xfrm>
                <a:off x="838200" y="609600"/>
                <a:ext cx="10668000" cy="6172199"/>
              </a:xfrm>
            </p:spPr>
            <p:txBody>
              <a:bodyPr>
                <a:normAutofit/>
              </a:bodyPr>
              <a:lstStyle/>
              <a:p>
                <a:pPr>
                  <a:buFontTx/>
                  <a:buNone/>
                </a:pPr>
                <a:r>
                  <a:rPr lang="zh-CN" altLang="en-US" sz="2800" dirty="0"/>
                  <a:t>选定每个积分器的输出为状态变量，则状态空间表达式为</a:t>
                </a:r>
                <a:endParaRPr lang="en-US" altLang="zh-CN" sz="2800" dirty="0"/>
              </a:p>
              <a:p>
                <a:pPr>
                  <a:buNone/>
                </a:pPr>
                <a14:m>
                  <m:oMathPara xmlns:m="http://schemas.openxmlformats.org/officeDocument/2006/math">
                    <m:oMathParaPr>
                      <m:jc m:val="centerGroup"/>
                    </m:oMathParaPr>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𝑢</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2</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𝑧</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3</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e>
                            <m:e>
                              <m:r>
                                <a:rPr lang="zh-CN" altLang="en-US" sz="2400" i="1">
                                  <a:solidFill>
                                    <a:srgbClr val="000000"/>
                                  </a:solidFill>
                                  <a:latin typeface="Cambria Math" panose="02040503050406030204" pitchFamily="18" charset="0"/>
                                </a:rPr>
                                <m:t>&amp;</m:t>
                              </m:r>
                              <m:r>
                                <m:rPr>
                                  <m:nor/>
                                </m:rPr>
                                <a:rPr lang="zh-CN" altLang="en-US" sz="2400">
                                  <a:solidFill>
                                    <a:srgbClr val="000000"/>
                                  </a:solidFill>
                                  <a:latin typeface="Cambria Math" panose="02040503050406030204" pitchFamily="18" charset="0"/>
                                </a:rPr>
                                <m:t>     </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𝑧</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𝑧</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𝑧</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𝑛</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e>
                          </m:eqArr>
                        </m:e>
                      </m:d>
                    </m:oMath>
                    <m:oMath xmlns:m="http://schemas.openxmlformats.org/officeDocument/2006/math">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𝑧</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𝑧</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𝑧</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𝑧</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oMath>
                  </m:oMathPara>
                </a14:m>
                <a:endParaRPr lang="zh-CN" altLang="en-US" sz="2600" dirty="0"/>
              </a:p>
              <a:p>
                <a:pPr>
                  <a:buNone/>
                </a:pPr>
                <a:r>
                  <a:rPr lang="zh-CN" altLang="en-US" sz="2800" dirty="0"/>
                  <a:t>写成矩阵形式为</a:t>
                </a:r>
              </a:p>
              <a:p>
                <a:pPr>
                  <a:buNone/>
                </a:pPr>
                <a14:m>
                  <m:oMathPara xmlns:m="http://schemas.openxmlformats.org/officeDocument/2006/math">
                    <m:oMathParaPr>
                      <m:jc m:val="left"/>
                    </m:oMathParaPr>
                    <m:oMath xmlns:m="http://schemas.openxmlformats.org/officeDocument/2006/math">
                      <m:d>
                        <m:dPr>
                          <m:begChr m:val="{"/>
                          <m:endChr m:val=""/>
                          <m:ctrlPr>
                            <a:rPr lang="zh-CN" altLang="en-US" sz="2800" i="1">
                              <a:solidFill>
                                <a:srgbClr val="000000"/>
                              </a:solidFill>
                              <a:latin typeface="Cambria Math" panose="02040503050406030204" pitchFamily="18" charset="0"/>
                            </a:rPr>
                          </m:ctrlPr>
                        </m:dPr>
                        <m:e>
                          <m:eqArr>
                            <m:eqArrPr>
                              <m:ctrlPr>
                                <a:rPr lang="zh-CN" altLang="en-US" sz="2800" i="1">
                                  <a:solidFill>
                                    <a:srgbClr val="000000"/>
                                  </a:solidFill>
                                  <a:latin typeface="Cambria Math" panose="02040503050406030204" pitchFamily="18" charset="0"/>
                                </a:rPr>
                              </m:ctrlPr>
                            </m:eqArrPr>
                            <m:e>
                              <m:r>
                                <a:rPr lang="zh-CN" altLang="en-US" sz="2800" i="1">
                                  <a:solidFill>
                                    <a:srgbClr val="000000"/>
                                  </a:solidFill>
                                  <a:latin typeface="Cambria Math" panose="02040503050406030204" pitchFamily="18" charset="0"/>
                                </a:rPr>
                                <m:t>&amp;</m:t>
                              </m:r>
                              <m:acc>
                                <m:accPr>
                                  <m:chr m:val="̇"/>
                                  <m:ctrlPr>
                                    <a:rPr lang="zh-CN" altLang="en-US" sz="2800" b="1" i="1">
                                      <a:solidFill>
                                        <a:srgbClr val="000000"/>
                                      </a:solidFill>
                                      <a:latin typeface="Cambria Math" panose="02040503050406030204" pitchFamily="18" charset="0"/>
                                    </a:rPr>
                                  </m:ctrlPr>
                                </m:accPr>
                                <m:e>
                                  <m:r>
                                    <a:rPr lang="zh-CN" altLang="en-US" sz="2800" b="1" i="1">
                                      <a:solidFill>
                                        <a:srgbClr val="000000"/>
                                      </a:solidFill>
                                      <a:latin typeface="Cambria Math" panose="02040503050406030204" pitchFamily="18" charset="0"/>
                                    </a:rPr>
                                    <m:t>𝒙</m:t>
                                  </m:r>
                                </m:e>
                              </m:acc>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𝑨𝒙</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𝒃</m:t>
                              </m:r>
                              <m:r>
                                <a:rPr lang="zh-CN" altLang="en-US" sz="2800" i="1">
                                  <a:solidFill>
                                    <a:srgbClr val="000000"/>
                                  </a:solidFill>
                                  <a:latin typeface="Cambria Math" panose="02040503050406030204" pitchFamily="18" charset="0"/>
                                </a:rPr>
                                <m:t>𝑢</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e>
                            <m:e>
                              <m:r>
                                <a:rPr lang="zh-CN" altLang="en-US" sz="2800" i="1">
                                  <a:solidFill>
                                    <a:srgbClr val="000000"/>
                                  </a:solidFill>
                                  <a:latin typeface="Cambria Math" panose="02040503050406030204" pitchFamily="18" charset="0"/>
                                </a:rPr>
                                <m:t>&amp;</m:t>
                              </m:r>
                              <m:r>
                                <a:rPr lang="zh-CN" altLang="en-US" sz="2800" i="1">
                                  <a:solidFill>
                                    <a:srgbClr val="000000"/>
                                  </a:solidFill>
                                  <a:latin typeface="Cambria Math" panose="02040503050406030204" pitchFamily="18" charset="0"/>
                                </a:rPr>
                                <m:t>𝑦</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𝒄𝒙</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e>
                          </m:eqArr>
                        </m:e>
                      </m:d>
                    </m:oMath>
                  </m:oMathPara>
                </a14:m>
                <a:endParaRPr lang="zh-CN" altLang="en-US" sz="2800" dirty="0"/>
              </a:p>
              <a:p>
                <a:pPr>
                  <a:buFontTx/>
                  <a:buNone/>
                </a:pPr>
                <a:r>
                  <a:rPr lang="zh-CN" altLang="en-US" sz="2800" dirty="0"/>
                  <a:t>（</a:t>
                </a:r>
                <a:r>
                  <a:rPr lang="en-US" altLang="zh-CN" sz="2800" dirty="0"/>
                  <a:t>p.32</a:t>
                </a:r>
                <a:r>
                  <a:rPr lang="zh-CN" altLang="en-US" sz="2800" dirty="0"/>
                  <a:t>）</a:t>
                </a:r>
              </a:p>
            </p:txBody>
          </p:sp>
        </mc:Choice>
        <mc:Fallback xmlns="">
          <p:sp>
            <p:nvSpPr>
              <p:cNvPr id="130051" name="Rectangle 3">
                <a:extLst>
                  <a:ext uri="{FF2B5EF4-FFF2-40B4-BE49-F238E27FC236}">
                    <a16:creationId xmlns:a16="http://schemas.microsoft.com/office/drawing/2014/main" id="{35EECD98-0B0A-4944-840A-29835786F540}"/>
                  </a:ext>
                </a:extLst>
              </p:cNvPr>
              <p:cNvSpPr>
                <a:spLocks noGrp="1" noRot="1" noChangeAspect="1" noMove="1" noResize="1" noEditPoints="1" noAdjustHandles="1" noChangeArrowheads="1" noChangeShapeType="1" noTextEdit="1"/>
              </p:cNvSpPr>
              <p:nvPr>
                <p:ph idx="1"/>
              </p:nvPr>
            </p:nvSpPr>
            <p:spPr>
              <a:xfrm>
                <a:off x="838200" y="609600"/>
                <a:ext cx="10668000" cy="6172199"/>
              </a:xfrm>
              <a:blipFill>
                <a:blip r:embed="rId2"/>
                <a:stretch>
                  <a:fillRect t="-296"/>
                </a:stretch>
              </a:blipFill>
            </p:spPr>
            <p:txBody>
              <a:bodyPr/>
              <a:lstStyle/>
              <a:p>
                <a:r>
                  <a:rPr lang="zh-CN" altLang="en-US">
                    <a:noFill/>
                  </a:rPr>
                  <a:t> </a:t>
                </a:r>
              </a:p>
            </p:txBody>
          </p:sp>
        </mc:Fallback>
      </mc:AlternateContent>
      <p:sp>
        <p:nvSpPr>
          <p:cNvPr id="6" name="灯片编号占位符 5">
            <a:extLst>
              <a:ext uri="{FF2B5EF4-FFF2-40B4-BE49-F238E27FC236}">
                <a16:creationId xmlns:a16="http://schemas.microsoft.com/office/drawing/2014/main" id="{AE4E0C80-7F23-4B01-804F-91B99D4AAD7B}"/>
              </a:ext>
            </a:extLst>
          </p:cNvPr>
          <p:cNvSpPr>
            <a:spLocks noGrp="1"/>
          </p:cNvSpPr>
          <p:nvPr>
            <p:ph type="sldNum" sz="quarter" idx="12"/>
          </p:nvPr>
        </p:nvSpPr>
        <p:spPr/>
        <p:txBody>
          <a:bodyPr/>
          <a:lstStyle/>
          <a:p>
            <a:fld id="{01995F6A-6365-4687-A045-53A31043A232}" type="slidenum">
              <a:rPr lang="en-US" altLang="zh-CN"/>
              <a:pPr/>
              <a:t>58</a:t>
            </a:fld>
            <a:endParaRPr lang="en-US" altLang="zh-CN"/>
          </a:p>
        </p:txBody>
      </p:sp>
      <p:sp>
        <p:nvSpPr>
          <p:cNvPr id="130053" name="Rectangle 5">
            <a:extLst>
              <a:ext uri="{FF2B5EF4-FFF2-40B4-BE49-F238E27FC236}">
                <a16:creationId xmlns:a16="http://schemas.microsoft.com/office/drawing/2014/main" id="{35549330-432A-4C06-B5DD-ED0846497BEF}"/>
              </a:ext>
            </a:extLst>
          </p:cNvPr>
          <p:cNvSpPr>
            <a:spLocks noChangeArrowheads="1"/>
          </p:cNvSpPr>
          <p:nvPr/>
        </p:nvSpPr>
        <p:spPr bwMode="auto">
          <a:xfrm>
            <a:off x="6003635" y="240098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32099" name="Rectangle 3">
                <a:extLst>
                  <a:ext uri="{FF2B5EF4-FFF2-40B4-BE49-F238E27FC236}">
                    <a16:creationId xmlns:a16="http://schemas.microsoft.com/office/drawing/2014/main" id="{66AF77B3-CC57-4A95-8682-D805DC0E3396}"/>
                  </a:ext>
                </a:extLst>
              </p:cNvPr>
              <p:cNvSpPr>
                <a:spLocks noGrp="1" noChangeArrowheads="1"/>
              </p:cNvSpPr>
              <p:nvPr>
                <p:ph idx="1"/>
              </p:nvPr>
            </p:nvSpPr>
            <p:spPr>
              <a:xfrm>
                <a:off x="457199" y="609601"/>
                <a:ext cx="11507789" cy="5516563"/>
              </a:xfrm>
            </p:spPr>
            <p:txBody>
              <a:bodyPr/>
              <a:lstStyle/>
              <a:p>
                <a:pPr>
                  <a:lnSpc>
                    <a:spcPct val="110000"/>
                  </a:lnSpc>
                  <a:buNone/>
                </a:pPr>
                <a:r>
                  <a:rPr lang="en-US" altLang="zh-CN" sz="2800" b="1" dirty="0"/>
                  <a:t>  </a:t>
                </a:r>
                <a:r>
                  <a:rPr lang="zh-CN" altLang="en-US" sz="2800" b="1" dirty="0"/>
                  <a:t>例</a:t>
                </a:r>
                <a:r>
                  <a:rPr lang="en-US" altLang="zh-CN" sz="2800" b="1" dirty="0"/>
                  <a:t>1-9</a:t>
                </a:r>
                <a:r>
                  <a:rPr lang="en-US" altLang="zh-CN" sz="2800" dirty="0"/>
                  <a:t> </a:t>
                </a:r>
                <a:r>
                  <a:rPr lang="zh-CN" altLang="en-US" sz="2800" dirty="0"/>
                  <a:t>已知系统传递函数如下所示，试求其状态空间表达式。</a:t>
                </a:r>
                <a:endParaRPr lang="zh-CN" altLang="en-US" sz="2800" b="1" dirty="0"/>
              </a:p>
              <a:p>
                <a:pPr algn="r">
                  <a:lnSpc>
                    <a:spcPct val="110000"/>
                  </a:lnSpc>
                  <a:buNone/>
                </a:pPr>
                <a14:m>
                  <m:oMath xmlns:m="http://schemas.openxmlformats.org/officeDocument/2006/math">
                    <m:r>
                      <a:rPr lang="zh-CN" altLang="en-US" sz="2800" i="1">
                        <a:solidFill>
                          <a:srgbClr val="000000"/>
                        </a:solidFill>
                        <a:latin typeface="Cambria Math" panose="02040503050406030204" pitchFamily="18" charset="0"/>
                      </a:rPr>
                      <m:t>𝐺</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𝑌</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num>
                      <m:den>
                        <m:r>
                          <a:rPr lang="zh-CN" altLang="en-US" sz="2800" i="1">
                            <a:solidFill>
                              <a:srgbClr val="000000"/>
                            </a:solidFill>
                            <a:latin typeface="Cambria Math" panose="02040503050406030204" pitchFamily="18" charset="0"/>
                          </a:rPr>
                          <m:t>𝑈</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den>
                    </m:f>
                    <m:r>
                      <a:rPr lang="zh-CN" altLang="en-US" sz="2800" i="1">
                        <a:solidFill>
                          <a:srgbClr val="000000"/>
                        </a:solidFill>
                        <a:latin typeface="Cambria Math" panose="02040503050406030204" pitchFamily="18" charset="0"/>
                      </a:rPr>
                      <m:t>=</m:t>
                    </m:r>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4</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8</m:t>
                        </m:r>
                      </m:num>
                      <m:den>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𝑠</m:t>
                            </m:r>
                          </m:e>
                          <m:sup>
                            <m:r>
                              <a:rPr lang="zh-CN" altLang="en-US" sz="2800" i="1">
                                <a:solidFill>
                                  <a:srgbClr val="000000"/>
                                </a:solidFill>
                                <a:latin typeface="Cambria Math" panose="02040503050406030204" pitchFamily="18" charset="0"/>
                              </a:rPr>
                              <m:t>3</m:t>
                            </m:r>
                          </m:sup>
                        </m:sSup>
                        <m:r>
                          <a:rPr lang="zh-CN" altLang="en-US" sz="2800" i="1">
                            <a:solidFill>
                              <a:srgbClr val="000000"/>
                            </a:solidFill>
                            <a:latin typeface="Cambria Math" panose="02040503050406030204" pitchFamily="18" charset="0"/>
                          </a:rPr>
                          <m:t>+8</m:t>
                        </m:r>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𝑠</m:t>
                            </m:r>
                          </m:e>
                          <m:sup>
                            <m:r>
                              <a:rPr lang="zh-CN" altLang="en-US" sz="2800" i="1">
                                <a:solidFill>
                                  <a:srgbClr val="000000"/>
                                </a:solidFill>
                                <a:latin typeface="Cambria Math" panose="02040503050406030204" pitchFamily="18" charset="0"/>
                              </a:rPr>
                              <m:t>2</m:t>
                            </m:r>
                          </m:sup>
                        </m:sSup>
                        <m:r>
                          <a:rPr lang="zh-CN" altLang="en-US" sz="2800" i="1">
                            <a:solidFill>
                              <a:srgbClr val="000000"/>
                            </a:solidFill>
                            <a:latin typeface="Cambria Math" panose="02040503050406030204" pitchFamily="18" charset="0"/>
                          </a:rPr>
                          <m:t>+19</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12</m:t>
                        </m:r>
                      </m:den>
                    </m:f>
                  </m:oMath>
                </a14:m>
                <a:r>
                  <a:rPr lang="zh-CN" altLang="en-US" sz="2800" dirty="0"/>
                  <a:t>      </a:t>
                </a:r>
                <a:r>
                  <a:rPr lang="en-US" altLang="zh-CN" sz="2800" dirty="0"/>
                  <a:t>		</a:t>
                </a:r>
                <a:r>
                  <a:rPr lang="zh-CN" altLang="en-US" sz="2800" dirty="0"/>
                  <a:t>          </a:t>
                </a:r>
                <a:r>
                  <a:rPr lang="en-US" altLang="zh-CN" sz="2400" dirty="0"/>
                  <a:t>(1-54)</a:t>
                </a:r>
              </a:p>
              <a:p>
                <a:pPr>
                  <a:lnSpc>
                    <a:spcPct val="110000"/>
                  </a:lnSpc>
                  <a:buFontTx/>
                  <a:buNone/>
                </a:pPr>
                <a:r>
                  <a:rPr lang="zh-CN" altLang="en-US" sz="2800" b="1" dirty="0"/>
                  <a:t>解</a:t>
                </a:r>
                <a:r>
                  <a:rPr lang="zh-CN" altLang="en-US" sz="2800" dirty="0"/>
                  <a:t>   传递函数分解为因式相乘形式的形式，即</a:t>
                </a:r>
                <a:endParaRPr lang="en-US" altLang="zh-CN" sz="2800" dirty="0"/>
              </a:p>
              <a:p>
                <a:pPr>
                  <a:lnSpc>
                    <a:spcPct val="110000"/>
                  </a:lnSpc>
                  <a:buNone/>
                </a:pPr>
                <a14:m>
                  <m:oMathPara xmlns:m="http://schemas.openxmlformats.org/officeDocument/2006/math">
                    <m:oMathParaPr>
                      <m:jc m:val="centerGroup"/>
                    </m:oMathParaPr>
                    <m:oMath xmlns:m="http://schemas.openxmlformats.org/officeDocument/2006/math">
                      <m:r>
                        <a:rPr lang="zh-CN" altLang="en-US" sz="2400" i="1">
                          <a:solidFill>
                            <a:srgbClr val="000000"/>
                          </a:solidFill>
                          <a:latin typeface="Cambria Math" panose="02040503050406030204" pitchFamily="18" charset="0"/>
                        </a:rPr>
                        <m:t>𝐺</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4(</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2)</m:t>
                          </m:r>
                        </m:num>
                        <m:den>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3)(</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4)</m:t>
                          </m:r>
                        </m:den>
                      </m:f>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4</m:t>
                          </m:r>
                        </m:num>
                        <m:den>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1</m:t>
                          </m:r>
                        </m:den>
                      </m:f>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3</m:t>
                          </m:r>
                        </m:den>
                      </m:f>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2</m:t>
                          </m:r>
                        </m:num>
                        <m:den>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4</m:t>
                          </m:r>
                        </m:den>
                      </m:f>
                    </m:oMath>
                  </m:oMathPara>
                </a14:m>
                <a:endParaRPr lang="en-US" altLang="zh-CN" sz="2400" dirty="0"/>
              </a:p>
              <a:p>
                <a:pPr>
                  <a:lnSpc>
                    <a:spcPct val="110000"/>
                  </a:lnSpc>
                  <a:buNone/>
                </a:pPr>
                <a:r>
                  <a:rPr lang="zh-CN" altLang="en-US" sz="2800" dirty="0"/>
                  <a:t>系统可看作三个一阶系统串联，其状态变量图如下图所示</a:t>
                </a:r>
              </a:p>
            </p:txBody>
          </p:sp>
        </mc:Choice>
        <mc:Fallback xmlns="">
          <p:sp>
            <p:nvSpPr>
              <p:cNvPr id="132099" name="Rectangle 3">
                <a:extLst>
                  <a:ext uri="{FF2B5EF4-FFF2-40B4-BE49-F238E27FC236}">
                    <a16:creationId xmlns:a16="http://schemas.microsoft.com/office/drawing/2014/main" id="{66AF77B3-CC57-4A95-8682-D805DC0E3396}"/>
                  </a:ext>
                </a:extLst>
              </p:cNvPr>
              <p:cNvSpPr>
                <a:spLocks noGrp="1" noRot="1" noChangeAspect="1" noMove="1" noResize="1" noEditPoints="1" noAdjustHandles="1" noChangeArrowheads="1" noChangeShapeType="1" noTextEdit="1"/>
              </p:cNvSpPr>
              <p:nvPr>
                <p:ph idx="1"/>
              </p:nvPr>
            </p:nvSpPr>
            <p:spPr>
              <a:xfrm>
                <a:off x="457199" y="609601"/>
                <a:ext cx="11507789" cy="5516563"/>
              </a:xfrm>
              <a:blipFill>
                <a:blip r:embed="rId2"/>
                <a:stretch>
                  <a:fillRect l="-1059" t="-884" r="-794"/>
                </a:stretch>
              </a:blipFill>
            </p:spPr>
            <p:txBody>
              <a:bodyPr/>
              <a:lstStyle/>
              <a:p>
                <a:r>
                  <a:rPr lang="zh-CN" altLang="en-US">
                    <a:noFill/>
                  </a:rPr>
                  <a:t> </a:t>
                </a:r>
              </a:p>
            </p:txBody>
          </p:sp>
        </mc:Fallback>
      </mc:AlternateContent>
      <p:sp>
        <p:nvSpPr>
          <p:cNvPr id="8" name="灯片编号占位符 5">
            <a:extLst>
              <a:ext uri="{FF2B5EF4-FFF2-40B4-BE49-F238E27FC236}">
                <a16:creationId xmlns:a16="http://schemas.microsoft.com/office/drawing/2014/main" id="{BA9D626F-4607-4B79-A783-5A681654BB93}"/>
              </a:ext>
            </a:extLst>
          </p:cNvPr>
          <p:cNvSpPr>
            <a:spLocks noGrp="1"/>
          </p:cNvSpPr>
          <p:nvPr>
            <p:ph type="sldNum" sz="quarter" idx="12"/>
          </p:nvPr>
        </p:nvSpPr>
        <p:spPr/>
        <p:txBody>
          <a:bodyPr/>
          <a:lstStyle/>
          <a:p>
            <a:fld id="{7BCE1326-4DF5-44D2-86EE-17536FEF70E0}" type="slidenum">
              <a:rPr lang="en-US" altLang="zh-CN"/>
              <a:pPr/>
              <a:t>59</a:t>
            </a:fld>
            <a:endParaRPr lang="en-US" altLang="zh-CN"/>
          </a:p>
        </p:txBody>
      </p:sp>
      <p:sp>
        <p:nvSpPr>
          <p:cNvPr id="132101" name="Rectangle 5">
            <a:extLst>
              <a:ext uri="{FF2B5EF4-FFF2-40B4-BE49-F238E27FC236}">
                <a16:creationId xmlns:a16="http://schemas.microsoft.com/office/drawing/2014/main" id="{1210F2CD-CD0F-4B7E-8970-68483473FD41}"/>
              </a:ext>
            </a:extLst>
          </p:cNvPr>
          <p:cNvSpPr>
            <a:spLocks noChangeArrowheads="1"/>
          </p:cNvSpPr>
          <p:nvPr/>
        </p:nvSpPr>
        <p:spPr bwMode="auto">
          <a:xfrm>
            <a:off x="6003635" y="289628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32103" name="Rectangle 7">
            <a:extLst>
              <a:ext uri="{FF2B5EF4-FFF2-40B4-BE49-F238E27FC236}">
                <a16:creationId xmlns:a16="http://schemas.microsoft.com/office/drawing/2014/main" id="{7032B4BA-9E60-4414-88F8-C785C6786DB1}"/>
              </a:ext>
            </a:extLst>
          </p:cNvPr>
          <p:cNvSpPr>
            <a:spLocks noChangeArrowheads="1"/>
          </p:cNvSpPr>
          <p:nvPr/>
        </p:nvSpPr>
        <p:spPr bwMode="auto">
          <a:xfrm>
            <a:off x="6003635" y="289628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6" name="组合 5">
            <a:extLst>
              <a:ext uri="{FF2B5EF4-FFF2-40B4-BE49-F238E27FC236}">
                <a16:creationId xmlns:a16="http://schemas.microsoft.com/office/drawing/2014/main" id="{AD90C151-6191-4C36-9541-1004055EB545}"/>
              </a:ext>
            </a:extLst>
          </p:cNvPr>
          <p:cNvGrpSpPr/>
          <p:nvPr/>
        </p:nvGrpSpPr>
        <p:grpSpPr>
          <a:xfrm>
            <a:off x="4237822" y="4478100"/>
            <a:ext cx="7924800" cy="2343177"/>
            <a:chOff x="3657600" y="4105277"/>
            <a:chExt cx="7924800" cy="2343177"/>
          </a:xfrm>
        </p:grpSpPr>
        <p:sp>
          <p:nvSpPr>
            <p:cNvPr id="13" name="Text Box 5">
              <a:extLst>
                <a:ext uri="{FF2B5EF4-FFF2-40B4-BE49-F238E27FC236}">
                  <a16:creationId xmlns:a16="http://schemas.microsoft.com/office/drawing/2014/main" id="{733C46CC-F35B-4614-9110-74A6F91C42F9}"/>
                </a:ext>
              </a:extLst>
            </p:cNvPr>
            <p:cNvSpPr txBox="1">
              <a:spLocks noChangeArrowheads="1"/>
            </p:cNvSpPr>
            <p:nvPr/>
          </p:nvSpPr>
          <p:spPr bwMode="auto">
            <a:xfrm>
              <a:off x="5486400" y="6048344"/>
              <a:ext cx="4038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t>图</a:t>
              </a:r>
              <a:r>
                <a:rPr lang="en-US" altLang="zh-CN" sz="2000" dirty="0"/>
                <a:t>1-23 </a:t>
              </a:r>
              <a:r>
                <a:rPr lang="zh-CN" altLang="en-US" sz="2000" dirty="0"/>
                <a:t>系统状态变量图</a:t>
              </a:r>
            </a:p>
          </p:txBody>
        </p:sp>
        <p:pic>
          <p:nvPicPr>
            <p:cNvPr id="14" name="Picture 7" descr="1t23">
              <a:extLst>
                <a:ext uri="{FF2B5EF4-FFF2-40B4-BE49-F238E27FC236}">
                  <a16:creationId xmlns:a16="http://schemas.microsoft.com/office/drawing/2014/main" id="{484933ED-F444-499E-B488-D2C2733C5D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4105277"/>
              <a:ext cx="7924800" cy="1724025"/>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0DB60925-62A5-4DA4-984F-059050451840}"/>
              </a:ext>
            </a:extLst>
          </p:cNvPr>
          <p:cNvSpPr>
            <a:spLocks noGrp="1"/>
          </p:cNvSpPr>
          <p:nvPr>
            <p:ph type="sldNum" sz="quarter" idx="12"/>
          </p:nvPr>
        </p:nvSpPr>
        <p:spPr/>
        <p:txBody>
          <a:bodyPr/>
          <a:lstStyle/>
          <a:p>
            <a:fld id="{0649B2F8-0607-4B63-B61C-C92C4BF23DE7}" type="slidenum">
              <a:rPr lang="en-US" altLang="zh-CN"/>
              <a:pPr/>
              <a:t>6</a:t>
            </a:fld>
            <a:endParaRPr lang="en-US" altLang="zh-CN"/>
          </a:p>
        </p:txBody>
      </p:sp>
      <p:graphicFrame>
        <p:nvGraphicFramePr>
          <p:cNvPr id="7" name="图示 6">
            <a:extLst>
              <a:ext uri="{FF2B5EF4-FFF2-40B4-BE49-F238E27FC236}">
                <a16:creationId xmlns:a16="http://schemas.microsoft.com/office/drawing/2014/main" id="{58088AB1-8722-44AB-BDC9-3509D0D89650}"/>
              </a:ext>
            </a:extLst>
          </p:cNvPr>
          <p:cNvGraphicFramePr/>
          <p:nvPr>
            <p:extLst>
              <p:ext uri="{D42A27DB-BD31-4B8C-83A1-F6EECF244321}">
                <p14:modId xmlns:p14="http://schemas.microsoft.com/office/powerpoint/2010/main" val="863920198"/>
              </p:ext>
            </p:extLst>
          </p:nvPr>
        </p:nvGraphicFramePr>
        <p:xfrm>
          <a:off x="838199" y="1066800"/>
          <a:ext cx="10975015" cy="51900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xmlns:p14="http://schemas.microsoft.com/office/powerpoint/2010/main">
    <mc:Choice Requires="p14">
      <p:transition spd="med" p14:dur="700" advTm="243408">
        <p:fade/>
      </p:transition>
    </mc:Choice>
    <mc:Fallback xmlns="">
      <p:transition spd="med" advTm="243408">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33123" name="Rectangle 3">
                <a:extLst>
                  <a:ext uri="{FF2B5EF4-FFF2-40B4-BE49-F238E27FC236}">
                    <a16:creationId xmlns:a16="http://schemas.microsoft.com/office/drawing/2014/main" id="{8783DE47-5224-4287-8147-1113758552AA}"/>
                  </a:ext>
                </a:extLst>
              </p:cNvPr>
              <p:cNvSpPr>
                <a:spLocks noGrp="1" noChangeArrowheads="1"/>
              </p:cNvSpPr>
              <p:nvPr>
                <p:ph idx="1"/>
              </p:nvPr>
            </p:nvSpPr>
            <p:spPr>
              <a:xfrm>
                <a:off x="685799" y="914401"/>
                <a:ext cx="11279189" cy="5211763"/>
              </a:xfrm>
            </p:spPr>
            <p:txBody>
              <a:bodyPr/>
              <a:lstStyle/>
              <a:p>
                <a:pPr>
                  <a:buNone/>
                </a:pPr>
                <a:r>
                  <a:rPr lang="zh-CN" altLang="en-US" sz="2800" dirty="0"/>
                  <a:t>选定积分器输出分别为状态变量</a:t>
                </a:r>
                <a14:m>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1</m:t>
                        </m:r>
                      </m:sub>
                    </m:sSub>
                  </m:oMath>
                </a14:m>
                <a:r>
                  <a:rPr lang="en-US" altLang="zh-CN" sz="2800" dirty="0"/>
                  <a:t>,</a:t>
                </a:r>
                <a:r>
                  <a:rPr lang="zh-CN" altLang="en-US" sz="2800" dirty="0">
                    <a:solidFill>
                      <a:srgbClr val="000000"/>
                    </a:solidFill>
                  </a:rPr>
                  <a:t> </a:t>
                </a:r>
                <a14:m>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2</m:t>
                        </m:r>
                      </m:sub>
                    </m:sSub>
                  </m:oMath>
                </a14:m>
                <a:r>
                  <a:rPr lang="en-US" altLang="zh-CN" sz="2800" dirty="0"/>
                  <a:t>,</a:t>
                </a:r>
                <a:r>
                  <a:rPr lang="zh-CN" altLang="en-US" sz="2800" dirty="0">
                    <a:solidFill>
                      <a:srgbClr val="000000"/>
                    </a:solidFill>
                  </a:rPr>
                  <a:t> </a:t>
                </a:r>
                <a14:m>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en-US" altLang="zh-CN" sz="2800" b="0" i="1" smtClean="0">
                            <a:solidFill>
                              <a:srgbClr val="000000"/>
                            </a:solidFill>
                            <a:latin typeface="Cambria Math" panose="02040503050406030204" pitchFamily="18" charset="0"/>
                          </a:rPr>
                          <m:t>3</m:t>
                        </m:r>
                      </m:sub>
                    </m:sSub>
                    <m:r>
                      <a:rPr lang="zh-CN" altLang="en-US" sz="2800" i="1">
                        <a:solidFill>
                          <a:srgbClr val="000000"/>
                        </a:solidFill>
                        <a:latin typeface="Cambria Math" panose="02040503050406030204" pitchFamily="18" charset="0"/>
                      </a:rPr>
                      <m:t> </m:t>
                    </m:r>
                  </m:oMath>
                </a14:m>
                <a:r>
                  <a:rPr lang="zh-CN" altLang="en-US" sz="2800" dirty="0"/>
                  <a:t>，则状态空间表达式为</a:t>
                </a:r>
                <a:endParaRPr lang="en-US" altLang="zh-CN" sz="2800" dirty="0"/>
              </a:p>
              <a:p>
                <a:pPr>
                  <a:buNone/>
                </a:pPr>
                <a14:m>
                  <m:oMathPara xmlns:m="http://schemas.openxmlformats.org/officeDocument/2006/math">
                    <m:oMathParaPr>
                      <m:jc m:val="left"/>
                    </m:oMathParaPr>
                    <m:oMath xmlns:m="http://schemas.openxmlformats.org/officeDocument/2006/math">
                      <m:d>
                        <m:dPr>
                          <m:begChr m:val="{"/>
                          <m:endChr m:val=""/>
                          <m:ctrlPr>
                            <a:rPr lang="zh-CN" altLang="en-US" sz="2800" i="1">
                              <a:solidFill>
                                <a:srgbClr val="000000"/>
                              </a:solidFill>
                              <a:latin typeface="Cambria Math" panose="02040503050406030204" pitchFamily="18" charset="0"/>
                            </a:rPr>
                          </m:ctrlPr>
                        </m:dPr>
                        <m:e>
                          <m:eqArr>
                            <m:eqArrPr>
                              <m:ctrlPr>
                                <a:rPr lang="zh-CN" altLang="en-US" sz="2800" i="1">
                                  <a:solidFill>
                                    <a:srgbClr val="000000"/>
                                  </a:solidFill>
                                  <a:latin typeface="Cambria Math" panose="02040503050406030204" pitchFamily="18" charset="0"/>
                                </a:rPr>
                              </m:ctrlPr>
                            </m:eqArrPr>
                            <m:e>
                              <m:r>
                                <a:rPr lang="zh-CN" altLang="en-US" sz="2800" i="1">
                                  <a:solidFill>
                                    <a:srgbClr val="000000"/>
                                  </a:solidFill>
                                  <a:latin typeface="Cambria Math" panose="02040503050406030204" pitchFamily="18" charset="0"/>
                                </a:rPr>
                                <m:t>&amp;</m:t>
                              </m:r>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𝑥</m:t>
                                      </m:r>
                                    </m:e>
                                  </m:acc>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r>
                                <a:rPr lang="zh-CN" altLang="en-US" sz="2800">
                                  <a:solidFill>
                                    <a:srgbClr val="000000"/>
                                  </a:solidFill>
                                  <a:latin typeface="Cambria Math" panose="02040503050406030204" pitchFamily="18" charset="0"/>
                                </a:rPr>
                                <m:t>4</m:t>
                              </m:r>
                              <m:r>
                                <a:rPr lang="zh-CN" altLang="en-US" sz="2800" i="1">
                                  <a:solidFill>
                                    <a:srgbClr val="000000"/>
                                  </a:solidFill>
                                  <a:latin typeface="Cambria Math" panose="02040503050406030204" pitchFamily="18" charset="0"/>
                                </a:rPr>
                                <m:t>𝑢</m:t>
                              </m:r>
                              <m:r>
                                <a:rPr lang="zh-CN" altLang="en-US" sz="2800" i="1">
                                  <a:solidFill>
                                    <a:srgbClr val="000000"/>
                                  </a:solidFill>
                                  <a:latin typeface="Cambria Math" panose="02040503050406030204" pitchFamily="18" charset="0"/>
                                </a:rPr>
                                <m:t> </m:t>
                              </m:r>
                              <m:r>
                                <m:rPr>
                                  <m:nor/>
                                </m:rPr>
                                <a:rPr lang="zh-CN" altLang="en-US" sz="2800">
                                  <a:solidFill>
                                    <a:srgbClr val="000000"/>
                                  </a:solidFill>
                                  <a:latin typeface="Cambria Math" panose="02040503050406030204" pitchFamily="18" charset="0"/>
                                </a:rPr>
                                <m:t>                          </m:t>
                              </m:r>
                            </m:e>
                            <m:e>
                              <m:r>
                                <a:rPr lang="zh-CN" altLang="en-US" sz="2800" i="1">
                                  <a:solidFill>
                                    <a:srgbClr val="000000"/>
                                  </a:solidFill>
                                  <a:latin typeface="Cambria Math" panose="02040503050406030204" pitchFamily="18" charset="0"/>
                                </a:rPr>
                                <m:t>&amp;</m:t>
                              </m:r>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𝑥</m:t>
                                      </m:r>
                                    </m:e>
                                  </m:acc>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3</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2</m:t>
                                  </m:r>
                                </m:sub>
                              </m:sSub>
                            </m:e>
                            <m:e>
                              <m:r>
                                <a:rPr lang="zh-CN" altLang="en-US" sz="2800" i="1">
                                  <a:solidFill>
                                    <a:srgbClr val="000000"/>
                                  </a:solidFill>
                                  <a:latin typeface="Cambria Math" panose="02040503050406030204" pitchFamily="18" charset="0"/>
                                </a:rPr>
                                <m:t>&amp;</m:t>
                              </m:r>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𝑥</m:t>
                                      </m:r>
                                    </m:e>
                                  </m:acc>
                                </m:e>
                                <m:sub>
                                  <m:r>
                                    <a:rPr lang="zh-CN" altLang="en-US" sz="2800" i="1">
                                      <a:solidFill>
                                        <a:srgbClr val="000000"/>
                                      </a:solidFill>
                                      <a:latin typeface="Cambria Math" panose="02040503050406030204" pitchFamily="18" charset="0"/>
                                    </a:rPr>
                                    <m:t>3</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4</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3</m:t>
                                  </m:r>
                                </m:sub>
                              </m:sSub>
                            </m:e>
                          </m:eqArr>
                        </m:e>
                      </m:d>
                    </m:oMath>
                    <m:oMath xmlns:m="http://schemas.openxmlformats.org/officeDocument/2006/math">
                      <m:r>
                        <a:rPr lang="zh-CN" altLang="en-US" sz="2800" i="1">
                          <a:solidFill>
                            <a:srgbClr val="000000"/>
                          </a:solidFill>
                          <a:latin typeface="Cambria Math" panose="02040503050406030204" pitchFamily="18" charset="0"/>
                        </a:rPr>
                        <m:t>𝑦</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2</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3</m:t>
                          </m:r>
                        </m:sub>
                      </m:sSub>
                    </m:oMath>
                  </m:oMathPara>
                </a14:m>
                <a:endParaRPr lang="zh-CN" altLang="en-US" sz="2800" dirty="0"/>
              </a:p>
              <a:p>
                <a:pPr>
                  <a:buFontTx/>
                  <a:buNone/>
                </a:pPr>
                <a:br>
                  <a:rPr lang="zh-CN" altLang="en-US" dirty="0"/>
                </a:br>
                <a:r>
                  <a:rPr lang="zh-CN" altLang="en-US" dirty="0"/>
                  <a:t> </a:t>
                </a:r>
              </a:p>
            </p:txBody>
          </p:sp>
        </mc:Choice>
        <mc:Fallback xmlns="">
          <p:sp>
            <p:nvSpPr>
              <p:cNvPr id="133123" name="Rectangle 3">
                <a:extLst>
                  <a:ext uri="{FF2B5EF4-FFF2-40B4-BE49-F238E27FC236}">
                    <a16:creationId xmlns:a16="http://schemas.microsoft.com/office/drawing/2014/main" id="{8783DE47-5224-4287-8147-1113758552AA}"/>
                  </a:ext>
                </a:extLst>
              </p:cNvPr>
              <p:cNvSpPr>
                <a:spLocks noGrp="1" noRot="1" noChangeAspect="1" noMove="1" noResize="1" noEditPoints="1" noAdjustHandles="1" noChangeArrowheads="1" noChangeShapeType="1" noTextEdit="1"/>
              </p:cNvSpPr>
              <p:nvPr>
                <p:ph idx="1"/>
              </p:nvPr>
            </p:nvSpPr>
            <p:spPr>
              <a:xfrm>
                <a:off x="685799" y="914401"/>
                <a:ext cx="11279189" cy="5211763"/>
              </a:xfrm>
              <a:blipFill>
                <a:blip r:embed="rId2"/>
                <a:stretch>
                  <a:fillRect l="-1080" t="-351"/>
                </a:stretch>
              </a:blipFill>
            </p:spPr>
            <p:txBody>
              <a:bodyPr/>
              <a:lstStyle/>
              <a:p>
                <a:r>
                  <a:rPr lang="zh-CN" altLang="en-US">
                    <a:noFill/>
                  </a:rPr>
                  <a:t> </a:t>
                </a:r>
              </a:p>
            </p:txBody>
          </p:sp>
        </mc:Fallback>
      </mc:AlternateContent>
      <p:sp>
        <p:nvSpPr>
          <p:cNvPr id="6" name="灯片编号占位符 5">
            <a:extLst>
              <a:ext uri="{FF2B5EF4-FFF2-40B4-BE49-F238E27FC236}">
                <a16:creationId xmlns:a16="http://schemas.microsoft.com/office/drawing/2014/main" id="{D96C0447-ED5D-40D3-96AE-089991511780}"/>
              </a:ext>
            </a:extLst>
          </p:cNvPr>
          <p:cNvSpPr>
            <a:spLocks noGrp="1"/>
          </p:cNvSpPr>
          <p:nvPr>
            <p:ph type="sldNum" sz="quarter" idx="12"/>
          </p:nvPr>
        </p:nvSpPr>
        <p:spPr/>
        <p:txBody>
          <a:bodyPr/>
          <a:lstStyle/>
          <a:p>
            <a:fld id="{B5E5DCB6-4304-4836-B7F8-D8A231250B60}" type="slidenum">
              <a:rPr lang="en-US" altLang="zh-CN"/>
              <a:pPr/>
              <a:t>60</a:t>
            </a:fld>
            <a:endParaRPr lang="en-US" altLang="zh-CN"/>
          </a:p>
        </p:txBody>
      </p:sp>
      <p:sp>
        <p:nvSpPr>
          <p:cNvPr id="133125" name="Rectangle 5">
            <a:extLst>
              <a:ext uri="{FF2B5EF4-FFF2-40B4-BE49-F238E27FC236}">
                <a16:creationId xmlns:a16="http://schemas.microsoft.com/office/drawing/2014/main" id="{1B232B4C-7827-4687-AF4D-182FAE111041}"/>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7" name="组合 6">
            <a:extLst>
              <a:ext uri="{FF2B5EF4-FFF2-40B4-BE49-F238E27FC236}">
                <a16:creationId xmlns:a16="http://schemas.microsoft.com/office/drawing/2014/main" id="{899286AC-58CA-4461-86F5-6B7390B35083}"/>
              </a:ext>
            </a:extLst>
          </p:cNvPr>
          <p:cNvGrpSpPr/>
          <p:nvPr/>
        </p:nvGrpSpPr>
        <p:grpSpPr>
          <a:xfrm>
            <a:off x="4237822" y="4478100"/>
            <a:ext cx="7924800" cy="2343177"/>
            <a:chOff x="3657600" y="4105277"/>
            <a:chExt cx="7924800" cy="2343177"/>
          </a:xfrm>
        </p:grpSpPr>
        <p:sp>
          <p:nvSpPr>
            <p:cNvPr id="8" name="Text Box 5">
              <a:extLst>
                <a:ext uri="{FF2B5EF4-FFF2-40B4-BE49-F238E27FC236}">
                  <a16:creationId xmlns:a16="http://schemas.microsoft.com/office/drawing/2014/main" id="{64FFEB07-F918-4580-9DE8-47FFF34BB752}"/>
                </a:ext>
              </a:extLst>
            </p:cNvPr>
            <p:cNvSpPr txBox="1">
              <a:spLocks noChangeArrowheads="1"/>
            </p:cNvSpPr>
            <p:nvPr/>
          </p:nvSpPr>
          <p:spPr bwMode="auto">
            <a:xfrm>
              <a:off x="5486400" y="6048344"/>
              <a:ext cx="4038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t>图</a:t>
              </a:r>
              <a:r>
                <a:rPr lang="en-US" altLang="zh-CN" sz="2000" dirty="0"/>
                <a:t>1-23 </a:t>
              </a:r>
              <a:r>
                <a:rPr lang="zh-CN" altLang="en-US" sz="2000" dirty="0"/>
                <a:t>系统状态变量图</a:t>
              </a:r>
            </a:p>
          </p:txBody>
        </p:sp>
        <p:pic>
          <p:nvPicPr>
            <p:cNvPr id="9" name="Picture 7" descr="1t23">
              <a:extLst>
                <a:ext uri="{FF2B5EF4-FFF2-40B4-BE49-F238E27FC236}">
                  <a16:creationId xmlns:a16="http://schemas.microsoft.com/office/drawing/2014/main" id="{44B34D05-3333-4CB1-BF7D-DA7B17B0F8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4105277"/>
              <a:ext cx="7924800" cy="1724025"/>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C6FAC8-9950-4D1C-869B-E47BC4259A43}"/>
              </a:ext>
            </a:extLst>
          </p:cNvPr>
          <p:cNvSpPr>
            <a:spLocks noGrp="1"/>
          </p:cNvSpPr>
          <p:nvPr>
            <p:ph type="title"/>
          </p:nvPr>
        </p:nvSpPr>
        <p:spPr/>
        <p:txBody>
          <a:bodyPr/>
          <a:lstStyle/>
          <a:p>
            <a:r>
              <a:rPr lang="zh-CN" altLang="en-US" dirty="0"/>
              <a:t> </a:t>
            </a:r>
            <a:r>
              <a:rPr lang="en-US" altLang="zh-CN" dirty="0"/>
              <a:t>1.5.3 </a:t>
            </a:r>
            <a:r>
              <a:rPr lang="zh-CN" altLang="en-US" dirty="0"/>
              <a:t>并联法</a:t>
            </a:r>
          </a:p>
        </p:txBody>
      </p:sp>
      <mc:AlternateContent xmlns:mc="http://schemas.openxmlformats.org/markup-compatibility/2006" xmlns:a14="http://schemas.microsoft.com/office/drawing/2010/main">
        <mc:Choice Requires="a14">
          <p:sp>
            <p:nvSpPr>
              <p:cNvPr id="135171" name="Rectangle 3">
                <a:extLst>
                  <a:ext uri="{FF2B5EF4-FFF2-40B4-BE49-F238E27FC236}">
                    <a16:creationId xmlns:a16="http://schemas.microsoft.com/office/drawing/2014/main" id="{EDB19F59-D01D-433B-8FCA-9E573A1F1765}"/>
                  </a:ext>
                </a:extLst>
              </p:cNvPr>
              <p:cNvSpPr>
                <a:spLocks noGrp="1" noChangeArrowheads="1"/>
              </p:cNvSpPr>
              <p:nvPr>
                <p:ph sz="quarter" idx="13"/>
              </p:nvPr>
            </p:nvSpPr>
            <p:spPr/>
            <p:txBody>
              <a:bodyPr>
                <a:normAutofit fontScale="92500"/>
              </a:bodyPr>
              <a:lstStyle/>
              <a:p>
                <a:r>
                  <a:rPr lang="zh-CN" altLang="en-US" sz="2800" dirty="0"/>
                  <a:t>基本思路：</a:t>
                </a:r>
              </a:p>
              <a:p>
                <a:pPr>
                  <a:buNone/>
                </a:pPr>
                <a:r>
                  <a:rPr lang="zh-CN" altLang="en-US" sz="2800" dirty="0"/>
                  <a:t>  （</a:t>
                </a:r>
                <a:r>
                  <a:rPr lang="en-US" altLang="zh-CN" sz="2800" dirty="0"/>
                  <a:t>1</a:t>
                </a:r>
                <a:r>
                  <a:rPr lang="zh-CN" altLang="en-US" sz="2800" dirty="0"/>
                  <a:t>）分解：一个</a:t>
                </a:r>
                <a14:m>
                  <m:oMath xmlns:m="http://schemas.openxmlformats.org/officeDocument/2006/math">
                    <m:r>
                      <a:rPr lang="zh-CN" altLang="en-US" sz="2800" i="1">
                        <a:solidFill>
                          <a:srgbClr val="000000"/>
                        </a:solidFill>
                        <a:latin typeface="Cambria Math" panose="02040503050406030204" pitchFamily="18" charset="0"/>
                      </a:rPr>
                      <m:t>𝑛</m:t>
                    </m:r>
                  </m:oMath>
                </a14:m>
                <a:r>
                  <a:rPr lang="zh-CN" altLang="en-US" sz="2800" dirty="0"/>
                  <a:t>阶传递函数分解成若干个一阶传递函数之和；</a:t>
                </a:r>
              </a:p>
              <a:p>
                <a:pPr>
                  <a:lnSpc>
                    <a:spcPct val="120000"/>
                  </a:lnSpc>
                  <a:buFontTx/>
                  <a:buNone/>
                </a:pPr>
                <a:r>
                  <a:rPr lang="zh-CN" altLang="en-US" sz="2800" dirty="0"/>
                  <a:t>  （</a:t>
                </a:r>
                <a:r>
                  <a:rPr lang="en-US" altLang="zh-CN" sz="2800" dirty="0"/>
                  <a:t>2</a:t>
                </a:r>
                <a:r>
                  <a:rPr lang="zh-CN" altLang="en-US" sz="2800" dirty="0"/>
                  <a:t>）模拟：模拟每个一阶传递函数；</a:t>
                </a:r>
              </a:p>
              <a:p>
                <a:pPr>
                  <a:lnSpc>
                    <a:spcPct val="120000"/>
                  </a:lnSpc>
                  <a:buFontTx/>
                  <a:buNone/>
                </a:pPr>
                <a:r>
                  <a:rPr lang="zh-CN" altLang="en-US" sz="2800" dirty="0"/>
                  <a:t>  （</a:t>
                </a:r>
                <a:r>
                  <a:rPr lang="en-US" altLang="zh-CN" sz="2800" dirty="0"/>
                  <a:t>3</a:t>
                </a:r>
                <a:r>
                  <a:rPr lang="zh-CN" altLang="en-US" sz="2800" dirty="0"/>
                  <a:t>）叠加：叠加它们起来得到系统状态变量图。</a:t>
                </a:r>
                <a:endParaRPr lang="en-US" altLang="zh-CN" sz="2800" dirty="0"/>
              </a:p>
              <a:p>
                <a:r>
                  <a:rPr lang="zh-CN" altLang="en-US" sz="2800" dirty="0"/>
                  <a:t>分两种情况讨论：</a:t>
                </a:r>
                <a:endParaRPr lang="zh-CN" altLang="en-US" sz="2800" b="1" dirty="0"/>
              </a:p>
              <a:p>
                <a:pPr lvl="1">
                  <a:buNone/>
                </a:pPr>
                <a:r>
                  <a:rPr lang="en-US" altLang="zh-CN" sz="2400" b="1" dirty="0"/>
                  <a:t>1</a:t>
                </a:r>
                <a:r>
                  <a:rPr lang="zh-CN" altLang="en-US" sz="2400" b="1" dirty="0"/>
                  <a:t>．传递函数极点互不相同时</a:t>
                </a:r>
                <a:endParaRPr lang="en-US" altLang="zh-CN" sz="2400" b="1" dirty="0"/>
              </a:p>
              <a:p>
                <a:pPr lvl="1">
                  <a:buNone/>
                </a:pPr>
                <a:r>
                  <a:rPr lang="en-US" altLang="zh-CN" sz="2400" b="1" dirty="0"/>
                  <a:t>2</a:t>
                </a:r>
                <a:r>
                  <a:rPr lang="zh-CN" altLang="en-US" sz="2400" b="1" dirty="0"/>
                  <a:t>．传递函数有重极点时</a:t>
                </a:r>
                <a:endParaRPr lang="zh-CN" altLang="en-US" sz="2400" dirty="0"/>
              </a:p>
              <a:p>
                <a:pPr marL="0" indent="0">
                  <a:buNone/>
                </a:pPr>
                <a:endParaRPr lang="zh-CN" altLang="en-US" sz="2800" dirty="0"/>
              </a:p>
            </p:txBody>
          </p:sp>
        </mc:Choice>
        <mc:Fallback xmlns="">
          <p:sp>
            <p:nvSpPr>
              <p:cNvPr id="135171" name="Rectangle 3">
                <a:extLst>
                  <a:ext uri="{FF2B5EF4-FFF2-40B4-BE49-F238E27FC236}">
                    <a16:creationId xmlns:a16="http://schemas.microsoft.com/office/drawing/2014/main" id="{EDB19F59-D01D-433B-8FCA-9E573A1F1765}"/>
                  </a:ext>
                </a:extLst>
              </p:cNvPr>
              <p:cNvSpPr>
                <a:spLocks noGrp="1" noRot="1" noChangeAspect="1" noMove="1" noResize="1" noEditPoints="1" noAdjustHandles="1" noChangeArrowheads="1" noChangeShapeType="1" noTextEdit="1"/>
              </p:cNvSpPr>
              <p:nvPr>
                <p:ph sz="quarter" idx="13"/>
              </p:nvPr>
            </p:nvSpPr>
            <p:spPr>
              <a:blipFill>
                <a:blip r:embed="rId2"/>
                <a:stretch>
                  <a:fillRect t="-358"/>
                </a:stretch>
              </a:blipFill>
            </p:spPr>
            <p:txBody>
              <a:bodyPr/>
              <a:lstStyle/>
              <a:p>
                <a:r>
                  <a:rPr lang="zh-CN" altLang="en-US">
                    <a:noFill/>
                  </a:rPr>
                  <a:t> </a:t>
                </a:r>
              </a:p>
            </p:txBody>
          </p:sp>
        </mc:Fallback>
      </mc:AlternateContent>
      <p:sp>
        <p:nvSpPr>
          <p:cNvPr id="4" name="灯片编号占位符 5">
            <a:extLst>
              <a:ext uri="{FF2B5EF4-FFF2-40B4-BE49-F238E27FC236}">
                <a16:creationId xmlns:a16="http://schemas.microsoft.com/office/drawing/2014/main" id="{BAAF8C9F-6716-4ADA-B6B1-B36B426B977D}"/>
              </a:ext>
            </a:extLst>
          </p:cNvPr>
          <p:cNvSpPr>
            <a:spLocks noGrp="1"/>
          </p:cNvSpPr>
          <p:nvPr>
            <p:ph type="sldNum" sz="quarter" idx="12"/>
          </p:nvPr>
        </p:nvSpPr>
        <p:spPr/>
        <p:txBody>
          <a:bodyPr/>
          <a:lstStyle/>
          <a:p>
            <a:fld id="{2B8F90F3-D8AC-4C60-AA74-418F5DCC9B2D}" type="slidenum">
              <a:rPr lang="en-US" altLang="zh-CN"/>
              <a:pPr/>
              <a:t>61</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6B84332-9F0E-4984-89C6-8FCCE8921774}"/>
              </a:ext>
            </a:extLst>
          </p:cNvPr>
          <p:cNvSpPr>
            <a:spLocks noGrp="1"/>
          </p:cNvSpPr>
          <p:nvPr>
            <p:ph type="title"/>
          </p:nvPr>
        </p:nvSpPr>
        <p:spPr/>
        <p:txBody>
          <a:bodyPr>
            <a:normAutofit/>
          </a:bodyPr>
          <a:lstStyle/>
          <a:p>
            <a:r>
              <a:rPr lang="en-US" altLang="zh-CN" dirty="0"/>
              <a:t>1</a:t>
            </a:r>
            <a:r>
              <a:rPr lang="zh-CN" altLang="en-US" dirty="0"/>
              <a:t>．传递函数极点互不相同时</a:t>
            </a:r>
          </a:p>
        </p:txBody>
      </p:sp>
      <mc:AlternateContent xmlns:mc="http://schemas.openxmlformats.org/markup-compatibility/2006" xmlns:a14="http://schemas.microsoft.com/office/drawing/2010/main">
        <mc:Choice Requires="a14">
          <p:sp>
            <p:nvSpPr>
              <p:cNvPr id="136195" name="Rectangle 3">
                <a:extLst>
                  <a:ext uri="{FF2B5EF4-FFF2-40B4-BE49-F238E27FC236}">
                    <a16:creationId xmlns:a16="http://schemas.microsoft.com/office/drawing/2014/main" id="{CEEA8E2E-8A06-4174-8A16-62201D7B84D8}"/>
                  </a:ext>
                </a:extLst>
              </p:cNvPr>
              <p:cNvSpPr>
                <a:spLocks noGrp="1" noChangeArrowheads="1"/>
              </p:cNvSpPr>
              <p:nvPr>
                <p:ph sz="quarter" idx="13"/>
              </p:nvPr>
            </p:nvSpPr>
            <p:spPr/>
            <p:txBody>
              <a:bodyPr>
                <a:normAutofit/>
              </a:bodyPr>
              <a:lstStyle/>
              <a:p>
                <a:pPr>
                  <a:buFontTx/>
                  <a:buNone/>
                </a:pPr>
                <a:r>
                  <a:rPr lang="zh-CN" altLang="en-US" dirty="0"/>
                  <a:t>设传递函数可以分解为</a:t>
                </a:r>
                <a:endParaRPr lang="en-US" altLang="zh-CN" dirty="0"/>
              </a:p>
              <a:p>
                <a:pPr>
                  <a:buFontTx/>
                  <a:buNone/>
                </a:pPr>
                <a:r>
                  <a:rPr lang="en-US" altLang="zh-CN" dirty="0"/>
                  <a:t>   </a:t>
                </a:r>
                <a14:m>
                  <m:oMath xmlns:m="http://schemas.openxmlformats.org/officeDocument/2006/math">
                    <m:r>
                      <a:rPr lang="zh-CN" altLang="en-US" i="1">
                        <a:latin typeface="Cambria Math" panose="02040503050406030204" pitchFamily="18" charset="0"/>
                      </a:rPr>
                      <m:t>𝐺</m:t>
                    </m:r>
                    <m:d>
                      <m:dPr>
                        <m:ctrlPr>
                          <a:rPr lang="zh-CN" altLang="en-US" i="1">
                            <a:latin typeface="Cambria Math" panose="02040503050406030204" pitchFamily="18" charset="0"/>
                          </a:rPr>
                        </m:ctrlPr>
                      </m:dPr>
                      <m:e>
                        <m:r>
                          <a:rPr lang="zh-CN" altLang="en-US" i="1">
                            <a:latin typeface="Cambria Math" panose="02040503050406030204" pitchFamily="18" charset="0"/>
                          </a:rPr>
                          <m:t>𝑠</m:t>
                        </m:r>
                      </m:e>
                    </m:d>
                    <m:r>
                      <a:rPr lang="zh-CN" altLang="en-US">
                        <a:latin typeface="Cambria Math" panose="02040503050406030204" pitchFamily="18" charset="0"/>
                      </a:rPr>
                      <m:t>=</m:t>
                    </m:r>
                    <m:f>
                      <m:fPr>
                        <m:ctrlPr>
                          <a:rPr lang="zh-CN" altLang="en-US" i="1">
                            <a:latin typeface="Cambria Math" panose="02040503050406030204" pitchFamily="18" charset="0"/>
                          </a:rPr>
                        </m:ctrlPr>
                      </m:fPr>
                      <m:num>
                        <m:d>
                          <m:dPr>
                            <m:begChr m:val=""/>
                            <m:ctrlPr>
                              <a:rPr lang="zh-CN" altLang="en-US" i="1">
                                <a:latin typeface="Cambria Math" panose="02040503050406030204" pitchFamily="18" charset="0"/>
                              </a:rPr>
                            </m:ctrlPr>
                          </m:dPr>
                          <m:e>
                            <m:r>
                              <a:rPr lang="zh-CN" altLang="en-US" i="1">
                                <a:latin typeface="Cambria Math" panose="02040503050406030204" pitchFamily="18" charset="0"/>
                              </a:rPr>
                              <m:t>𝑌</m:t>
                            </m:r>
                            <m:r>
                              <a:rPr lang="zh-CN" altLang="en-US">
                                <a:latin typeface="Cambria Math" panose="02040503050406030204" pitchFamily="18" charset="0"/>
                              </a:rPr>
                              <m:t>(</m:t>
                            </m:r>
                            <m:r>
                              <a:rPr lang="zh-CN" altLang="en-US" i="1">
                                <a:latin typeface="Cambria Math" panose="02040503050406030204" pitchFamily="18" charset="0"/>
                              </a:rPr>
                              <m:t>𝑠</m:t>
                            </m:r>
                          </m:e>
                        </m:d>
                      </m:num>
                      <m:den>
                        <m:d>
                          <m:dPr>
                            <m:begChr m:val=""/>
                            <m:ctrlPr>
                              <a:rPr lang="zh-CN" altLang="en-US" i="1">
                                <a:latin typeface="Cambria Math" panose="02040503050406030204" pitchFamily="18" charset="0"/>
                              </a:rPr>
                            </m:ctrlPr>
                          </m:dPr>
                          <m:e>
                            <m:r>
                              <a:rPr lang="zh-CN" altLang="en-US" i="1">
                                <a:latin typeface="Cambria Math" panose="02040503050406030204" pitchFamily="18" charset="0"/>
                              </a:rPr>
                              <m:t>𝑈</m:t>
                            </m:r>
                            <m:r>
                              <a:rPr lang="zh-CN" altLang="en-US">
                                <a:latin typeface="Cambria Math" panose="02040503050406030204" pitchFamily="18" charset="0"/>
                              </a:rPr>
                              <m:t>(</m:t>
                            </m:r>
                            <m:r>
                              <a:rPr lang="zh-CN" altLang="en-US" i="1">
                                <a:latin typeface="Cambria Math" panose="02040503050406030204" pitchFamily="18" charset="0"/>
                              </a:rPr>
                              <m:t>𝑠</m:t>
                            </m:r>
                          </m:e>
                        </m:d>
                      </m:den>
                    </m:f>
                    <m:r>
                      <a:rPr lang="zh-CN" altLang="en-US">
                        <a:latin typeface="Cambria Math" panose="02040503050406030204" pitchFamily="18" charset="0"/>
                      </a:rPr>
                      <m:t>=</m:t>
                    </m:r>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𝑏</m:t>
                            </m:r>
                          </m:e>
                          <m:sub>
                            <m:r>
                              <a:rPr lang="zh-CN" altLang="en-US">
                                <a:latin typeface="Cambria Math" panose="02040503050406030204" pitchFamily="18" charset="0"/>
                              </a:rPr>
                              <m:t>1</m:t>
                            </m:r>
                          </m:sub>
                        </m:sSub>
                        <m:sSup>
                          <m:sSupPr>
                            <m:ctrlPr>
                              <a:rPr lang="zh-CN" altLang="en-US" i="1">
                                <a:latin typeface="Cambria Math" panose="02040503050406030204" pitchFamily="18" charset="0"/>
                              </a:rPr>
                            </m:ctrlPr>
                          </m:sSupPr>
                          <m:e>
                            <m:r>
                              <a:rPr lang="zh-CN" altLang="en-US" i="1">
                                <a:latin typeface="Cambria Math" panose="02040503050406030204" pitchFamily="18" charset="0"/>
                              </a:rPr>
                              <m:t>𝑠</m:t>
                            </m:r>
                          </m:e>
                          <m:sup>
                            <m:r>
                              <a:rPr lang="zh-CN" altLang="en-US" i="1">
                                <a:latin typeface="Cambria Math" panose="02040503050406030204" pitchFamily="18" charset="0"/>
                              </a:rPr>
                              <m:t>𝑛</m:t>
                            </m:r>
                            <m:r>
                              <a:rPr lang="zh-CN" altLang="en-US">
                                <a:latin typeface="Cambria Math" panose="02040503050406030204" pitchFamily="18" charset="0"/>
                              </a:rPr>
                              <m:t>−1</m:t>
                            </m:r>
                          </m:sup>
                        </m:sSup>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𝑏</m:t>
                            </m:r>
                          </m:e>
                          <m:sub>
                            <m:r>
                              <a:rPr lang="zh-CN" altLang="en-US" i="1">
                                <a:latin typeface="Cambria Math" panose="02040503050406030204" pitchFamily="18" charset="0"/>
                              </a:rPr>
                              <m:t>𝑛</m:t>
                            </m:r>
                            <m:r>
                              <a:rPr lang="zh-CN" altLang="en-US">
                                <a:latin typeface="Cambria Math" panose="02040503050406030204" pitchFamily="18" charset="0"/>
                              </a:rPr>
                              <m:t>－</m:t>
                            </m:r>
                            <m:r>
                              <a:rPr lang="zh-CN" altLang="en-US">
                                <a:latin typeface="Cambria Math" panose="02040503050406030204" pitchFamily="18" charset="0"/>
                              </a:rPr>
                              <m:t>1</m:t>
                            </m:r>
                          </m:sub>
                        </m:sSub>
                        <m:r>
                          <a:rPr lang="zh-CN" altLang="en-US" i="1">
                            <a:latin typeface="Cambria Math" panose="02040503050406030204" pitchFamily="18" charset="0"/>
                          </a:rPr>
                          <m:t>𝑠</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𝑏</m:t>
                            </m:r>
                          </m:e>
                          <m:sub>
                            <m:r>
                              <a:rPr lang="zh-CN" altLang="en-US" i="1">
                                <a:latin typeface="Cambria Math" panose="02040503050406030204" pitchFamily="18" charset="0"/>
                              </a:rPr>
                              <m:t>𝑛</m:t>
                            </m:r>
                          </m:sub>
                        </m:sSub>
                      </m:num>
                      <m:den>
                        <m:sSup>
                          <m:sSupPr>
                            <m:ctrlPr>
                              <a:rPr lang="zh-CN" altLang="en-US" i="1">
                                <a:latin typeface="Cambria Math" panose="02040503050406030204" pitchFamily="18" charset="0"/>
                              </a:rPr>
                            </m:ctrlPr>
                          </m:sSupPr>
                          <m:e>
                            <m:r>
                              <a:rPr lang="zh-CN" altLang="en-US" i="1">
                                <a:latin typeface="Cambria Math" panose="02040503050406030204" pitchFamily="18" charset="0"/>
                              </a:rPr>
                              <m:t>𝑠</m:t>
                            </m:r>
                          </m:e>
                          <m:sup>
                            <m:r>
                              <a:rPr lang="zh-CN" altLang="en-US" i="1">
                                <a:latin typeface="Cambria Math" panose="02040503050406030204" pitchFamily="18" charset="0"/>
                              </a:rPr>
                              <m:t>𝑛</m:t>
                            </m:r>
                          </m:sup>
                        </m:sSup>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𝑎</m:t>
                            </m:r>
                          </m:e>
                          <m:sub>
                            <m:r>
                              <a:rPr lang="zh-CN" altLang="en-US">
                                <a:latin typeface="Cambria Math" panose="02040503050406030204" pitchFamily="18" charset="0"/>
                              </a:rPr>
                              <m:t>1</m:t>
                            </m:r>
                          </m:sub>
                        </m:sSub>
                        <m:sSup>
                          <m:sSupPr>
                            <m:ctrlPr>
                              <a:rPr lang="zh-CN" altLang="en-US" i="1">
                                <a:latin typeface="Cambria Math" panose="02040503050406030204" pitchFamily="18" charset="0"/>
                              </a:rPr>
                            </m:ctrlPr>
                          </m:sSupPr>
                          <m:e>
                            <m:r>
                              <a:rPr lang="zh-CN" altLang="en-US" i="1">
                                <a:latin typeface="Cambria Math" panose="02040503050406030204" pitchFamily="18" charset="0"/>
                              </a:rPr>
                              <m:t>𝑠</m:t>
                            </m:r>
                          </m:e>
                          <m:sup>
                            <m:r>
                              <a:rPr lang="zh-CN" altLang="en-US" i="1">
                                <a:latin typeface="Cambria Math" panose="02040503050406030204" pitchFamily="18" charset="0"/>
                              </a:rPr>
                              <m:t>𝑛</m:t>
                            </m:r>
                            <m:r>
                              <a:rPr lang="zh-CN" altLang="en-US">
                                <a:latin typeface="Cambria Math" panose="02040503050406030204" pitchFamily="18" charset="0"/>
                              </a:rPr>
                              <m:t>−1</m:t>
                            </m:r>
                          </m:sup>
                        </m:sSup>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𝑎</m:t>
                            </m:r>
                          </m:e>
                          <m:sub>
                            <m:r>
                              <a:rPr lang="zh-CN" altLang="en-US" i="1">
                                <a:latin typeface="Cambria Math" panose="02040503050406030204" pitchFamily="18" charset="0"/>
                              </a:rPr>
                              <m:t>𝑛</m:t>
                            </m:r>
                            <m:r>
                              <a:rPr lang="zh-CN" altLang="en-US">
                                <a:latin typeface="Cambria Math" panose="02040503050406030204" pitchFamily="18" charset="0"/>
                              </a:rPr>
                              <m:t>−1</m:t>
                            </m:r>
                          </m:sub>
                        </m:sSub>
                        <m:r>
                          <a:rPr lang="zh-CN" altLang="en-US" i="1">
                            <a:latin typeface="Cambria Math" panose="02040503050406030204" pitchFamily="18" charset="0"/>
                          </a:rPr>
                          <m:t>𝑠</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𝑎</m:t>
                            </m:r>
                          </m:e>
                          <m:sub>
                            <m:r>
                              <a:rPr lang="zh-CN" altLang="en-US" i="1">
                                <a:latin typeface="Cambria Math" panose="02040503050406030204" pitchFamily="18" charset="0"/>
                              </a:rPr>
                              <m:t>𝑛</m:t>
                            </m:r>
                          </m:sub>
                        </m:sSub>
                      </m:den>
                    </m:f>
                    <m:r>
                      <a:rPr lang="zh-CN" altLang="en-US" i="1">
                        <a:latin typeface="Cambria Math" panose="02040503050406030204" pitchFamily="18" charset="0"/>
                      </a:rPr>
                      <m:t> </m:t>
                    </m:r>
                  </m:oMath>
                </a14:m>
                <a:endParaRPr lang="en-US" altLang="zh-CN" i="1" dirty="0">
                  <a:latin typeface="Cambria Math" panose="02040503050406030204" pitchFamily="18" charset="0"/>
                </a:endParaRPr>
              </a:p>
              <a:p>
                <a:pPr>
                  <a:buNone/>
                </a:pPr>
                <a:r>
                  <a:rPr lang="zh-CN" altLang="en-US" dirty="0"/>
                  <a:t>           </a:t>
                </a:r>
                <a14:m>
                  <m:oMath xmlns:m="http://schemas.openxmlformats.org/officeDocument/2006/math">
                    <m:m>
                      <m:mPr>
                        <m:plcHide m:val="on"/>
                        <m:mcs>
                          <m:mc>
                            <m:mcPr>
                              <m:count m:val="1"/>
                              <m:mcJc m:val="center"/>
                            </m:mcPr>
                          </m:mc>
                        </m:mcs>
                        <m:ctrlPr>
                          <a:rPr lang="zh-CN" altLang="en-US" i="1">
                            <a:latin typeface="Cambria Math" panose="02040503050406030204" pitchFamily="18" charset="0"/>
                          </a:rPr>
                        </m:ctrlPr>
                      </m:mPr>
                      <m:mr>
                        <m:e/>
                      </m:mr>
                      <m:mr>
                        <m:e>
                          <m:r>
                            <a:rPr lang="zh-CN" altLang="en-US">
                              <a:latin typeface="Cambria Math" panose="02040503050406030204" pitchFamily="18" charset="0"/>
                            </a:rPr>
                            <m:t>=</m:t>
                          </m:r>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𝑏</m:t>
                                  </m:r>
                                </m:e>
                                <m:sub>
                                  <m:r>
                                    <a:rPr lang="zh-CN" altLang="en-US">
                                      <a:latin typeface="Cambria Math" panose="02040503050406030204" pitchFamily="18" charset="0"/>
                                    </a:rPr>
                                    <m:t>1</m:t>
                                  </m:r>
                                </m:sub>
                              </m:sSub>
                              <m:sSup>
                                <m:sSupPr>
                                  <m:ctrlPr>
                                    <a:rPr lang="zh-CN" altLang="en-US" i="1">
                                      <a:latin typeface="Cambria Math" panose="02040503050406030204" pitchFamily="18" charset="0"/>
                                    </a:rPr>
                                  </m:ctrlPr>
                                </m:sSupPr>
                                <m:e>
                                  <m:r>
                                    <a:rPr lang="zh-CN" altLang="en-US" i="1">
                                      <a:latin typeface="Cambria Math" panose="02040503050406030204" pitchFamily="18" charset="0"/>
                                    </a:rPr>
                                    <m:t>𝑠</m:t>
                                  </m:r>
                                </m:e>
                                <m:sup>
                                  <m:r>
                                    <a:rPr lang="zh-CN" altLang="en-US" i="1">
                                      <a:latin typeface="Cambria Math" panose="02040503050406030204" pitchFamily="18" charset="0"/>
                                    </a:rPr>
                                    <m:t>𝑛</m:t>
                                  </m:r>
                                  <m:r>
                                    <a:rPr lang="zh-CN" altLang="en-US">
                                      <a:latin typeface="Cambria Math" panose="02040503050406030204" pitchFamily="18" charset="0"/>
                                    </a:rPr>
                                    <m:t>−1</m:t>
                                  </m:r>
                                </m:sup>
                              </m:sSup>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𝑏</m:t>
                                  </m:r>
                                </m:e>
                                <m:sub>
                                  <m:r>
                                    <a:rPr lang="zh-CN" altLang="en-US" i="1">
                                      <a:latin typeface="Cambria Math" panose="02040503050406030204" pitchFamily="18" charset="0"/>
                                    </a:rPr>
                                    <m:t>𝑛</m:t>
                                  </m:r>
                                  <m:r>
                                    <a:rPr lang="zh-CN" altLang="en-US">
                                      <a:latin typeface="Cambria Math" panose="02040503050406030204" pitchFamily="18" charset="0"/>
                                    </a:rPr>
                                    <m:t>−1</m:t>
                                  </m:r>
                                </m:sub>
                              </m:sSub>
                              <m:r>
                                <a:rPr lang="zh-CN" altLang="en-US" i="1">
                                  <a:latin typeface="Cambria Math" panose="02040503050406030204" pitchFamily="18" charset="0"/>
                                </a:rPr>
                                <m:t>𝑠</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𝑏</m:t>
                                  </m:r>
                                </m:e>
                                <m:sub>
                                  <m:r>
                                    <a:rPr lang="zh-CN" altLang="en-US" i="1">
                                      <a:latin typeface="Cambria Math" panose="02040503050406030204" pitchFamily="18" charset="0"/>
                                    </a:rPr>
                                    <m:t>𝑛</m:t>
                                  </m:r>
                                </m:sub>
                              </m:sSub>
                            </m:num>
                            <m:den>
                              <m:d>
                                <m:dPr>
                                  <m:ctrlPr>
                                    <a:rPr lang="zh-CN" altLang="en-US" i="1">
                                      <a:latin typeface="Cambria Math" panose="02040503050406030204" pitchFamily="18" charset="0"/>
                                    </a:rPr>
                                  </m:ctrlPr>
                                </m:dPr>
                                <m:e>
                                  <m:r>
                                    <a:rPr lang="zh-CN" altLang="en-US" i="1">
                                      <a:latin typeface="Cambria Math" panose="02040503050406030204" pitchFamily="18" charset="0"/>
                                    </a:rPr>
                                    <m:t>𝑠</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𝑝</m:t>
                                      </m:r>
                                    </m:e>
                                    <m:sub>
                                      <m:r>
                                        <a:rPr lang="zh-CN" altLang="en-US">
                                          <a:latin typeface="Cambria Math" panose="02040503050406030204" pitchFamily="18" charset="0"/>
                                        </a:rPr>
                                        <m:t>1</m:t>
                                      </m:r>
                                    </m:sub>
                                  </m:sSub>
                                  <m:r>
                                    <a:rPr lang="zh-CN" altLang="en-US">
                                      <a:latin typeface="Cambria Math" panose="02040503050406030204" pitchFamily="18" charset="0"/>
                                    </a:rPr>
                                    <m:t>)(</m:t>
                                  </m:r>
                                  <m:r>
                                    <a:rPr lang="zh-CN" altLang="en-US" i="1">
                                      <a:latin typeface="Cambria Math" panose="02040503050406030204" pitchFamily="18" charset="0"/>
                                    </a:rPr>
                                    <m:t>𝑠</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𝑝</m:t>
                                      </m:r>
                                    </m:e>
                                    <m:sub>
                                      <m:r>
                                        <a:rPr lang="zh-CN" altLang="en-US">
                                          <a:latin typeface="Cambria Math" panose="02040503050406030204" pitchFamily="18" charset="0"/>
                                        </a:rPr>
                                        <m:t>2</m:t>
                                      </m:r>
                                    </m:sub>
                                  </m:sSub>
                                  <m:r>
                                    <a:rPr lang="zh-CN" altLang="en-US">
                                      <a:latin typeface="Cambria Math" panose="02040503050406030204" pitchFamily="18" charset="0"/>
                                    </a:rPr>
                                    <m:t>)⋯(</m:t>
                                  </m:r>
                                  <m:r>
                                    <a:rPr lang="zh-CN" altLang="en-US" i="1">
                                      <a:latin typeface="Cambria Math" panose="02040503050406030204" pitchFamily="18" charset="0"/>
                                    </a:rPr>
                                    <m:t>𝑠</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𝑝</m:t>
                                      </m:r>
                                    </m:e>
                                    <m:sub>
                                      <m:r>
                                        <a:rPr lang="zh-CN" altLang="en-US" i="1">
                                          <a:latin typeface="Cambria Math" panose="02040503050406030204" pitchFamily="18" charset="0"/>
                                        </a:rPr>
                                        <m:t>𝑛</m:t>
                                      </m:r>
                                    </m:sub>
                                  </m:sSub>
                                </m:e>
                              </m:d>
                            </m:den>
                          </m:f>
                          <m:r>
                            <a:rPr lang="zh-CN" altLang="en-US">
                              <a:latin typeface="Cambria Math" panose="02040503050406030204" pitchFamily="18" charset="0"/>
                            </a:rPr>
                            <m:t>=</m:t>
                          </m:r>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𝑐</m:t>
                                  </m:r>
                                </m:e>
                                <m:sub>
                                  <m:r>
                                    <a:rPr lang="zh-CN" altLang="en-US">
                                      <a:latin typeface="Cambria Math" panose="02040503050406030204" pitchFamily="18" charset="0"/>
                                    </a:rPr>
                                    <m:t>1</m:t>
                                  </m:r>
                                </m:sub>
                              </m:sSub>
                            </m:num>
                            <m:den>
                              <m:r>
                                <a:rPr lang="zh-CN" altLang="en-US" i="1">
                                  <a:latin typeface="Cambria Math" panose="02040503050406030204" pitchFamily="18" charset="0"/>
                                </a:rPr>
                                <m:t>𝑠</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𝑝</m:t>
                                  </m:r>
                                </m:e>
                                <m:sub>
                                  <m:r>
                                    <a:rPr lang="zh-CN" altLang="en-US">
                                      <a:latin typeface="Cambria Math" panose="02040503050406030204" pitchFamily="18" charset="0"/>
                                    </a:rPr>
                                    <m:t>1</m:t>
                                  </m:r>
                                </m:sub>
                              </m:sSub>
                            </m:den>
                          </m:f>
                          <m:r>
                            <a:rPr lang="zh-CN" altLang="en-US">
                              <a:latin typeface="Cambria Math" panose="02040503050406030204" pitchFamily="18" charset="0"/>
                            </a:rPr>
                            <m:t>+</m:t>
                          </m:r>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𝑐</m:t>
                                  </m:r>
                                </m:e>
                                <m:sub>
                                  <m:r>
                                    <a:rPr lang="zh-CN" altLang="en-US">
                                      <a:latin typeface="Cambria Math" panose="02040503050406030204" pitchFamily="18" charset="0"/>
                                    </a:rPr>
                                    <m:t>2</m:t>
                                  </m:r>
                                </m:sub>
                              </m:sSub>
                            </m:num>
                            <m:den>
                              <m:r>
                                <a:rPr lang="zh-CN" altLang="en-US" i="1">
                                  <a:latin typeface="Cambria Math" panose="02040503050406030204" pitchFamily="18" charset="0"/>
                                </a:rPr>
                                <m:t>𝑠</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𝑝</m:t>
                                  </m:r>
                                </m:e>
                                <m:sub>
                                  <m:r>
                                    <a:rPr lang="zh-CN" altLang="en-US">
                                      <a:latin typeface="Cambria Math" panose="02040503050406030204" pitchFamily="18" charset="0"/>
                                    </a:rPr>
                                    <m:t>2</m:t>
                                  </m:r>
                                </m:sub>
                              </m:sSub>
                            </m:den>
                          </m:f>
                          <m:r>
                            <a:rPr lang="zh-CN" altLang="en-US">
                              <a:latin typeface="Cambria Math" panose="02040503050406030204" pitchFamily="18" charset="0"/>
                            </a:rPr>
                            <m:t>+⋯+</m:t>
                          </m:r>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𝑛</m:t>
                                  </m:r>
                                </m:sub>
                              </m:sSub>
                            </m:num>
                            <m:den>
                              <m:r>
                                <a:rPr lang="zh-CN" altLang="en-US" i="1">
                                  <a:latin typeface="Cambria Math" panose="02040503050406030204" pitchFamily="18" charset="0"/>
                                </a:rPr>
                                <m:t>𝑠</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𝑝</m:t>
                                  </m:r>
                                </m:e>
                                <m:sub>
                                  <m:r>
                                    <a:rPr lang="zh-CN" altLang="en-US" i="1">
                                      <a:latin typeface="Cambria Math" panose="02040503050406030204" pitchFamily="18" charset="0"/>
                                    </a:rPr>
                                    <m:t>𝑛</m:t>
                                  </m:r>
                                </m:sub>
                              </m:sSub>
                            </m:den>
                          </m:f>
                        </m:e>
                      </m:mr>
                      <m:mr>
                        <m:e/>
                      </m:mr>
                    </m:m>
                  </m:oMath>
                </a14:m>
                <a:endParaRPr lang="en-US" altLang="zh-CN" dirty="0"/>
              </a:p>
              <a:p>
                <a:pPr>
                  <a:buNone/>
                </a:pPr>
                <a:r>
                  <a:rPr lang="zh-CN" altLang="en-US" dirty="0"/>
                  <a:t>式中， </a:t>
                </a:r>
                <a14:m>
                  <m:oMath xmlns:m="http://schemas.openxmlformats.org/officeDocument/2006/math">
                    <m:r>
                      <a:rPr lang="en-US" altLang="zh-CN" b="0" i="0" smtClean="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𝑝</m:t>
                        </m:r>
                      </m:e>
                      <m:sub>
                        <m:r>
                          <a:rPr lang="en-US" altLang="zh-CN" b="0" i="1" smtClean="0">
                            <a:latin typeface="Cambria Math" panose="02040503050406030204" pitchFamily="18" charset="0"/>
                          </a:rPr>
                          <m:t>𝑖</m:t>
                        </m:r>
                      </m:sub>
                    </m:sSub>
                    <m:d>
                      <m:dPr>
                        <m:ctrlPr>
                          <a:rPr lang="en-US" altLang="zh-CN" b="0" i="1" smtClean="0">
                            <a:latin typeface="Cambria Math" panose="02040503050406030204" pitchFamily="18" charset="0"/>
                          </a:rPr>
                        </m:ctrlPr>
                      </m:dPr>
                      <m:e>
                        <m:r>
                          <a:rPr lang="en-US" altLang="zh-CN" i="1">
                            <a:latin typeface="Cambria Math" panose="02040503050406030204" pitchFamily="18" charset="0"/>
                          </a:rPr>
                          <m:t>𝑖</m:t>
                        </m:r>
                        <m:r>
                          <a:rPr lang="en-US" altLang="zh-CN" b="0" i="1" smtClean="0">
                            <a:latin typeface="Cambria Math" panose="02040503050406030204" pitchFamily="18" charset="0"/>
                          </a:rPr>
                          <m:t>=1,2,…,</m:t>
                        </m:r>
                        <m:r>
                          <a:rPr lang="en-US" altLang="zh-CN" b="0" i="1" smtClean="0">
                            <a:latin typeface="Cambria Math" panose="02040503050406030204" pitchFamily="18" charset="0"/>
                          </a:rPr>
                          <m:t>𝑛</m:t>
                        </m:r>
                      </m:e>
                    </m:d>
                    <m:r>
                      <a:rPr lang="zh-CN" altLang="en-US" i="1">
                        <a:latin typeface="Cambria Math" panose="02040503050406030204" pitchFamily="18" charset="0"/>
                      </a:rPr>
                      <m:t>为</m:t>
                    </m:r>
                  </m:oMath>
                </a14:m>
                <a:r>
                  <a:rPr lang="zh-CN" altLang="en-US" dirty="0"/>
                  <a:t>互不相同的极点，</a:t>
                </a:r>
                <a:r>
                  <a:rPr lang="en-US" altLang="zh-CN" dirty="0"/>
                  <a:t>	</a:t>
                </a:r>
                <a:r>
                  <a:rPr lang="zh-CN" altLang="en-US" dirty="0"/>
                  <a:t> </a:t>
                </a:r>
                <a14:m>
                  <m:oMath xmlns:m="http://schemas.openxmlformats.org/officeDocument/2006/math">
                    <m:sSub>
                      <m:sSubPr>
                        <m:ctrlPr>
                          <a:rPr lang="zh-CN" altLang="en-US" i="1">
                            <a:latin typeface="Cambria Math" panose="02040503050406030204" pitchFamily="18" charset="0"/>
                          </a:rPr>
                        </m:ctrlPr>
                      </m:sSubPr>
                      <m:e>
                        <m:r>
                          <m:rPr>
                            <m:sty m:val="p"/>
                          </m:rPr>
                          <a:rPr lang="en-US" altLang="zh-CN" b="0" i="0" cap="none" smtClean="0">
                            <a:latin typeface="Cambria Math" panose="02040503050406030204" pitchFamily="18" charset="0"/>
                          </a:rPr>
                          <m:t>c</m:t>
                        </m:r>
                      </m:e>
                      <m:sub>
                        <m:r>
                          <a:rPr lang="en-US" altLang="zh-CN" i="1">
                            <a:latin typeface="Cambria Math" panose="02040503050406030204" pitchFamily="18" charset="0"/>
                          </a:rPr>
                          <m:t>𝑖</m:t>
                        </m:r>
                      </m:sub>
                    </m:sSub>
                    <m:d>
                      <m:dPr>
                        <m:ctrlPr>
                          <a:rPr lang="en-US" altLang="zh-CN" i="1">
                            <a:latin typeface="Cambria Math" panose="02040503050406030204" pitchFamily="18" charset="0"/>
                          </a:rPr>
                        </m:ctrlPr>
                      </m:dPr>
                      <m:e>
                        <m:r>
                          <a:rPr lang="en-US" altLang="zh-CN" i="1">
                            <a:latin typeface="Cambria Math" panose="02040503050406030204" pitchFamily="18" charset="0"/>
                          </a:rPr>
                          <m:t>𝑖</m:t>
                        </m:r>
                        <m:r>
                          <a:rPr lang="en-US" altLang="zh-CN" i="1">
                            <a:latin typeface="Cambria Math" panose="02040503050406030204" pitchFamily="18" charset="0"/>
                          </a:rPr>
                          <m:t>=1,2,…,</m:t>
                        </m:r>
                        <m:r>
                          <a:rPr lang="en-US" altLang="zh-CN" i="1">
                            <a:latin typeface="Cambria Math" panose="02040503050406030204" pitchFamily="18" charset="0"/>
                          </a:rPr>
                          <m:t>𝑛</m:t>
                        </m:r>
                      </m:e>
                    </m:d>
                  </m:oMath>
                </a14:m>
                <a:r>
                  <a:rPr lang="zh-CN" altLang="en-US" dirty="0"/>
                  <a:t>为待定系数。</a:t>
                </a:r>
                <a:endParaRPr lang="en-US" altLang="zh-CN" dirty="0"/>
              </a:p>
              <a:p>
                <a:pPr>
                  <a:buNone/>
                </a:pPr>
                <a:r>
                  <a:rPr lang="zh-CN" altLang="en-US" dirty="0"/>
                  <a:t>由留数法求得</a:t>
                </a:r>
                <a:endParaRPr lang="en-US" altLang="zh-CN" dirty="0"/>
              </a:p>
              <a:p>
                <a:pPr algn="r">
                  <a:buNone/>
                </a:pPr>
                <a14:m>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func>
                      <m:funcPr>
                        <m:ctrlPr>
                          <a:rPr lang="zh-CN" altLang="en-US" i="1">
                            <a:solidFill>
                              <a:srgbClr val="000000"/>
                            </a:solidFill>
                            <a:latin typeface="Cambria Math" panose="02040503050406030204" pitchFamily="18" charset="0"/>
                          </a:rPr>
                        </m:ctrlPr>
                      </m:funcPr>
                      <m:fName>
                        <m:limLow>
                          <m:limLowPr>
                            <m:ctrlPr>
                              <a:rPr lang="zh-CN" altLang="en-US" i="1">
                                <a:solidFill>
                                  <a:srgbClr val="000000"/>
                                </a:solidFill>
                                <a:latin typeface="Cambria Math" panose="02040503050406030204" pitchFamily="18" charset="0"/>
                              </a:rPr>
                            </m:ctrlPr>
                          </m:limLowPr>
                          <m:e>
                            <m:r>
                              <m:rPr>
                                <m:sty m:val="p"/>
                              </m:rPr>
                              <a:rPr lang="en-US" altLang="zh-CN" cap="none">
                                <a:solidFill>
                                  <a:srgbClr val="000000"/>
                                </a:solidFill>
                                <a:latin typeface="Cambria Math" panose="02040503050406030204" pitchFamily="18" charset="0"/>
                              </a:rPr>
                              <m:t>lim</m:t>
                            </m:r>
                          </m:e>
                          <m:lim>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𝑖</m:t>
                                </m:r>
                              </m:sub>
                            </m:sSub>
                          </m:lim>
                        </m:limLow>
                      </m:fName>
                      <m:e>
                        <m:r>
                          <a:rPr lang="zh-CN" altLang="en-US" i="1">
                            <a:solidFill>
                              <a:srgbClr val="000000"/>
                            </a:solidFill>
                            <a:latin typeface="Cambria Math" panose="02040503050406030204" pitchFamily="18" charset="0"/>
                          </a:rPr>
                          <m:t>(</m:t>
                        </m:r>
                      </m:e>
                    </m:func>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𝐺</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1,2,⋯,</m:t>
                    </m:r>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m:t>
                    </m:r>
                  </m:oMath>
                </a14:m>
                <a:r>
                  <a:rPr lang="zh-CN" altLang="en-US" dirty="0"/>
                  <a:t> </a:t>
                </a:r>
                <a:r>
                  <a:rPr lang="en-US" altLang="zh-CN" dirty="0"/>
                  <a:t>			</a:t>
                </a:r>
                <a:r>
                  <a:rPr lang="zh-CN" altLang="en-US" dirty="0"/>
                  <a:t> </a:t>
                </a:r>
                <a:r>
                  <a:rPr lang="en-US" altLang="zh-CN" dirty="0"/>
                  <a:t>(1-56)</a:t>
                </a:r>
                <a:endParaRPr lang="zh-CN" altLang="en-US" dirty="0"/>
              </a:p>
              <a:p>
                <a:pPr>
                  <a:buFontTx/>
                  <a:buNone/>
                </a:pPr>
                <a:endParaRPr lang="zh-CN" altLang="en-US" dirty="0"/>
              </a:p>
            </p:txBody>
          </p:sp>
        </mc:Choice>
        <mc:Fallback xmlns="">
          <p:sp>
            <p:nvSpPr>
              <p:cNvPr id="136195" name="Rectangle 3">
                <a:extLst>
                  <a:ext uri="{FF2B5EF4-FFF2-40B4-BE49-F238E27FC236}">
                    <a16:creationId xmlns:a16="http://schemas.microsoft.com/office/drawing/2014/main" id="{CEEA8E2E-8A06-4174-8A16-62201D7B84D8}"/>
                  </a:ext>
                </a:extLst>
              </p:cNvPr>
              <p:cNvSpPr>
                <a:spLocks noGrp="1" noRot="1" noChangeAspect="1" noMove="1" noResize="1" noEditPoints="1" noAdjustHandles="1" noChangeArrowheads="1" noChangeShapeType="1" noTextEdit="1"/>
              </p:cNvSpPr>
              <p:nvPr>
                <p:ph sz="quarter" idx="13"/>
              </p:nvPr>
            </p:nvSpPr>
            <p:spPr>
              <a:blipFill>
                <a:blip r:embed="rId2"/>
                <a:stretch>
                  <a:fillRect t="-239" r="-2882"/>
                </a:stretch>
              </a:blipFill>
            </p:spPr>
            <p:txBody>
              <a:bodyPr/>
              <a:lstStyle/>
              <a:p>
                <a:r>
                  <a:rPr lang="zh-CN" altLang="en-US">
                    <a:noFill/>
                  </a:rPr>
                  <a:t> </a:t>
                </a:r>
              </a:p>
            </p:txBody>
          </p:sp>
        </mc:Fallback>
      </mc:AlternateContent>
      <p:sp>
        <p:nvSpPr>
          <p:cNvPr id="6" name="灯片编号占位符 5">
            <a:extLst>
              <a:ext uri="{FF2B5EF4-FFF2-40B4-BE49-F238E27FC236}">
                <a16:creationId xmlns:a16="http://schemas.microsoft.com/office/drawing/2014/main" id="{DA5F415E-29FC-4888-B2E4-055F48614535}"/>
              </a:ext>
            </a:extLst>
          </p:cNvPr>
          <p:cNvSpPr>
            <a:spLocks noGrp="1"/>
          </p:cNvSpPr>
          <p:nvPr>
            <p:ph type="sldNum" sz="quarter" idx="12"/>
          </p:nvPr>
        </p:nvSpPr>
        <p:spPr/>
        <p:txBody>
          <a:bodyPr/>
          <a:lstStyle/>
          <a:p>
            <a:fld id="{5A27C256-391C-4081-809B-64E1F0C71705}" type="slidenum">
              <a:rPr lang="en-US" altLang="zh-CN"/>
              <a:pPr/>
              <a:t>62</a:t>
            </a:fld>
            <a:endParaRPr lang="en-US" altLang="zh-CN"/>
          </a:p>
        </p:txBody>
      </p:sp>
      <p:sp>
        <p:nvSpPr>
          <p:cNvPr id="136197" name="Rectangle 5">
            <a:extLst>
              <a:ext uri="{FF2B5EF4-FFF2-40B4-BE49-F238E27FC236}">
                <a16:creationId xmlns:a16="http://schemas.microsoft.com/office/drawing/2014/main" id="{49B3899C-212E-400A-85B8-A586941632B5}"/>
              </a:ext>
            </a:extLst>
          </p:cNvPr>
          <p:cNvSpPr>
            <a:spLocks noChangeArrowheads="1"/>
          </p:cNvSpPr>
          <p:nvPr/>
        </p:nvSpPr>
        <p:spPr bwMode="auto">
          <a:xfrm>
            <a:off x="6003635" y="2672449"/>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37219" name="Rectangle 3">
                <a:extLst>
                  <a:ext uri="{FF2B5EF4-FFF2-40B4-BE49-F238E27FC236}">
                    <a16:creationId xmlns:a16="http://schemas.microsoft.com/office/drawing/2014/main" id="{D29E87E3-4B6B-4FBD-92CB-2D346BF333A1}"/>
                  </a:ext>
                </a:extLst>
              </p:cNvPr>
              <p:cNvSpPr>
                <a:spLocks noGrp="1" noChangeArrowheads="1"/>
              </p:cNvSpPr>
              <p:nvPr>
                <p:ph idx="1"/>
              </p:nvPr>
            </p:nvSpPr>
            <p:spPr>
              <a:xfrm>
                <a:off x="530389" y="533401"/>
                <a:ext cx="11434599" cy="6116770"/>
              </a:xfrm>
            </p:spPr>
            <p:txBody>
              <a:bodyPr>
                <a:normAutofit/>
              </a:bodyPr>
              <a:lstStyle/>
              <a:p>
                <a:pPr>
                  <a:lnSpc>
                    <a:spcPct val="100000"/>
                  </a:lnSpc>
                  <a:buFontTx/>
                  <a:buNone/>
                </a:pPr>
                <a:r>
                  <a:rPr lang="zh-CN" altLang="en-US" sz="2400" dirty="0"/>
                  <a:t>输出</a:t>
                </a:r>
                <a14:m>
                  <m:oMath xmlns:m="http://schemas.openxmlformats.org/officeDocument/2006/math">
                    <m:r>
                      <a:rPr lang="zh-CN" altLang="en-US" sz="2400" i="1">
                        <a:solidFill>
                          <a:srgbClr val="000000"/>
                        </a:solidFill>
                        <a:latin typeface="Cambria Math" panose="02040503050406030204" pitchFamily="18" charset="0"/>
                      </a:rPr>
                      <m:t>𝑌</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oMath>
                </a14:m>
                <a:r>
                  <a:rPr lang="zh-CN" altLang="en-US" sz="2400" dirty="0"/>
                  <a:t>为</a:t>
                </a:r>
                <a:endParaRPr lang="en-US" altLang="zh-CN" sz="2400" dirty="0"/>
              </a:p>
              <a:p>
                <a:pPr>
                  <a:lnSpc>
                    <a:spcPct val="100000"/>
                  </a:lnSpc>
                  <a:buNone/>
                </a:pPr>
                <a14:m>
                  <m:oMathPara xmlns:m="http://schemas.openxmlformats.org/officeDocument/2006/math">
                    <m:oMathParaPr>
                      <m:jc m:val="centerGroup"/>
                    </m:oMathParaPr>
                    <m:oMath xmlns:m="http://schemas.openxmlformats.org/officeDocument/2006/math">
                      <m:r>
                        <a:rPr lang="zh-CN" altLang="en-US" sz="2400" i="1">
                          <a:solidFill>
                            <a:srgbClr val="000000"/>
                          </a:solidFill>
                          <a:latin typeface="Cambria Math" panose="02040503050406030204" pitchFamily="18" charset="0"/>
                        </a:rPr>
                        <m:t>𝑌</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1</m:t>
                              </m:r>
                            </m:sub>
                          </m:sSub>
                        </m:num>
                        <m:den>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1</m:t>
                              </m:r>
                            </m:sub>
                          </m:sSub>
                        </m:den>
                      </m:f>
                      <m:r>
                        <a:rPr lang="zh-CN" altLang="en-US" sz="2400" i="1">
                          <a:solidFill>
                            <a:srgbClr val="000000"/>
                          </a:solidFill>
                          <a:latin typeface="Cambria Math" panose="02040503050406030204" pitchFamily="18" charset="0"/>
                        </a:rPr>
                        <m:t>𝑈</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2</m:t>
                              </m:r>
                            </m:sub>
                          </m:sSub>
                        </m:num>
                        <m:den>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2</m:t>
                              </m:r>
                            </m:sub>
                          </m:sSub>
                        </m:den>
                      </m:f>
                      <m:r>
                        <a:rPr lang="zh-CN" altLang="en-US" sz="2400" i="1">
                          <a:solidFill>
                            <a:srgbClr val="000000"/>
                          </a:solidFill>
                          <a:latin typeface="Cambria Math" panose="02040503050406030204" pitchFamily="18" charset="0"/>
                        </a:rPr>
                        <m:t>𝑈</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𝑛</m:t>
                              </m:r>
                            </m:sub>
                          </m:sSub>
                        </m:num>
                        <m:den>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𝑛</m:t>
                              </m:r>
                            </m:sub>
                          </m:sSub>
                        </m:den>
                      </m:f>
                      <m:r>
                        <a:rPr lang="zh-CN" altLang="en-US" sz="2400" i="1">
                          <a:solidFill>
                            <a:srgbClr val="000000"/>
                          </a:solidFill>
                          <a:latin typeface="Cambria Math" panose="02040503050406030204" pitchFamily="18" charset="0"/>
                        </a:rPr>
                        <m:t>𝑈</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oMath>
                  </m:oMathPara>
                </a14:m>
                <a:endParaRPr lang="en-US" altLang="zh-CN" sz="2400" dirty="0"/>
              </a:p>
              <a:p>
                <a:pPr>
                  <a:lnSpc>
                    <a:spcPct val="100000"/>
                  </a:lnSpc>
                  <a:buNone/>
                </a:pPr>
                <a:r>
                  <a:rPr lang="zh-CN" altLang="en-US" sz="2400" dirty="0"/>
                  <a:t>选择状态变量的拉氏变换式为</a:t>
                </a:r>
              </a:p>
              <a:p>
                <a:pPr>
                  <a:lnSpc>
                    <a:spcPct val="100000"/>
                  </a:lnSpc>
                  <a:buNone/>
                </a:pPr>
                <a14:m>
                  <m:oMathPara xmlns:m="http://schemas.openxmlformats.org/officeDocument/2006/math">
                    <m:oMathParaPr>
                      <m:jc m:val="centerGroup"/>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𝑋</m:t>
                          </m:r>
                        </m:e>
                        <m:sub>
                          <m:r>
                            <a:rPr lang="zh-CN" altLang="en-US" sz="2400" i="1">
                              <a:solidFill>
                                <a:srgbClr val="000000"/>
                              </a:solidFill>
                              <a:latin typeface="Cambria Math" panose="02040503050406030204" pitchFamily="18" charset="0"/>
                            </a:rPr>
                            <m:t>𝑖</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𝑖</m:t>
                              </m:r>
                            </m:sub>
                          </m:sSub>
                        </m:den>
                      </m:f>
                      <m:r>
                        <a:rPr lang="zh-CN" altLang="en-US" sz="2400" i="1">
                          <a:solidFill>
                            <a:srgbClr val="000000"/>
                          </a:solidFill>
                          <a:latin typeface="Cambria Math" panose="02040503050406030204" pitchFamily="18" charset="0"/>
                        </a:rPr>
                        <m:t>𝑈</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𝑖</m:t>
                      </m:r>
                      <m:r>
                        <a:rPr lang="zh-CN" altLang="en-US" sz="2400" i="1">
                          <a:solidFill>
                            <a:srgbClr val="000000"/>
                          </a:solidFill>
                          <a:latin typeface="Cambria Math" panose="02040503050406030204" pitchFamily="18" charset="0"/>
                        </a:rPr>
                        <m:t>=1,2,⋯,</m:t>
                      </m:r>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m:t>
                      </m:r>
                    </m:oMath>
                  </m:oMathPara>
                </a14:m>
                <a:endParaRPr lang="en-US" altLang="zh-CN" sz="2400" dirty="0"/>
              </a:p>
              <a:p>
                <a:pPr>
                  <a:buFontTx/>
                  <a:buNone/>
                </a:pPr>
                <a:r>
                  <a:rPr lang="zh-CN" altLang="en-US" sz="2400" dirty="0"/>
                  <a:t>整理式</a:t>
                </a:r>
                <a:r>
                  <a:rPr lang="en-US" altLang="zh-CN" sz="2400" dirty="0"/>
                  <a:t>(1-58)</a:t>
                </a:r>
                <a:r>
                  <a:rPr lang="zh-CN" altLang="en-US" sz="2400" dirty="0"/>
                  <a:t>，并进行拉氏反变换，可得状态方程为</a:t>
                </a:r>
              </a:p>
              <a:p>
                <a:pPr algn="r">
                  <a:lnSpc>
                    <a:spcPct val="100000"/>
                  </a:lnSpc>
                  <a:buNone/>
                </a:pPr>
                <a:r>
                  <a:rPr lang="zh-CN" altLang="en-US" sz="2400" dirty="0"/>
                  <a:t>                       </a:t>
                </a: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𝑢</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2</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𝑢</m:t>
                            </m:r>
                          </m:e>
                          <m:e>
                            <m:r>
                              <a:rPr lang="zh-CN" altLang="en-US" sz="2400" i="1">
                                <a:solidFill>
                                  <a:srgbClr val="000000"/>
                                </a:solidFill>
                                <a:latin typeface="Cambria Math" panose="02040503050406030204" pitchFamily="18" charset="0"/>
                              </a:rPr>
                              <m:t>&amp;</m:t>
                            </m:r>
                            <m:r>
                              <m:rPr>
                                <m:nor/>
                              </m:rPr>
                              <a:rPr lang="zh-CN" altLang="en-US" sz="2400">
                                <a:solidFill>
                                  <a:srgbClr val="000000"/>
                                </a:solidFill>
                                <a:latin typeface="Cambria Math" panose="02040503050406030204" pitchFamily="18" charset="0"/>
                              </a:rPr>
                              <m:t>     </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𝑛</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𝑢</m:t>
                            </m:r>
                          </m:e>
                        </m:eqArr>
                      </m:e>
                    </m:d>
                  </m:oMath>
                </a14:m>
                <a:r>
                  <a:rPr lang="zh-CN" altLang="en-US" sz="2400" dirty="0"/>
                  <a:t>                                                </a:t>
                </a:r>
                <a:r>
                  <a:rPr lang="en-US" altLang="zh-CN" sz="2400" dirty="0"/>
                  <a:t>(1-59)</a:t>
                </a:r>
              </a:p>
              <a:p>
                <a:pPr>
                  <a:lnSpc>
                    <a:spcPct val="100000"/>
                  </a:lnSpc>
                  <a:buNone/>
                </a:pPr>
                <a:r>
                  <a:rPr lang="zh-CN" altLang="en-US" sz="2400" dirty="0"/>
                  <a:t>输出方程     </a:t>
                </a:r>
                <a14:m>
                  <m:oMath xmlns:m="http://schemas.openxmlformats.org/officeDocument/2006/math">
                    <m:r>
                      <a:rPr lang="zh-CN" altLang="en-US" sz="2400" i="1">
                        <a:solidFill>
                          <a:srgbClr val="000000"/>
                        </a:solidFill>
                        <a:latin typeface="Cambria Math" panose="02040503050406030204" pitchFamily="18" charset="0"/>
                      </a:rPr>
                      <m:t>𝑌</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𝑋</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2</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𝑋</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𝑛</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𝑋</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oMath>
                </a14:m>
                <a:endParaRPr lang="zh-CN" altLang="en-US" sz="2400" dirty="0"/>
              </a:p>
              <a:p>
                <a:pPr>
                  <a:lnSpc>
                    <a:spcPct val="100000"/>
                  </a:lnSpc>
                  <a:buNone/>
                </a:pPr>
                <a:r>
                  <a:rPr lang="zh-CN" altLang="en-US" sz="2400" dirty="0"/>
                  <a:t>由拉氏反变换得输出方程为</a:t>
                </a:r>
                <a:endParaRPr lang="en-US" altLang="zh-CN" sz="2400" dirty="0"/>
              </a:p>
              <a:p>
                <a:pPr>
                  <a:lnSpc>
                    <a:spcPct val="100000"/>
                  </a:lnSpc>
                  <a:buNone/>
                </a:pPr>
                <a14:m>
                  <m:oMathPara xmlns:m="http://schemas.openxmlformats.org/officeDocument/2006/math">
                    <m:oMathParaPr>
                      <m:jc m:val="center"/>
                    </m:oMathParaPr>
                    <m:oMath xmlns:m="http://schemas.openxmlformats.org/officeDocument/2006/math">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2</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𝑛</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oMath>
                  </m:oMathPara>
                </a14:m>
                <a:endParaRPr lang="zh-CN" altLang="en-US" sz="2400" dirty="0"/>
              </a:p>
            </p:txBody>
          </p:sp>
        </mc:Choice>
        <mc:Fallback xmlns="">
          <p:sp>
            <p:nvSpPr>
              <p:cNvPr id="137219" name="Rectangle 3">
                <a:extLst>
                  <a:ext uri="{FF2B5EF4-FFF2-40B4-BE49-F238E27FC236}">
                    <a16:creationId xmlns:a16="http://schemas.microsoft.com/office/drawing/2014/main" id="{D29E87E3-4B6B-4FBD-92CB-2D346BF333A1}"/>
                  </a:ext>
                </a:extLst>
              </p:cNvPr>
              <p:cNvSpPr>
                <a:spLocks noGrp="1" noRot="1" noChangeAspect="1" noMove="1" noResize="1" noEditPoints="1" noAdjustHandles="1" noChangeArrowheads="1" noChangeShapeType="1" noTextEdit="1"/>
              </p:cNvSpPr>
              <p:nvPr>
                <p:ph idx="1"/>
              </p:nvPr>
            </p:nvSpPr>
            <p:spPr>
              <a:xfrm>
                <a:off x="530389" y="533401"/>
                <a:ext cx="11434599" cy="6116770"/>
              </a:xfrm>
              <a:blipFill>
                <a:blip r:embed="rId2"/>
                <a:stretch>
                  <a:fillRect t="-798" r="-853" b="-299"/>
                </a:stretch>
              </a:blipFill>
            </p:spPr>
            <p:txBody>
              <a:bodyPr/>
              <a:lstStyle/>
              <a:p>
                <a:r>
                  <a:rPr lang="zh-CN" altLang="en-US">
                    <a:noFill/>
                  </a:rPr>
                  <a:t> </a:t>
                </a:r>
              </a:p>
            </p:txBody>
          </p:sp>
        </mc:Fallback>
      </mc:AlternateContent>
      <p:sp>
        <p:nvSpPr>
          <p:cNvPr id="8" name="灯片编号占位符 5">
            <a:extLst>
              <a:ext uri="{FF2B5EF4-FFF2-40B4-BE49-F238E27FC236}">
                <a16:creationId xmlns:a16="http://schemas.microsoft.com/office/drawing/2014/main" id="{2FFC2611-0B3A-4321-B39A-B3BEBE3CA62A}"/>
              </a:ext>
            </a:extLst>
          </p:cNvPr>
          <p:cNvSpPr>
            <a:spLocks noGrp="1"/>
          </p:cNvSpPr>
          <p:nvPr>
            <p:ph type="sldNum" sz="quarter" idx="12"/>
          </p:nvPr>
        </p:nvSpPr>
        <p:spPr/>
        <p:txBody>
          <a:bodyPr/>
          <a:lstStyle/>
          <a:p>
            <a:fld id="{A213F91E-F5E8-4326-8415-63FBF9BA17A9}" type="slidenum">
              <a:rPr lang="en-US" altLang="zh-CN"/>
              <a:pPr/>
              <a:t>63</a:t>
            </a:fld>
            <a:endParaRPr lang="en-US" altLang="zh-CN"/>
          </a:p>
        </p:txBody>
      </p:sp>
      <p:sp>
        <p:nvSpPr>
          <p:cNvPr id="137221" name="Rectangle 5">
            <a:extLst>
              <a:ext uri="{FF2B5EF4-FFF2-40B4-BE49-F238E27FC236}">
                <a16:creationId xmlns:a16="http://schemas.microsoft.com/office/drawing/2014/main" id="{C86BD398-A576-4635-8BDC-504AD2E06126}"/>
              </a:ext>
            </a:extLst>
          </p:cNvPr>
          <p:cNvSpPr>
            <a:spLocks noChangeArrowheads="1"/>
          </p:cNvSpPr>
          <p:nvPr/>
        </p:nvSpPr>
        <p:spPr bwMode="auto">
          <a:xfrm>
            <a:off x="6003635" y="2958199"/>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37223" name="Rectangle 7">
            <a:extLst>
              <a:ext uri="{FF2B5EF4-FFF2-40B4-BE49-F238E27FC236}">
                <a16:creationId xmlns:a16="http://schemas.microsoft.com/office/drawing/2014/main" id="{6A8B35F3-C49D-431B-B0CC-53EA490C19F5}"/>
              </a:ext>
            </a:extLst>
          </p:cNvPr>
          <p:cNvSpPr>
            <a:spLocks noChangeArrowheads="1"/>
          </p:cNvSpPr>
          <p:nvPr/>
        </p:nvSpPr>
        <p:spPr bwMode="auto">
          <a:xfrm>
            <a:off x="6003635" y="2881999"/>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38243" name="Rectangle 3">
                <a:extLst>
                  <a:ext uri="{FF2B5EF4-FFF2-40B4-BE49-F238E27FC236}">
                    <a16:creationId xmlns:a16="http://schemas.microsoft.com/office/drawing/2014/main" id="{EE5CD319-C7BE-48E5-899C-7397696A16C7}"/>
                  </a:ext>
                </a:extLst>
              </p:cNvPr>
              <p:cNvSpPr>
                <a:spLocks noGrp="1" noChangeArrowheads="1"/>
              </p:cNvSpPr>
              <p:nvPr>
                <p:ph idx="1"/>
              </p:nvPr>
            </p:nvSpPr>
            <p:spPr>
              <a:xfrm>
                <a:off x="609600" y="838201"/>
                <a:ext cx="11125200" cy="5811970"/>
              </a:xfrm>
            </p:spPr>
            <p:txBody>
              <a:bodyPr/>
              <a:lstStyle/>
              <a:p>
                <a:pPr>
                  <a:lnSpc>
                    <a:spcPct val="100000"/>
                  </a:lnSpc>
                  <a:buNone/>
                </a:pPr>
                <a:r>
                  <a:rPr lang="zh-CN" altLang="en-US" sz="2400" dirty="0"/>
                  <a:t>写成向量方程形式为</a:t>
                </a:r>
                <a:endParaRPr lang="en-US" altLang="zh-CN" sz="2400" dirty="0"/>
              </a:p>
              <a:p>
                <a:pPr>
                  <a:lnSpc>
                    <a:spcPct val="100000"/>
                  </a:lnSpc>
                  <a:buNone/>
                </a:pPr>
                <a:r>
                  <a:rPr lang="en-US" altLang="zh-CN" sz="2400" dirty="0">
                    <a:solidFill>
                      <a:srgbClr val="000000"/>
                    </a:solidFill>
                  </a:rPr>
                  <a:t>           </a:t>
                </a: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acc>
                              <m:accPr>
                                <m:chr m:val="̇"/>
                                <m:ctrlPr>
                                  <a:rPr lang="zh-CN" altLang="en-US" sz="2400" b="1" i="1">
                                    <a:solidFill>
                                      <a:srgbClr val="000000"/>
                                    </a:solidFill>
                                    <a:latin typeface="Cambria Math" panose="02040503050406030204" pitchFamily="18" charset="0"/>
                                  </a:rPr>
                                </m:ctrlPr>
                              </m:accPr>
                              <m:e>
                                <m:r>
                                  <a:rPr lang="zh-CN" altLang="en-US" sz="2400" b="1" i="1">
                                    <a:solidFill>
                                      <a:srgbClr val="000000"/>
                                    </a:solidFill>
                                    <a:latin typeface="Cambria Math" panose="02040503050406030204" pitchFamily="18" charset="0"/>
                                  </a:rPr>
                                  <m:t>𝒙</m:t>
                                </m:r>
                              </m:e>
                            </m:acc>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𝑨𝒙</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𝒃</m:t>
                            </m:r>
                            <m:r>
                              <a:rPr lang="zh-CN" altLang="en-US" sz="240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𝒄𝒙</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qArr>
                      </m:e>
                    </m:d>
                  </m:oMath>
                </a14:m>
                <a:endParaRPr lang="en-US" altLang="zh-CN" sz="2400" dirty="0"/>
              </a:p>
              <a:p>
                <a:pPr>
                  <a:lnSpc>
                    <a:spcPct val="100000"/>
                  </a:lnSpc>
                  <a:buNone/>
                </a:pPr>
                <a:endParaRPr lang="en-US" altLang="zh-CN" sz="2400" b="1" i="1" dirty="0">
                  <a:solidFill>
                    <a:srgbClr val="000000"/>
                  </a:solidFill>
                  <a:latin typeface="Cambria Math" panose="02040503050406030204" pitchFamily="18" charset="0"/>
                </a:endParaRPr>
              </a:p>
              <a:p>
                <a:pPr>
                  <a:lnSpc>
                    <a:spcPct val="100000"/>
                  </a:lnSpc>
                  <a:buNone/>
                </a:pPr>
                <a14:m>
                  <m:oMathPara xmlns:m="http://schemas.openxmlformats.org/officeDocument/2006/math">
                    <m:oMathParaPr>
                      <m:jc m:val="left"/>
                    </m:oMathParaPr>
                    <m:oMath xmlns:m="http://schemas.openxmlformats.org/officeDocument/2006/math">
                      <m:r>
                        <a:rPr lang="zh-CN" altLang="en-US" sz="2400" b="1" i="1">
                          <a:solidFill>
                            <a:srgbClr val="000000"/>
                          </a:solidFill>
                          <a:latin typeface="Cambria Math" panose="02040503050406030204" pitchFamily="18" charset="0"/>
                        </a:rPr>
                        <m:t>𝑨</m:t>
                      </m:r>
                      <m:r>
                        <a:rPr lang="en-US" altLang="zh-CN" sz="2400" b="0" i="1" smtClean="0">
                          <a:solidFill>
                            <a:srgbClr val="000000"/>
                          </a:solidFill>
                          <a:latin typeface="Cambria Math" panose="02040503050406030204" pitchFamily="18" charset="0"/>
                        </a:rPr>
                        <m:t>=</m:t>
                      </m:r>
                      <m:d>
                        <m:dPr>
                          <m:begChr m:val="["/>
                          <m:endChr m:val="]"/>
                          <m:ctrlPr>
                            <a:rPr lang="en-US" altLang="zh-CN" sz="2400" i="1" smtClean="0">
                              <a:solidFill>
                                <a:srgbClr val="000000"/>
                              </a:solidFill>
                              <a:latin typeface="Cambria Math" panose="02040503050406030204" pitchFamily="18" charset="0"/>
                            </a:rPr>
                          </m:ctrlPr>
                        </m:dPr>
                        <m:e>
                          <m:m>
                            <m:mPr>
                              <m:mcs>
                                <m:mc>
                                  <m:mcPr>
                                    <m:count m:val="3"/>
                                    <m:mcJc m:val="center"/>
                                  </m:mcPr>
                                </m:mc>
                              </m:mcs>
                              <m:ctrlPr>
                                <a:rPr lang="en-US" altLang="zh-CN" sz="2400" i="1" smtClean="0">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1</m:t>
                                    </m:r>
                                  </m:sub>
                                </m:sSub>
                              </m:e>
                              <m:e>
                                <m:r>
                                  <a:rPr lang="en-US" altLang="zh-CN" sz="2400" i="1" smtClean="0">
                                    <a:solidFill>
                                      <a:srgbClr val="000000"/>
                                    </a:solidFill>
                                    <a:latin typeface="Cambria Math" panose="02040503050406030204" pitchFamily="18" charset="0"/>
                                    <a:ea typeface="Cambria Math" panose="02040503050406030204" pitchFamily="18" charset="0"/>
                                  </a:rPr>
                                  <m:t>⋯</m:t>
                                </m:r>
                              </m:e>
                              <m:e>
                                <m:r>
                                  <a:rPr lang="en-US" altLang="zh-CN" sz="2400" b="0" i="1" smtClean="0">
                                    <a:solidFill>
                                      <a:srgbClr val="000000"/>
                                    </a:solidFill>
                                    <a:latin typeface="Cambria Math" panose="02040503050406030204" pitchFamily="18" charset="0"/>
                                  </a:rPr>
                                  <m:t>0</m:t>
                                </m:r>
                              </m:e>
                            </m:mr>
                            <m:mr>
                              <m:e>
                                <m:r>
                                  <a:rPr lang="en-US" altLang="zh-CN" sz="2400" i="1">
                                    <a:solidFill>
                                      <a:srgbClr val="000000"/>
                                    </a:solidFill>
                                    <a:latin typeface="Cambria Math" panose="02040503050406030204" pitchFamily="18" charset="0"/>
                                    <a:ea typeface="Cambria Math" panose="02040503050406030204" pitchFamily="18" charset="0"/>
                                  </a:rPr>
                                  <m:t>⋮</m:t>
                                </m:r>
                              </m:e>
                              <m:e>
                                <m:r>
                                  <a:rPr lang="en-US" altLang="zh-CN" sz="2400" i="1" smtClean="0">
                                    <a:solidFill>
                                      <a:srgbClr val="000000"/>
                                    </a:solidFill>
                                    <a:latin typeface="Cambria Math" panose="02040503050406030204" pitchFamily="18" charset="0"/>
                                    <a:ea typeface="Cambria Math" panose="02040503050406030204" pitchFamily="18" charset="0"/>
                                  </a:rPr>
                                  <m:t>⋱</m:t>
                                </m:r>
                              </m:e>
                              <m:e>
                                <m:r>
                                  <a:rPr lang="en-US" altLang="zh-CN" sz="2400" i="1" smtClean="0">
                                    <a:solidFill>
                                      <a:srgbClr val="000000"/>
                                    </a:solidFill>
                                    <a:latin typeface="Cambria Math" panose="02040503050406030204" pitchFamily="18" charset="0"/>
                                    <a:ea typeface="Cambria Math" panose="02040503050406030204" pitchFamily="18" charset="0"/>
                                  </a:rPr>
                                  <m:t>⋮</m:t>
                                </m:r>
                              </m:e>
                            </m:mr>
                            <m:mr>
                              <m:e>
                                <m:r>
                                  <a:rPr lang="en-US" altLang="zh-CN" sz="2400" b="0" i="1" smtClean="0">
                                    <a:solidFill>
                                      <a:srgbClr val="000000"/>
                                    </a:solidFill>
                                    <a:latin typeface="Cambria Math" panose="02040503050406030204" pitchFamily="18" charset="0"/>
                                  </a:rPr>
                                  <m:t>0</m:t>
                                </m:r>
                              </m:e>
                              <m:e>
                                <m:r>
                                  <a:rPr lang="en-US" altLang="zh-CN" sz="2400" b="0" i="1" smtClean="0">
                                    <a:solidFill>
                                      <a:srgbClr val="000000"/>
                                    </a:solidFill>
                                    <a:latin typeface="Cambria Math" panose="02040503050406030204" pitchFamily="18" charset="0"/>
                                    <a:ea typeface="Cambria Math" panose="02040503050406030204" pitchFamily="18" charset="0"/>
                                  </a:rPr>
                                  <m:t>⋯</m:t>
                                </m:r>
                              </m:e>
                              <m:e>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en-US" altLang="zh-CN" sz="2400" b="0" i="1" smtClean="0">
                                        <a:solidFill>
                                          <a:srgbClr val="000000"/>
                                        </a:solidFill>
                                        <a:latin typeface="Cambria Math" panose="02040503050406030204" pitchFamily="18" charset="0"/>
                                      </a:rPr>
                                      <m:t>𝑛</m:t>
                                    </m:r>
                                  </m:sub>
                                </m:sSub>
                              </m:e>
                            </m:mr>
                          </m:m>
                        </m:e>
                      </m:d>
                    </m:oMath>
                  </m:oMathPara>
                </a14:m>
                <a:endParaRPr lang="en-US" altLang="zh-CN" sz="2400" dirty="0"/>
              </a:p>
              <a:p>
                <a:pPr>
                  <a:lnSpc>
                    <a:spcPct val="100000"/>
                  </a:lnSpc>
                  <a:buNone/>
                </a:pPr>
                <a14:m>
                  <m:oMathPara xmlns:m="http://schemas.openxmlformats.org/officeDocument/2006/math">
                    <m:oMathParaPr>
                      <m:jc m:val="left"/>
                    </m:oMathParaPr>
                    <m:oMath xmlns:m="http://schemas.openxmlformats.org/officeDocument/2006/math">
                      <m:r>
                        <a:rPr lang="zh-CN" altLang="en-US" sz="2400" b="1" i="1">
                          <a:solidFill>
                            <a:srgbClr val="000000"/>
                          </a:solidFill>
                          <a:latin typeface="Cambria Math" panose="02040503050406030204" pitchFamily="18" charset="0"/>
                        </a:rPr>
                        <m:t>𝒃</m:t>
                      </m:r>
                      <m:r>
                        <a:rPr lang="en-US" altLang="zh-CN" sz="2400" b="0" i="1" smtClean="0">
                          <a:solidFill>
                            <a:srgbClr val="000000"/>
                          </a:solidFill>
                          <a:latin typeface="Cambria Math" panose="02040503050406030204" pitchFamily="18" charset="0"/>
                        </a:rPr>
                        <m:t>=[</m:t>
                      </m:r>
                      <m:m>
                        <m:mPr>
                          <m:mcs>
                            <m:mc>
                              <m:mcPr>
                                <m:count m:val="3"/>
                                <m:mcJc m:val="center"/>
                              </m:mcPr>
                            </m:mc>
                          </m:mcs>
                          <m:ctrlPr>
                            <a:rPr lang="en-US" altLang="zh-CN" sz="2400" i="1" smtClean="0">
                              <a:solidFill>
                                <a:srgbClr val="000000"/>
                              </a:solidFill>
                              <a:latin typeface="Cambria Math" panose="02040503050406030204" pitchFamily="18" charset="0"/>
                            </a:rPr>
                          </m:ctrlPr>
                        </m:mPr>
                        <m:mr>
                          <m:e>
                            <m:r>
                              <m:rPr>
                                <m:brk m:alnAt="7"/>
                              </m:rPr>
                              <a:rPr lang="en-US" altLang="zh-CN" sz="2400" b="0" i="1" smtClean="0">
                                <a:solidFill>
                                  <a:srgbClr val="000000"/>
                                </a:solidFill>
                                <a:latin typeface="Cambria Math" panose="02040503050406030204" pitchFamily="18" charset="0"/>
                              </a:rPr>
                              <m:t>1</m:t>
                            </m:r>
                          </m:e>
                          <m:e>
                            <m:r>
                              <a:rPr lang="en-US" altLang="zh-CN" sz="2400" b="0" i="1" smtClean="0">
                                <a:solidFill>
                                  <a:srgbClr val="000000"/>
                                </a:solidFill>
                                <a:latin typeface="Cambria Math" panose="02040503050406030204" pitchFamily="18" charset="0"/>
                                <a:ea typeface="Cambria Math" panose="02040503050406030204" pitchFamily="18" charset="0"/>
                              </a:rPr>
                              <m:t>⋯</m:t>
                            </m:r>
                          </m:e>
                          <m:e>
                            <m:r>
                              <a:rPr lang="en-US" altLang="zh-CN" sz="2400" b="0" i="1" smtClean="0">
                                <a:solidFill>
                                  <a:srgbClr val="000000"/>
                                </a:solidFill>
                                <a:latin typeface="Cambria Math" panose="02040503050406030204" pitchFamily="18" charset="0"/>
                              </a:rPr>
                              <m:t>1</m:t>
                            </m:r>
                          </m:e>
                        </m:mr>
                      </m:m>
                      <m:r>
                        <a:rPr lang="en-US" altLang="zh-CN" sz="2400" b="0" i="1" smtClean="0">
                          <a:solidFill>
                            <a:srgbClr val="000000"/>
                          </a:solidFill>
                          <a:latin typeface="Cambria Math" panose="02040503050406030204" pitchFamily="18" charset="0"/>
                        </a:rPr>
                        <m:t>]</m:t>
                      </m:r>
                    </m:oMath>
                  </m:oMathPara>
                </a14:m>
                <a:endParaRPr lang="en-US" altLang="zh-CN" sz="2400" dirty="0"/>
              </a:p>
              <a:p>
                <a:pPr>
                  <a:lnSpc>
                    <a:spcPct val="100000"/>
                  </a:lnSpc>
                  <a:buNone/>
                </a:pPr>
                <a14:m>
                  <m:oMathPara xmlns:m="http://schemas.openxmlformats.org/officeDocument/2006/math">
                    <m:oMathParaPr>
                      <m:jc m:val="left"/>
                    </m:oMathParaPr>
                    <m:oMath xmlns:m="http://schemas.openxmlformats.org/officeDocument/2006/math">
                      <m:r>
                        <a:rPr lang="zh-CN" altLang="en-US" sz="2400" b="1" i="1">
                          <a:solidFill>
                            <a:srgbClr val="000000"/>
                          </a:solidFill>
                          <a:latin typeface="Cambria Math" panose="02040503050406030204" pitchFamily="18" charset="0"/>
                        </a:rPr>
                        <m:t>𝒄</m:t>
                      </m:r>
                      <m:r>
                        <a:rPr lang="en-US" altLang="zh-CN" sz="2400" b="1" i="1" smtClean="0">
                          <a:solidFill>
                            <a:srgbClr val="000000"/>
                          </a:solidFill>
                          <a:latin typeface="Cambria Math" panose="02040503050406030204" pitchFamily="18" charset="0"/>
                        </a:rPr>
                        <m:t>=[</m:t>
                      </m:r>
                      <m:m>
                        <m:mPr>
                          <m:mcs>
                            <m:mc>
                              <m:mcPr>
                                <m:count m:val="3"/>
                                <m:mcJc m:val="center"/>
                              </m:mcPr>
                            </m:mc>
                          </m:mcs>
                          <m:ctrlPr>
                            <a:rPr lang="en-US" altLang="zh-CN" sz="2400" b="1" i="1" smtClean="0">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1</m:t>
                                </m:r>
                              </m:sub>
                            </m:sSub>
                          </m:e>
                          <m:e>
                            <m:r>
                              <a:rPr lang="en-US" altLang="zh-CN" sz="2400" i="1">
                                <a:solidFill>
                                  <a:srgbClr val="000000"/>
                                </a:solidFill>
                                <a:latin typeface="Cambria Math" panose="02040503050406030204" pitchFamily="18" charset="0"/>
                                <a:ea typeface="Cambria Math" panose="02040503050406030204" pitchFamily="18" charset="0"/>
                              </a:rPr>
                              <m:t>⋯</m:t>
                            </m:r>
                          </m:e>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en-US" altLang="zh-CN" sz="2400" b="0" i="1" smtClean="0">
                                    <a:solidFill>
                                      <a:srgbClr val="000000"/>
                                    </a:solidFill>
                                    <a:latin typeface="Cambria Math" panose="02040503050406030204" pitchFamily="18" charset="0"/>
                                  </a:rPr>
                                  <m:t>𝑛</m:t>
                                </m:r>
                              </m:sub>
                            </m:sSub>
                          </m:e>
                        </m:mr>
                      </m:m>
                      <m:r>
                        <a:rPr lang="en-US" altLang="zh-CN" sz="2400" b="1" i="1" smtClean="0">
                          <a:solidFill>
                            <a:srgbClr val="000000"/>
                          </a:solidFill>
                          <a:latin typeface="Cambria Math" panose="02040503050406030204" pitchFamily="18" charset="0"/>
                        </a:rPr>
                        <m:t>]</m:t>
                      </m:r>
                    </m:oMath>
                  </m:oMathPara>
                </a14:m>
                <a:endParaRPr lang="zh-CN" altLang="en-US" sz="2400" dirty="0"/>
              </a:p>
              <a:p>
                <a:pPr algn="r">
                  <a:lnSpc>
                    <a:spcPct val="100000"/>
                  </a:lnSpc>
                  <a:buNone/>
                </a:pPr>
                <a:endParaRPr lang="en-US" altLang="zh-CN" sz="2400" dirty="0"/>
              </a:p>
            </p:txBody>
          </p:sp>
        </mc:Choice>
        <mc:Fallback xmlns="">
          <p:sp>
            <p:nvSpPr>
              <p:cNvPr id="138243" name="Rectangle 3">
                <a:extLst>
                  <a:ext uri="{FF2B5EF4-FFF2-40B4-BE49-F238E27FC236}">
                    <a16:creationId xmlns:a16="http://schemas.microsoft.com/office/drawing/2014/main" id="{EE5CD319-C7BE-48E5-899C-7397696A16C7}"/>
                  </a:ext>
                </a:extLst>
              </p:cNvPr>
              <p:cNvSpPr>
                <a:spLocks noGrp="1" noRot="1" noChangeAspect="1" noMove="1" noResize="1" noEditPoints="1" noAdjustHandles="1" noChangeArrowheads="1" noChangeShapeType="1" noTextEdit="1"/>
              </p:cNvSpPr>
              <p:nvPr>
                <p:ph idx="1"/>
              </p:nvPr>
            </p:nvSpPr>
            <p:spPr>
              <a:xfrm>
                <a:off x="609600" y="838201"/>
                <a:ext cx="11125200" cy="5811970"/>
              </a:xfrm>
              <a:blipFill>
                <a:blip r:embed="rId2"/>
                <a:stretch>
                  <a:fillRect t="-839"/>
                </a:stretch>
              </a:blipFill>
            </p:spPr>
            <p:txBody>
              <a:bodyPr/>
              <a:lstStyle/>
              <a:p>
                <a:r>
                  <a:rPr lang="zh-CN" altLang="en-US">
                    <a:noFill/>
                  </a:rPr>
                  <a:t> </a:t>
                </a:r>
              </a:p>
            </p:txBody>
          </p:sp>
        </mc:Fallback>
      </mc:AlternateContent>
      <p:sp>
        <p:nvSpPr>
          <p:cNvPr id="8" name="灯片编号占位符 5">
            <a:extLst>
              <a:ext uri="{FF2B5EF4-FFF2-40B4-BE49-F238E27FC236}">
                <a16:creationId xmlns:a16="http://schemas.microsoft.com/office/drawing/2014/main" id="{FFC9DD38-52AA-40C9-9540-5065BFDB166C}"/>
              </a:ext>
            </a:extLst>
          </p:cNvPr>
          <p:cNvSpPr>
            <a:spLocks noGrp="1"/>
          </p:cNvSpPr>
          <p:nvPr>
            <p:ph type="sldNum" sz="quarter" idx="12"/>
          </p:nvPr>
        </p:nvSpPr>
        <p:spPr/>
        <p:txBody>
          <a:bodyPr/>
          <a:lstStyle/>
          <a:p>
            <a:fld id="{8258AE32-0FB7-4BBA-B25B-40DAC06D6A7D}" type="slidenum">
              <a:rPr lang="en-US" altLang="zh-CN"/>
              <a:pPr/>
              <a:t>64</a:t>
            </a:fld>
            <a:endParaRPr lang="en-US" altLang="zh-CN"/>
          </a:p>
        </p:txBody>
      </p:sp>
      <p:sp>
        <p:nvSpPr>
          <p:cNvPr id="138245" name="Rectangle 5">
            <a:extLst>
              <a:ext uri="{FF2B5EF4-FFF2-40B4-BE49-F238E27FC236}">
                <a16:creationId xmlns:a16="http://schemas.microsoft.com/office/drawing/2014/main" id="{1EEFFE2E-8230-4306-8D71-5DE330B406FE}"/>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38247" name="Rectangle 7">
            <a:extLst>
              <a:ext uri="{FF2B5EF4-FFF2-40B4-BE49-F238E27FC236}">
                <a16:creationId xmlns:a16="http://schemas.microsoft.com/office/drawing/2014/main" id="{E40FC36E-281A-4376-B28D-A961E84C8DEE}"/>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 name="组合 1">
            <a:extLst>
              <a:ext uri="{FF2B5EF4-FFF2-40B4-BE49-F238E27FC236}">
                <a16:creationId xmlns:a16="http://schemas.microsoft.com/office/drawing/2014/main" id="{A61626E5-559E-4FA9-81D0-7B72570A0E52}"/>
              </a:ext>
            </a:extLst>
          </p:cNvPr>
          <p:cNvGrpSpPr/>
          <p:nvPr/>
        </p:nvGrpSpPr>
        <p:grpSpPr>
          <a:xfrm>
            <a:off x="1942139" y="609776"/>
            <a:ext cx="9502475" cy="5945521"/>
            <a:chOff x="1942139" y="609776"/>
            <a:chExt cx="9502475" cy="5945521"/>
          </a:xfrm>
        </p:grpSpPr>
        <p:pic>
          <p:nvPicPr>
            <p:cNvPr id="7" name="Picture 7" descr="1t24">
              <a:extLst>
                <a:ext uri="{FF2B5EF4-FFF2-40B4-BE49-F238E27FC236}">
                  <a16:creationId xmlns:a16="http://schemas.microsoft.com/office/drawing/2014/main" id="{8643DD85-7FFF-4C9B-9253-3B0B4381BB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0133" y="609776"/>
              <a:ext cx="5364481" cy="5945521"/>
            </a:xfrm>
            <a:prstGeom prst="rect">
              <a:avLst/>
            </a:prstGeom>
            <a:noFill/>
            <a:extLst>
              <a:ext uri="{909E8E84-426E-40DD-AFC4-6F175D3DCCD1}">
                <a14:hiddenFill xmlns:a14="http://schemas.microsoft.com/office/drawing/2010/main">
                  <a:solidFill>
                    <a:srgbClr val="FFFFFF"/>
                  </a:solidFill>
                </a14:hiddenFill>
              </a:ext>
            </a:extLst>
          </p:spPr>
        </p:pic>
        <p:sp>
          <p:nvSpPr>
            <p:cNvPr id="6" name="Text Box 5">
              <a:extLst>
                <a:ext uri="{FF2B5EF4-FFF2-40B4-BE49-F238E27FC236}">
                  <a16:creationId xmlns:a16="http://schemas.microsoft.com/office/drawing/2014/main" id="{E0597E84-E9FB-49C7-94DC-56DB6DCDE0A0}"/>
                </a:ext>
              </a:extLst>
            </p:cNvPr>
            <p:cNvSpPr txBox="1">
              <a:spLocks noChangeArrowheads="1"/>
            </p:cNvSpPr>
            <p:nvPr/>
          </p:nvSpPr>
          <p:spPr bwMode="auto">
            <a:xfrm>
              <a:off x="1942139" y="5158025"/>
              <a:ext cx="3123574"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000" dirty="0"/>
                <a:t>图</a:t>
              </a:r>
              <a:r>
                <a:rPr lang="en-US" altLang="zh-CN" sz="2000" dirty="0"/>
                <a:t>1-24 </a:t>
              </a:r>
              <a:r>
                <a:rPr lang="zh-CN" altLang="en-US" sz="2000" dirty="0"/>
                <a:t>对角线标准型</a:t>
              </a:r>
              <a:endParaRPr lang="en-US" altLang="zh-CN" sz="2000" dirty="0"/>
            </a:p>
            <a:p>
              <a:pPr>
                <a:spcBef>
                  <a:spcPct val="50000"/>
                </a:spcBef>
              </a:pPr>
              <a:r>
                <a:rPr lang="zh-CN" altLang="en-US" sz="2000" dirty="0"/>
                <a:t>状态变量图</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3363" name="Rectangle 3">
                <a:extLst>
                  <a:ext uri="{FF2B5EF4-FFF2-40B4-BE49-F238E27FC236}">
                    <a16:creationId xmlns:a16="http://schemas.microsoft.com/office/drawing/2014/main" id="{A9CD49CB-0AAD-469A-AA4B-4FD62DCDECAD}"/>
                  </a:ext>
                </a:extLst>
              </p:cNvPr>
              <p:cNvSpPr>
                <a:spLocks noGrp="1" noChangeArrowheads="1"/>
              </p:cNvSpPr>
              <p:nvPr>
                <p:ph idx="1"/>
              </p:nvPr>
            </p:nvSpPr>
            <p:spPr>
              <a:xfrm>
                <a:off x="609600" y="457201"/>
                <a:ext cx="11201400" cy="6192970"/>
              </a:xfrm>
            </p:spPr>
            <p:txBody>
              <a:bodyPr>
                <a:noAutofit/>
              </a:bodyPr>
              <a:lstStyle/>
              <a:p>
                <a:pPr>
                  <a:lnSpc>
                    <a:spcPct val="100000"/>
                  </a:lnSpc>
                  <a:buNone/>
                </a:pPr>
                <a:r>
                  <a:rPr lang="zh-CN" altLang="en-US" sz="2400" b="1" dirty="0"/>
                  <a:t>例</a:t>
                </a:r>
                <a:r>
                  <a:rPr lang="en-US" altLang="zh-CN" sz="2400" b="1" dirty="0"/>
                  <a:t>1-10</a:t>
                </a:r>
                <a:r>
                  <a:rPr lang="en-US" altLang="zh-CN" sz="2400" dirty="0"/>
                  <a:t>  </a:t>
                </a:r>
                <a:r>
                  <a:rPr lang="zh-CN" altLang="en-US" sz="2400" dirty="0"/>
                  <a:t>已知系统传递函数如下所示，试用并联法求其状态空间表达式。</a:t>
                </a:r>
                <a:endParaRPr lang="zh-CN" altLang="en-US" sz="2400" b="1" dirty="0"/>
              </a:p>
              <a:p>
                <a:pPr marL="0" indent="0">
                  <a:lnSpc>
                    <a:spcPct val="100000"/>
                  </a:lnSpc>
                  <a:buNone/>
                </a:pPr>
                <a14:m>
                  <m:oMathPara xmlns:m="http://schemas.openxmlformats.org/officeDocument/2006/math">
                    <m:oMathParaPr>
                      <m:jc m:val="centerGroup"/>
                    </m:oMathParaPr>
                    <m:oMath xmlns:m="http://schemas.openxmlformats.org/officeDocument/2006/math">
                      <m:r>
                        <a:rPr lang="zh-CN" altLang="en-US" sz="2400" i="1">
                          <a:solidFill>
                            <a:srgbClr val="000000"/>
                          </a:solidFill>
                          <a:latin typeface="Cambria Math" panose="02040503050406030204" pitchFamily="18" charset="0"/>
                        </a:rPr>
                        <m:t>𝐺</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𝑌</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num>
                        <m:den>
                          <m:r>
                            <a:rPr lang="zh-CN" altLang="en-US" sz="2400" i="1">
                              <a:solidFill>
                                <a:srgbClr val="000000"/>
                              </a:solidFill>
                              <a:latin typeface="Cambria Math" panose="02040503050406030204" pitchFamily="18" charset="0"/>
                            </a:rPr>
                            <m:t>𝑈</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den>
                      </m:f>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𝑠</m:t>
                              </m:r>
                            </m:e>
                            <m:sup>
                              <m:r>
                                <a:rPr lang="zh-CN" altLang="en-US" sz="2400" i="1">
                                  <a:solidFill>
                                    <a:srgbClr val="000000"/>
                                  </a:solidFill>
                                  <a:latin typeface="Cambria Math" panose="02040503050406030204" pitchFamily="18" charset="0"/>
                                </a:rPr>
                                <m:t>3</m:t>
                              </m:r>
                            </m:sup>
                          </m:sSup>
                          <m:r>
                            <a:rPr lang="zh-CN" altLang="en-US" sz="2400" i="1">
                              <a:solidFill>
                                <a:srgbClr val="000000"/>
                              </a:solidFill>
                              <a:latin typeface="Cambria Math" panose="02040503050406030204" pitchFamily="18" charset="0"/>
                            </a:rPr>
                            <m:t>+6</m:t>
                          </m:r>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𝑠</m:t>
                              </m:r>
                            </m:e>
                            <m:sup>
                              <m:r>
                                <a:rPr lang="zh-CN" altLang="en-US" sz="2400" i="1">
                                  <a:solidFill>
                                    <a:srgbClr val="000000"/>
                                  </a:solidFill>
                                  <a:latin typeface="Cambria Math" panose="02040503050406030204" pitchFamily="18" charset="0"/>
                                </a:rPr>
                                <m:t>2</m:t>
                              </m:r>
                            </m:sup>
                          </m:sSup>
                          <m:r>
                            <a:rPr lang="zh-CN" altLang="en-US" sz="2400" i="1">
                              <a:solidFill>
                                <a:srgbClr val="000000"/>
                              </a:solidFill>
                              <a:latin typeface="Cambria Math" panose="02040503050406030204" pitchFamily="18" charset="0"/>
                            </a:rPr>
                            <m:t>+11</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6</m:t>
                          </m:r>
                        </m:den>
                      </m:f>
                    </m:oMath>
                  </m:oMathPara>
                </a14:m>
                <a:endParaRPr lang="zh-CN" altLang="en-US" sz="2400" dirty="0"/>
              </a:p>
              <a:p>
                <a:pPr>
                  <a:lnSpc>
                    <a:spcPct val="100000"/>
                  </a:lnSpc>
                  <a:buFontTx/>
                  <a:buNone/>
                </a:pPr>
                <a:r>
                  <a:rPr lang="zh-CN" altLang="en-US" sz="2400" b="1" dirty="0"/>
                  <a:t>解</a:t>
                </a:r>
                <a:r>
                  <a:rPr lang="zh-CN" altLang="en-US" sz="2400" dirty="0"/>
                  <a:t> 由系统特征方程  </a:t>
                </a:r>
                <a14:m>
                  <m:oMath xmlns:m="http://schemas.openxmlformats.org/officeDocument/2006/math">
                    <m:r>
                      <a:rPr lang="zh-CN" altLang="en-US" sz="2400" i="1">
                        <a:solidFill>
                          <a:srgbClr val="000000"/>
                        </a:solidFill>
                        <a:latin typeface="Cambria Math" panose="02040503050406030204" pitchFamily="18" charset="0"/>
                      </a:rPr>
                      <m:t>𝐷</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𝑠</m:t>
                        </m:r>
                      </m:e>
                      <m:sup>
                        <m:r>
                          <a:rPr lang="zh-CN" altLang="en-US" sz="2400" i="1">
                            <a:solidFill>
                              <a:srgbClr val="000000"/>
                            </a:solidFill>
                            <a:latin typeface="Cambria Math" panose="02040503050406030204" pitchFamily="18" charset="0"/>
                          </a:rPr>
                          <m:t>3</m:t>
                        </m:r>
                      </m:sup>
                    </m:sSup>
                    <m:r>
                      <a:rPr lang="zh-CN" altLang="en-US" sz="2400" i="1">
                        <a:solidFill>
                          <a:srgbClr val="000000"/>
                        </a:solidFill>
                        <a:latin typeface="Cambria Math" panose="02040503050406030204" pitchFamily="18" charset="0"/>
                      </a:rPr>
                      <m:t>+6</m:t>
                    </m:r>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𝑠</m:t>
                        </m:r>
                      </m:e>
                      <m:sup>
                        <m:r>
                          <a:rPr lang="zh-CN" altLang="en-US" sz="2400" i="1">
                            <a:solidFill>
                              <a:srgbClr val="000000"/>
                            </a:solidFill>
                            <a:latin typeface="Cambria Math" panose="02040503050406030204" pitchFamily="18" charset="0"/>
                          </a:rPr>
                          <m:t>2</m:t>
                        </m:r>
                      </m:sup>
                    </m:sSup>
                    <m:r>
                      <a:rPr lang="zh-CN" altLang="en-US" sz="2400" i="1">
                        <a:solidFill>
                          <a:srgbClr val="000000"/>
                        </a:solidFill>
                        <a:latin typeface="Cambria Math" panose="02040503050406030204" pitchFamily="18" charset="0"/>
                      </a:rPr>
                      <m:t>+11</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6=0</m:t>
                    </m:r>
                  </m:oMath>
                </a14:m>
                <a:endParaRPr lang="en-US" altLang="zh-CN" sz="2400" dirty="0"/>
              </a:p>
              <a:p>
                <a:pPr>
                  <a:lnSpc>
                    <a:spcPct val="100000"/>
                  </a:lnSpc>
                  <a:buNone/>
                </a:pPr>
                <a:r>
                  <a:rPr lang="zh-CN" altLang="en-US" sz="2400" dirty="0"/>
                  <a:t>求得系统特征根为</a:t>
                </a:r>
                <a:r>
                  <a:rPr lang="en-US" altLang="zh-CN" sz="2400" dirty="0"/>
                  <a:t>-1</a:t>
                </a:r>
                <a:r>
                  <a:rPr lang="zh-CN" altLang="en-US" sz="2400" dirty="0"/>
                  <a:t>，</a:t>
                </a:r>
                <a:r>
                  <a:rPr lang="en-US" altLang="zh-CN" sz="2400" dirty="0"/>
                  <a:t>-2</a:t>
                </a:r>
                <a:r>
                  <a:rPr lang="zh-CN" altLang="en-US" sz="2400" dirty="0"/>
                  <a:t>，</a:t>
                </a:r>
                <a:r>
                  <a:rPr lang="en-US" altLang="zh-CN" sz="2400" dirty="0"/>
                  <a:t>-3</a:t>
                </a:r>
                <a:r>
                  <a:rPr lang="zh-CN" altLang="en-US" sz="2400" dirty="0"/>
                  <a:t>，将传递函数分解成部分分式</a:t>
                </a:r>
              </a:p>
              <a:p>
                <a:pPr>
                  <a:lnSpc>
                    <a:spcPct val="100000"/>
                  </a:lnSpc>
                  <a:buNone/>
                </a:pPr>
                <a14:m>
                  <m:oMathPara xmlns:m="http://schemas.openxmlformats.org/officeDocument/2006/math">
                    <m:oMathParaPr>
                      <m:jc m:val="centerGroup"/>
                    </m:oMathParaPr>
                    <m:oMath xmlns:m="http://schemas.openxmlformats.org/officeDocument/2006/math">
                      <m:r>
                        <a:rPr lang="zh-CN" altLang="en-US" sz="2400" i="1">
                          <a:solidFill>
                            <a:srgbClr val="000000"/>
                          </a:solidFill>
                          <a:latin typeface="Cambria Math" panose="02040503050406030204" pitchFamily="18" charset="0"/>
                        </a:rPr>
                        <m:t>𝐺</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en-US" altLang="zh-CN" sz="2400" i="1">
                              <a:solidFill>
                                <a:srgbClr val="000000"/>
                              </a:solidFill>
                              <a:latin typeface="Cambria Math" panose="02040503050406030204" pitchFamily="18" charset="0"/>
                            </a:rPr>
                            <m:t>1/2</m:t>
                          </m:r>
                        </m:num>
                        <m:den>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1</m:t>
                          </m:r>
                        </m:den>
                      </m:f>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en-US" altLang="zh-CN" sz="2400" b="0" i="1" smtClean="0">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2</m:t>
                          </m:r>
                        </m:den>
                      </m:f>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en-US" altLang="zh-CN" sz="2400" i="1">
                              <a:solidFill>
                                <a:srgbClr val="000000"/>
                              </a:solidFill>
                              <a:latin typeface="Cambria Math" panose="02040503050406030204" pitchFamily="18" charset="0"/>
                            </a:rPr>
                            <m:t>1/2</m:t>
                          </m:r>
                        </m:num>
                        <m:den>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3</m:t>
                          </m:r>
                        </m:den>
                      </m:f>
                    </m:oMath>
                  </m:oMathPara>
                </a14:m>
                <a:endParaRPr lang="en-US" altLang="zh-CN" sz="2400" dirty="0"/>
              </a:p>
              <a:p>
                <a:pPr>
                  <a:lnSpc>
                    <a:spcPct val="100000"/>
                  </a:lnSpc>
                  <a:buNone/>
                </a:pPr>
                <a:r>
                  <a:rPr lang="zh-CN" altLang="en-US" sz="2400" dirty="0"/>
                  <a:t>根据式（</a:t>
                </a:r>
                <a:r>
                  <a:rPr lang="en-US" altLang="zh-CN" sz="2400" dirty="0"/>
                  <a:t>1-62</a:t>
                </a:r>
                <a:r>
                  <a:rPr lang="zh-CN" altLang="en-US" sz="2400" dirty="0"/>
                  <a:t>），得状态空间表达式为</a:t>
                </a:r>
                <a:endParaRPr lang="en-US" altLang="zh-CN" sz="2400" dirty="0"/>
              </a:p>
              <a:p>
                <a:pPr>
                  <a:lnSpc>
                    <a:spcPct val="100000"/>
                  </a:lnSpc>
                  <a:buNone/>
                </a:pPr>
                <a:r>
                  <a:rPr lang="zh-CN" altLang="en-US" sz="2400" dirty="0">
                    <a:solidFill>
                      <a:srgbClr val="000000"/>
                    </a:solidFill>
                  </a:rPr>
                  <a:t> </a:t>
                </a:r>
                <a:r>
                  <a:rPr lang="en-US" altLang="zh-CN" sz="2400" dirty="0">
                    <a:solidFill>
                      <a:srgbClr val="000000"/>
                    </a:solidFill>
                  </a:rPr>
                  <a:t>			</a:t>
                </a: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e>
                          </m:mr>
                          <m:mr>
                            <m:e>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e>
                          </m:mr>
                          <m:mr>
                            <m:e>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3</m:t>
                                  </m:r>
                                </m:sub>
                              </m:sSub>
                            </m:e>
                          </m:mr>
                        </m:m>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3"/>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2</m:t>
                              </m:r>
                            </m:e>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3</m:t>
                              </m:r>
                            </m:e>
                          </m:mr>
                        </m:m>
                      </m:e>
                    </m:d>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e>
                          </m:mr>
                        </m:m>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1</m:t>
                              </m:r>
                            </m:e>
                          </m:mr>
                          <m:mr>
                            <m:e>
                              <m:r>
                                <a:rPr lang="zh-CN" altLang="en-US" sz="2400" i="1">
                                  <a:solidFill>
                                    <a:srgbClr val="000000"/>
                                  </a:solidFill>
                                  <a:latin typeface="Cambria Math" panose="02040503050406030204" pitchFamily="18" charset="0"/>
                                </a:rPr>
                                <m:t>1</m:t>
                              </m:r>
                            </m:e>
                          </m:mr>
                          <m:mr>
                            <m:e>
                              <m:r>
                                <a:rPr lang="zh-CN" altLang="en-US" sz="2400" i="1">
                                  <a:solidFill>
                                    <a:srgbClr val="000000"/>
                                  </a:solidFill>
                                  <a:latin typeface="Cambria Math" panose="02040503050406030204" pitchFamily="18" charset="0"/>
                                </a:rPr>
                                <m:t>1</m:t>
                              </m:r>
                            </m:e>
                          </m:mr>
                        </m:m>
                      </m:e>
                    </m:d>
                    <m:r>
                      <a:rPr lang="zh-CN" altLang="en-US" sz="2400" i="1">
                        <a:solidFill>
                          <a:srgbClr val="000000"/>
                        </a:solidFill>
                        <a:latin typeface="Cambria Math" panose="02040503050406030204" pitchFamily="18" charset="0"/>
                      </a:rPr>
                      <m:t>𝑢</m:t>
                    </m:r>
                  </m:oMath>
                </a14:m>
                <a:endParaRPr lang="en-US" altLang="zh-CN" sz="2400" dirty="0"/>
              </a:p>
              <a:p>
                <a:pPr>
                  <a:lnSpc>
                    <a:spcPct val="100000"/>
                  </a:lnSpc>
                  <a:buNone/>
                </a:pPr>
                <a:r>
                  <a:rPr lang="zh-CN" altLang="en-US" sz="2400" dirty="0">
                    <a:solidFill>
                      <a:srgbClr val="000000"/>
                    </a:solidFill>
                  </a:rPr>
                  <a:t>  </a:t>
                </a:r>
                <a:r>
                  <a:rPr lang="en-US" altLang="zh-CN" sz="2400" dirty="0">
                    <a:solidFill>
                      <a:srgbClr val="000000"/>
                    </a:solidFill>
                  </a:rPr>
                  <a:t>			</a:t>
                </a:r>
                <a14:m>
                  <m:oMath xmlns:m="http://schemas.openxmlformats.org/officeDocument/2006/math">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3"/>
                                  <m:mcJc m:val="center"/>
                                </m:mcPr>
                              </m:mc>
                            </m:mcs>
                            <m:ctrlPr>
                              <a:rPr lang="zh-CN" altLang="en-US" sz="2400" i="1">
                                <a:solidFill>
                                  <a:srgbClr val="000000"/>
                                </a:solidFill>
                                <a:latin typeface="Cambria Math" panose="02040503050406030204" pitchFamily="18" charset="0"/>
                              </a:rPr>
                            </m:ctrlPr>
                          </m:mPr>
                          <m:mr>
                            <m:e>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2</m:t>
                                  </m:r>
                                </m:den>
                              </m:f>
                            </m:e>
                            <m:e>
                              <m:r>
                                <a:rPr lang="zh-CN" altLang="en-US" sz="2400" i="1">
                                  <a:solidFill>
                                    <a:srgbClr val="000000"/>
                                  </a:solidFill>
                                  <a:latin typeface="Cambria Math" panose="02040503050406030204" pitchFamily="18" charset="0"/>
                                </a:rPr>
                                <m:t>−1</m:t>
                              </m:r>
                            </m:e>
                            <m:e>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2</m:t>
                                  </m:r>
                                </m:den>
                              </m:f>
                            </m:e>
                          </m:mr>
                        </m:m>
                      </m:e>
                    </m:d>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e>
                          </m:mr>
                        </m:m>
                      </m:e>
                    </m:d>
                  </m:oMath>
                </a14:m>
                <a:endParaRPr lang="zh-CN" altLang="en-US" sz="2400" dirty="0"/>
              </a:p>
              <a:p>
                <a:pPr>
                  <a:lnSpc>
                    <a:spcPct val="100000"/>
                  </a:lnSpc>
                  <a:buNone/>
                </a:pPr>
                <a:endParaRPr lang="zh-CN" altLang="en-US" sz="2400" dirty="0"/>
              </a:p>
              <a:p>
                <a:pPr>
                  <a:lnSpc>
                    <a:spcPct val="100000"/>
                  </a:lnSpc>
                  <a:buNone/>
                </a:pPr>
                <a:endParaRPr lang="zh-CN" altLang="en-US" sz="2400" dirty="0"/>
              </a:p>
            </p:txBody>
          </p:sp>
        </mc:Choice>
        <mc:Fallback xmlns="">
          <p:sp>
            <p:nvSpPr>
              <p:cNvPr id="143363" name="Rectangle 3">
                <a:extLst>
                  <a:ext uri="{FF2B5EF4-FFF2-40B4-BE49-F238E27FC236}">
                    <a16:creationId xmlns:a16="http://schemas.microsoft.com/office/drawing/2014/main" id="{A9CD49CB-0AAD-469A-AA4B-4FD62DCDECAD}"/>
                  </a:ext>
                </a:extLst>
              </p:cNvPr>
              <p:cNvSpPr>
                <a:spLocks noGrp="1" noRot="1" noChangeAspect="1" noMove="1" noResize="1" noEditPoints="1" noAdjustHandles="1" noChangeArrowheads="1" noChangeShapeType="1" noTextEdit="1"/>
              </p:cNvSpPr>
              <p:nvPr>
                <p:ph idx="1"/>
              </p:nvPr>
            </p:nvSpPr>
            <p:spPr>
              <a:xfrm>
                <a:off x="609600" y="457201"/>
                <a:ext cx="11201400" cy="6192970"/>
              </a:xfrm>
              <a:blipFill>
                <a:blip r:embed="rId2"/>
                <a:stretch>
                  <a:fillRect t="-787"/>
                </a:stretch>
              </a:blipFill>
            </p:spPr>
            <p:txBody>
              <a:bodyPr/>
              <a:lstStyle/>
              <a:p>
                <a:r>
                  <a:rPr lang="zh-CN" altLang="en-US">
                    <a:noFill/>
                  </a:rPr>
                  <a:t> </a:t>
                </a:r>
              </a:p>
            </p:txBody>
          </p:sp>
        </mc:Fallback>
      </mc:AlternateContent>
      <p:sp>
        <p:nvSpPr>
          <p:cNvPr id="8" name="灯片编号占位符 5">
            <a:extLst>
              <a:ext uri="{FF2B5EF4-FFF2-40B4-BE49-F238E27FC236}">
                <a16:creationId xmlns:a16="http://schemas.microsoft.com/office/drawing/2014/main" id="{A324B4CC-282E-4A77-B370-93DFAB0819DF}"/>
              </a:ext>
            </a:extLst>
          </p:cNvPr>
          <p:cNvSpPr>
            <a:spLocks noGrp="1"/>
          </p:cNvSpPr>
          <p:nvPr>
            <p:ph type="sldNum" sz="quarter" idx="12"/>
          </p:nvPr>
        </p:nvSpPr>
        <p:spPr/>
        <p:txBody>
          <a:bodyPr/>
          <a:lstStyle/>
          <a:p>
            <a:fld id="{19670236-2B33-4A20-AEBB-B28BE3BD01F0}" type="slidenum">
              <a:rPr lang="en-US" altLang="zh-CN"/>
              <a:pPr/>
              <a:t>65</a:t>
            </a:fld>
            <a:endParaRPr lang="en-US" altLang="zh-CN"/>
          </a:p>
        </p:txBody>
      </p:sp>
      <p:sp>
        <p:nvSpPr>
          <p:cNvPr id="143365" name="Rectangle 5">
            <a:extLst>
              <a:ext uri="{FF2B5EF4-FFF2-40B4-BE49-F238E27FC236}">
                <a16:creationId xmlns:a16="http://schemas.microsoft.com/office/drawing/2014/main" id="{6C5DC182-7100-4C7A-99A1-297A0D285A48}"/>
              </a:ext>
            </a:extLst>
          </p:cNvPr>
          <p:cNvSpPr>
            <a:spLocks noChangeArrowheads="1"/>
          </p:cNvSpPr>
          <p:nvPr/>
        </p:nvSpPr>
        <p:spPr bwMode="auto">
          <a:xfrm>
            <a:off x="6003635" y="289628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3367" name="Rectangle 7">
            <a:extLst>
              <a:ext uri="{FF2B5EF4-FFF2-40B4-BE49-F238E27FC236}">
                <a16:creationId xmlns:a16="http://schemas.microsoft.com/office/drawing/2014/main" id="{1072F81F-4B1E-46EA-9F57-50C86207B6AA}"/>
              </a:ext>
            </a:extLst>
          </p:cNvPr>
          <p:cNvSpPr>
            <a:spLocks noChangeArrowheads="1"/>
          </p:cNvSpPr>
          <p:nvPr/>
        </p:nvSpPr>
        <p:spPr bwMode="auto">
          <a:xfrm>
            <a:off x="6003635" y="299153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4ECEF5-FEB6-4B6F-9D3E-B845D0DBF3B5}"/>
              </a:ext>
            </a:extLst>
          </p:cNvPr>
          <p:cNvSpPr>
            <a:spLocks noGrp="1"/>
          </p:cNvSpPr>
          <p:nvPr>
            <p:ph type="title"/>
          </p:nvPr>
        </p:nvSpPr>
        <p:spPr/>
        <p:txBody>
          <a:bodyPr>
            <a:normAutofit/>
          </a:bodyPr>
          <a:lstStyle/>
          <a:p>
            <a:r>
              <a:rPr lang="en-US" altLang="zh-CN" dirty="0"/>
              <a:t>2</a:t>
            </a:r>
            <a:r>
              <a:rPr lang="zh-CN" altLang="en-US" dirty="0"/>
              <a:t>．传递函数有重极点时</a:t>
            </a:r>
          </a:p>
        </p:txBody>
      </p:sp>
      <mc:AlternateContent xmlns:mc="http://schemas.openxmlformats.org/markup-compatibility/2006" xmlns:a14="http://schemas.microsoft.com/office/drawing/2010/main">
        <mc:Choice Requires="a14">
          <p:sp>
            <p:nvSpPr>
              <p:cNvPr id="147459" name="Rectangle 3">
                <a:extLst>
                  <a:ext uri="{FF2B5EF4-FFF2-40B4-BE49-F238E27FC236}">
                    <a16:creationId xmlns:a16="http://schemas.microsoft.com/office/drawing/2014/main" id="{715DBCA6-B4ED-46F9-8AAC-3D60F231B396}"/>
                  </a:ext>
                </a:extLst>
              </p:cNvPr>
              <p:cNvSpPr>
                <a:spLocks noGrp="1" noChangeArrowheads="1"/>
              </p:cNvSpPr>
              <p:nvPr>
                <p:ph sz="quarter" idx="13"/>
              </p:nvPr>
            </p:nvSpPr>
            <p:spPr>
              <a:xfrm>
                <a:off x="913774" y="1600200"/>
                <a:ext cx="10897226" cy="5105400"/>
              </a:xfrm>
            </p:spPr>
            <p:txBody>
              <a:bodyPr>
                <a:normAutofit/>
              </a:bodyPr>
              <a:lstStyle/>
              <a:p>
                <a:pPr>
                  <a:lnSpc>
                    <a:spcPct val="110000"/>
                  </a:lnSpc>
                  <a:buNone/>
                </a:pPr>
                <a14:m>
                  <m:oMath xmlns:m="http://schemas.openxmlformats.org/officeDocument/2006/math">
                    <m:r>
                      <m:rPr>
                        <m:nor/>
                      </m:rPr>
                      <a:rPr lang="zh-CN" altLang="en-US" sz="2800" dirty="0" smtClean="0"/>
                      <m:t>假设</m:t>
                    </m:r>
                    <m:r>
                      <a:rPr lang="zh-CN" altLang="en-US" sz="2800" i="1" dirty="0" smtClean="0">
                        <a:latin typeface="Cambria Math" panose="02040503050406030204" pitchFamily="18" charset="0"/>
                      </a:rPr>
                      <m:t>：</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en-US" altLang="zh-CN" sz="2800" b="0" i="1" smtClean="0">
                            <a:solidFill>
                              <a:srgbClr val="000000"/>
                            </a:solidFill>
                            <a:latin typeface="Cambria Math" panose="02040503050406030204" pitchFamily="18" charset="0"/>
                          </a:rPr>
                          <m:t>1</m:t>
                        </m:r>
                      </m:sub>
                    </m:sSub>
                  </m:oMath>
                </a14:m>
                <a:r>
                  <a:rPr lang="zh-CN" altLang="en-US" sz="2800" dirty="0"/>
                  <a:t>为</a:t>
                </a:r>
                <a14:m>
                  <m:oMath xmlns:m="http://schemas.openxmlformats.org/officeDocument/2006/math">
                    <m:r>
                      <a:rPr lang="zh-CN" altLang="en-US" sz="2800" i="1">
                        <a:solidFill>
                          <a:srgbClr val="000000"/>
                        </a:solidFill>
                        <a:latin typeface="Cambria Math" panose="02040503050406030204" pitchFamily="18" charset="0"/>
                      </a:rPr>
                      <m:t>𝑟</m:t>
                    </m:r>
                  </m:oMath>
                </a14:m>
                <a:r>
                  <a:rPr lang="zh-CN" altLang="en-US" sz="2800" dirty="0"/>
                  <a:t>重根，而其余</a:t>
                </a:r>
                <a14:m>
                  <m:oMath xmlns:m="http://schemas.openxmlformats.org/officeDocument/2006/math">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𝑟</m:t>
                        </m:r>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𝑟</m:t>
                        </m:r>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𝑛</m:t>
                        </m:r>
                      </m:sub>
                    </m:sSub>
                  </m:oMath>
                </a14:m>
                <a:r>
                  <a:rPr lang="zh-CN" altLang="en-US" sz="2800" dirty="0"/>
                  <a:t>均为单根。</a:t>
                </a:r>
                <a:endParaRPr lang="en-US" altLang="zh-CN" sz="2800" dirty="0"/>
              </a:p>
              <a:p>
                <a:pPr>
                  <a:lnSpc>
                    <a:spcPct val="110000"/>
                  </a:lnSpc>
                  <a:buNone/>
                </a:pPr>
                <a:r>
                  <a:rPr lang="zh-CN" altLang="en-US" sz="2800" dirty="0"/>
                  <a:t>系统传递函数的部分分式展开式为</a:t>
                </a:r>
                <a:endParaRPr lang="en-US" altLang="zh-CN" sz="2800" dirty="0"/>
              </a:p>
              <a:p>
                <a:pPr>
                  <a:lnSpc>
                    <a:spcPct val="100000"/>
                  </a:lnSpc>
                  <a:buNone/>
                </a:pPr>
                <a:r>
                  <a:rPr lang="zh-CN" altLang="en-US" sz="2800" dirty="0">
                    <a:solidFill>
                      <a:srgbClr val="000000"/>
                    </a:solidFill>
                  </a:rPr>
                  <a:t>          </a:t>
                </a:r>
                <a:endParaRPr lang="en-US" altLang="zh-CN" sz="2800" dirty="0">
                  <a:solidFill>
                    <a:srgbClr val="000000"/>
                  </a:solidFill>
                </a:endParaRPr>
              </a:p>
              <a:p>
                <a:pPr>
                  <a:lnSpc>
                    <a:spcPct val="100000"/>
                  </a:lnSpc>
                  <a:buNone/>
                </a:pPr>
                <a14:m>
                  <m:oMathPara xmlns:m="http://schemas.openxmlformats.org/officeDocument/2006/math">
                    <m:oMathParaPr>
                      <m:jc m:val="left"/>
                    </m:oMathParaPr>
                    <m:oMath xmlns:m="http://schemas.openxmlformats.org/officeDocument/2006/math">
                      <m:r>
                        <a:rPr lang="zh-CN" altLang="en-US" sz="2800" i="1">
                          <a:solidFill>
                            <a:srgbClr val="000000"/>
                          </a:solidFill>
                          <a:latin typeface="Cambria Math" panose="02040503050406030204" pitchFamily="18" charset="0"/>
                        </a:rPr>
                        <m:t>𝐺</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𝑌</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num>
                        <m:den>
                          <m:r>
                            <a:rPr lang="zh-CN" altLang="en-US" sz="2800" i="1">
                              <a:solidFill>
                                <a:srgbClr val="000000"/>
                              </a:solidFill>
                              <a:latin typeface="Cambria Math" panose="02040503050406030204" pitchFamily="18" charset="0"/>
                            </a:rPr>
                            <m:t>𝑈</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den>
                      </m:f>
                      <m:r>
                        <a:rPr lang="zh-CN" altLang="en-US" sz="2800" i="1">
                          <a:solidFill>
                            <a:srgbClr val="000000"/>
                          </a:solidFill>
                          <a:latin typeface="Cambria Math" panose="02040503050406030204" pitchFamily="18" charset="0"/>
                        </a:rPr>
                        <m:t>=</m:t>
                      </m:r>
                      <m:f>
                        <m:fPr>
                          <m:ctrlPr>
                            <a:rPr lang="zh-CN" altLang="en-US" sz="2800" i="1">
                              <a:solidFill>
                                <a:srgbClr val="000000"/>
                              </a:solidFill>
                              <a:latin typeface="Cambria Math" panose="02040503050406030204" pitchFamily="18" charset="0"/>
                            </a:rPr>
                          </m:ctrlPr>
                        </m:fPr>
                        <m:num>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𝑏</m:t>
                              </m:r>
                            </m:e>
                            <m:sub>
                              <m:r>
                                <a:rPr lang="zh-CN" altLang="en-US" sz="2800" i="1">
                                  <a:solidFill>
                                    <a:srgbClr val="000000"/>
                                  </a:solidFill>
                                  <a:latin typeface="Cambria Math" panose="02040503050406030204" pitchFamily="18" charset="0"/>
                                </a:rPr>
                                <m:t>0</m:t>
                              </m:r>
                            </m:sub>
                          </m:sSub>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𝑠</m:t>
                              </m:r>
                            </m:e>
                            <m:sup>
                              <m:r>
                                <a:rPr lang="zh-CN" altLang="en-US" sz="2800" i="1">
                                  <a:solidFill>
                                    <a:srgbClr val="000000"/>
                                  </a:solidFill>
                                  <a:latin typeface="Cambria Math" panose="02040503050406030204" pitchFamily="18" charset="0"/>
                                </a:rPr>
                                <m:t>𝑛</m:t>
                              </m:r>
                            </m:sup>
                          </m:sSup>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𝑏</m:t>
                              </m:r>
                            </m:e>
                            <m:sub>
                              <m:r>
                                <a:rPr lang="zh-CN" altLang="en-US" sz="2800" i="1">
                                  <a:solidFill>
                                    <a:srgbClr val="000000"/>
                                  </a:solidFill>
                                  <a:latin typeface="Cambria Math" panose="02040503050406030204" pitchFamily="18" charset="0"/>
                                </a:rPr>
                                <m:t>1</m:t>
                              </m:r>
                            </m:sub>
                          </m:sSub>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𝑠</m:t>
                              </m:r>
                            </m:e>
                            <m:sup>
                              <m:r>
                                <a:rPr lang="zh-CN" altLang="en-US" sz="2800" i="1">
                                  <a:solidFill>
                                    <a:srgbClr val="000000"/>
                                  </a:solidFill>
                                  <a:latin typeface="Cambria Math" panose="02040503050406030204" pitchFamily="18" charset="0"/>
                                </a:rPr>
                                <m:t>𝑛</m:t>
                              </m:r>
                              <m:r>
                                <a:rPr lang="zh-CN" altLang="en-US" sz="2800" i="1">
                                  <a:solidFill>
                                    <a:srgbClr val="000000"/>
                                  </a:solidFill>
                                  <a:latin typeface="Cambria Math" panose="02040503050406030204" pitchFamily="18" charset="0"/>
                                </a:rPr>
                                <m:t>−1</m:t>
                              </m:r>
                            </m:sup>
                          </m:sSup>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𝑏</m:t>
                              </m:r>
                            </m:e>
                            <m:sub>
                              <m:r>
                                <a:rPr lang="zh-CN" altLang="en-US" sz="2800" i="1">
                                  <a:solidFill>
                                    <a:srgbClr val="000000"/>
                                  </a:solidFill>
                                  <a:latin typeface="Cambria Math" panose="02040503050406030204" pitchFamily="18" charset="0"/>
                                </a:rPr>
                                <m:t>𝑛</m:t>
                              </m:r>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𝑏</m:t>
                              </m:r>
                            </m:e>
                            <m:sub>
                              <m:r>
                                <a:rPr lang="zh-CN" altLang="en-US" sz="2800" i="1">
                                  <a:solidFill>
                                    <a:srgbClr val="000000"/>
                                  </a:solidFill>
                                  <a:latin typeface="Cambria Math" panose="02040503050406030204" pitchFamily="18" charset="0"/>
                                </a:rPr>
                                <m:t>𝑛</m:t>
                              </m:r>
                            </m:sub>
                          </m:sSub>
                        </m:num>
                        <m:den>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1</m:t>
                              </m:r>
                            </m:sub>
                          </m:sSub>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m:t>
                              </m:r>
                            </m:e>
                            <m:sup>
                              <m:r>
                                <a:rPr lang="zh-CN" altLang="en-US" sz="2800" i="1">
                                  <a:solidFill>
                                    <a:srgbClr val="000000"/>
                                  </a:solidFill>
                                  <a:latin typeface="Cambria Math" panose="02040503050406030204" pitchFamily="18" charset="0"/>
                                </a:rPr>
                                <m:t>𝑟</m:t>
                              </m:r>
                            </m:sup>
                          </m:sSup>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𝑟</m:t>
                              </m:r>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𝑟</m:t>
                              </m:r>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𝑛</m:t>
                              </m:r>
                            </m:sub>
                          </m:sSub>
                          <m:r>
                            <a:rPr lang="zh-CN" altLang="en-US" sz="2800" i="1">
                              <a:solidFill>
                                <a:srgbClr val="000000"/>
                              </a:solidFill>
                              <a:latin typeface="Cambria Math" panose="02040503050406030204" pitchFamily="18" charset="0"/>
                            </a:rPr>
                            <m:t>)</m:t>
                          </m:r>
                        </m:den>
                      </m:f>
                    </m:oMath>
                  </m:oMathPara>
                </a14:m>
                <a:endParaRPr lang="en-US" altLang="zh-CN" sz="2800" i="1" dirty="0">
                  <a:solidFill>
                    <a:srgbClr val="000000"/>
                  </a:solidFill>
                  <a:latin typeface="Cambria Math" panose="02040503050406030204" pitchFamily="18" charset="0"/>
                </a:endParaRPr>
              </a:p>
              <a:p>
                <a:pPr algn="r">
                  <a:lnSpc>
                    <a:spcPct val="100000"/>
                  </a:lnSpc>
                  <a:buNone/>
                </a:pPr>
                <a14:m>
                  <m:oMath xmlns:m="http://schemas.openxmlformats.org/officeDocument/2006/math">
                    <m:r>
                      <a:rPr lang="zh-CN" altLang="en-US" sz="3200" i="1">
                        <a:solidFill>
                          <a:srgbClr val="000000"/>
                        </a:solidFill>
                        <a:latin typeface="Cambria Math" panose="02040503050406030204" pitchFamily="18" charset="0"/>
                      </a:rPr>
                      <m:t>=</m:t>
                    </m:r>
                    <m:f>
                      <m:fPr>
                        <m:ctrlPr>
                          <a:rPr lang="zh-CN" altLang="en-US" sz="3200" i="1">
                            <a:solidFill>
                              <a:srgbClr val="000000"/>
                            </a:solidFill>
                            <a:latin typeface="Cambria Math" panose="02040503050406030204" pitchFamily="18" charset="0"/>
                          </a:rPr>
                        </m:ctrlPr>
                      </m:fPr>
                      <m:num>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𝑐</m:t>
                            </m:r>
                          </m:e>
                          <m:sub>
                            <m:r>
                              <a:rPr lang="zh-CN" altLang="en-US" sz="3200" i="1">
                                <a:solidFill>
                                  <a:srgbClr val="000000"/>
                                </a:solidFill>
                                <a:latin typeface="Cambria Math" panose="02040503050406030204" pitchFamily="18" charset="0"/>
                              </a:rPr>
                              <m:t>11</m:t>
                            </m:r>
                          </m:sub>
                        </m:sSub>
                      </m:num>
                      <m:den>
                        <m:r>
                          <a:rPr lang="zh-CN" altLang="en-US" sz="3200" i="1">
                            <a:solidFill>
                              <a:srgbClr val="000000"/>
                            </a:solidFill>
                            <a:latin typeface="Cambria Math" panose="02040503050406030204" pitchFamily="18" charset="0"/>
                          </a:rPr>
                          <m:t>(</m:t>
                        </m:r>
                        <m:r>
                          <a:rPr lang="zh-CN" altLang="en-US" sz="3200" i="1">
                            <a:solidFill>
                              <a:srgbClr val="000000"/>
                            </a:solidFill>
                            <a:latin typeface="Cambria Math" panose="02040503050406030204" pitchFamily="18" charset="0"/>
                          </a:rPr>
                          <m:t>𝑠</m:t>
                        </m:r>
                        <m:r>
                          <a:rPr lang="zh-CN" altLang="en-US" sz="3200" i="1">
                            <a:solidFill>
                              <a:srgbClr val="000000"/>
                            </a:solidFill>
                            <a:latin typeface="Cambria Math" panose="02040503050406030204" pitchFamily="18" charset="0"/>
                          </a:rPr>
                          <m:t>+</m:t>
                        </m:r>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𝑝</m:t>
                            </m:r>
                          </m:e>
                          <m:sub>
                            <m:r>
                              <a:rPr lang="zh-CN" altLang="en-US" sz="3200" i="1">
                                <a:solidFill>
                                  <a:srgbClr val="000000"/>
                                </a:solidFill>
                                <a:latin typeface="Cambria Math" panose="02040503050406030204" pitchFamily="18" charset="0"/>
                              </a:rPr>
                              <m:t>1</m:t>
                            </m:r>
                          </m:sub>
                        </m:sSub>
                        <m:sSup>
                          <m:sSupPr>
                            <m:ctrlPr>
                              <a:rPr lang="zh-CN" altLang="en-US" sz="3200" i="1">
                                <a:solidFill>
                                  <a:srgbClr val="000000"/>
                                </a:solidFill>
                                <a:latin typeface="Cambria Math" panose="02040503050406030204" pitchFamily="18" charset="0"/>
                              </a:rPr>
                            </m:ctrlPr>
                          </m:sSupPr>
                          <m:e>
                            <m:r>
                              <a:rPr lang="zh-CN" altLang="en-US" sz="3200" i="1">
                                <a:solidFill>
                                  <a:srgbClr val="000000"/>
                                </a:solidFill>
                                <a:latin typeface="Cambria Math" panose="02040503050406030204" pitchFamily="18" charset="0"/>
                              </a:rPr>
                              <m:t>)</m:t>
                            </m:r>
                          </m:e>
                          <m:sup>
                            <m:r>
                              <a:rPr lang="zh-CN" altLang="en-US" sz="3200" i="1">
                                <a:solidFill>
                                  <a:srgbClr val="000000"/>
                                </a:solidFill>
                                <a:latin typeface="Cambria Math" panose="02040503050406030204" pitchFamily="18" charset="0"/>
                              </a:rPr>
                              <m:t>𝑟</m:t>
                            </m:r>
                          </m:sup>
                        </m:sSup>
                      </m:den>
                    </m:f>
                    <m:r>
                      <a:rPr lang="zh-CN" altLang="en-US" sz="3200" i="1">
                        <a:solidFill>
                          <a:srgbClr val="000000"/>
                        </a:solidFill>
                        <a:latin typeface="Cambria Math" panose="02040503050406030204" pitchFamily="18" charset="0"/>
                      </a:rPr>
                      <m:t>+</m:t>
                    </m:r>
                    <m:f>
                      <m:fPr>
                        <m:ctrlPr>
                          <a:rPr lang="zh-CN" altLang="en-US" sz="3200" i="1">
                            <a:solidFill>
                              <a:srgbClr val="000000"/>
                            </a:solidFill>
                            <a:latin typeface="Cambria Math" panose="02040503050406030204" pitchFamily="18" charset="0"/>
                          </a:rPr>
                        </m:ctrlPr>
                      </m:fPr>
                      <m:num>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𝑐</m:t>
                            </m:r>
                          </m:e>
                          <m:sub>
                            <m:r>
                              <a:rPr lang="zh-CN" altLang="en-US" sz="3200" i="1">
                                <a:solidFill>
                                  <a:srgbClr val="000000"/>
                                </a:solidFill>
                                <a:latin typeface="Cambria Math" panose="02040503050406030204" pitchFamily="18" charset="0"/>
                              </a:rPr>
                              <m:t>12</m:t>
                            </m:r>
                          </m:sub>
                        </m:sSub>
                      </m:num>
                      <m:den>
                        <m:r>
                          <a:rPr lang="zh-CN" altLang="en-US" sz="3200" i="1">
                            <a:solidFill>
                              <a:srgbClr val="000000"/>
                            </a:solidFill>
                            <a:latin typeface="Cambria Math" panose="02040503050406030204" pitchFamily="18" charset="0"/>
                          </a:rPr>
                          <m:t>(</m:t>
                        </m:r>
                        <m:r>
                          <a:rPr lang="zh-CN" altLang="en-US" sz="3200" i="1">
                            <a:solidFill>
                              <a:srgbClr val="000000"/>
                            </a:solidFill>
                            <a:latin typeface="Cambria Math" panose="02040503050406030204" pitchFamily="18" charset="0"/>
                          </a:rPr>
                          <m:t>𝑠</m:t>
                        </m:r>
                        <m:r>
                          <a:rPr lang="zh-CN" altLang="en-US" sz="3200" i="1">
                            <a:solidFill>
                              <a:srgbClr val="000000"/>
                            </a:solidFill>
                            <a:latin typeface="Cambria Math" panose="02040503050406030204" pitchFamily="18" charset="0"/>
                          </a:rPr>
                          <m:t>+</m:t>
                        </m:r>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𝑝</m:t>
                            </m:r>
                          </m:e>
                          <m:sub>
                            <m:r>
                              <a:rPr lang="zh-CN" altLang="en-US" sz="3200" i="1">
                                <a:solidFill>
                                  <a:srgbClr val="000000"/>
                                </a:solidFill>
                                <a:latin typeface="Cambria Math" panose="02040503050406030204" pitchFamily="18" charset="0"/>
                              </a:rPr>
                              <m:t>1</m:t>
                            </m:r>
                          </m:sub>
                        </m:sSub>
                        <m:sSup>
                          <m:sSupPr>
                            <m:ctrlPr>
                              <a:rPr lang="zh-CN" altLang="en-US" sz="3200" i="1">
                                <a:solidFill>
                                  <a:srgbClr val="000000"/>
                                </a:solidFill>
                                <a:latin typeface="Cambria Math" panose="02040503050406030204" pitchFamily="18" charset="0"/>
                              </a:rPr>
                            </m:ctrlPr>
                          </m:sSupPr>
                          <m:e>
                            <m:r>
                              <a:rPr lang="zh-CN" altLang="en-US" sz="3200" i="1">
                                <a:solidFill>
                                  <a:srgbClr val="000000"/>
                                </a:solidFill>
                                <a:latin typeface="Cambria Math" panose="02040503050406030204" pitchFamily="18" charset="0"/>
                              </a:rPr>
                              <m:t>)</m:t>
                            </m:r>
                          </m:e>
                          <m:sup>
                            <m:r>
                              <a:rPr lang="zh-CN" altLang="en-US" sz="3200" i="1">
                                <a:solidFill>
                                  <a:srgbClr val="000000"/>
                                </a:solidFill>
                                <a:latin typeface="Cambria Math" panose="02040503050406030204" pitchFamily="18" charset="0"/>
                              </a:rPr>
                              <m:t>𝑟</m:t>
                            </m:r>
                            <m:r>
                              <a:rPr lang="zh-CN" altLang="en-US" sz="3200" i="1">
                                <a:solidFill>
                                  <a:srgbClr val="000000"/>
                                </a:solidFill>
                                <a:latin typeface="Cambria Math" panose="02040503050406030204" pitchFamily="18" charset="0"/>
                              </a:rPr>
                              <m:t>−1</m:t>
                            </m:r>
                          </m:sup>
                        </m:sSup>
                      </m:den>
                    </m:f>
                    <m:r>
                      <a:rPr lang="zh-CN" altLang="en-US" sz="3200" i="1">
                        <a:solidFill>
                          <a:srgbClr val="000000"/>
                        </a:solidFill>
                        <a:latin typeface="Cambria Math" panose="02040503050406030204" pitchFamily="18" charset="0"/>
                      </a:rPr>
                      <m:t>⋯+</m:t>
                    </m:r>
                    <m:f>
                      <m:fPr>
                        <m:ctrlPr>
                          <a:rPr lang="zh-CN" altLang="en-US" sz="3200" i="1">
                            <a:solidFill>
                              <a:srgbClr val="000000"/>
                            </a:solidFill>
                            <a:latin typeface="Cambria Math" panose="02040503050406030204" pitchFamily="18" charset="0"/>
                          </a:rPr>
                        </m:ctrlPr>
                      </m:fPr>
                      <m:num>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𝑐</m:t>
                            </m:r>
                          </m:e>
                          <m:sub>
                            <m:r>
                              <a:rPr lang="zh-CN" altLang="en-US" sz="3200" i="1">
                                <a:solidFill>
                                  <a:srgbClr val="000000"/>
                                </a:solidFill>
                                <a:latin typeface="Cambria Math" panose="02040503050406030204" pitchFamily="18" charset="0"/>
                              </a:rPr>
                              <m:t>1</m:t>
                            </m:r>
                            <m:r>
                              <a:rPr lang="zh-CN" altLang="en-US" sz="3200" i="1">
                                <a:solidFill>
                                  <a:srgbClr val="000000"/>
                                </a:solidFill>
                                <a:latin typeface="Cambria Math" panose="02040503050406030204" pitchFamily="18" charset="0"/>
                              </a:rPr>
                              <m:t>𝑟</m:t>
                            </m:r>
                          </m:sub>
                        </m:sSub>
                      </m:num>
                      <m:den>
                        <m:r>
                          <a:rPr lang="zh-CN" altLang="en-US" sz="3200" i="1">
                            <a:solidFill>
                              <a:srgbClr val="000000"/>
                            </a:solidFill>
                            <a:latin typeface="Cambria Math" panose="02040503050406030204" pitchFamily="18" charset="0"/>
                          </a:rPr>
                          <m:t>(</m:t>
                        </m:r>
                        <m:r>
                          <a:rPr lang="zh-CN" altLang="en-US" sz="3200" i="1">
                            <a:solidFill>
                              <a:srgbClr val="000000"/>
                            </a:solidFill>
                            <a:latin typeface="Cambria Math" panose="02040503050406030204" pitchFamily="18" charset="0"/>
                          </a:rPr>
                          <m:t>𝑠</m:t>
                        </m:r>
                        <m:r>
                          <a:rPr lang="zh-CN" altLang="en-US" sz="3200" i="1">
                            <a:solidFill>
                              <a:srgbClr val="000000"/>
                            </a:solidFill>
                            <a:latin typeface="Cambria Math" panose="02040503050406030204" pitchFamily="18" charset="0"/>
                          </a:rPr>
                          <m:t>+</m:t>
                        </m:r>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𝑝</m:t>
                            </m:r>
                          </m:e>
                          <m:sub>
                            <m:r>
                              <a:rPr lang="zh-CN" altLang="en-US" sz="3200" i="1">
                                <a:solidFill>
                                  <a:srgbClr val="000000"/>
                                </a:solidFill>
                                <a:latin typeface="Cambria Math" panose="02040503050406030204" pitchFamily="18" charset="0"/>
                              </a:rPr>
                              <m:t>1</m:t>
                            </m:r>
                          </m:sub>
                        </m:sSub>
                        <m:r>
                          <a:rPr lang="zh-CN" altLang="en-US" sz="3200" i="1">
                            <a:solidFill>
                              <a:srgbClr val="000000"/>
                            </a:solidFill>
                            <a:latin typeface="Cambria Math" panose="02040503050406030204" pitchFamily="18" charset="0"/>
                          </a:rPr>
                          <m:t>)</m:t>
                        </m:r>
                      </m:den>
                    </m:f>
                    <m:r>
                      <a:rPr lang="zh-CN" altLang="en-US" sz="3200" i="1">
                        <a:solidFill>
                          <a:srgbClr val="000000"/>
                        </a:solidFill>
                        <a:latin typeface="Cambria Math" panose="02040503050406030204" pitchFamily="18" charset="0"/>
                      </a:rPr>
                      <m:t>+</m:t>
                    </m:r>
                    <m:f>
                      <m:fPr>
                        <m:ctrlPr>
                          <a:rPr lang="zh-CN" altLang="en-US" sz="3200" i="1">
                            <a:solidFill>
                              <a:srgbClr val="000000"/>
                            </a:solidFill>
                            <a:latin typeface="Cambria Math" panose="02040503050406030204" pitchFamily="18" charset="0"/>
                          </a:rPr>
                        </m:ctrlPr>
                      </m:fPr>
                      <m:num>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𝑐</m:t>
                            </m:r>
                          </m:e>
                          <m:sub>
                            <m:r>
                              <a:rPr lang="zh-CN" altLang="en-US" sz="3200" i="1">
                                <a:solidFill>
                                  <a:srgbClr val="000000"/>
                                </a:solidFill>
                                <a:latin typeface="Cambria Math" panose="02040503050406030204" pitchFamily="18" charset="0"/>
                              </a:rPr>
                              <m:t>𝑟</m:t>
                            </m:r>
                            <m:r>
                              <a:rPr lang="zh-CN" altLang="en-US" sz="3200" i="1">
                                <a:solidFill>
                                  <a:srgbClr val="000000"/>
                                </a:solidFill>
                                <a:latin typeface="Cambria Math" panose="02040503050406030204" pitchFamily="18" charset="0"/>
                              </a:rPr>
                              <m:t>+1</m:t>
                            </m:r>
                          </m:sub>
                        </m:sSub>
                      </m:num>
                      <m:den>
                        <m:r>
                          <a:rPr lang="zh-CN" altLang="en-US" sz="3200" i="1">
                            <a:solidFill>
                              <a:srgbClr val="000000"/>
                            </a:solidFill>
                            <a:latin typeface="Cambria Math" panose="02040503050406030204" pitchFamily="18" charset="0"/>
                          </a:rPr>
                          <m:t>𝑠</m:t>
                        </m:r>
                        <m:r>
                          <a:rPr lang="zh-CN" altLang="en-US" sz="3200" i="1">
                            <a:solidFill>
                              <a:srgbClr val="000000"/>
                            </a:solidFill>
                            <a:latin typeface="Cambria Math" panose="02040503050406030204" pitchFamily="18" charset="0"/>
                          </a:rPr>
                          <m:t>+</m:t>
                        </m:r>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𝑝</m:t>
                            </m:r>
                          </m:e>
                          <m:sub>
                            <m:r>
                              <a:rPr lang="zh-CN" altLang="en-US" sz="3200" i="1">
                                <a:solidFill>
                                  <a:srgbClr val="000000"/>
                                </a:solidFill>
                                <a:latin typeface="Cambria Math" panose="02040503050406030204" pitchFamily="18" charset="0"/>
                              </a:rPr>
                              <m:t>𝑟</m:t>
                            </m:r>
                            <m:r>
                              <a:rPr lang="zh-CN" altLang="en-US" sz="3200" i="1">
                                <a:solidFill>
                                  <a:srgbClr val="000000"/>
                                </a:solidFill>
                                <a:latin typeface="Cambria Math" panose="02040503050406030204" pitchFamily="18" charset="0"/>
                              </a:rPr>
                              <m:t>+1</m:t>
                            </m:r>
                          </m:sub>
                        </m:sSub>
                      </m:den>
                    </m:f>
                    <m:r>
                      <a:rPr lang="zh-CN" altLang="en-US" sz="3200" i="1">
                        <a:solidFill>
                          <a:srgbClr val="000000"/>
                        </a:solidFill>
                        <a:latin typeface="Cambria Math" panose="02040503050406030204" pitchFamily="18" charset="0"/>
                      </a:rPr>
                      <m:t>+⋯+</m:t>
                    </m:r>
                    <m:f>
                      <m:fPr>
                        <m:ctrlPr>
                          <a:rPr lang="zh-CN" altLang="en-US" sz="3200" i="1">
                            <a:solidFill>
                              <a:srgbClr val="000000"/>
                            </a:solidFill>
                            <a:latin typeface="Cambria Math" panose="02040503050406030204" pitchFamily="18" charset="0"/>
                          </a:rPr>
                        </m:ctrlPr>
                      </m:fPr>
                      <m:num>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𝑐</m:t>
                            </m:r>
                          </m:e>
                          <m:sub>
                            <m:r>
                              <a:rPr lang="zh-CN" altLang="en-US" sz="3200" i="1">
                                <a:solidFill>
                                  <a:srgbClr val="000000"/>
                                </a:solidFill>
                                <a:latin typeface="Cambria Math" panose="02040503050406030204" pitchFamily="18" charset="0"/>
                              </a:rPr>
                              <m:t>𝑛</m:t>
                            </m:r>
                          </m:sub>
                        </m:sSub>
                      </m:num>
                      <m:den>
                        <m:r>
                          <a:rPr lang="zh-CN" altLang="en-US" sz="3200" i="1">
                            <a:solidFill>
                              <a:srgbClr val="000000"/>
                            </a:solidFill>
                            <a:latin typeface="Cambria Math" panose="02040503050406030204" pitchFamily="18" charset="0"/>
                          </a:rPr>
                          <m:t>𝑠</m:t>
                        </m:r>
                        <m:r>
                          <a:rPr lang="zh-CN" altLang="en-US" sz="3200" i="1">
                            <a:solidFill>
                              <a:srgbClr val="000000"/>
                            </a:solidFill>
                            <a:latin typeface="Cambria Math" panose="02040503050406030204" pitchFamily="18" charset="0"/>
                          </a:rPr>
                          <m:t>+</m:t>
                        </m:r>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𝑝</m:t>
                            </m:r>
                          </m:e>
                          <m:sub>
                            <m:r>
                              <a:rPr lang="zh-CN" altLang="en-US" sz="3200" i="1">
                                <a:solidFill>
                                  <a:srgbClr val="000000"/>
                                </a:solidFill>
                                <a:latin typeface="Cambria Math" panose="02040503050406030204" pitchFamily="18" charset="0"/>
                              </a:rPr>
                              <m:t>𝑛</m:t>
                            </m:r>
                          </m:sub>
                        </m:sSub>
                      </m:den>
                    </m:f>
                  </m:oMath>
                </a14:m>
                <a:r>
                  <a:rPr lang="zh-CN" altLang="en-US" sz="2800" dirty="0"/>
                  <a:t>  </a:t>
                </a:r>
                <a:r>
                  <a:rPr lang="en-US" altLang="zh-CN" sz="4800" dirty="0"/>
                  <a:t> </a:t>
                </a:r>
                <a:r>
                  <a:rPr lang="en-US" altLang="zh-CN" dirty="0"/>
                  <a:t>(1-64)</a:t>
                </a:r>
                <a:endParaRPr lang="en-US" altLang="zh-CN" sz="2800" dirty="0"/>
              </a:p>
            </p:txBody>
          </p:sp>
        </mc:Choice>
        <mc:Fallback xmlns="">
          <p:sp>
            <p:nvSpPr>
              <p:cNvPr id="147459" name="Rectangle 3">
                <a:extLst>
                  <a:ext uri="{FF2B5EF4-FFF2-40B4-BE49-F238E27FC236}">
                    <a16:creationId xmlns:a16="http://schemas.microsoft.com/office/drawing/2014/main" id="{715DBCA6-B4ED-46F9-8AAC-3D60F231B396}"/>
                  </a:ext>
                </a:extLst>
              </p:cNvPr>
              <p:cNvSpPr>
                <a:spLocks noGrp="1" noRot="1" noChangeAspect="1" noMove="1" noResize="1" noEditPoints="1" noAdjustHandles="1" noChangeArrowheads="1" noChangeShapeType="1" noTextEdit="1"/>
              </p:cNvSpPr>
              <p:nvPr>
                <p:ph sz="quarter" idx="13"/>
              </p:nvPr>
            </p:nvSpPr>
            <p:spPr>
              <a:xfrm>
                <a:off x="913774" y="1600200"/>
                <a:ext cx="10897226" cy="5105400"/>
              </a:xfrm>
              <a:blipFill>
                <a:blip r:embed="rId2"/>
                <a:stretch>
                  <a:fillRect l="-1174" t="-1075" r="-839"/>
                </a:stretch>
              </a:blipFill>
            </p:spPr>
            <p:txBody>
              <a:bodyPr/>
              <a:lstStyle/>
              <a:p>
                <a:r>
                  <a:rPr lang="zh-CN" altLang="en-US">
                    <a:noFill/>
                  </a:rPr>
                  <a:t> </a:t>
                </a:r>
              </a:p>
            </p:txBody>
          </p:sp>
        </mc:Fallback>
      </mc:AlternateContent>
      <p:sp>
        <p:nvSpPr>
          <p:cNvPr id="9" name="灯片编号占位符 5">
            <a:extLst>
              <a:ext uri="{FF2B5EF4-FFF2-40B4-BE49-F238E27FC236}">
                <a16:creationId xmlns:a16="http://schemas.microsoft.com/office/drawing/2014/main" id="{65014CFC-73D6-466D-9D4C-5648BD83C755}"/>
              </a:ext>
            </a:extLst>
          </p:cNvPr>
          <p:cNvSpPr>
            <a:spLocks noGrp="1"/>
          </p:cNvSpPr>
          <p:nvPr>
            <p:ph type="sldNum" sz="quarter" idx="12"/>
          </p:nvPr>
        </p:nvSpPr>
        <p:spPr/>
        <p:txBody>
          <a:bodyPr/>
          <a:lstStyle/>
          <a:p>
            <a:fld id="{88DAB58C-1EE1-4AC6-A94D-C369373DB680}" type="slidenum">
              <a:rPr lang="en-US" altLang="zh-CN"/>
              <a:pPr/>
              <a:t>66</a:t>
            </a:fld>
            <a:endParaRPr lang="en-US" altLang="zh-CN"/>
          </a:p>
        </p:txBody>
      </p:sp>
      <p:sp>
        <p:nvSpPr>
          <p:cNvPr id="147461" name="Rectangle 5">
            <a:extLst>
              <a:ext uri="{FF2B5EF4-FFF2-40B4-BE49-F238E27FC236}">
                <a16:creationId xmlns:a16="http://schemas.microsoft.com/office/drawing/2014/main" id="{5B7DFB86-2A9D-42A6-8DAF-76418CA14191}"/>
              </a:ext>
            </a:extLst>
          </p:cNvPr>
          <p:cNvSpPr>
            <a:spLocks noChangeArrowheads="1"/>
          </p:cNvSpPr>
          <p:nvPr/>
        </p:nvSpPr>
        <p:spPr bwMode="auto">
          <a:xfrm>
            <a:off x="6003635" y="299153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7463" name="Rectangle 7">
            <a:extLst>
              <a:ext uri="{FF2B5EF4-FFF2-40B4-BE49-F238E27FC236}">
                <a16:creationId xmlns:a16="http://schemas.microsoft.com/office/drawing/2014/main" id="{13719733-2D47-4266-A88E-66725458D0E5}"/>
              </a:ext>
            </a:extLst>
          </p:cNvPr>
          <p:cNvSpPr>
            <a:spLocks noChangeArrowheads="1"/>
          </p:cNvSpPr>
          <p:nvPr/>
        </p:nvSpPr>
        <p:spPr bwMode="auto">
          <a:xfrm>
            <a:off x="6003635" y="2691499"/>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8483" name="Rectangle 3">
                <a:extLst>
                  <a:ext uri="{FF2B5EF4-FFF2-40B4-BE49-F238E27FC236}">
                    <a16:creationId xmlns:a16="http://schemas.microsoft.com/office/drawing/2014/main" id="{57E1D5E8-703A-4BFF-9C81-58810F55A44B}"/>
                  </a:ext>
                </a:extLst>
              </p:cNvPr>
              <p:cNvSpPr>
                <a:spLocks noGrp="1" noChangeArrowheads="1"/>
              </p:cNvSpPr>
              <p:nvPr>
                <p:ph idx="1"/>
              </p:nvPr>
            </p:nvSpPr>
            <p:spPr>
              <a:xfrm>
                <a:off x="609599" y="914401"/>
                <a:ext cx="11355389" cy="5211763"/>
              </a:xfrm>
            </p:spPr>
            <p:txBody>
              <a:bodyPr>
                <a:normAutofit/>
              </a:bodyPr>
              <a:lstStyle/>
              <a:p>
                <a:pPr>
                  <a:lnSpc>
                    <a:spcPct val="110000"/>
                  </a:lnSpc>
                </a:pPr>
                <a:r>
                  <a:rPr lang="zh-CN" altLang="en-US" sz="2800" dirty="0"/>
                  <a:t>对于</a:t>
                </a:r>
                <a14:m>
                  <m:oMath xmlns:m="http://schemas.openxmlformats.org/officeDocument/2006/math">
                    <m:r>
                      <a:rPr lang="zh-CN" altLang="en-US" sz="2800" i="1">
                        <a:solidFill>
                          <a:srgbClr val="000000"/>
                        </a:solidFill>
                        <a:latin typeface="Cambria Math" panose="02040503050406030204" pitchFamily="18" charset="0"/>
                      </a:rPr>
                      <m:t>𝑟</m:t>
                    </m:r>
                  </m:oMath>
                </a14:m>
                <a:r>
                  <a:rPr lang="zh-CN" altLang="en-US" sz="2800" dirty="0"/>
                  <a:t>重根极点</a:t>
                </a:r>
                <a14:m>
                  <m:oMath xmlns:m="http://schemas.openxmlformats.org/officeDocument/2006/math">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en-US" altLang="zh-CN" sz="2800" i="1">
                            <a:solidFill>
                              <a:srgbClr val="000000"/>
                            </a:solidFill>
                            <a:latin typeface="Cambria Math" panose="02040503050406030204" pitchFamily="18" charset="0"/>
                          </a:rPr>
                          <m:t>1</m:t>
                        </m:r>
                      </m:sub>
                    </m:sSub>
                    <m:r>
                      <a:rPr lang="en-US" altLang="zh-CN" sz="2800" i="1">
                        <a:solidFill>
                          <a:srgbClr val="000000"/>
                        </a:solidFill>
                        <a:latin typeface="Cambria Math" panose="02040503050406030204" pitchFamily="18" charset="0"/>
                      </a:rPr>
                      <m:t> </m:t>
                    </m:r>
                  </m:oMath>
                </a14:m>
                <a:r>
                  <a:rPr lang="zh-CN" altLang="en-US" sz="2800" dirty="0"/>
                  <a:t>，对应部分分式的系数</a:t>
                </a:r>
                <a14:m>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𝑐</m:t>
                        </m:r>
                      </m:e>
                      <m:sub>
                        <m:r>
                          <a:rPr lang="zh-CN" altLang="en-US" sz="2800" i="1">
                            <a:solidFill>
                              <a:srgbClr val="000000"/>
                            </a:solidFill>
                            <a:latin typeface="Cambria Math" panose="02040503050406030204" pitchFamily="18" charset="0"/>
                          </a:rPr>
                          <m:t>1</m:t>
                        </m:r>
                        <m:r>
                          <a:rPr lang="zh-CN" altLang="en-US" sz="2800" i="1">
                            <a:solidFill>
                              <a:srgbClr val="000000"/>
                            </a:solidFill>
                            <a:latin typeface="Cambria Math" panose="02040503050406030204" pitchFamily="18" charset="0"/>
                          </a:rPr>
                          <m:t>𝑗</m:t>
                        </m:r>
                      </m:sub>
                    </m:sSub>
                    <m:r>
                      <a:rPr lang="zh-CN" altLang="en-US" sz="2800" i="1">
                        <a:solidFill>
                          <a:srgbClr val="000000"/>
                        </a:solidFill>
                        <a:latin typeface="Cambria Math" panose="02040503050406030204" pitchFamily="18" charset="0"/>
                      </a:rPr>
                      <m:t> </m:t>
                    </m:r>
                    <m:r>
                      <a:rPr lang="en-US" altLang="zh-CN" sz="2800" b="0" i="1" smtClean="0">
                        <a:solidFill>
                          <a:srgbClr val="000000"/>
                        </a:solidFill>
                        <a:latin typeface="Cambria Math" panose="02040503050406030204" pitchFamily="18" charset="0"/>
                      </a:rPr>
                      <m:t>(</m:t>
                    </m:r>
                    <m:r>
                      <a:rPr lang="en-US" altLang="zh-CN" sz="2800" b="0" i="1" smtClean="0">
                        <a:solidFill>
                          <a:srgbClr val="000000"/>
                        </a:solidFill>
                        <a:latin typeface="Cambria Math" panose="02040503050406030204" pitchFamily="18" charset="0"/>
                      </a:rPr>
                      <m:t>𝑗</m:t>
                    </m:r>
                    <m:r>
                      <a:rPr lang="en-US" altLang="zh-CN" sz="2800" b="0" i="1" smtClean="0">
                        <a:solidFill>
                          <a:srgbClr val="000000"/>
                        </a:solidFill>
                        <a:latin typeface="Cambria Math" panose="02040503050406030204" pitchFamily="18" charset="0"/>
                      </a:rPr>
                      <m:t>=1,2,…,</m:t>
                    </m:r>
                    <m:r>
                      <a:rPr lang="en-US" altLang="zh-CN" sz="2800" b="0" i="1" smtClean="0">
                        <a:solidFill>
                          <a:srgbClr val="000000"/>
                        </a:solidFill>
                        <a:latin typeface="Cambria Math" panose="02040503050406030204" pitchFamily="18" charset="0"/>
                      </a:rPr>
                      <m:t>𝑟</m:t>
                    </m:r>
                    <m:r>
                      <a:rPr lang="en-US" altLang="zh-CN" sz="2800" b="0" i="1" smtClean="0">
                        <a:solidFill>
                          <a:srgbClr val="000000"/>
                        </a:solidFill>
                        <a:latin typeface="Cambria Math" panose="02040503050406030204" pitchFamily="18" charset="0"/>
                      </a:rPr>
                      <m:t>)</m:t>
                    </m:r>
                  </m:oMath>
                </a14:m>
                <a:r>
                  <a:rPr lang="zh-CN" altLang="en-US" sz="2800" dirty="0"/>
                  <a:t>按下式计算：</a:t>
                </a:r>
              </a:p>
              <a:p>
                <a:pPr algn="r">
                  <a:lnSpc>
                    <a:spcPct val="100000"/>
                  </a:lnSpc>
                  <a:buNone/>
                </a:pPr>
                <a14:m>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𝑐</m:t>
                        </m:r>
                      </m:e>
                      <m:sub>
                        <m:r>
                          <a:rPr lang="zh-CN" altLang="en-US" sz="2800" i="1">
                            <a:solidFill>
                              <a:srgbClr val="000000"/>
                            </a:solidFill>
                            <a:latin typeface="Cambria Math" panose="02040503050406030204" pitchFamily="18" charset="0"/>
                          </a:rPr>
                          <m:t>1</m:t>
                        </m:r>
                        <m:r>
                          <a:rPr lang="zh-CN" altLang="en-US" sz="2800" i="1">
                            <a:solidFill>
                              <a:srgbClr val="000000"/>
                            </a:solidFill>
                            <a:latin typeface="Cambria Math" panose="02040503050406030204" pitchFamily="18" charset="0"/>
                          </a:rPr>
                          <m:t>𝑗</m:t>
                        </m:r>
                      </m:sub>
                    </m:sSub>
                    <m:r>
                      <a:rPr lang="zh-CN" altLang="en-US" sz="2800" i="1">
                        <a:solidFill>
                          <a:srgbClr val="000000"/>
                        </a:solidFill>
                        <a:latin typeface="Cambria Math" panose="02040503050406030204" pitchFamily="18" charset="0"/>
                      </a:rPr>
                      <m:t>=</m:t>
                    </m:r>
                    <m:func>
                      <m:funcPr>
                        <m:ctrlPr>
                          <a:rPr lang="zh-CN" altLang="en-US" sz="2800" i="1">
                            <a:solidFill>
                              <a:srgbClr val="000000"/>
                            </a:solidFill>
                            <a:latin typeface="Cambria Math" panose="02040503050406030204" pitchFamily="18" charset="0"/>
                          </a:rPr>
                        </m:ctrlPr>
                      </m:funcPr>
                      <m:fName>
                        <m:limLow>
                          <m:limLowPr>
                            <m:ctrlPr>
                              <a:rPr lang="zh-CN" altLang="en-US" sz="2800" i="1">
                                <a:solidFill>
                                  <a:srgbClr val="000000"/>
                                </a:solidFill>
                                <a:latin typeface="Cambria Math" panose="02040503050406030204" pitchFamily="18" charset="0"/>
                              </a:rPr>
                            </m:ctrlPr>
                          </m:limLowPr>
                          <m:e>
                            <m:r>
                              <m:rPr>
                                <m:sty m:val="p"/>
                              </m:rPr>
                              <a:rPr lang="zh-CN" altLang="en-US" sz="2800" cap="none" smtClean="0">
                                <a:solidFill>
                                  <a:srgbClr val="000000"/>
                                </a:solidFill>
                                <a:latin typeface="Cambria Math" panose="02040503050406030204" pitchFamily="18" charset="0"/>
                              </a:rPr>
                              <m:t>lim</m:t>
                            </m:r>
                          </m:e>
                          <m:lim>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1</m:t>
                                </m:r>
                              </m:sub>
                            </m:sSub>
                          </m:lim>
                        </m:limLow>
                      </m:fName>
                      <m:e>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1</m:t>
                            </m:r>
                          </m:num>
                          <m:den>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𝑗</m:t>
                            </m:r>
                            <m:r>
                              <a:rPr lang="zh-CN" altLang="en-US" sz="2800" i="1">
                                <a:solidFill>
                                  <a:srgbClr val="000000"/>
                                </a:solidFill>
                                <a:latin typeface="Cambria Math" panose="02040503050406030204" pitchFamily="18" charset="0"/>
                              </a:rPr>
                              <m:t>−1)!</m:t>
                            </m:r>
                          </m:den>
                        </m:f>
                      </m:e>
                    </m:func>
                    <m:f>
                      <m:fPr>
                        <m:ctrlPr>
                          <a:rPr lang="zh-CN" altLang="en-US" sz="2800" i="1">
                            <a:solidFill>
                              <a:srgbClr val="000000"/>
                            </a:solidFill>
                            <a:latin typeface="Cambria Math" panose="02040503050406030204" pitchFamily="18" charset="0"/>
                          </a:rPr>
                        </m:ctrlPr>
                      </m:fPr>
                      <m:num>
                        <m:func>
                          <m:funcPr>
                            <m:ctrlPr>
                              <a:rPr lang="zh-CN" altLang="en-US" sz="2800" i="1">
                                <a:solidFill>
                                  <a:srgbClr val="000000"/>
                                </a:solidFill>
                                <a:latin typeface="Cambria Math" panose="02040503050406030204" pitchFamily="18" charset="0"/>
                              </a:rPr>
                            </m:ctrlPr>
                          </m:funcPr>
                          <m:fName>
                            <m:sSup>
                              <m:sSupPr>
                                <m:ctrlPr>
                                  <a:rPr lang="zh-CN" altLang="en-US" sz="2800" i="1">
                                    <a:solidFill>
                                      <a:srgbClr val="000000"/>
                                    </a:solidFill>
                                    <a:latin typeface="Cambria Math" panose="02040503050406030204" pitchFamily="18" charset="0"/>
                                  </a:rPr>
                                </m:ctrlPr>
                              </m:sSupPr>
                              <m:e>
                                <m:r>
                                  <m:rPr>
                                    <m:sty m:val="p"/>
                                  </m:rPr>
                                  <a:rPr lang="zh-CN" altLang="en-US" sz="2800" cap="none" smtClean="0">
                                    <a:solidFill>
                                      <a:srgbClr val="000000"/>
                                    </a:solidFill>
                                    <a:latin typeface="Cambria Math" panose="02040503050406030204" pitchFamily="18" charset="0"/>
                                  </a:rPr>
                                  <m:t>d</m:t>
                                </m:r>
                              </m:e>
                              <m:sup>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𝑗</m:t>
                                </m:r>
                                <m:r>
                                  <a:rPr lang="zh-CN" altLang="en-US" sz="2800" i="1">
                                    <a:solidFill>
                                      <a:srgbClr val="000000"/>
                                    </a:solidFill>
                                    <a:latin typeface="Cambria Math" panose="02040503050406030204" pitchFamily="18" charset="0"/>
                                  </a:rPr>
                                  <m:t>−1)</m:t>
                                </m:r>
                              </m:sup>
                            </m:sSup>
                          </m:fName>
                          <m:e/>
                        </m:func>
                      </m:num>
                      <m:den>
                        <m:func>
                          <m:funcPr>
                            <m:ctrlPr>
                              <a:rPr lang="zh-CN" altLang="en-US" sz="2800" i="1">
                                <a:solidFill>
                                  <a:srgbClr val="000000"/>
                                </a:solidFill>
                                <a:latin typeface="Cambria Math" panose="02040503050406030204" pitchFamily="18" charset="0"/>
                              </a:rPr>
                            </m:ctrlPr>
                          </m:funcPr>
                          <m:fName>
                            <m:r>
                              <m:rPr>
                                <m:sty m:val="p"/>
                              </m:rPr>
                              <a:rPr lang="zh-CN" altLang="en-US" sz="2800" cap="none" smtClean="0">
                                <a:solidFill>
                                  <a:srgbClr val="000000"/>
                                </a:solidFill>
                                <a:latin typeface="Cambria Math" panose="02040503050406030204" pitchFamily="18" charset="0"/>
                              </a:rPr>
                              <m:t>d</m:t>
                            </m:r>
                          </m:fName>
                          <m:e>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𝑠</m:t>
                                </m:r>
                              </m:e>
                              <m:sup>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𝑗</m:t>
                                </m:r>
                                <m:r>
                                  <a:rPr lang="zh-CN" altLang="en-US" sz="2800" i="1">
                                    <a:solidFill>
                                      <a:srgbClr val="000000"/>
                                    </a:solidFill>
                                    <a:latin typeface="Cambria Math" panose="02040503050406030204" pitchFamily="18" charset="0"/>
                                  </a:rPr>
                                  <m:t>−1)</m:t>
                                </m:r>
                              </m:sup>
                            </m:sSup>
                          </m:e>
                        </m:func>
                      </m:den>
                    </m:f>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1</m:t>
                        </m:r>
                      </m:sub>
                    </m:sSub>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m:t>
                        </m:r>
                      </m:e>
                      <m:sup>
                        <m:r>
                          <a:rPr lang="zh-CN" altLang="en-US" sz="2800" i="1">
                            <a:solidFill>
                              <a:srgbClr val="000000"/>
                            </a:solidFill>
                            <a:latin typeface="Cambria Math" panose="02040503050406030204" pitchFamily="18" charset="0"/>
                          </a:rPr>
                          <m:t>𝑟</m:t>
                        </m:r>
                      </m:sup>
                    </m:sSup>
                    <m:r>
                      <a:rPr lang="zh-CN" altLang="en-US" sz="2800" i="1">
                        <a:solidFill>
                          <a:srgbClr val="000000"/>
                        </a:solidFill>
                        <a:latin typeface="Cambria Math" panose="02040503050406030204" pitchFamily="18" charset="0"/>
                      </a:rPr>
                      <m:t>𝐺</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oMath>
                </a14:m>
                <a:r>
                  <a:rPr lang="zh-CN" altLang="en-US" sz="2800" dirty="0"/>
                  <a:t>  </a:t>
                </a:r>
                <a:r>
                  <a:rPr lang="en-US" altLang="zh-CN" sz="2400" dirty="0"/>
                  <a:t>		</a:t>
                </a:r>
                <a:r>
                  <a:rPr lang="zh-CN" altLang="en-US" sz="2400" dirty="0"/>
                  <a:t>         </a:t>
                </a:r>
                <a:r>
                  <a:rPr lang="en-US" altLang="zh-CN" sz="2400" dirty="0"/>
                  <a:t>(1-65)</a:t>
                </a:r>
              </a:p>
              <a:p>
                <a:pPr>
                  <a:lnSpc>
                    <a:spcPct val="110000"/>
                  </a:lnSpc>
                </a:pPr>
                <a:endParaRPr lang="en-US" altLang="zh-CN" sz="2400" dirty="0"/>
              </a:p>
              <a:p>
                <a:pPr>
                  <a:lnSpc>
                    <a:spcPct val="110000"/>
                  </a:lnSpc>
                </a:pPr>
                <a:r>
                  <a:rPr lang="en-US" altLang="zh-CN" sz="3000" dirty="0"/>
                  <a:t>  </a:t>
                </a:r>
                <a:r>
                  <a:rPr lang="zh-CN" altLang="en-US" sz="2800" dirty="0"/>
                  <a:t>对于单极点</a:t>
                </a:r>
                <a14:m>
                  <m:oMath xmlns:m="http://schemas.openxmlformats.org/officeDocument/2006/math">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en-US" altLang="zh-CN" sz="2800" b="0" i="1" smtClean="0">
                            <a:solidFill>
                              <a:srgbClr val="000000"/>
                            </a:solidFill>
                            <a:latin typeface="Cambria Math" panose="02040503050406030204" pitchFamily="18" charset="0"/>
                          </a:rPr>
                          <m:t>𝑖</m:t>
                        </m:r>
                      </m:sub>
                    </m:sSub>
                    <m:r>
                      <a:rPr lang="en-US" altLang="zh-CN" sz="2800" b="0" i="1" smtClean="0">
                        <a:solidFill>
                          <a:srgbClr val="000000"/>
                        </a:solidFill>
                        <a:latin typeface="Cambria Math" panose="02040503050406030204" pitchFamily="18" charset="0"/>
                      </a:rPr>
                      <m:t>(</m:t>
                    </m:r>
                    <m:r>
                      <a:rPr lang="en-US" altLang="zh-CN" sz="2800" b="0" i="1" smtClean="0">
                        <a:solidFill>
                          <a:srgbClr val="000000"/>
                        </a:solidFill>
                        <a:latin typeface="Cambria Math" panose="02040503050406030204" pitchFamily="18" charset="0"/>
                      </a:rPr>
                      <m:t>𝑖</m:t>
                    </m:r>
                    <m:r>
                      <a:rPr lang="en-US" altLang="zh-CN" sz="2800" b="0" i="1" smtClean="0">
                        <a:solidFill>
                          <a:srgbClr val="000000"/>
                        </a:solidFill>
                        <a:latin typeface="Cambria Math" panose="02040503050406030204" pitchFamily="18" charset="0"/>
                      </a:rPr>
                      <m:t>=</m:t>
                    </m:r>
                    <m:r>
                      <a:rPr lang="en-US" altLang="zh-CN" sz="2800" b="0" i="1" smtClean="0">
                        <a:solidFill>
                          <a:srgbClr val="000000"/>
                        </a:solidFill>
                        <a:latin typeface="Cambria Math" panose="02040503050406030204" pitchFamily="18" charset="0"/>
                      </a:rPr>
                      <m:t>𝑟</m:t>
                    </m:r>
                    <m:r>
                      <a:rPr lang="en-US" altLang="zh-CN" sz="2800" b="0" i="1" smtClean="0">
                        <a:solidFill>
                          <a:srgbClr val="000000"/>
                        </a:solidFill>
                        <a:latin typeface="Cambria Math" panose="02040503050406030204" pitchFamily="18" charset="0"/>
                      </a:rPr>
                      <m:t>+1,</m:t>
                    </m:r>
                    <m:r>
                      <a:rPr lang="en-US" altLang="zh-CN" sz="2800" b="0" i="1" smtClean="0">
                        <a:solidFill>
                          <a:srgbClr val="000000"/>
                        </a:solidFill>
                        <a:latin typeface="Cambria Math" panose="02040503050406030204" pitchFamily="18" charset="0"/>
                      </a:rPr>
                      <m:t>𝑟</m:t>
                    </m:r>
                    <m:r>
                      <a:rPr lang="en-US" altLang="zh-CN" sz="2800" b="0" i="1" smtClean="0">
                        <a:solidFill>
                          <a:srgbClr val="000000"/>
                        </a:solidFill>
                        <a:latin typeface="Cambria Math" panose="02040503050406030204" pitchFamily="18" charset="0"/>
                      </a:rPr>
                      <m:t>+2,…,</m:t>
                    </m:r>
                    <m:r>
                      <a:rPr lang="en-US" altLang="zh-CN" sz="2800" b="0" i="1" smtClean="0">
                        <a:solidFill>
                          <a:srgbClr val="000000"/>
                        </a:solidFill>
                        <a:latin typeface="Cambria Math" panose="02040503050406030204" pitchFamily="18" charset="0"/>
                      </a:rPr>
                      <m:t>𝑛</m:t>
                    </m:r>
                    <m:r>
                      <a:rPr lang="en-US" altLang="zh-CN" sz="2800" b="0" i="1" smtClean="0">
                        <a:solidFill>
                          <a:srgbClr val="000000"/>
                        </a:solidFill>
                        <a:latin typeface="Cambria Math" panose="02040503050406030204" pitchFamily="18" charset="0"/>
                      </a:rPr>
                      <m:t>) </m:t>
                    </m:r>
                  </m:oMath>
                </a14:m>
                <a:r>
                  <a:rPr lang="zh-CN" altLang="en-US" sz="2800" dirty="0"/>
                  <a:t>部分分式的系数按下式求取：</a:t>
                </a:r>
                <a:endParaRPr lang="en-US" altLang="zh-CN" sz="2800" dirty="0"/>
              </a:p>
              <a:p>
                <a:pPr>
                  <a:lnSpc>
                    <a:spcPct val="110000"/>
                  </a:lnSpc>
                </a:pPr>
                <a:endParaRPr lang="zh-CN" altLang="en-US" sz="3000" dirty="0"/>
              </a:p>
              <a:p>
                <a:pPr marL="0" lvl="0" indent="0" algn="r" fontAlgn="base">
                  <a:lnSpc>
                    <a:spcPct val="100000"/>
                  </a:lnSpc>
                  <a:spcBef>
                    <a:spcPct val="0"/>
                  </a:spcBef>
                  <a:spcAft>
                    <a:spcPct val="0"/>
                  </a:spcAft>
                  <a:buClrTx/>
                  <a:buNone/>
                </a:pPr>
                <a14:m>
                  <m:oMath xmlns:m="http://schemas.openxmlformats.org/officeDocument/2006/math">
                    <m:sSub>
                      <m:sSubPr>
                        <m:ctrlPr>
                          <a:rPr lang="zh-CN" altLang="en-US" sz="2800" i="1" cap="none">
                            <a:solidFill>
                              <a:srgbClr val="000000"/>
                            </a:solidFill>
                            <a:latin typeface="Cambria Math" panose="02040503050406030204" pitchFamily="18" charset="0"/>
                          </a:rPr>
                        </m:ctrlPr>
                      </m:sSubPr>
                      <m:e>
                        <m:r>
                          <a:rPr lang="zh-CN" altLang="en-US" sz="2800" i="1" cap="none">
                            <a:solidFill>
                              <a:srgbClr val="000000"/>
                            </a:solidFill>
                            <a:latin typeface="Cambria Math" panose="02040503050406030204" pitchFamily="18" charset="0"/>
                          </a:rPr>
                          <m:t>𝑐</m:t>
                        </m:r>
                      </m:e>
                      <m:sub>
                        <m:r>
                          <a:rPr lang="zh-CN" altLang="en-US" sz="2800" i="1" cap="none">
                            <a:solidFill>
                              <a:srgbClr val="000000"/>
                            </a:solidFill>
                            <a:latin typeface="Cambria Math" panose="02040503050406030204" pitchFamily="18" charset="0"/>
                          </a:rPr>
                          <m:t>𝑖</m:t>
                        </m:r>
                      </m:sub>
                    </m:sSub>
                    <m:r>
                      <a:rPr lang="zh-CN" altLang="en-US" sz="2800" i="1" cap="none">
                        <a:solidFill>
                          <a:srgbClr val="000000"/>
                        </a:solidFill>
                        <a:latin typeface="Cambria Math" panose="02040503050406030204" pitchFamily="18" charset="0"/>
                      </a:rPr>
                      <m:t>=</m:t>
                    </m:r>
                    <m:func>
                      <m:funcPr>
                        <m:ctrlPr>
                          <a:rPr lang="zh-CN" altLang="en-US" sz="2800" i="1" cap="none">
                            <a:solidFill>
                              <a:srgbClr val="000000"/>
                            </a:solidFill>
                            <a:latin typeface="Cambria Math" panose="02040503050406030204" pitchFamily="18" charset="0"/>
                          </a:rPr>
                        </m:ctrlPr>
                      </m:funcPr>
                      <m:fName>
                        <m:limLow>
                          <m:limLowPr>
                            <m:ctrlPr>
                              <a:rPr lang="zh-CN" altLang="en-US" sz="2800" i="1" cap="none">
                                <a:solidFill>
                                  <a:srgbClr val="000000"/>
                                </a:solidFill>
                                <a:latin typeface="Cambria Math" panose="02040503050406030204" pitchFamily="18" charset="0"/>
                              </a:rPr>
                            </m:ctrlPr>
                          </m:limLowPr>
                          <m:e>
                            <m:r>
                              <m:rPr>
                                <m:sty m:val="p"/>
                              </m:rPr>
                              <a:rPr lang="zh-CN" altLang="en-US" sz="2800" cap="none">
                                <a:solidFill>
                                  <a:srgbClr val="000000"/>
                                </a:solidFill>
                                <a:latin typeface="Cambria Math" panose="02040503050406030204" pitchFamily="18" charset="0"/>
                              </a:rPr>
                              <m:t>lim</m:t>
                            </m:r>
                          </m:e>
                          <m:lim>
                            <m:r>
                              <a:rPr lang="zh-CN" altLang="en-US" sz="2800" i="1" cap="none">
                                <a:solidFill>
                                  <a:srgbClr val="000000"/>
                                </a:solidFill>
                                <a:latin typeface="Cambria Math" panose="02040503050406030204" pitchFamily="18" charset="0"/>
                              </a:rPr>
                              <m:t>𝑠</m:t>
                            </m:r>
                            <m:r>
                              <a:rPr lang="zh-CN" altLang="en-US" sz="2800" i="1" cap="none">
                                <a:solidFill>
                                  <a:srgbClr val="000000"/>
                                </a:solidFill>
                                <a:latin typeface="Cambria Math" panose="02040503050406030204" pitchFamily="18" charset="0"/>
                              </a:rPr>
                              <m:t>→−</m:t>
                            </m:r>
                            <m:sSub>
                              <m:sSubPr>
                                <m:ctrlPr>
                                  <a:rPr lang="zh-CN" altLang="en-US" sz="2800" i="1" cap="none">
                                    <a:solidFill>
                                      <a:srgbClr val="000000"/>
                                    </a:solidFill>
                                    <a:latin typeface="Cambria Math" panose="02040503050406030204" pitchFamily="18" charset="0"/>
                                  </a:rPr>
                                </m:ctrlPr>
                              </m:sSubPr>
                              <m:e>
                                <m:r>
                                  <a:rPr lang="zh-CN" altLang="en-US" sz="2800" i="1" cap="none">
                                    <a:solidFill>
                                      <a:srgbClr val="000000"/>
                                    </a:solidFill>
                                    <a:latin typeface="Cambria Math" panose="02040503050406030204" pitchFamily="18" charset="0"/>
                                  </a:rPr>
                                  <m:t>𝑝</m:t>
                                </m:r>
                              </m:e>
                              <m:sub>
                                <m:r>
                                  <a:rPr lang="zh-CN" altLang="en-US" sz="2800" i="1" cap="none">
                                    <a:solidFill>
                                      <a:srgbClr val="000000"/>
                                    </a:solidFill>
                                    <a:latin typeface="Cambria Math" panose="02040503050406030204" pitchFamily="18" charset="0"/>
                                  </a:rPr>
                                  <m:t>𝑖</m:t>
                                </m:r>
                              </m:sub>
                            </m:sSub>
                          </m:lim>
                        </m:limLow>
                      </m:fName>
                      <m:e>
                        <m:r>
                          <a:rPr lang="zh-CN" altLang="en-US" sz="2800" i="1" cap="none">
                            <a:solidFill>
                              <a:srgbClr val="000000"/>
                            </a:solidFill>
                            <a:latin typeface="Cambria Math" panose="02040503050406030204" pitchFamily="18" charset="0"/>
                          </a:rPr>
                          <m:t>(</m:t>
                        </m:r>
                      </m:e>
                    </m:func>
                    <m:r>
                      <a:rPr lang="zh-CN" altLang="en-US" sz="2800" i="1" cap="none">
                        <a:solidFill>
                          <a:srgbClr val="000000"/>
                        </a:solidFill>
                        <a:latin typeface="Cambria Math" panose="02040503050406030204" pitchFamily="18" charset="0"/>
                      </a:rPr>
                      <m:t>𝑠</m:t>
                    </m:r>
                    <m:r>
                      <a:rPr lang="zh-CN" altLang="en-US" sz="2800" i="1" cap="none">
                        <a:solidFill>
                          <a:srgbClr val="000000"/>
                        </a:solidFill>
                        <a:latin typeface="Cambria Math" panose="02040503050406030204" pitchFamily="18" charset="0"/>
                      </a:rPr>
                      <m:t>+</m:t>
                    </m:r>
                    <m:sSub>
                      <m:sSubPr>
                        <m:ctrlPr>
                          <a:rPr lang="zh-CN" altLang="en-US" sz="2800" i="1" cap="none">
                            <a:solidFill>
                              <a:srgbClr val="000000"/>
                            </a:solidFill>
                            <a:latin typeface="Cambria Math" panose="02040503050406030204" pitchFamily="18" charset="0"/>
                          </a:rPr>
                        </m:ctrlPr>
                      </m:sSubPr>
                      <m:e>
                        <m:r>
                          <a:rPr lang="zh-CN" altLang="en-US" sz="2800" i="1" cap="none">
                            <a:solidFill>
                              <a:srgbClr val="000000"/>
                            </a:solidFill>
                            <a:latin typeface="Cambria Math" panose="02040503050406030204" pitchFamily="18" charset="0"/>
                          </a:rPr>
                          <m:t>𝑝</m:t>
                        </m:r>
                      </m:e>
                      <m:sub>
                        <m:r>
                          <a:rPr lang="zh-CN" altLang="en-US" sz="2800" i="1" cap="none">
                            <a:solidFill>
                              <a:srgbClr val="000000"/>
                            </a:solidFill>
                            <a:latin typeface="Cambria Math" panose="02040503050406030204" pitchFamily="18" charset="0"/>
                          </a:rPr>
                          <m:t>𝑖</m:t>
                        </m:r>
                      </m:sub>
                    </m:sSub>
                    <m:r>
                      <a:rPr lang="zh-CN" altLang="en-US" sz="2800" i="1" cap="none">
                        <a:solidFill>
                          <a:srgbClr val="000000"/>
                        </a:solidFill>
                        <a:latin typeface="Cambria Math" panose="02040503050406030204" pitchFamily="18" charset="0"/>
                      </a:rPr>
                      <m:t>)</m:t>
                    </m:r>
                    <m:r>
                      <a:rPr lang="zh-CN" altLang="en-US" sz="2800" i="1" cap="none">
                        <a:solidFill>
                          <a:srgbClr val="000000"/>
                        </a:solidFill>
                        <a:latin typeface="Cambria Math" panose="02040503050406030204" pitchFamily="18" charset="0"/>
                      </a:rPr>
                      <m:t>𝐺</m:t>
                    </m:r>
                    <m:r>
                      <a:rPr lang="zh-CN" altLang="en-US" sz="2800" i="1" cap="none">
                        <a:solidFill>
                          <a:srgbClr val="000000"/>
                        </a:solidFill>
                        <a:latin typeface="Cambria Math" panose="02040503050406030204" pitchFamily="18" charset="0"/>
                      </a:rPr>
                      <m:t>(</m:t>
                    </m:r>
                    <m:r>
                      <a:rPr lang="zh-CN" altLang="en-US" sz="2800" i="1" cap="none">
                        <a:solidFill>
                          <a:srgbClr val="000000"/>
                        </a:solidFill>
                        <a:latin typeface="Cambria Math" panose="02040503050406030204" pitchFamily="18" charset="0"/>
                      </a:rPr>
                      <m:t>𝑠</m:t>
                    </m:r>
                    <m:r>
                      <a:rPr lang="zh-CN" altLang="en-US" sz="2800" i="1" cap="none">
                        <a:solidFill>
                          <a:srgbClr val="000000"/>
                        </a:solidFill>
                        <a:latin typeface="Cambria Math" panose="02040503050406030204" pitchFamily="18" charset="0"/>
                      </a:rPr>
                      <m:t>)</m:t>
                    </m:r>
                  </m:oMath>
                </a14:m>
                <a:r>
                  <a:rPr lang="zh-CN" altLang="en-US" sz="2800" dirty="0"/>
                  <a:t>                                 </a:t>
                </a:r>
                <a:r>
                  <a:rPr lang="en-US" altLang="zh-CN" sz="2400" dirty="0"/>
                  <a:t>(1-66)</a:t>
                </a:r>
              </a:p>
            </p:txBody>
          </p:sp>
        </mc:Choice>
        <mc:Fallback xmlns="">
          <p:sp>
            <p:nvSpPr>
              <p:cNvPr id="148483" name="Rectangle 3">
                <a:extLst>
                  <a:ext uri="{FF2B5EF4-FFF2-40B4-BE49-F238E27FC236}">
                    <a16:creationId xmlns:a16="http://schemas.microsoft.com/office/drawing/2014/main" id="{57E1D5E8-703A-4BFF-9C81-58810F55A44B}"/>
                  </a:ext>
                </a:extLst>
              </p:cNvPr>
              <p:cNvSpPr>
                <a:spLocks noGrp="1" noRot="1" noChangeAspect="1" noMove="1" noResize="1" noEditPoints="1" noAdjustHandles="1" noChangeArrowheads="1" noChangeShapeType="1" noTextEdit="1"/>
              </p:cNvSpPr>
              <p:nvPr>
                <p:ph idx="1"/>
              </p:nvPr>
            </p:nvSpPr>
            <p:spPr>
              <a:xfrm>
                <a:off x="609599" y="914401"/>
                <a:ext cx="11355389" cy="5211763"/>
              </a:xfrm>
              <a:blipFill>
                <a:blip r:embed="rId2"/>
                <a:stretch>
                  <a:fillRect l="-1074" t="-585" r="-805"/>
                </a:stretch>
              </a:blipFill>
            </p:spPr>
            <p:txBody>
              <a:bodyPr/>
              <a:lstStyle/>
              <a:p>
                <a:r>
                  <a:rPr lang="zh-CN" altLang="en-US">
                    <a:noFill/>
                  </a:rPr>
                  <a:t> </a:t>
                </a:r>
              </a:p>
            </p:txBody>
          </p:sp>
        </mc:Fallback>
      </mc:AlternateContent>
      <p:sp>
        <p:nvSpPr>
          <p:cNvPr id="10" name="灯片编号占位符 5">
            <a:extLst>
              <a:ext uri="{FF2B5EF4-FFF2-40B4-BE49-F238E27FC236}">
                <a16:creationId xmlns:a16="http://schemas.microsoft.com/office/drawing/2014/main" id="{6366D50A-FAFE-4227-84B7-577B9703D32C}"/>
              </a:ext>
            </a:extLst>
          </p:cNvPr>
          <p:cNvSpPr>
            <a:spLocks noGrp="1"/>
          </p:cNvSpPr>
          <p:nvPr>
            <p:ph type="sldNum" sz="quarter" idx="12"/>
          </p:nvPr>
        </p:nvSpPr>
        <p:spPr/>
        <p:txBody>
          <a:bodyPr/>
          <a:lstStyle/>
          <a:p>
            <a:fld id="{C09949E7-2924-422A-AF57-5727BE008A2D}" type="slidenum">
              <a:rPr lang="en-US" altLang="zh-CN"/>
              <a:pPr/>
              <a:t>67</a:t>
            </a:fld>
            <a:endParaRPr lang="en-US" altLang="zh-CN"/>
          </a:p>
        </p:txBody>
      </p:sp>
      <p:sp>
        <p:nvSpPr>
          <p:cNvPr id="148485" name="Rectangle 5">
            <a:extLst>
              <a:ext uri="{FF2B5EF4-FFF2-40B4-BE49-F238E27FC236}">
                <a16:creationId xmlns:a16="http://schemas.microsoft.com/office/drawing/2014/main" id="{AB3AD1F1-F921-4C88-B162-49A7EBAF3D36}"/>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8487" name="Rectangle 7">
            <a:extLst>
              <a:ext uri="{FF2B5EF4-FFF2-40B4-BE49-F238E27FC236}">
                <a16:creationId xmlns:a16="http://schemas.microsoft.com/office/drawing/2014/main" id="{30DFCA9E-33D3-4A22-9C60-AA237CAE0EB4}"/>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8489" name="Rectangle 9">
            <a:extLst>
              <a:ext uri="{FF2B5EF4-FFF2-40B4-BE49-F238E27FC236}">
                <a16:creationId xmlns:a16="http://schemas.microsoft.com/office/drawing/2014/main" id="{CCB7A5E8-31DD-4E8D-9D7F-15D3695FFB62}"/>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Rectangle 3">
            <a:extLst>
              <a:ext uri="{FF2B5EF4-FFF2-40B4-BE49-F238E27FC236}">
                <a16:creationId xmlns:a16="http://schemas.microsoft.com/office/drawing/2014/main" id="{3154C0A6-4F45-49C4-8DCA-1FAE3F79DDC6}"/>
              </a:ext>
            </a:extLst>
          </p:cNvPr>
          <p:cNvSpPr>
            <a:spLocks noGrp="1" noChangeArrowheads="1"/>
          </p:cNvSpPr>
          <p:nvPr>
            <p:ph idx="1"/>
          </p:nvPr>
        </p:nvSpPr>
        <p:spPr>
          <a:xfrm>
            <a:off x="762000" y="533400"/>
            <a:ext cx="8229600" cy="5364163"/>
          </a:xfrm>
        </p:spPr>
        <p:txBody>
          <a:bodyPr/>
          <a:lstStyle/>
          <a:p>
            <a:pPr>
              <a:buFontTx/>
              <a:buNone/>
            </a:pPr>
            <a:r>
              <a:rPr lang="en-US" altLang="zh-CN" dirty="0"/>
              <a:t>  </a:t>
            </a:r>
            <a:r>
              <a:rPr lang="zh-CN" altLang="en-US" sz="2800" dirty="0"/>
              <a:t>选状态变量的拉氏变换为</a:t>
            </a:r>
          </a:p>
        </p:txBody>
      </p:sp>
      <p:sp>
        <p:nvSpPr>
          <p:cNvPr id="6" name="灯片编号占位符 5">
            <a:extLst>
              <a:ext uri="{FF2B5EF4-FFF2-40B4-BE49-F238E27FC236}">
                <a16:creationId xmlns:a16="http://schemas.microsoft.com/office/drawing/2014/main" id="{22DDD14A-3D0A-47E1-A119-5DC04294E88A}"/>
              </a:ext>
            </a:extLst>
          </p:cNvPr>
          <p:cNvSpPr>
            <a:spLocks noGrp="1"/>
          </p:cNvSpPr>
          <p:nvPr>
            <p:ph type="sldNum" sz="quarter" idx="12"/>
          </p:nvPr>
        </p:nvSpPr>
        <p:spPr/>
        <p:txBody>
          <a:bodyPr/>
          <a:lstStyle/>
          <a:p>
            <a:fld id="{B0D63477-1EC3-4DB9-82E9-EFC69EDA84EF}" type="slidenum">
              <a:rPr lang="en-US" altLang="zh-CN"/>
              <a:pPr/>
              <a:t>68</a:t>
            </a:fld>
            <a:endParaRPr lang="en-US" altLang="zh-CN"/>
          </a:p>
        </p:txBody>
      </p:sp>
      <p:sp>
        <p:nvSpPr>
          <p:cNvPr id="149509" name="Rectangle 5">
            <a:extLst>
              <a:ext uri="{FF2B5EF4-FFF2-40B4-BE49-F238E27FC236}">
                <a16:creationId xmlns:a16="http://schemas.microsoft.com/office/drawing/2014/main" id="{00BEEC37-B98F-428D-97AA-D52B5AE03FF0}"/>
              </a:ext>
            </a:extLst>
          </p:cNvPr>
          <p:cNvSpPr>
            <a:spLocks noChangeArrowheads="1"/>
          </p:cNvSpPr>
          <p:nvPr/>
        </p:nvSpPr>
        <p:spPr bwMode="auto">
          <a:xfrm>
            <a:off x="6003635" y="1881874"/>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mc:AlternateContent xmlns:mc="http://schemas.openxmlformats.org/markup-compatibility/2006" xmlns:a14="http://schemas.microsoft.com/office/drawing/2010/main">
        <mc:Choice Requires="a14">
          <p:sp>
            <p:nvSpPr>
              <p:cNvPr id="149508" name="Object 4">
                <a:extLst>
                  <a:ext uri="{FF2B5EF4-FFF2-40B4-BE49-F238E27FC236}">
                    <a16:creationId xmlns:a16="http://schemas.microsoft.com/office/drawing/2014/main" id="{3C61BDDD-9E8C-4B58-9547-F0CA0D33CE3C}"/>
                  </a:ext>
                </a:extLst>
              </p:cNvPr>
              <p:cNvSpPr txBox="1"/>
              <p:nvPr/>
            </p:nvSpPr>
            <p:spPr bwMode="auto">
              <a:xfrm>
                <a:off x="1617511" y="1234281"/>
                <a:ext cx="4114800" cy="396240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d>
                        <m:dPr>
                          <m:begChr m:val="{"/>
                          <m:endChr m:val=""/>
                          <m:ctrlPr>
                            <a:rPr lang="zh-CN" altLang="en-US" sz="2000" i="1" smtClean="0">
                              <a:solidFill>
                                <a:srgbClr val="000000"/>
                              </a:solidFill>
                              <a:latin typeface="Cambria Math" panose="02040503050406030204" pitchFamily="18" charset="0"/>
                            </a:rPr>
                          </m:ctrlPr>
                        </m:dPr>
                        <m:e>
                          <m:eqArr>
                            <m:eqArrPr>
                              <m:ctrlPr>
                                <a:rPr lang="zh-CN" altLang="en-US" sz="2000" i="1">
                                  <a:solidFill>
                                    <a:srgbClr val="000000"/>
                                  </a:solidFill>
                                  <a:latin typeface="Cambria Math" panose="02040503050406030204" pitchFamily="18" charset="0"/>
                                </a:rPr>
                              </m:ctrlPr>
                            </m:eqArrPr>
                            <m:e>
                              <m:r>
                                <a:rPr lang="zh-CN" altLang="en-US" sz="2000" i="1">
                                  <a:solidFill>
                                    <a:srgbClr val="000000"/>
                                  </a:solidFill>
                                  <a:latin typeface="Cambria Math" panose="02040503050406030204" pitchFamily="18" charset="0"/>
                                </a:rPr>
                                <m:t>&amp;</m:t>
                              </m:r>
                              <m:sSub>
                                <m:sSubPr>
                                  <m:ctrlPr>
                                    <a:rPr lang="zh-CN" altLang="en-US" sz="2000" i="1" smtClean="0">
                                      <a:solidFill>
                                        <a:srgbClr val="C00000"/>
                                      </a:solidFill>
                                      <a:latin typeface="Cambria Math" panose="02040503050406030204" pitchFamily="18" charset="0"/>
                                    </a:rPr>
                                  </m:ctrlPr>
                                </m:sSubPr>
                                <m:e>
                                  <m:r>
                                    <a:rPr lang="zh-CN" altLang="en-US" sz="2000" i="1">
                                      <a:solidFill>
                                        <a:srgbClr val="C00000"/>
                                      </a:solidFill>
                                      <a:latin typeface="Cambria Math" panose="02040503050406030204" pitchFamily="18" charset="0"/>
                                    </a:rPr>
                                    <m:t>𝑋</m:t>
                                  </m:r>
                                </m:e>
                                <m:sub>
                                  <m:r>
                                    <a:rPr lang="zh-CN" altLang="en-US" sz="2000" i="1">
                                      <a:solidFill>
                                        <a:srgbClr val="C00000"/>
                                      </a:solidFill>
                                      <a:latin typeface="Cambria Math" panose="02040503050406030204" pitchFamily="18" charset="0"/>
                                    </a:rPr>
                                    <m:t>1</m:t>
                                  </m:r>
                                </m:sub>
                              </m:sSub>
                              <m:r>
                                <a:rPr lang="zh-CN" altLang="en-US" sz="2000" i="1">
                                  <a:solidFill>
                                    <a:srgbClr val="C00000"/>
                                  </a:solidFill>
                                  <a:latin typeface="Cambria Math" panose="02040503050406030204" pitchFamily="18" charset="0"/>
                                </a:rPr>
                                <m:t>(</m:t>
                              </m:r>
                              <m:r>
                                <a:rPr lang="zh-CN" altLang="en-US" sz="2000" i="1">
                                  <a:solidFill>
                                    <a:srgbClr val="C00000"/>
                                  </a:solidFill>
                                  <a:latin typeface="Cambria Math" panose="02040503050406030204" pitchFamily="18" charset="0"/>
                                </a:rPr>
                                <m:t>𝑠</m:t>
                              </m:r>
                              <m:r>
                                <a:rPr lang="zh-CN" altLang="en-US" sz="2000" i="1">
                                  <a:solidFill>
                                    <a:srgbClr val="C00000"/>
                                  </a:solidFill>
                                  <a:latin typeface="Cambria Math" panose="02040503050406030204" pitchFamily="18" charset="0"/>
                                </a:rPr>
                                <m:t>)=</m:t>
                              </m:r>
                              <m:f>
                                <m:fPr>
                                  <m:ctrlPr>
                                    <a:rPr lang="zh-CN" altLang="en-US" sz="2000" i="1">
                                      <a:solidFill>
                                        <a:srgbClr val="C00000"/>
                                      </a:solidFill>
                                      <a:latin typeface="Cambria Math" panose="02040503050406030204" pitchFamily="18" charset="0"/>
                                    </a:rPr>
                                  </m:ctrlPr>
                                </m:fPr>
                                <m:num>
                                  <m:r>
                                    <a:rPr lang="zh-CN" altLang="en-US" sz="2000" i="1">
                                      <a:solidFill>
                                        <a:srgbClr val="C00000"/>
                                      </a:solidFill>
                                      <a:latin typeface="Cambria Math" panose="02040503050406030204" pitchFamily="18" charset="0"/>
                                    </a:rPr>
                                    <m:t>1</m:t>
                                  </m:r>
                                </m:num>
                                <m:den>
                                  <m:r>
                                    <a:rPr lang="zh-CN" altLang="en-US" sz="2000" i="1">
                                      <a:solidFill>
                                        <a:srgbClr val="C00000"/>
                                      </a:solidFill>
                                      <a:latin typeface="Cambria Math" panose="02040503050406030204" pitchFamily="18" charset="0"/>
                                    </a:rPr>
                                    <m:t>(</m:t>
                                  </m:r>
                                  <m:r>
                                    <a:rPr lang="zh-CN" altLang="en-US" sz="2000" i="1">
                                      <a:solidFill>
                                        <a:srgbClr val="C00000"/>
                                      </a:solidFill>
                                      <a:latin typeface="Cambria Math" panose="02040503050406030204" pitchFamily="18" charset="0"/>
                                    </a:rPr>
                                    <m:t>𝑠</m:t>
                                  </m:r>
                                  <m:r>
                                    <a:rPr lang="zh-CN" altLang="en-US" sz="2000" i="1">
                                      <a:solidFill>
                                        <a:srgbClr val="C00000"/>
                                      </a:solidFill>
                                      <a:latin typeface="Cambria Math" panose="02040503050406030204" pitchFamily="18" charset="0"/>
                                    </a:rPr>
                                    <m:t>+</m:t>
                                  </m:r>
                                  <m:sSub>
                                    <m:sSubPr>
                                      <m:ctrlPr>
                                        <a:rPr lang="zh-CN" altLang="en-US" sz="2000" i="1">
                                          <a:solidFill>
                                            <a:srgbClr val="C00000"/>
                                          </a:solidFill>
                                          <a:latin typeface="Cambria Math" panose="02040503050406030204" pitchFamily="18" charset="0"/>
                                        </a:rPr>
                                      </m:ctrlPr>
                                    </m:sSubPr>
                                    <m:e>
                                      <m:r>
                                        <a:rPr lang="zh-CN" altLang="en-US" sz="2000" i="1">
                                          <a:solidFill>
                                            <a:srgbClr val="C00000"/>
                                          </a:solidFill>
                                          <a:latin typeface="Cambria Math" panose="02040503050406030204" pitchFamily="18" charset="0"/>
                                        </a:rPr>
                                        <m:t>𝑝</m:t>
                                      </m:r>
                                    </m:e>
                                    <m:sub>
                                      <m:r>
                                        <a:rPr lang="zh-CN" altLang="en-US" sz="2000" i="1">
                                          <a:solidFill>
                                            <a:srgbClr val="C00000"/>
                                          </a:solidFill>
                                          <a:latin typeface="Cambria Math" panose="02040503050406030204" pitchFamily="18" charset="0"/>
                                        </a:rPr>
                                        <m:t>1</m:t>
                                      </m:r>
                                    </m:sub>
                                  </m:sSub>
                                  <m:sSup>
                                    <m:sSupPr>
                                      <m:ctrlPr>
                                        <a:rPr lang="zh-CN" altLang="en-US" sz="2000" i="1">
                                          <a:solidFill>
                                            <a:srgbClr val="C00000"/>
                                          </a:solidFill>
                                          <a:latin typeface="Cambria Math" panose="02040503050406030204" pitchFamily="18" charset="0"/>
                                        </a:rPr>
                                      </m:ctrlPr>
                                    </m:sSupPr>
                                    <m:e>
                                      <m:r>
                                        <a:rPr lang="zh-CN" altLang="en-US" sz="2000" i="1">
                                          <a:solidFill>
                                            <a:srgbClr val="C00000"/>
                                          </a:solidFill>
                                          <a:latin typeface="Cambria Math" panose="02040503050406030204" pitchFamily="18" charset="0"/>
                                        </a:rPr>
                                        <m:t>)</m:t>
                                      </m:r>
                                    </m:e>
                                    <m:sup>
                                      <m:r>
                                        <a:rPr lang="zh-CN" altLang="en-US" sz="2000" i="1">
                                          <a:solidFill>
                                            <a:srgbClr val="C00000"/>
                                          </a:solidFill>
                                          <a:latin typeface="Cambria Math" panose="02040503050406030204" pitchFamily="18" charset="0"/>
                                        </a:rPr>
                                        <m:t>𝑟</m:t>
                                      </m:r>
                                    </m:sup>
                                  </m:sSup>
                                </m:den>
                              </m:f>
                              <m:r>
                                <a:rPr lang="zh-CN" altLang="en-US" sz="2000" i="1">
                                  <a:solidFill>
                                    <a:srgbClr val="C00000"/>
                                  </a:solidFill>
                                  <a:latin typeface="Cambria Math" panose="02040503050406030204" pitchFamily="18" charset="0"/>
                                </a:rPr>
                                <m:t>𝑈</m:t>
                              </m:r>
                              <m:r>
                                <a:rPr lang="zh-CN" altLang="en-US" sz="2000" i="1">
                                  <a:solidFill>
                                    <a:srgbClr val="C00000"/>
                                  </a:solidFill>
                                  <a:latin typeface="Cambria Math" panose="02040503050406030204" pitchFamily="18" charset="0"/>
                                </a:rPr>
                                <m:t>(</m:t>
                              </m:r>
                              <m:r>
                                <a:rPr lang="zh-CN" altLang="en-US" sz="2000" i="1">
                                  <a:solidFill>
                                    <a:srgbClr val="C00000"/>
                                  </a:solidFill>
                                  <a:latin typeface="Cambria Math" panose="02040503050406030204" pitchFamily="18" charset="0"/>
                                </a:rPr>
                                <m:t>𝑠</m:t>
                              </m:r>
                              <m:r>
                                <a:rPr lang="zh-CN" altLang="en-US" sz="2000" i="1">
                                  <a:solidFill>
                                    <a:srgbClr val="C00000"/>
                                  </a:solidFill>
                                  <a:latin typeface="Cambria Math" panose="02040503050406030204" pitchFamily="18" charset="0"/>
                                </a:rPr>
                                <m:t>)</m:t>
                              </m:r>
                            </m:e>
                            <m:e>
                              <m:r>
                                <a:rPr lang="zh-CN" altLang="en-US" sz="2000" i="1">
                                  <a:solidFill>
                                    <a:srgbClr val="000000"/>
                                  </a:solidFill>
                                  <a:latin typeface="Cambria Math" panose="02040503050406030204" pitchFamily="18" charset="0"/>
                                </a:rPr>
                                <m:t>&amp;</m:t>
                              </m:r>
                              <m:sSub>
                                <m:sSubPr>
                                  <m:ctrlPr>
                                    <a:rPr lang="zh-CN" altLang="en-US" sz="2000" i="1" smtClean="0">
                                      <a:solidFill>
                                        <a:srgbClr val="C00000"/>
                                      </a:solidFill>
                                      <a:latin typeface="Cambria Math" panose="02040503050406030204" pitchFamily="18" charset="0"/>
                                    </a:rPr>
                                  </m:ctrlPr>
                                </m:sSubPr>
                                <m:e>
                                  <m:r>
                                    <a:rPr lang="zh-CN" altLang="en-US" sz="2000" i="1">
                                      <a:solidFill>
                                        <a:srgbClr val="C00000"/>
                                      </a:solidFill>
                                      <a:latin typeface="Cambria Math" panose="02040503050406030204" pitchFamily="18" charset="0"/>
                                    </a:rPr>
                                    <m:t>𝑋</m:t>
                                  </m:r>
                                </m:e>
                                <m:sub>
                                  <m:r>
                                    <a:rPr lang="zh-CN" altLang="en-US" sz="2000" i="1">
                                      <a:solidFill>
                                        <a:srgbClr val="C00000"/>
                                      </a:solidFill>
                                      <a:latin typeface="Cambria Math" panose="02040503050406030204" pitchFamily="18" charset="0"/>
                                    </a:rPr>
                                    <m:t>2</m:t>
                                  </m:r>
                                </m:sub>
                              </m:sSub>
                              <m:r>
                                <a:rPr lang="zh-CN" altLang="en-US" sz="2000" i="1">
                                  <a:solidFill>
                                    <a:srgbClr val="C00000"/>
                                  </a:solidFill>
                                  <a:latin typeface="Cambria Math" panose="02040503050406030204" pitchFamily="18" charset="0"/>
                                </a:rPr>
                                <m:t>(</m:t>
                              </m:r>
                              <m:r>
                                <a:rPr lang="zh-CN" altLang="en-US" sz="2000" i="1">
                                  <a:solidFill>
                                    <a:srgbClr val="C00000"/>
                                  </a:solidFill>
                                  <a:latin typeface="Cambria Math" panose="02040503050406030204" pitchFamily="18" charset="0"/>
                                </a:rPr>
                                <m:t>𝑠</m:t>
                              </m:r>
                              <m:r>
                                <a:rPr lang="zh-CN" altLang="en-US" sz="2000" i="1">
                                  <a:solidFill>
                                    <a:srgbClr val="C00000"/>
                                  </a:solidFill>
                                  <a:latin typeface="Cambria Math" panose="02040503050406030204" pitchFamily="18" charset="0"/>
                                </a:rPr>
                                <m:t>)=</m:t>
                              </m:r>
                              <m:f>
                                <m:fPr>
                                  <m:ctrlPr>
                                    <a:rPr lang="zh-CN" altLang="en-US" sz="2000" i="1">
                                      <a:solidFill>
                                        <a:srgbClr val="C00000"/>
                                      </a:solidFill>
                                      <a:latin typeface="Cambria Math" panose="02040503050406030204" pitchFamily="18" charset="0"/>
                                    </a:rPr>
                                  </m:ctrlPr>
                                </m:fPr>
                                <m:num>
                                  <m:r>
                                    <a:rPr lang="zh-CN" altLang="en-US" sz="2000" i="1">
                                      <a:solidFill>
                                        <a:srgbClr val="C00000"/>
                                      </a:solidFill>
                                      <a:latin typeface="Cambria Math" panose="02040503050406030204" pitchFamily="18" charset="0"/>
                                    </a:rPr>
                                    <m:t>1</m:t>
                                  </m:r>
                                </m:num>
                                <m:den>
                                  <m:r>
                                    <a:rPr lang="zh-CN" altLang="en-US" sz="2000" i="1">
                                      <a:solidFill>
                                        <a:srgbClr val="C00000"/>
                                      </a:solidFill>
                                      <a:latin typeface="Cambria Math" panose="02040503050406030204" pitchFamily="18" charset="0"/>
                                    </a:rPr>
                                    <m:t>(</m:t>
                                  </m:r>
                                  <m:r>
                                    <a:rPr lang="zh-CN" altLang="en-US" sz="2000" i="1">
                                      <a:solidFill>
                                        <a:srgbClr val="C00000"/>
                                      </a:solidFill>
                                      <a:latin typeface="Cambria Math" panose="02040503050406030204" pitchFamily="18" charset="0"/>
                                    </a:rPr>
                                    <m:t>𝑠</m:t>
                                  </m:r>
                                  <m:r>
                                    <a:rPr lang="zh-CN" altLang="en-US" sz="2000" i="1">
                                      <a:solidFill>
                                        <a:srgbClr val="C00000"/>
                                      </a:solidFill>
                                      <a:latin typeface="Cambria Math" panose="02040503050406030204" pitchFamily="18" charset="0"/>
                                    </a:rPr>
                                    <m:t>+</m:t>
                                  </m:r>
                                  <m:sSub>
                                    <m:sSubPr>
                                      <m:ctrlPr>
                                        <a:rPr lang="zh-CN" altLang="en-US" sz="2000" i="1">
                                          <a:solidFill>
                                            <a:srgbClr val="C00000"/>
                                          </a:solidFill>
                                          <a:latin typeface="Cambria Math" panose="02040503050406030204" pitchFamily="18" charset="0"/>
                                        </a:rPr>
                                      </m:ctrlPr>
                                    </m:sSubPr>
                                    <m:e>
                                      <m:r>
                                        <a:rPr lang="zh-CN" altLang="en-US" sz="2000" i="1">
                                          <a:solidFill>
                                            <a:srgbClr val="C00000"/>
                                          </a:solidFill>
                                          <a:latin typeface="Cambria Math" panose="02040503050406030204" pitchFamily="18" charset="0"/>
                                        </a:rPr>
                                        <m:t>𝑝</m:t>
                                      </m:r>
                                    </m:e>
                                    <m:sub>
                                      <m:r>
                                        <a:rPr lang="zh-CN" altLang="en-US" sz="2000" i="1">
                                          <a:solidFill>
                                            <a:srgbClr val="C00000"/>
                                          </a:solidFill>
                                          <a:latin typeface="Cambria Math" panose="02040503050406030204" pitchFamily="18" charset="0"/>
                                        </a:rPr>
                                        <m:t>1</m:t>
                                      </m:r>
                                    </m:sub>
                                  </m:sSub>
                                  <m:sSup>
                                    <m:sSupPr>
                                      <m:ctrlPr>
                                        <a:rPr lang="zh-CN" altLang="en-US" sz="2000" i="1">
                                          <a:solidFill>
                                            <a:srgbClr val="C00000"/>
                                          </a:solidFill>
                                          <a:latin typeface="Cambria Math" panose="02040503050406030204" pitchFamily="18" charset="0"/>
                                        </a:rPr>
                                      </m:ctrlPr>
                                    </m:sSupPr>
                                    <m:e>
                                      <m:r>
                                        <a:rPr lang="zh-CN" altLang="en-US" sz="2000" i="1">
                                          <a:solidFill>
                                            <a:srgbClr val="C00000"/>
                                          </a:solidFill>
                                          <a:latin typeface="Cambria Math" panose="02040503050406030204" pitchFamily="18" charset="0"/>
                                        </a:rPr>
                                        <m:t>)</m:t>
                                      </m:r>
                                    </m:e>
                                    <m:sup>
                                      <m:r>
                                        <a:rPr lang="zh-CN" altLang="en-US" sz="2000" i="1">
                                          <a:solidFill>
                                            <a:srgbClr val="C00000"/>
                                          </a:solidFill>
                                          <a:latin typeface="Cambria Math" panose="02040503050406030204" pitchFamily="18" charset="0"/>
                                        </a:rPr>
                                        <m:t>𝑟</m:t>
                                      </m:r>
                                      <m:r>
                                        <a:rPr lang="zh-CN" altLang="en-US" sz="2000" i="1">
                                          <a:solidFill>
                                            <a:srgbClr val="C00000"/>
                                          </a:solidFill>
                                          <a:latin typeface="Cambria Math" panose="02040503050406030204" pitchFamily="18" charset="0"/>
                                        </a:rPr>
                                        <m:t>−1</m:t>
                                      </m:r>
                                    </m:sup>
                                  </m:sSup>
                                </m:den>
                              </m:f>
                              <m:r>
                                <a:rPr lang="zh-CN" altLang="en-US" sz="2000" i="1">
                                  <a:solidFill>
                                    <a:srgbClr val="C00000"/>
                                  </a:solidFill>
                                  <a:latin typeface="Cambria Math" panose="02040503050406030204" pitchFamily="18" charset="0"/>
                                </a:rPr>
                                <m:t>𝑈</m:t>
                              </m:r>
                              <m:r>
                                <a:rPr lang="zh-CN" altLang="en-US" sz="2000" i="1">
                                  <a:solidFill>
                                    <a:srgbClr val="C00000"/>
                                  </a:solidFill>
                                  <a:latin typeface="Cambria Math" panose="02040503050406030204" pitchFamily="18" charset="0"/>
                                </a:rPr>
                                <m:t>(</m:t>
                              </m:r>
                              <m:r>
                                <a:rPr lang="zh-CN" altLang="en-US" sz="2000" i="1">
                                  <a:solidFill>
                                    <a:srgbClr val="C00000"/>
                                  </a:solidFill>
                                  <a:latin typeface="Cambria Math" panose="02040503050406030204" pitchFamily="18" charset="0"/>
                                </a:rPr>
                                <m:t>𝑠</m:t>
                              </m:r>
                              <m:r>
                                <a:rPr lang="zh-CN" altLang="en-US" sz="2000" i="1">
                                  <a:solidFill>
                                    <a:srgbClr val="C00000"/>
                                  </a:solidFill>
                                  <a:latin typeface="Cambria Math" panose="02040503050406030204" pitchFamily="18" charset="0"/>
                                </a:rPr>
                                <m:t>)</m:t>
                              </m:r>
                            </m:e>
                            <m:e>
                              <m:r>
                                <a:rPr lang="zh-CN" altLang="en-US" sz="2000" i="1">
                                  <a:solidFill>
                                    <a:srgbClr val="000000"/>
                                  </a:solidFill>
                                  <a:latin typeface="Cambria Math" panose="02040503050406030204" pitchFamily="18" charset="0"/>
                                </a:rPr>
                                <m:t>&amp;⋮</m:t>
                              </m:r>
                            </m:e>
                            <m:e>
                              <m:sSub>
                                <m:sSubPr>
                                  <m:ctrlPr>
                                    <a:rPr lang="zh-CN" altLang="en-US" sz="2000" i="1" smtClean="0">
                                      <a:solidFill>
                                        <a:srgbClr val="C00000"/>
                                      </a:solidFill>
                                      <a:latin typeface="Cambria Math" panose="02040503050406030204" pitchFamily="18" charset="0"/>
                                    </a:rPr>
                                  </m:ctrlPr>
                                </m:sSubPr>
                                <m:e>
                                  <m:r>
                                    <a:rPr lang="zh-CN" altLang="en-US" sz="2000" i="1">
                                      <a:solidFill>
                                        <a:srgbClr val="C00000"/>
                                      </a:solidFill>
                                      <a:latin typeface="Cambria Math" panose="02040503050406030204" pitchFamily="18" charset="0"/>
                                    </a:rPr>
                                    <m:t>𝑋</m:t>
                                  </m:r>
                                </m:e>
                                <m:sub>
                                  <m:r>
                                    <a:rPr lang="zh-CN" altLang="en-US" sz="2000" i="1">
                                      <a:solidFill>
                                        <a:srgbClr val="C00000"/>
                                      </a:solidFill>
                                      <a:latin typeface="Cambria Math" panose="02040503050406030204" pitchFamily="18" charset="0"/>
                                    </a:rPr>
                                    <m:t>𝑟</m:t>
                                  </m:r>
                                  <m:r>
                                    <a:rPr lang="zh-CN" altLang="en-US" sz="2000" i="1">
                                      <a:solidFill>
                                        <a:srgbClr val="C00000"/>
                                      </a:solidFill>
                                      <a:latin typeface="Cambria Math" panose="02040503050406030204" pitchFamily="18" charset="0"/>
                                    </a:rPr>
                                    <m:t>−1</m:t>
                                  </m:r>
                                </m:sub>
                              </m:sSub>
                              <m:r>
                                <a:rPr lang="zh-CN" altLang="en-US" sz="2000" i="1">
                                  <a:solidFill>
                                    <a:srgbClr val="C00000"/>
                                  </a:solidFill>
                                  <a:latin typeface="Cambria Math" panose="02040503050406030204" pitchFamily="18" charset="0"/>
                                </a:rPr>
                                <m:t>(</m:t>
                              </m:r>
                              <m:r>
                                <a:rPr lang="zh-CN" altLang="en-US" sz="2000" i="1">
                                  <a:solidFill>
                                    <a:srgbClr val="C00000"/>
                                  </a:solidFill>
                                  <a:latin typeface="Cambria Math" panose="02040503050406030204" pitchFamily="18" charset="0"/>
                                </a:rPr>
                                <m:t>𝑠</m:t>
                              </m:r>
                              <m:r>
                                <a:rPr lang="zh-CN" altLang="en-US" sz="2000" i="1">
                                  <a:solidFill>
                                    <a:srgbClr val="C00000"/>
                                  </a:solidFill>
                                  <a:latin typeface="Cambria Math" panose="02040503050406030204" pitchFamily="18" charset="0"/>
                                </a:rPr>
                                <m:t>)=</m:t>
                              </m:r>
                              <m:f>
                                <m:fPr>
                                  <m:ctrlPr>
                                    <a:rPr lang="zh-CN" altLang="en-US" sz="2000" i="1">
                                      <a:solidFill>
                                        <a:srgbClr val="C00000"/>
                                      </a:solidFill>
                                      <a:latin typeface="Cambria Math" panose="02040503050406030204" pitchFamily="18" charset="0"/>
                                    </a:rPr>
                                  </m:ctrlPr>
                                </m:fPr>
                                <m:num>
                                  <m:r>
                                    <a:rPr lang="zh-CN" altLang="en-US" sz="2000" i="1">
                                      <a:solidFill>
                                        <a:srgbClr val="C00000"/>
                                      </a:solidFill>
                                      <a:latin typeface="Cambria Math" panose="02040503050406030204" pitchFamily="18" charset="0"/>
                                    </a:rPr>
                                    <m:t>1</m:t>
                                  </m:r>
                                </m:num>
                                <m:den>
                                  <m:r>
                                    <a:rPr lang="zh-CN" altLang="en-US" sz="2000" i="1">
                                      <a:solidFill>
                                        <a:srgbClr val="C00000"/>
                                      </a:solidFill>
                                      <a:latin typeface="Cambria Math" panose="02040503050406030204" pitchFamily="18" charset="0"/>
                                    </a:rPr>
                                    <m:t>(</m:t>
                                  </m:r>
                                  <m:r>
                                    <a:rPr lang="zh-CN" altLang="en-US" sz="2000" i="1">
                                      <a:solidFill>
                                        <a:srgbClr val="C00000"/>
                                      </a:solidFill>
                                      <a:latin typeface="Cambria Math" panose="02040503050406030204" pitchFamily="18" charset="0"/>
                                    </a:rPr>
                                    <m:t>𝑠</m:t>
                                  </m:r>
                                  <m:r>
                                    <a:rPr lang="zh-CN" altLang="en-US" sz="2000" i="1">
                                      <a:solidFill>
                                        <a:srgbClr val="C00000"/>
                                      </a:solidFill>
                                      <a:latin typeface="Cambria Math" panose="02040503050406030204" pitchFamily="18" charset="0"/>
                                    </a:rPr>
                                    <m:t>+</m:t>
                                  </m:r>
                                  <m:sSub>
                                    <m:sSubPr>
                                      <m:ctrlPr>
                                        <a:rPr lang="zh-CN" altLang="en-US" sz="2000" i="1">
                                          <a:solidFill>
                                            <a:srgbClr val="C00000"/>
                                          </a:solidFill>
                                          <a:latin typeface="Cambria Math" panose="02040503050406030204" pitchFamily="18" charset="0"/>
                                        </a:rPr>
                                      </m:ctrlPr>
                                    </m:sSubPr>
                                    <m:e>
                                      <m:r>
                                        <a:rPr lang="zh-CN" altLang="en-US" sz="2000" i="1">
                                          <a:solidFill>
                                            <a:srgbClr val="C00000"/>
                                          </a:solidFill>
                                          <a:latin typeface="Cambria Math" panose="02040503050406030204" pitchFamily="18" charset="0"/>
                                        </a:rPr>
                                        <m:t>𝑝</m:t>
                                      </m:r>
                                    </m:e>
                                    <m:sub>
                                      <m:r>
                                        <a:rPr lang="zh-CN" altLang="en-US" sz="2000" i="1">
                                          <a:solidFill>
                                            <a:srgbClr val="C00000"/>
                                          </a:solidFill>
                                          <a:latin typeface="Cambria Math" panose="02040503050406030204" pitchFamily="18" charset="0"/>
                                        </a:rPr>
                                        <m:t>1</m:t>
                                      </m:r>
                                    </m:sub>
                                  </m:sSub>
                                  <m:sSup>
                                    <m:sSupPr>
                                      <m:ctrlPr>
                                        <a:rPr lang="zh-CN" altLang="en-US" sz="2000" i="1">
                                          <a:solidFill>
                                            <a:srgbClr val="C00000"/>
                                          </a:solidFill>
                                          <a:latin typeface="Cambria Math" panose="02040503050406030204" pitchFamily="18" charset="0"/>
                                        </a:rPr>
                                      </m:ctrlPr>
                                    </m:sSupPr>
                                    <m:e>
                                      <m:r>
                                        <a:rPr lang="zh-CN" altLang="en-US" sz="2000" i="1">
                                          <a:solidFill>
                                            <a:srgbClr val="C00000"/>
                                          </a:solidFill>
                                          <a:latin typeface="Cambria Math" panose="02040503050406030204" pitchFamily="18" charset="0"/>
                                        </a:rPr>
                                        <m:t>)</m:t>
                                      </m:r>
                                    </m:e>
                                    <m:sup>
                                      <m:r>
                                        <a:rPr lang="en-US" altLang="zh-CN" sz="2000" b="0" i="1" smtClean="0">
                                          <a:solidFill>
                                            <a:srgbClr val="C00000"/>
                                          </a:solidFill>
                                          <a:latin typeface="Cambria Math" panose="02040503050406030204" pitchFamily="18" charset="0"/>
                                        </a:rPr>
                                        <m:t>2</m:t>
                                      </m:r>
                                    </m:sup>
                                  </m:sSup>
                                </m:den>
                              </m:f>
                              <m:r>
                                <a:rPr lang="zh-CN" altLang="en-US" sz="2000" i="1">
                                  <a:solidFill>
                                    <a:srgbClr val="C00000"/>
                                  </a:solidFill>
                                  <a:latin typeface="Cambria Math" panose="02040503050406030204" pitchFamily="18" charset="0"/>
                                </a:rPr>
                                <m:t>𝑈</m:t>
                              </m:r>
                              <m:r>
                                <a:rPr lang="zh-CN" altLang="en-US" sz="2000" i="1">
                                  <a:solidFill>
                                    <a:srgbClr val="C00000"/>
                                  </a:solidFill>
                                  <a:latin typeface="Cambria Math" panose="02040503050406030204" pitchFamily="18" charset="0"/>
                                </a:rPr>
                                <m:t>(</m:t>
                              </m:r>
                              <m:r>
                                <a:rPr lang="zh-CN" altLang="en-US" sz="2000" i="1">
                                  <a:solidFill>
                                    <a:srgbClr val="C00000"/>
                                  </a:solidFill>
                                  <a:latin typeface="Cambria Math" panose="02040503050406030204" pitchFamily="18" charset="0"/>
                                </a:rPr>
                                <m:t>𝑠</m:t>
                              </m:r>
                              <m:r>
                                <a:rPr lang="zh-CN" altLang="en-US" sz="2000" i="1">
                                  <a:solidFill>
                                    <a:srgbClr val="C00000"/>
                                  </a:solidFill>
                                  <a:latin typeface="Cambria Math" panose="02040503050406030204" pitchFamily="18" charset="0"/>
                                </a:rPr>
                                <m:t>)</m:t>
                              </m:r>
                            </m:e>
                            <m:e>
                              <m:r>
                                <a:rPr lang="zh-CN" altLang="en-US" sz="2000" i="1">
                                  <a:solidFill>
                                    <a:srgbClr val="000000"/>
                                  </a:solidFill>
                                  <a:latin typeface="Cambria Math" panose="02040503050406030204" pitchFamily="18" charset="0"/>
                                </a:rPr>
                                <m:t>&amp;</m:t>
                              </m:r>
                              <m:sSub>
                                <m:sSubPr>
                                  <m:ctrlPr>
                                    <a:rPr lang="zh-CN" altLang="en-US" sz="2000" i="1" smtClean="0">
                                      <a:solidFill>
                                        <a:srgbClr val="C00000"/>
                                      </a:solidFill>
                                      <a:latin typeface="Cambria Math" panose="02040503050406030204" pitchFamily="18" charset="0"/>
                                    </a:rPr>
                                  </m:ctrlPr>
                                </m:sSubPr>
                                <m:e>
                                  <m:r>
                                    <a:rPr lang="zh-CN" altLang="en-US" sz="2000" i="1">
                                      <a:solidFill>
                                        <a:srgbClr val="C00000"/>
                                      </a:solidFill>
                                      <a:latin typeface="Cambria Math" panose="02040503050406030204" pitchFamily="18" charset="0"/>
                                    </a:rPr>
                                    <m:t>𝑋</m:t>
                                  </m:r>
                                </m:e>
                                <m:sub>
                                  <m:r>
                                    <a:rPr lang="zh-CN" altLang="en-US" sz="2000" i="1">
                                      <a:solidFill>
                                        <a:srgbClr val="C00000"/>
                                      </a:solidFill>
                                      <a:latin typeface="Cambria Math" panose="02040503050406030204" pitchFamily="18" charset="0"/>
                                    </a:rPr>
                                    <m:t>𝑟</m:t>
                                  </m:r>
                                </m:sub>
                              </m:sSub>
                              <m:r>
                                <a:rPr lang="zh-CN" altLang="en-US" sz="2000" i="1">
                                  <a:solidFill>
                                    <a:srgbClr val="C00000"/>
                                  </a:solidFill>
                                  <a:latin typeface="Cambria Math" panose="02040503050406030204" pitchFamily="18" charset="0"/>
                                </a:rPr>
                                <m:t>(</m:t>
                              </m:r>
                              <m:r>
                                <a:rPr lang="zh-CN" altLang="en-US" sz="2000" i="1">
                                  <a:solidFill>
                                    <a:srgbClr val="C00000"/>
                                  </a:solidFill>
                                  <a:latin typeface="Cambria Math" panose="02040503050406030204" pitchFamily="18" charset="0"/>
                                </a:rPr>
                                <m:t>𝑠</m:t>
                              </m:r>
                              <m:r>
                                <a:rPr lang="zh-CN" altLang="en-US" sz="2000" i="1">
                                  <a:solidFill>
                                    <a:srgbClr val="C00000"/>
                                  </a:solidFill>
                                  <a:latin typeface="Cambria Math" panose="02040503050406030204" pitchFamily="18" charset="0"/>
                                </a:rPr>
                                <m:t>)=</m:t>
                              </m:r>
                              <m:f>
                                <m:fPr>
                                  <m:ctrlPr>
                                    <a:rPr lang="zh-CN" altLang="en-US" sz="2000" i="1">
                                      <a:solidFill>
                                        <a:srgbClr val="C00000"/>
                                      </a:solidFill>
                                      <a:latin typeface="Cambria Math" panose="02040503050406030204" pitchFamily="18" charset="0"/>
                                    </a:rPr>
                                  </m:ctrlPr>
                                </m:fPr>
                                <m:num>
                                  <m:r>
                                    <a:rPr lang="zh-CN" altLang="en-US" sz="2000" i="1">
                                      <a:solidFill>
                                        <a:srgbClr val="C00000"/>
                                      </a:solidFill>
                                      <a:latin typeface="Cambria Math" panose="02040503050406030204" pitchFamily="18" charset="0"/>
                                    </a:rPr>
                                    <m:t>1</m:t>
                                  </m:r>
                                </m:num>
                                <m:den>
                                  <m:r>
                                    <a:rPr lang="zh-CN" altLang="en-US" sz="2000" i="1">
                                      <a:solidFill>
                                        <a:srgbClr val="C00000"/>
                                      </a:solidFill>
                                      <a:latin typeface="Cambria Math" panose="02040503050406030204" pitchFamily="18" charset="0"/>
                                    </a:rPr>
                                    <m:t>(</m:t>
                                  </m:r>
                                  <m:r>
                                    <a:rPr lang="zh-CN" altLang="en-US" sz="2000" i="1">
                                      <a:solidFill>
                                        <a:srgbClr val="C00000"/>
                                      </a:solidFill>
                                      <a:latin typeface="Cambria Math" panose="02040503050406030204" pitchFamily="18" charset="0"/>
                                    </a:rPr>
                                    <m:t>𝑠</m:t>
                                  </m:r>
                                  <m:r>
                                    <a:rPr lang="zh-CN" altLang="en-US" sz="2000" i="1">
                                      <a:solidFill>
                                        <a:srgbClr val="C00000"/>
                                      </a:solidFill>
                                      <a:latin typeface="Cambria Math" panose="02040503050406030204" pitchFamily="18" charset="0"/>
                                    </a:rPr>
                                    <m:t>+</m:t>
                                  </m:r>
                                  <m:sSub>
                                    <m:sSubPr>
                                      <m:ctrlPr>
                                        <a:rPr lang="zh-CN" altLang="en-US" sz="2000" i="1">
                                          <a:solidFill>
                                            <a:srgbClr val="C00000"/>
                                          </a:solidFill>
                                          <a:latin typeface="Cambria Math" panose="02040503050406030204" pitchFamily="18" charset="0"/>
                                        </a:rPr>
                                      </m:ctrlPr>
                                    </m:sSubPr>
                                    <m:e>
                                      <m:r>
                                        <a:rPr lang="zh-CN" altLang="en-US" sz="2000" i="1">
                                          <a:solidFill>
                                            <a:srgbClr val="C00000"/>
                                          </a:solidFill>
                                          <a:latin typeface="Cambria Math" panose="02040503050406030204" pitchFamily="18" charset="0"/>
                                        </a:rPr>
                                        <m:t>𝑝</m:t>
                                      </m:r>
                                    </m:e>
                                    <m:sub>
                                      <m:r>
                                        <a:rPr lang="zh-CN" altLang="en-US" sz="2000" i="1">
                                          <a:solidFill>
                                            <a:srgbClr val="C00000"/>
                                          </a:solidFill>
                                          <a:latin typeface="Cambria Math" panose="02040503050406030204" pitchFamily="18" charset="0"/>
                                        </a:rPr>
                                        <m:t>1</m:t>
                                      </m:r>
                                    </m:sub>
                                  </m:sSub>
                                  <m:r>
                                    <a:rPr lang="zh-CN" altLang="en-US" sz="2000" i="1">
                                      <a:solidFill>
                                        <a:srgbClr val="C00000"/>
                                      </a:solidFill>
                                      <a:latin typeface="Cambria Math" panose="02040503050406030204" pitchFamily="18" charset="0"/>
                                    </a:rPr>
                                    <m:t>)</m:t>
                                  </m:r>
                                </m:den>
                              </m:f>
                              <m:r>
                                <a:rPr lang="zh-CN" altLang="en-US" sz="2000" i="1">
                                  <a:solidFill>
                                    <a:srgbClr val="C00000"/>
                                  </a:solidFill>
                                  <a:latin typeface="Cambria Math" panose="02040503050406030204" pitchFamily="18" charset="0"/>
                                </a:rPr>
                                <m:t>𝑈</m:t>
                              </m:r>
                              <m:r>
                                <a:rPr lang="zh-CN" altLang="en-US" sz="2000" i="1">
                                  <a:solidFill>
                                    <a:srgbClr val="C00000"/>
                                  </a:solidFill>
                                  <a:latin typeface="Cambria Math" panose="02040503050406030204" pitchFamily="18" charset="0"/>
                                </a:rPr>
                                <m:t>(</m:t>
                              </m:r>
                              <m:r>
                                <a:rPr lang="zh-CN" altLang="en-US" sz="2000" i="1">
                                  <a:solidFill>
                                    <a:srgbClr val="C00000"/>
                                  </a:solidFill>
                                  <a:latin typeface="Cambria Math" panose="02040503050406030204" pitchFamily="18" charset="0"/>
                                </a:rPr>
                                <m:t>𝑠</m:t>
                              </m:r>
                              <m:r>
                                <a:rPr lang="zh-CN" altLang="en-US" sz="2000" i="1">
                                  <a:solidFill>
                                    <a:srgbClr val="C00000"/>
                                  </a:solidFill>
                                  <a:latin typeface="Cambria Math" panose="02040503050406030204" pitchFamily="18" charset="0"/>
                                </a:rPr>
                                <m:t>)</m:t>
                              </m:r>
                            </m:e>
                            <m:e>
                              <m:r>
                                <a:rPr lang="zh-CN" altLang="en-US" sz="2000" i="1">
                                  <a:solidFill>
                                    <a:srgbClr val="000000"/>
                                  </a:solidFill>
                                  <a:latin typeface="Cambria Math" panose="02040503050406030204" pitchFamily="18" charset="0"/>
                                </a:rPr>
                                <m:t>&amp;</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𝑋</m:t>
                                  </m:r>
                                </m:e>
                                <m:sub>
                                  <m:r>
                                    <a:rPr lang="zh-CN" altLang="en-US" sz="2000" i="1">
                                      <a:solidFill>
                                        <a:srgbClr val="000000"/>
                                      </a:solidFill>
                                      <a:latin typeface="Cambria Math" panose="02040503050406030204" pitchFamily="18" charset="0"/>
                                    </a:rPr>
                                    <m:t>𝑟</m:t>
                                  </m:r>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𝑟</m:t>
                                      </m:r>
                                      <m:r>
                                        <a:rPr lang="zh-CN" altLang="en-US" sz="2000" i="1">
                                          <a:solidFill>
                                            <a:srgbClr val="000000"/>
                                          </a:solidFill>
                                          <a:latin typeface="Cambria Math" panose="02040503050406030204" pitchFamily="18" charset="0"/>
                                        </a:rPr>
                                        <m:t>+1</m:t>
                                      </m:r>
                                    </m:sub>
                                  </m:sSub>
                                </m:den>
                              </m:f>
                              <m:r>
                                <a:rPr lang="zh-CN" altLang="en-US" sz="2000" i="1">
                                  <a:solidFill>
                                    <a:srgbClr val="000000"/>
                                  </a:solidFill>
                                  <a:latin typeface="Cambria Math" panose="02040503050406030204" pitchFamily="18" charset="0"/>
                                </a:rPr>
                                <m:t>𝑈</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e>
                            <m:e>
                              <m:r>
                                <a:rPr lang="zh-CN" altLang="en-US" sz="2000" i="1">
                                  <a:solidFill>
                                    <a:srgbClr val="000000"/>
                                  </a:solidFill>
                                  <a:latin typeface="Cambria Math" panose="02040503050406030204" pitchFamily="18" charset="0"/>
                                </a:rPr>
                                <m:t>&amp;⋮</m:t>
                              </m:r>
                            </m:e>
                            <m:e>
                              <m:r>
                                <a:rPr lang="zh-CN" altLang="en-US" sz="2000" i="1">
                                  <a:solidFill>
                                    <a:srgbClr val="000000"/>
                                  </a:solidFill>
                                  <a:latin typeface="Cambria Math" panose="02040503050406030204" pitchFamily="18" charset="0"/>
                                </a:rPr>
                                <m:t>&amp;</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𝑋</m:t>
                                  </m:r>
                                </m:e>
                                <m:sub>
                                  <m:r>
                                    <a:rPr lang="zh-CN" altLang="en-US" sz="2000" i="1">
                                      <a:solidFill>
                                        <a:srgbClr val="000000"/>
                                      </a:solidFill>
                                      <a:latin typeface="Cambria Math" panose="02040503050406030204" pitchFamily="18" charset="0"/>
                                    </a:rPr>
                                    <m:t>𝑛</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𝑛</m:t>
                                      </m:r>
                                    </m:sub>
                                  </m:sSub>
                                </m:den>
                              </m:f>
                              <m:r>
                                <a:rPr lang="zh-CN" altLang="en-US" sz="2000" i="1">
                                  <a:solidFill>
                                    <a:srgbClr val="000000"/>
                                  </a:solidFill>
                                  <a:latin typeface="Cambria Math" panose="02040503050406030204" pitchFamily="18" charset="0"/>
                                </a:rPr>
                                <m:t>𝑈</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e>
                          </m:eqArr>
                        </m:e>
                      </m:d>
                    </m:oMath>
                  </m:oMathPara>
                </a14:m>
                <a:endParaRPr lang="zh-CN" altLang="en-US" sz="2000" dirty="0"/>
              </a:p>
            </p:txBody>
          </p:sp>
        </mc:Choice>
        <mc:Fallback xmlns="">
          <p:sp>
            <p:nvSpPr>
              <p:cNvPr id="149508" name="Object 4">
                <a:extLst>
                  <a:ext uri="{FF2B5EF4-FFF2-40B4-BE49-F238E27FC236}">
                    <a16:creationId xmlns:a16="http://schemas.microsoft.com/office/drawing/2014/main" id="{3C61BDDD-9E8C-4B58-9547-F0CA0D33CE3C}"/>
                  </a:ext>
                </a:extLst>
              </p:cNvPr>
              <p:cNvSpPr txBox="1">
                <a:spLocks noRot="1" noChangeAspect="1" noMove="1" noResize="1" noEditPoints="1" noAdjustHandles="1" noChangeArrowheads="1" noChangeShapeType="1" noTextEdit="1"/>
              </p:cNvSpPr>
              <p:nvPr/>
            </p:nvSpPr>
            <p:spPr bwMode="auto">
              <a:xfrm>
                <a:off x="1617511" y="1234281"/>
                <a:ext cx="4114800" cy="3962400"/>
              </a:xfrm>
              <a:prstGeom prst="rect">
                <a:avLst/>
              </a:prstGeom>
              <a:blipFill>
                <a:blip r:embed="rId2"/>
                <a:stretch>
                  <a:fillRect b="-15077"/>
                </a:stretch>
              </a:blipFill>
            </p:spPr>
            <p:txBody>
              <a:bodyPr/>
              <a:lstStyle/>
              <a:p>
                <a:r>
                  <a:rPr lang="zh-CN" altLang="en-US">
                    <a:noFill/>
                  </a:rPr>
                  <a:t> </a:t>
                </a:r>
              </a:p>
            </p:txBody>
          </p:sp>
        </mc:Fallback>
      </mc:AlternateContent>
      <p:sp>
        <p:nvSpPr>
          <p:cNvPr id="7" name="矩形 6">
            <a:extLst>
              <a:ext uri="{FF2B5EF4-FFF2-40B4-BE49-F238E27FC236}">
                <a16:creationId xmlns:a16="http://schemas.microsoft.com/office/drawing/2014/main" id="{C821947F-3B89-41AD-8678-A8616E25DBBA}"/>
              </a:ext>
            </a:extLst>
          </p:cNvPr>
          <p:cNvSpPr/>
          <p:nvPr/>
        </p:nvSpPr>
        <p:spPr>
          <a:xfrm>
            <a:off x="6310380" y="1600200"/>
            <a:ext cx="619080" cy="523220"/>
          </a:xfrm>
          <a:prstGeom prst="rect">
            <a:avLst/>
          </a:prstGeom>
        </p:spPr>
        <p:txBody>
          <a:bodyPr wrap="none">
            <a:spAutoFit/>
          </a:bodyPr>
          <a:lstStyle/>
          <a:p>
            <a:r>
              <a:rPr lang="en-US" altLang="zh-CN" sz="2000" cap="all" dirty="0">
                <a:solidFill>
                  <a:prstClr val="black"/>
                </a:solidFill>
                <a:latin typeface="微软雅黑 Light" panose="020B0502040204020203" pitchFamily="34" charset="-122"/>
                <a:ea typeface="微软雅黑 Light" panose="020B0502040204020203" pitchFamily="34" charset="-122"/>
              </a:rPr>
              <a:t> </a:t>
            </a:r>
            <a:r>
              <a:rPr lang="zh-CN" altLang="en-US" sz="2800" cap="all" dirty="0">
                <a:solidFill>
                  <a:prstClr val="black"/>
                </a:solidFill>
                <a:latin typeface="微软雅黑 Light" panose="020B0502040204020203" pitchFamily="34" charset="-122"/>
                <a:ea typeface="微软雅黑 Light" panose="020B0502040204020203" pitchFamily="34" charset="-122"/>
              </a:rPr>
              <a:t>则</a:t>
            </a:r>
            <a:endParaRPr lang="zh-CN" altLang="en-US" dirty="0"/>
          </a:p>
        </p:txBody>
      </p:sp>
      <mc:AlternateContent xmlns:mc="http://schemas.openxmlformats.org/markup-compatibility/2006" xmlns:a14="http://schemas.microsoft.com/office/drawing/2010/main">
        <mc:Choice Requires="a14">
          <p:sp>
            <p:nvSpPr>
              <p:cNvPr id="11" name="Object 4">
                <a:extLst>
                  <a:ext uri="{FF2B5EF4-FFF2-40B4-BE49-F238E27FC236}">
                    <a16:creationId xmlns:a16="http://schemas.microsoft.com/office/drawing/2014/main" id="{59E15E9E-D9BA-4CF0-9833-5B64187766A6}"/>
                  </a:ext>
                </a:extLst>
              </p:cNvPr>
              <p:cNvSpPr txBox="1"/>
              <p:nvPr/>
            </p:nvSpPr>
            <p:spPr bwMode="auto">
              <a:xfrm>
                <a:off x="7572175" y="1104900"/>
                <a:ext cx="3748149" cy="464820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d>
                        <m:dPr>
                          <m:begChr m:val="{"/>
                          <m:endChr m:val=""/>
                          <m:ctrlPr>
                            <a:rPr lang="zh-CN" altLang="en-US" sz="2000" i="1">
                              <a:solidFill>
                                <a:srgbClr val="000000"/>
                              </a:solidFill>
                              <a:latin typeface="Cambria Math" panose="02040503050406030204" pitchFamily="18" charset="0"/>
                            </a:rPr>
                          </m:ctrlPr>
                        </m:dPr>
                        <m:e>
                          <m:eqArr>
                            <m:eqArrPr>
                              <m:ctrlPr>
                                <a:rPr lang="zh-CN" altLang="en-US" sz="2000" i="1">
                                  <a:solidFill>
                                    <a:srgbClr val="000000"/>
                                  </a:solidFill>
                                  <a:latin typeface="Cambria Math" panose="02040503050406030204" pitchFamily="18" charset="0"/>
                                </a:rPr>
                              </m:ctrlPr>
                            </m:eqArrPr>
                            <m:e>
                              <m:r>
                                <a:rPr lang="zh-CN" altLang="en-US" sz="2000" i="1">
                                  <a:solidFill>
                                    <a:srgbClr val="000000"/>
                                  </a:solidFill>
                                  <a:latin typeface="Cambria Math" panose="02040503050406030204" pitchFamily="18" charset="0"/>
                                </a:rPr>
                                <m:t>&amp;</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𝑋</m:t>
                                  </m:r>
                                </m:e>
                                <m:sub>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den>
                              </m:f>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𝑋</m:t>
                                  </m:r>
                                </m:e>
                                <m:sub>
                                  <m:r>
                                    <a:rPr lang="zh-CN" altLang="en-US" sz="2000" i="1">
                                      <a:solidFill>
                                        <a:srgbClr val="000000"/>
                                      </a:solidFill>
                                      <a:latin typeface="Cambria Math" panose="02040503050406030204" pitchFamily="18" charset="0"/>
                                    </a:rPr>
                                    <m:t>2</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e>
                            <m:e>
                              <m:r>
                                <a:rPr lang="zh-CN" altLang="en-US" sz="2000" i="1">
                                  <a:solidFill>
                                    <a:srgbClr val="000000"/>
                                  </a:solidFill>
                                  <a:latin typeface="Cambria Math" panose="02040503050406030204" pitchFamily="18" charset="0"/>
                                </a:rPr>
                                <m:t>&amp;</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𝑋</m:t>
                                  </m:r>
                                </m:e>
                                <m:sub>
                                  <m:r>
                                    <a:rPr lang="zh-CN" altLang="en-US" sz="2000" i="1">
                                      <a:solidFill>
                                        <a:srgbClr val="000000"/>
                                      </a:solidFill>
                                      <a:latin typeface="Cambria Math" panose="02040503050406030204" pitchFamily="18" charset="0"/>
                                    </a:rPr>
                                    <m:t>2</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den>
                              </m:f>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𝑋</m:t>
                                  </m:r>
                                </m:e>
                                <m:sub>
                                  <m:r>
                                    <a:rPr lang="zh-CN" altLang="en-US" sz="2000" i="1">
                                      <a:solidFill>
                                        <a:srgbClr val="000000"/>
                                      </a:solidFill>
                                      <a:latin typeface="Cambria Math" panose="02040503050406030204" pitchFamily="18" charset="0"/>
                                    </a:rPr>
                                    <m:t>3</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e>
                            <m:e>
                              <m:r>
                                <a:rPr lang="zh-CN" altLang="en-US" sz="2000" i="1">
                                  <a:solidFill>
                                    <a:srgbClr val="000000"/>
                                  </a:solidFill>
                                  <a:latin typeface="Cambria Math" panose="02040503050406030204" pitchFamily="18" charset="0"/>
                                </a:rPr>
                                <m:t>&amp;⋮</m:t>
                              </m:r>
                            </m:e>
                            <m:e>
                              <m:r>
                                <a:rPr lang="zh-CN" altLang="en-US" sz="2000" i="1">
                                  <a:solidFill>
                                    <a:srgbClr val="000000"/>
                                  </a:solidFill>
                                  <a:latin typeface="Cambria Math" panose="02040503050406030204" pitchFamily="18" charset="0"/>
                                </a:rPr>
                                <m:t>&amp;</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𝑋</m:t>
                                  </m:r>
                                </m:e>
                                <m:sub>
                                  <m:r>
                                    <a:rPr lang="zh-CN" altLang="en-US" sz="2000" i="1">
                                      <a:solidFill>
                                        <a:srgbClr val="000000"/>
                                      </a:solidFill>
                                      <a:latin typeface="Cambria Math" panose="02040503050406030204" pitchFamily="18" charset="0"/>
                                    </a:rPr>
                                    <m:t>𝑟</m:t>
                                  </m:r>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den>
                              </m:f>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𝑋</m:t>
                                  </m:r>
                                </m:e>
                                <m:sub>
                                  <m:r>
                                    <a:rPr lang="zh-CN" altLang="en-US" sz="2000" i="1">
                                      <a:solidFill>
                                        <a:srgbClr val="000000"/>
                                      </a:solidFill>
                                      <a:latin typeface="Cambria Math" panose="02040503050406030204" pitchFamily="18" charset="0"/>
                                    </a:rPr>
                                    <m:t>𝑟</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e>
                            <m:e>
                              <m:r>
                                <a:rPr lang="zh-CN" altLang="en-US" sz="2000" i="1">
                                  <a:solidFill>
                                    <a:srgbClr val="000000"/>
                                  </a:solidFill>
                                  <a:latin typeface="Cambria Math" panose="02040503050406030204" pitchFamily="18" charset="0"/>
                                </a:rPr>
                                <m:t>&amp;</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𝑋</m:t>
                                  </m:r>
                                </m:e>
                                <m:sub>
                                  <m:r>
                                    <a:rPr lang="zh-CN" altLang="en-US" sz="2000" i="1">
                                      <a:solidFill>
                                        <a:srgbClr val="000000"/>
                                      </a:solidFill>
                                      <a:latin typeface="Cambria Math" panose="02040503050406030204" pitchFamily="18" charset="0"/>
                                    </a:rPr>
                                    <m:t>𝑟</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den>
                              </m:f>
                              <m:r>
                                <a:rPr lang="zh-CN" altLang="en-US" sz="2000" i="1">
                                  <a:solidFill>
                                    <a:srgbClr val="000000"/>
                                  </a:solidFill>
                                  <a:latin typeface="Cambria Math" panose="02040503050406030204" pitchFamily="18" charset="0"/>
                                </a:rPr>
                                <m:t>𝑈</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e>
                            <m:e>
                              <m:r>
                                <a:rPr lang="zh-CN" altLang="en-US" sz="2000" i="1">
                                  <a:solidFill>
                                    <a:srgbClr val="000000"/>
                                  </a:solidFill>
                                  <a:latin typeface="Cambria Math" panose="02040503050406030204" pitchFamily="18" charset="0"/>
                                </a:rPr>
                                <m:t>&amp;</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𝑋</m:t>
                                  </m:r>
                                </m:e>
                                <m:sub>
                                  <m:r>
                                    <a:rPr lang="zh-CN" altLang="en-US" sz="2000" i="1">
                                      <a:solidFill>
                                        <a:srgbClr val="000000"/>
                                      </a:solidFill>
                                      <a:latin typeface="Cambria Math" panose="02040503050406030204" pitchFamily="18" charset="0"/>
                                    </a:rPr>
                                    <m:t>𝑟</m:t>
                                  </m:r>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𝑟</m:t>
                                      </m:r>
                                      <m:r>
                                        <a:rPr lang="zh-CN" altLang="en-US" sz="2000" i="1">
                                          <a:solidFill>
                                            <a:srgbClr val="000000"/>
                                          </a:solidFill>
                                          <a:latin typeface="Cambria Math" panose="02040503050406030204" pitchFamily="18" charset="0"/>
                                        </a:rPr>
                                        <m:t>+1</m:t>
                                      </m:r>
                                    </m:sub>
                                  </m:sSub>
                                </m:den>
                              </m:f>
                              <m:r>
                                <a:rPr lang="zh-CN" altLang="en-US" sz="2000" i="1">
                                  <a:solidFill>
                                    <a:srgbClr val="000000"/>
                                  </a:solidFill>
                                  <a:latin typeface="Cambria Math" panose="02040503050406030204" pitchFamily="18" charset="0"/>
                                </a:rPr>
                                <m:t>𝑈</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e>
                            <m:e>
                              <m:r>
                                <a:rPr lang="zh-CN" altLang="en-US" sz="2000" i="1">
                                  <a:solidFill>
                                    <a:srgbClr val="000000"/>
                                  </a:solidFill>
                                  <a:latin typeface="Cambria Math" panose="02040503050406030204" pitchFamily="18" charset="0"/>
                                </a:rPr>
                                <m:t>&amp;⋮</m:t>
                              </m:r>
                            </m:e>
                            <m:e>
                              <m:r>
                                <a:rPr lang="zh-CN" altLang="en-US" sz="2000" i="1">
                                  <a:solidFill>
                                    <a:srgbClr val="000000"/>
                                  </a:solidFill>
                                  <a:latin typeface="Cambria Math" panose="02040503050406030204" pitchFamily="18" charset="0"/>
                                </a:rPr>
                                <m:t>&amp;</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𝑋</m:t>
                                  </m:r>
                                </m:e>
                                <m:sub>
                                  <m:r>
                                    <a:rPr lang="zh-CN" altLang="en-US" sz="2000" i="1">
                                      <a:solidFill>
                                        <a:srgbClr val="000000"/>
                                      </a:solidFill>
                                      <a:latin typeface="Cambria Math" panose="02040503050406030204" pitchFamily="18" charset="0"/>
                                    </a:rPr>
                                    <m:t>𝑛</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𝑛</m:t>
                                      </m:r>
                                    </m:sub>
                                  </m:sSub>
                                </m:den>
                              </m:f>
                              <m:r>
                                <a:rPr lang="zh-CN" altLang="en-US" sz="2000" i="1">
                                  <a:solidFill>
                                    <a:srgbClr val="000000"/>
                                  </a:solidFill>
                                  <a:latin typeface="Cambria Math" panose="02040503050406030204" pitchFamily="18" charset="0"/>
                                </a:rPr>
                                <m:t>𝑈</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e>
                          </m:eqArr>
                        </m:e>
                      </m:d>
                    </m:oMath>
                  </m:oMathPara>
                </a14:m>
                <a:endParaRPr lang="zh-CN" altLang="en-US" sz="2000" dirty="0"/>
              </a:p>
            </p:txBody>
          </p:sp>
        </mc:Choice>
        <mc:Fallback xmlns="">
          <p:sp>
            <p:nvSpPr>
              <p:cNvPr id="11" name="Object 4">
                <a:extLst>
                  <a:ext uri="{FF2B5EF4-FFF2-40B4-BE49-F238E27FC236}">
                    <a16:creationId xmlns:a16="http://schemas.microsoft.com/office/drawing/2014/main" id="{59E15E9E-D9BA-4CF0-9833-5B64187766A6}"/>
                  </a:ext>
                </a:extLst>
              </p:cNvPr>
              <p:cNvSpPr txBox="1">
                <a:spLocks noRot="1" noChangeAspect="1" noMove="1" noResize="1" noEditPoints="1" noAdjustHandles="1" noChangeArrowheads="1" noChangeShapeType="1" noTextEdit="1"/>
              </p:cNvSpPr>
              <p:nvPr/>
            </p:nvSpPr>
            <p:spPr bwMode="auto">
              <a:xfrm>
                <a:off x="7572175" y="1104900"/>
                <a:ext cx="3748149" cy="4648200"/>
              </a:xfrm>
              <a:prstGeom prst="rect">
                <a:avLst/>
              </a:prstGeom>
              <a:blipFill>
                <a:blip r:embed="rId3"/>
                <a:stretch>
                  <a:fillRect/>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50531" name="Rectangle 3">
                <a:extLst>
                  <a:ext uri="{FF2B5EF4-FFF2-40B4-BE49-F238E27FC236}">
                    <a16:creationId xmlns:a16="http://schemas.microsoft.com/office/drawing/2014/main" id="{75375D39-75EF-44DC-A45C-024E4F4886EE}"/>
                  </a:ext>
                </a:extLst>
              </p:cNvPr>
              <p:cNvSpPr>
                <a:spLocks noGrp="1" noChangeArrowheads="1"/>
              </p:cNvSpPr>
              <p:nvPr>
                <p:ph idx="1"/>
              </p:nvPr>
            </p:nvSpPr>
            <p:spPr>
              <a:xfrm>
                <a:off x="990600" y="547554"/>
                <a:ext cx="5197766" cy="5364163"/>
              </a:xfrm>
            </p:spPr>
            <p:txBody>
              <a:bodyPr>
                <a:normAutofit fontScale="92500"/>
              </a:bodyPr>
              <a:lstStyle/>
              <a:p>
                <a:pPr>
                  <a:buFontTx/>
                  <a:buNone/>
                </a:pPr>
                <a:r>
                  <a:rPr lang="zh-CN" altLang="en-US" sz="2800" dirty="0"/>
                  <a:t>取拉氏反变换，可得状态方程为</a:t>
                </a:r>
              </a:p>
              <a:p>
                <a:pPr marL="0" indent="0">
                  <a:buNone/>
                </a:pPr>
                <a14:m>
                  <m:oMathPara xmlns:m="http://schemas.openxmlformats.org/officeDocument/2006/math">
                    <m:oMathParaPr>
                      <m:jc m:val="left"/>
                    </m:oMathParaPr>
                    <m:oMath xmlns:m="http://schemas.openxmlformats.org/officeDocument/2006/math">
                      <m:d>
                        <m:dPr>
                          <m:begChr m:val="{"/>
                          <m:endChr m:val=""/>
                          <m:ctrlPr>
                            <a:rPr lang="zh-CN" altLang="en-US" sz="2800" i="1">
                              <a:solidFill>
                                <a:srgbClr val="000000"/>
                              </a:solidFill>
                              <a:latin typeface="Cambria Math" panose="02040503050406030204" pitchFamily="18" charset="0"/>
                            </a:rPr>
                          </m:ctrlPr>
                        </m:dPr>
                        <m:e>
                          <m:eqArr>
                            <m:eqArrPr>
                              <m:ctrlPr>
                                <a:rPr lang="zh-CN" altLang="en-US" sz="2800" i="1">
                                  <a:solidFill>
                                    <a:srgbClr val="000000"/>
                                  </a:solidFill>
                                  <a:latin typeface="Cambria Math" panose="02040503050406030204" pitchFamily="18" charset="0"/>
                                </a:rPr>
                              </m:ctrlPr>
                            </m:eqArrPr>
                            <m:e>
                              <m:r>
                                <a:rPr lang="zh-CN" altLang="en-US" sz="2800" i="1">
                                  <a:solidFill>
                                    <a:srgbClr val="000000"/>
                                  </a:solidFill>
                                  <a:latin typeface="Cambria Math" panose="02040503050406030204" pitchFamily="18" charset="0"/>
                                </a:rPr>
                                <m:t>&amp;</m:t>
                              </m:r>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𝑥</m:t>
                                      </m:r>
                                    </m:e>
                                  </m:acc>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1</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2</m:t>
                                  </m:r>
                                </m:sub>
                              </m:sSub>
                            </m:e>
                            <m:e>
                              <m:r>
                                <a:rPr lang="zh-CN" altLang="en-US" sz="2800" i="1">
                                  <a:solidFill>
                                    <a:srgbClr val="000000"/>
                                  </a:solidFill>
                                  <a:latin typeface="Cambria Math" panose="02040503050406030204" pitchFamily="18" charset="0"/>
                                </a:rPr>
                                <m:t>&amp;</m:t>
                              </m:r>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𝑥</m:t>
                                      </m:r>
                                    </m:e>
                                  </m:acc>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1</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3</m:t>
                                  </m:r>
                                </m:sub>
                              </m:sSub>
                            </m:e>
                            <m:e>
                              <m:r>
                                <a:rPr lang="zh-CN" altLang="en-US" sz="2800" i="1">
                                  <a:solidFill>
                                    <a:srgbClr val="000000"/>
                                  </a:solidFill>
                                  <a:latin typeface="Cambria Math" panose="02040503050406030204" pitchFamily="18" charset="0"/>
                                </a:rPr>
                                <m:t>&amp;⋮</m:t>
                              </m:r>
                            </m:e>
                            <m:e>
                              <m:r>
                                <a:rPr lang="zh-CN" altLang="en-US" sz="2800" i="1">
                                  <a:solidFill>
                                    <a:srgbClr val="000000"/>
                                  </a:solidFill>
                                  <a:latin typeface="Cambria Math" panose="02040503050406030204" pitchFamily="18" charset="0"/>
                                </a:rPr>
                                <m:t>&amp;</m:t>
                              </m:r>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𝑥</m:t>
                                      </m:r>
                                    </m:e>
                                  </m:acc>
                                </m:e>
                                <m:sub>
                                  <m:r>
                                    <a:rPr lang="zh-CN" altLang="en-US" sz="2800" i="1">
                                      <a:solidFill>
                                        <a:srgbClr val="000000"/>
                                      </a:solidFill>
                                      <a:latin typeface="Cambria Math" panose="02040503050406030204" pitchFamily="18" charset="0"/>
                                    </a:rPr>
                                    <m:t>𝑟</m:t>
                                  </m:r>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1</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𝑟</m:t>
                                  </m:r>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𝑟</m:t>
                                  </m:r>
                                </m:sub>
                              </m:sSub>
                            </m:e>
                            <m:e>
                              <m:r>
                                <a:rPr lang="zh-CN" altLang="en-US" sz="2800" i="1">
                                  <a:solidFill>
                                    <a:srgbClr val="000000"/>
                                  </a:solidFill>
                                  <a:latin typeface="Cambria Math" panose="02040503050406030204" pitchFamily="18" charset="0"/>
                                </a:rPr>
                                <m:t>&amp;</m:t>
                              </m:r>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𝑥</m:t>
                                      </m:r>
                                    </m:e>
                                  </m:acc>
                                </m:e>
                                <m:sub>
                                  <m:r>
                                    <a:rPr lang="zh-CN" altLang="en-US" sz="2800" i="1">
                                      <a:solidFill>
                                        <a:srgbClr val="000000"/>
                                      </a:solidFill>
                                      <a:latin typeface="Cambria Math" panose="02040503050406030204" pitchFamily="18" charset="0"/>
                                    </a:rPr>
                                    <m:t>𝑟</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1</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𝑟</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𝑢</m:t>
                              </m:r>
                            </m:e>
                            <m:e>
                              <m:r>
                                <a:rPr lang="zh-CN" altLang="en-US" sz="2800" i="1">
                                  <a:solidFill>
                                    <a:srgbClr val="000000"/>
                                  </a:solidFill>
                                  <a:latin typeface="Cambria Math" panose="02040503050406030204" pitchFamily="18" charset="0"/>
                                </a:rPr>
                                <m:t>&amp;</m:t>
                              </m:r>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𝑥</m:t>
                                      </m:r>
                                    </m:e>
                                  </m:acc>
                                </m:e>
                                <m:sub>
                                  <m:r>
                                    <a:rPr lang="zh-CN" altLang="en-US" sz="2800" i="1">
                                      <a:solidFill>
                                        <a:srgbClr val="000000"/>
                                      </a:solidFill>
                                      <a:latin typeface="Cambria Math" panose="02040503050406030204" pitchFamily="18" charset="0"/>
                                    </a:rPr>
                                    <m:t>𝑟</m:t>
                                  </m:r>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𝑟</m:t>
                                  </m:r>
                                  <m:r>
                                    <a:rPr lang="zh-CN" altLang="en-US" sz="2800" i="1">
                                      <a:solidFill>
                                        <a:srgbClr val="000000"/>
                                      </a:solidFill>
                                      <a:latin typeface="Cambria Math" panose="02040503050406030204" pitchFamily="18" charset="0"/>
                                    </a:rPr>
                                    <m:t>+1</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𝑟</m:t>
                                  </m:r>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𝑢</m:t>
                              </m:r>
                            </m:e>
                            <m:e>
                              <m:r>
                                <a:rPr lang="zh-CN" altLang="en-US" sz="2800" i="1">
                                  <a:solidFill>
                                    <a:srgbClr val="000000"/>
                                  </a:solidFill>
                                  <a:latin typeface="Cambria Math" panose="02040503050406030204" pitchFamily="18" charset="0"/>
                                </a:rPr>
                                <m:t>&amp;</m:t>
                              </m:r>
                              <m:r>
                                <m:rPr>
                                  <m:nor/>
                                </m:rPr>
                                <a:rPr lang="zh-CN" altLang="en-US" sz="2800">
                                  <a:solidFill>
                                    <a:srgbClr val="000000"/>
                                  </a:solidFill>
                                  <a:latin typeface="Cambria Math" panose="02040503050406030204" pitchFamily="18" charset="0"/>
                                </a:rPr>
                                <m:t>     </m:t>
                              </m:r>
                              <m:r>
                                <a:rPr lang="zh-CN" altLang="en-US" sz="2800" i="1">
                                  <a:solidFill>
                                    <a:srgbClr val="000000"/>
                                  </a:solidFill>
                                  <a:latin typeface="Cambria Math" panose="02040503050406030204" pitchFamily="18" charset="0"/>
                                </a:rPr>
                                <m:t>⋮</m:t>
                              </m:r>
                            </m:e>
                            <m:e>
                              <m:r>
                                <a:rPr lang="zh-CN" altLang="en-US" sz="2800" i="1">
                                  <a:solidFill>
                                    <a:srgbClr val="000000"/>
                                  </a:solidFill>
                                  <a:latin typeface="Cambria Math" panose="02040503050406030204" pitchFamily="18" charset="0"/>
                                </a:rPr>
                                <m:t>&amp;</m:t>
                              </m:r>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𝑥</m:t>
                                      </m:r>
                                    </m:e>
                                  </m:acc>
                                </m:e>
                                <m:sub>
                                  <m:r>
                                    <a:rPr lang="zh-CN" altLang="en-US" sz="2800" i="1">
                                      <a:solidFill>
                                        <a:srgbClr val="000000"/>
                                      </a:solidFill>
                                      <a:latin typeface="Cambria Math" panose="02040503050406030204" pitchFamily="18" charset="0"/>
                                    </a:rPr>
                                    <m:t>𝑛</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𝑛</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𝑛</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𝑢</m:t>
                              </m:r>
                            </m:e>
                          </m:eqArr>
                        </m:e>
                      </m:d>
                    </m:oMath>
                  </m:oMathPara>
                </a14:m>
                <a:endParaRPr lang="zh-CN" altLang="en-US" sz="1800" dirty="0"/>
              </a:p>
              <a:p>
                <a:pPr algn="r">
                  <a:buFontTx/>
                  <a:buNone/>
                </a:pPr>
                <a:r>
                  <a:rPr lang="en-US" altLang="zh-CN" sz="2800" dirty="0"/>
                  <a:t>(1-67)</a:t>
                </a:r>
              </a:p>
            </p:txBody>
          </p:sp>
        </mc:Choice>
        <mc:Fallback xmlns="">
          <p:sp>
            <p:nvSpPr>
              <p:cNvPr id="150531" name="Rectangle 3">
                <a:extLst>
                  <a:ext uri="{FF2B5EF4-FFF2-40B4-BE49-F238E27FC236}">
                    <a16:creationId xmlns:a16="http://schemas.microsoft.com/office/drawing/2014/main" id="{75375D39-75EF-44DC-A45C-024E4F4886EE}"/>
                  </a:ext>
                </a:extLst>
              </p:cNvPr>
              <p:cNvSpPr>
                <a:spLocks noGrp="1" noRot="1" noChangeAspect="1" noMove="1" noResize="1" noEditPoints="1" noAdjustHandles="1" noChangeArrowheads="1" noChangeShapeType="1" noTextEdit="1"/>
              </p:cNvSpPr>
              <p:nvPr>
                <p:ph idx="1"/>
              </p:nvPr>
            </p:nvSpPr>
            <p:spPr>
              <a:xfrm>
                <a:off x="990600" y="547554"/>
                <a:ext cx="5197766" cy="5364163"/>
              </a:xfrm>
              <a:blipFill>
                <a:blip r:embed="rId2"/>
                <a:stretch>
                  <a:fillRect t="-227" r="-1995"/>
                </a:stretch>
              </a:blipFill>
            </p:spPr>
            <p:txBody>
              <a:bodyPr/>
              <a:lstStyle/>
              <a:p>
                <a:r>
                  <a:rPr lang="zh-CN" altLang="en-US">
                    <a:noFill/>
                  </a:rPr>
                  <a:t> </a:t>
                </a:r>
              </a:p>
            </p:txBody>
          </p:sp>
        </mc:Fallback>
      </mc:AlternateContent>
      <p:sp>
        <p:nvSpPr>
          <p:cNvPr id="6" name="灯片编号占位符 5">
            <a:extLst>
              <a:ext uri="{FF2B5EF4-FFF2-40B4-BE49-F238E27FC236}">
                <a16:creationId xmlns:a16="http://schemas.microsoft.com/office/drawing/2014/main" id="{CB2B950D-B4F1-4B7A-86D9-7EF0A33AF97C}"/>
              </a:ext>
            </a:extLst>
          </p:cNvPr>
          <p:cNvSpPr>
            <a:spLocks noGrp="1"/>
          </p:cNvSpPr>
          <p:nvPr>
            <p:ph type="sldNum" sz="quarter" idx="12"/>
          </p:nvPr>
        </p:nvSpPr>
        <p:spPr/>
        <p:txBody>
          <a:bodyPr/>
          <a:lstStyle/>
          <a:p>
            <a:fld id="{22A41420-D1A8-49CD-A24F-73552C66946C}" type="slidenum">
              <a:rPr lang="en-US" altLang="zh-CN"/>
              <a:pPr/>
              <a:t>69</a:t>
            </a:fld>
            <a:endParaRPr lang="en-US" altLang="zh-CN"/>
          </a:p>
        </p:txBody>
      </p:sp>
      <p:sp>
        <p:nvSpPr>
          <p:cNvPr id="150533" name="Rectangle 5">
            <a:extLst>
              <a:ext uri="{FF2B5EF4-FFF2-40B4-BE49-F238E27FC236}">
                <a16:creationId xmlns:a16="http://schemas.microsoft.com/office/drawing/2014/main" id="{17F2A955-5ED7-40EC-9B8F-74C512E818C4}"/>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 name="箭头: 左 3">
            <a:extLst>
              <a:ext uri="{FF2B5EF4-FFF2-40B4-BE49-F238E27FC236}">
                <a16:creationId xmlns:a16="http://schemas.microsoft.com/office/drawing/2014/main" id="{7F811297-C3E0-4C52-899B-6E4848146BF2}"/>
              </a:ext>
            </a:extLst>
          </p:cNvPr>
          <p:cNvSpPr/>
          <p:nvPr/>
        </p:nvSpPr>
        <p:spPr>
          <a:xfrm>
            <a:off x="5472051" y="3581400"/>
            <a:ext cx="1690749" cy="762000"/>
          </a:xfrm>
          <a:prstGeom prst="leftArrow">
            <a:avLst/>
          </a:prstGeom>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b="1">
              <a:ln w="22225">
                <a:solidFill>
                  <a:schemeClr val="accent2"/>
                </a:solidFill>
                <a:prstDash val="solid"/>
              </a:ln>
              <a:solidFill>
                <a:schemeClr val="accent2">
                  <a:lumMod val="40000"/>
                  <a:lumOff val="60000"/>
                </a:schemeClr>
              </a:solidFill>
            </a:endParaRPr>
          </a:p>
        </p:txBody>
      </p:sp>
      <mc:AlternateContent xmlns:mc="http://schemas.openxmlformats.org/markup-compatibility/2006" xmlns:a14="http://schemas.microsoft.com/office/drawing/2010/main">
        <mc:Choice Requires="a14">
          <p:sp>
            <p:nvSpPr>
              <p:cNvPr id="8" name="Object 4">
                <a:extLst>
                  <a:ext uri="{FF2B5EF4-FFF2-40B4-BE49-F238E27FC236}">
                    <a16:creationId xmlns:a16="http://schemas.microsoft.com/office/drawing/2014/main" id="{869568CE-7B52-4CCA-B957-012EFE169FD7}"/>
                  </a:ext>
                </a:extLst>
              </p:cNvPr>
              <p:cNvSpPr txBox="1"/>
              <p:nvPr/>
            </p:nvSpPr>
            <p:spPr bwMode="auto">
              <a:xfrm>
                <a:off x="7572175" y="1104900"/>
                <a:ext cx="3748149" cy="464820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d>
                        <m:dPr>
                          <m:begChr m:val="{"/>
                          <m:endChr m:val=""/>
                          <m:ctrlPr>
                            <a:rPr lang="zh-CN" altLang="en-US" sz="2000" i="1">
                              <a:solidFill>
                                <a:srgbClr val="000000"/>
                              </a:solidFill>
                              <a:latin typeface="Cambria Math" panose="02040503050406030204" pitchFamily="18" charset="0"/>
                            </a:rPr>
                          </m:ctrlPr>
                        </m:dPr>
                        <m:e>
                          <m:eqArr>
                            <m:eqArrPr>
                              <m:ctrlPr>
                                <a:rPr lang="zh-CN" altLang="en-US" sz="2000" i="1">
                                  <a:solidFill>
                                    <a:srgbClr val="000000"/>
                                  </a:solidFill>
                                  <a:latin typeface="Cambria Math" panose="02040503050406030204" pitchFamily="18" charset="0"/>
                                </a:rPr>
                              </m:ctrlPr>
                            </m:eqArrPr>
                            <m:e>
                              <m:r>
                                <a:rPr lang="zh-CN" altLang="en-US" sz="2000" i="1">
                                  <a:solidFill>
                                    <a:srgbClr val="000000"/>
                                  </a:solidFill>
                                  <a:latin typeface="Cambria Math" panose="02040503050406030204" pitchFamily="18" charset="0"/>
                                </a:rPr>
                                <m:t>&amp;</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𝑋</m:t>
                                  </m:r>
                                </m:e>
                                <m:sub>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den>
                              </m:f>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𝑋</m:t>
                                  </m:r>
                                </m:e>
                                <m:sub>
                                  <m:r>
                                    <a:rPr lang="zh-CN" altLang="en-US" sz="2000" i="1">
                                      <a:solidFill>
                                        <a:srgbClr val="000000"/>
                                      </a:solidFill>
                                      <a:latin typeface="Cambria Math" panose="02040503050406030204" pitchFamily="18" charset="0"/>
                                    </a:rPr>
                                    <m:t>2</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e>
                            <m:e>
                              <m:r>
                                <a:rPr lang="zh-CN" altLang="en-US" sz="2000" i="1">
                                  <a:solidFill>
                                    <a:srgbClr val="000000"/>
                                  </a:solidFill>
                                  <a:latin typeface="Cambria Math" panose="02040503050406030204" pitchFamily="18" charset="0"/>
                                </a:rPr>
                                <m:t>&amp;</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𝑋</m:t>
                                  </m:r>
                                </m:e>
                                <m:sub>
                                  <m:r>
                                    <a:rPr lang="zh-CN" altLang="en-US" sz="2000" i="1">
                                      <a:solidFill>
                                        <a:srgbClr val="000000"/>
                                      </a:solidFill>
                                      <a:latin typeface="Cambria Math" panose="02040503050406030204" pitchFamily="18" charset="0"/>
                                    </a:rPr>
                                    <m:t>2</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den>
                              </m:f>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𝑋</m:t>
                                  </m:r>
                                </m:e>
                                <m:sub>
                                  <m:r>
                                    <a:rPr lang="zh-CN" altLang="en-US" sz="2000" i="1">
                                      <a:solidFill>
                                        <a:srgbClr val="000000"/>
                                      </a:solidFill>
                                      <a:latin typeface="Cambria Math" panose="02040503050406030204" pitchFamily="18" charset="0"/>
                                    </a:rPr>
                                    <m:t>3</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e>
                            <m:e>
                              <m:r>
                                <a:rPr lang="zh-CN" altLang="en-US" sz="2000" i="1">
                                  <a:solidFill>
                                    <a:srgbClr val="000000"/>
                                  </a:solidFill>
                                  <a:latin typeface="Cambria Math" panose="02040503050406030204" pitchFamily="18" charset="0"/>
                                </a:rPr>
                                <m:t>&amp;⋮</m:t>
                              </m:r>
                            </m:e>
                            <m:e>
                              <m:r>
                                <a:rPr lang="zh-CN" altLang="en-US" sz="2000" i="1">
                                  <a:solidFill>
                                    <a:srgbClr val="000000"/>
                                  </a:solidFill>
                                  <a:latin typeface="Cambria Math" panose="02040503050406030204" pitchFamily="18" charset="0"/>
                                </a:rPr>
                                <m:t>&amp;</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𝑋</m:t>
                                  </m:r>
                                </m:e>
                                <m:sub>
                                  <m:r>
                                    <a:rPr lang="zh-CN" altLang="en-US" sz="2000" i="1">
                                      <a:solidFill>
                                        <a:srgbClr val="000000"/>
                                      </a:solidFill>
                                      <a:latin typeface="Cambria Math" panose="02040503050406030204" pitchFamily="18" charset="0"/>
                                    </a:rPr>
                                    <m:t>𝑟</m:t>
                                  </m:r>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den>
                              </m:f>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𝑋</m:t>
                                  </m:r>
                                </m:e>
                                <m:sub>
                                  <m:r>
                                    <a:rPr lang="zh-CN" altLang="en-US" sz="2000" i="1">
                                      <a:solidFill>
                                        <a:srgbClr val="000000"/>
                                      </a:solidFill>
                                      <a:latin typeface="Cambria Math" panose="02040503050406030204" pitchFamily="18" charset="0"/>
                                    </a:rPr>
                                    <m:t>𝑟</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e>
                            <m:e>
                              <m:r>
                                <a:rPr lang="zh-CN" altLang="en-US" sz="2000" i="1">
                                  <a:solidFill>
                                    <a:srgbClr val="000000"/>
                                  </a:solidFill>
                                  <a:latin typeface="Cambria Math" panose="02040503050406030204" pitchFamily="18" charset="0"/>
                                </a:rPr>
                                <m:t>&amp;</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𝑋</m:t>
                                  </m:r>
                                </m:e>
                                <m:sub>
                                  <m:r>
                                    <a:rPr lang="zh-CN" altLang="en-US" sz="2000" i="1">
                                      <a:solidFill>
                                        <a:srgbClr val="000000"/>
                                      </a:solidFill>
                                      <a:latin typeface="Cambria Math" panose="02040503050406030204" pitchFamily="18" charset="0"/>
                                    </a:rPr>
                                    <m:t>𝑟</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den>
                              </m:f>
                              <m:r>
                                <a:rPr lang="zh-CN" altLang="en-US" sz="2000" i="1">
                                  <a:solidFill>
                                    <a:srgbClr val="000000"/>
                                  </a:solidFill>
                                  <a:latin typeface="Cambria Math" panose="02040503050406030204" pitchFamily="18" charset="0"/>
                                </a:rPr>
                                <m:t>𝑈</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e>
                            <m:e>
                              <m:r>
                                <a:rPr lang="zh-CN" altLang="en-US" sz="2000" i="1">
                                  <a:solidFill>
                                    <a:srgbClr val="000000"/>
                                  </a:solidFill>
                                  <a:latin typeface="Cambria Math" panose="02040503050406030204" pitchFamily="18" charset="0"/>
                                </a:rPr>
                                <m:t>&amp;</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𝑋</m:t>
                                  </m:r>
                                </m:e>
                                <m:sub>
                                  <m:r>
                                    <a:rPr lang="zh-CN" altLang="en-US" sz="2000" i="1">
                                      <a:solidFill>
                                        <a:srgbClr val="000000"/>
                                      </a:solidFill>
                                      <a:latin typeface="Cambria Math" panose="02040503050406030204" pitchFamily="18" charset="0"/>
                                    </a:rPr>
                                    <m:t>𝑟</m:t>
                                  </m:r>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𝑟</m:t>
                                      </m:r>
                                      <m:r>
                                        <a:rPr lang="zh-CN" altLang="en-US" sz="2000" i="1">
                                          <a:solidFill>
                                            <a:srgbClr val="000000"/>
                                          </a:solidFill>
                                          <a:latin typeface="Cambria Math" panose="02040503050406030204" pitchFamily="18" charset="0"/>
                                        </a:rPr>
                                        <m:t>+1</m:t>
                                      </m:r>
                                    </m:sub>
                                  </m:sSub>
                                </m:den>
                              </m:f>
                              <m:r>
                                <a:rPr lang="zh-CN" altLang="en-US" sz="2000" i="1">
                                  <a:solidFill>
                                    <a:srgbClr val="000000"/>
                                  </a:solidFill>
                                  <a:latin typeface="Cambria Math" panose="02040503050406030204" pitchFamily="18" charset="0"/>
                                </a:rPr>
                                <m:t>𝑈</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e>
                            <m:e>
                              <m:r>
                                <a:rPr lang="zh-CN" altLang="en-US" sz="2000" i="1">
                                  <a:solidFill>
                                    <a:srgbClr val="000000"/>
                                  </a:solidFill>
                                  <a:latin typeface="Cambria Math" panose="02040503050406030204" pitchFamily="18" charset="0"/>
                                </a:rPr>
                                <m:t>&amp;⋮</m:t>
                              </m:r>
                            </m:e>
                            <m:e>
                              <m:r>
                                <a:rPr lang="zh-CN" altLang="en-US" sz="2000" i="1">
                                  <a:solidFill>
                                    <a:srgbClr val="000000"/>
                                  </a:solidFill>
                                  <a:latin typeface="Cambria Math" panose="02040503050406030204" pitchFamily="18" charset="0"/>
                                </a:rPr>
                                <m:t>&amp;</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𝑋</m:t>
                                  </m:r>
                                </m:e>
                                <m:sub>
                                  <m:r>
                                    <a:rPr lang="zh-CN" altLang="en-US" sz="2000" i="1">
                                      <a:solidFill>
                                        <a:srgbClr val="000000"/>
                                      </a:solidFill>
                                      <a:latin typeface="Cambria Math" panose="02040503050406030204" pitchFamily="18" charset="0"/>
                                    </a:rPr>
                                    <m:t>𝑛</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𝑛</m:t>
                                      </m:r>
                                    </m:sub>
                                  </m:sSub>
                                </m:den>
                              </m:f>
                              <m:r>
                                <a:rPr lang="zh-CN" altLang="en-US" sz="2000" i="1">
                                  <a:solidFill>
                                    <a:srgbClr val="000000"/>
                                  </a:solidFill>
                                  <a:latin typeface="Cambria Math" panose="02040503050406030204" pitchFamily="18" charset="0"/>
                                </a:rPr>
                                <m:t>𝑈</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e>
                          </m:eqArr>
                        </m:e>
                      </m:d>
                    </m:oMath>
                  </m:oMathPara>
                </a14:m>
                <a:endParaRPr lang="zh-CN" altLang="en-US" sz="2000" dirty="0"/>
              </a:p>
            </p:txBody>
          </p:sp>
        </mc:Choice>
        <mc:Fallback xmlns="">
          <p:sp>
            <p:nvSpPr>
              <p:cNvPr id="8" name="Object 4">
                <a:extLst>
                  <a:ext uri="{FF2B5EF4-FFF2-40B4-BE49-F238E27FC236}">
                    <a16:creationId xmlns:a16="http://schemas.microsoft.com/office/drawing/2014/main" id="{869568CE-7B52-4CCA-B957-012EFE169FD7}"/>
                  </a:ext>
                </a:extLst>
              </p:cNvPr>
              <p:cNvSpPr txBox="1">
                <a:spLocks noRot="1" noChangeAspect="1" noMove="1" noResize="1" noEditPoints="1" noAdjustHandles="1" noChangeArrowheads="1" noChangeShapeType="1" noTextEdit="1"/>
              </p:cNvSpPr>
              <p:nvPr/>
            </p:nvSpPr>
            <p:spPr bwMode="auto">
              <a:xfrm>
                <a:off x="7572175" y="1104900"/>
                <a:ext cx="3748149" cy="4648200"/>
              </a:xfrm>
              <a:prstGeom prst="rect">
                <a:avLst/>
              </a:prstGeom>
              <a:blipFill>
                <a:blip r:embed="rId3"/>
                <a:stretch>
                  <a:fillRect/>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righ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150531">
                                            <p:txEl>
                                              <p:pRg st="0" end="0"/>
                                            </p:txEl>
                                          </p:spTgt>
                                        </p:tgtEl>
                                        <p:attrNameLst>
                                          <p:attrName>style.visibility</p:attrName>
                                        </p:attrNameLst>
                                      </p:cBhvr>
                                      <p:to>
                                        <p:strVal val="visible"/>
                                      </p:to>
                                    </p:set>
                                    <p:animEffect transition="in" filter="wipe(right)">
                                      <p:cBhvr>
                                        <p:cTn id="12" dur="500"/>
                                        <p:tgtEl>
                                          <p:spTgt spid="15053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150531">
                                            <p:txEl>
                                              <p:pRg st="1" end="1"/>
                                            </p:txEl>
                                          </p:spTgt>
                                        </p:tgtEl>
                                        <p:attrNameLst>
                                          <p:attrName>style.visibility</p:attrName>
                                        </p:attrNameLst>
                                      </p:cBhvr>
                                      <p:to>
                                        <p:strVal val="visible"/>
                                      </p:to>
                                    </p:set>
                                    <p:animEffect transition="in" filter="wipe(right)">
                                      <p:cBhvr>
                                        <p:cTn id="17" dur="500"/>
                                        <p:tgtEl>
                                          <p:spTgt spid="150531">
                                            <p:txEl>
                                              <p:pRg st="1" end="1"/>
                                            </p:txEl>
                                          </p:spTgt>
                                        </p:tgtEl>
                                      </p:cBhvr>
                                    </p:animEffect>
                                  </p:childTnLst>
                                </p:cTn>
                              </p:par>
                            </p:childTnLst>
                          </p:cTn>
                        </p:par>
                        <p:par>
                          <p:cTn id="18" fill="hold">
                            <p:stCondLst>
                              <p:cond delay="500"/>
                            </p:stCondLst>
                            <p:childTnLst>
                              <p:par>
                                <p:cTn id="19" presetID="22" presetClass="entr" presetSubtype="2" fill="hold" grpId="0" nodeType="afterEffect">
                                  <p:stCondLst>
                                    <p:cond delay="0"/>
                                  </p:stCondLst>
                                  <p:childTnLst>
                                    <p:set>
                                      <p:cBhvr>
                                        <p:cTn id="20" dur="1" fill="hold">
                                          <p:stCondLst>
                                            <p:cond delay="0"/>
                                          </p:stCondLst>
                                        </p:cTn>
                                        <p:tgtEl>
                                          <p:spTgt spid="150531">
                                            <p:txEl>
                                              <p:pRg st="2" end="2"/>
                                            </p:txEl>
                                          </p:spTgt>
                                        </p:tgtEl>
                                        <p:attrNameLst>
                                          <p:attrName>style.visibility</p:attrName>
                                        </p:attrNameLst>
                                      </p:cBhvr>
                                      <p:to>
                                        <p:strVal val="visible"/>
                                      </p:to>
                                    </p:set>
                                    <p:animEffect transition="in" filter="wipe(right)">
                                      <p:cBhvr>
                                        <p:cTn id="21" dur="500"/>
                                        <p:tgtEl>
                                          <p:spTgt spid="1505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uiExpand="1" build="p"/>
      <p:bldP spid="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F1F647-7B76-4485-B6CC-587EB34B3203}"/>
              </a:ext>
            </a:extLst>
          </p:cNvPr>
          <p:cNvSpPr>
            <a:spLocks noGrp="1"/>
          </p:cNvSpPr>
          <p:nvPr>
            <p:ph type="title"/>
          </p:nvPr>
        </p:nvSpPr>
        <p:spPr>
          <a:xfrm>
            <a:off x="870288" y="533400"/>
            <a:ext cx="10364451" cy="676883"/>
          </a:xfrm>
        </p:spPr>
        <p:txBody>
          <a:bodyPr>
            <a:normAutofit/>
          </a:bodyPr>
          <a:lstStyle/>
          <a:p>
            <a:r>
              <a:rPr lang="en-US" altLang="zh-CN" sz="3600" dirty="0"/>
              <a:t>1.1.1  </a:t>
            </a:r>
            <a:r>
              <a:rPr lang="zh-CN" altLang="en-US" sz="3600" dirty="0"/>
              <a:t>控制系统中状态的基本概念</a:t>
            </a:r>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7493D841-EDB7-4642-9F36-68DF00AE4FE0}"/>
                  </a:ext>
                </a:extLst>
              </p:cNvPr>
              <p:cNvSpPr>
                <a:spLocks noGrp="1"/>
              </p:cNvSpPr>
              <p:nvPr>
                <p:ph sz="quarter" idx="13"/>
              </p:nvPr>
            </p:nvSpPr>
            <p:spPr>
              <a:xfrm>
                <a:off x="609600" y="1600200"/>
                <a:ext cx="11049000" cy="5105400"/>
              </a:xfrm>
            </p:spPr>
            <p:txBody>
              <a:bodyPr>
                <a:noAutofit/>
              </a:bodyPr>
              <a:lstStyle/>
              <a:p>
                <a:pPr marL="0" indent="0">
                  <a:buNone/>
                </a:pPr>
                <a:r>
                  <a:rPr lang="en-US" altLang="zh-CN" b="1" dirty="0"/>
                  <a:t>1</a:t>
                </a:r>
                <a:r>
                  <a:rPr lang="zh-CN" altLang="en-US" b="1" dirty="0"/>
                  <a:t>．系统的状态和状态变量</a:t>
                </a:r>
                <a:endParaRPr lang="zh-CN" altLang="en-US" dirty="0"/>
              </a:p>
              <a:p>
                <a:pPr marL="457200" lvl="1" indent="0">
                  <a:buNone/>
                </a:pPr>
                <a:r>
                  <a:rPr lang="zh-CN" altLang="en-US" sz="2400" dirty="0"/>
                  <a:t>控制系统的</a:t>
                </a:r>
                <a:r>
                  <a:rPr lang="zh-CN" altLang="en-US" sz="2400" dirty="0">
                    <a:solidFill>
                      <a:srgbClr val="C00000"/>
                    </a:solidFill>
                  </a:rPr>
                  <a:t>状态</a:t>
                </a:r>
                <a:r>
                  <a:rPr lang="zh-CN" altLang="en-US" sz="2400" dirty="0"/>
                  <a:t>是指能完全描述系统时域行为的一个最小变量组。</a:t>
                </a:r>
              </a:p>
              <a:p>
                <a:pPr marL="457200" lvl="1" indent="0">
                  <a:buNone/>
                </a:pPr>
                <a:r>
                  <a:rPr lang="zh-CN" altLang="en-US" sz="2400" dirty="0">
                    <a:solidFill>
                      <a:srgbClr val="C00000"/>
                    </a:solidFill>
                  </a:rPr>
                  <a:t>状态变量</a:t>
                </a:r>
                <a:r>
                  <a:rPr lang="zh-CN" altLang="en-US" sz="2400" dirty="0"/>
                  <a:t>是构成系统状态的变量，是指能完全描述系统行为的最小变量组中的每个变量。</a:t>
                </a:r>
                <a:endParaRPr lang="en-US" altLang="zh-CN" sz="2400" dirty="0"/>
              </a:p>
              <a:p>
                <a:pPr marL="0">
                  <a:buNone/>
                </a:pPr>
                <a:r>
                  <a:rPr lang="en-US" altLang="zh-CN" b="1" dirty="0"/>
                  <a:t>2</a:t>
                </a:r>
                <a:r>
                  <a:rPr lang="zh-CN" altLang="en-US" b="1" dirty="0"/>
                  <a:t>．状态向量</a:t>
                </a:r>
              </a:p>
              <a:p>
                <a:pPr marL="0">
                  <a:buNone/>
                </a:pPr>
                <a:r>
                  <a:rPr lang="zh-CN" altLang="en-US" b="1" dirty="0"/>
                  <a:t>         </a:t>
                </a:r>
                <a:r>
                  <a:rPr lang="zh-CN" altLang="en-US" dirty="0"/>
                  <a:t>设系统的状态变量为</a:t>
                </a:r>
                <a14:m>
                  <m:oMath xmlns:m="http://schemas.openxmlformats.org/officeDocument/2006/math">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a:latin typeface="Cambria Math" panose="02040503050406030204" pitchFamily="18" charset="0"/>
                              </a:rPr>
                              <m:t>1</m:t>
                            </m:r>
                          </m:sub>
                        </m:sSub>
                        <m:r>
                          <a:rPr lang="zh-CN" altLang="en-US">
                            <a:latin typeface="Cambria Math" panose="02040503050406030204" pitchFamily="18" charset="0"/>
                          </a:rPr>
                          <m:t>(</m:t>
                        </m:r>
                        <m:r>
                          <a:rPr lang="zh-CN" altLang="en-US" i="1">
                            <a:latin typeface="Cambria Math" panose="02040503050406030204" pitchFamily="18" charset="0"/>
                          </a:rPr>
                          <m:t>𝑡</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a:latin typeface="Cambria Math" panose="02040503050406030204" pitchFamily="18" charset="0"/>
                              </a:rPr>
                              <m:t>2</m:t>
                            </m:r>
                          </m:sub>
                        </m:sSub>
                        <m:r>
                          <a:rPr lang="zh-CN" altLang="en-US">
                            <a:latin typeface="Cambria Math" panose="02040503050406030204" pitchFamily="18" charset="0"/>
                          </a:rPr>
                          <m:t>(</m:t>
                        </m:r>
                        <m:r>
                          <a:rPr lang="zh-CN" altLang="en-US" i="1">
                            <a:latin typeface="Cambria Math" panose="02040503050406030204" pitchFamily="18" charset="0"/>
                          </a:rPr>
                          <m:t>𝑡</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𝑛</m:t>
                            </m:r>
                          </m:sub>
                        </m:sSub>
                        <m:r>
                          <a:rPr lang="zh-CN" altLang="en-US">
                            <a:latin typeface="Cambria Math" panose="02040503050406030204" pitchFamily="18" charset="0"/>
                          </a:rPr>
                          <m:t>(</m:t>
                        </m:r>
                        <m:r>
                          <a:rPr lang="zh-CN" altLang="en-US" i="1">
                            <a:latin typeface="Cambria Math" panose="02040503050406030204" pitchFamily="18" charset="0"/>
                          </a:rPr>
                          <m:t>𝑡</m:t>
                        </m:r>
                      </m:e>
                    </m:d>
                  </m:oMath>
                </a14:m>
                <a:r>
                  <a:rPr lang="zh-CN" altLang="en-US" dirty="0"/>
                  <a:t>，那么用它们作为分量所构成的向量．就称为状态向量，记作</a:t>
                </a:r>
              </a:p>
              <a:p>
                <a:pPr marL="0" algn="r">
                  <a:lnSpc>
                    <a:spcPct val="100000"/>
                  </a:lnSpc>
                  <a:buNone/>
                </a:pPr>
                <a14:m>
                  <m:oMath xmlns:m="http://schemas.openxmlformats.org/officeDocument/2006/math">
                    <m:r>
                      <a:rPr lang="zh-CN" altLang="en-US" b="1" i="1">
                        <a:solidFill>
                          <a:srgbClr val="000000"/>
                        </a:solidFill>
                        <a:latin typeface="Cambria Math" panose="02040503050406030204" pitchFamily="18" charset="0"/>
                      </a:rPr>
                      <m:t>𝒙</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mr>
                          <m:mr>
                            <m:e>
                              <m:r>
                                <a:rPr lang="zh-CN" altLang="en-US" i="1">
                                  <a:solidFill>
                                    <a:srgbClr val="000000"/>
                                  </a:solidFill>
                                  <a:latin typeface="Cambria Math" panose="02040503050406030204" pitchFamily="18" charset="0"/>
                                </a:rPr>
                                <m:t>⋮</m:t>
                              </m:r>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mr>
                        </m:m>
                      </m:e>
                    </m:d>
                  </m:oMath>
                </a14:m>
                <a:r>
                  <a:rPr lang="zh-CN" altLang="en-US" b="1" dirty="0"/>
                  <a:t>                                              </a:t>
                </a:r>
                <a:r>
                  <a:rPr lang="en-US" altLang="zh-CN" dirty="0">
                    <a:latin typeface="Times New Roman" panose="02020603050405020304" pitchFamily="18" charset="0"/>
                    <a:cs typeface="Times New Roman" panose="02020603050405020304" pitchFamily="18" charset="0"/>
                  </a:rPr>
                  <a:t>(1-1)</a:t>
                </a:r>
              </a:p>
            </p:txBody>
          </p:sp>
        </mc:Choice>
        <mc:Fallback xmlns="">
          <p:sp>
            <p:nvSpPr>
              <p:cNvPr id="5" name="内容占位符 4">
                <a:extLst>
                  <a:ext uri="{FF2B5EF4-FFF2-40B4-BE49-F238E27FC236}">
                    <a16:creationId xmlns:a16="http://schemas.microsoft.com/office/drawing/2014/main" id="{7493D841-EDB7-4642-9F36-68DF00AE4FE0}"/>
                  </a:ext>
                </a:extLst>
              </p:cNvPr>
              <p:cNvSpPr>
                <a:spLocks noGrp="1" noRot="1" noChangeAspect="1" noMove="1" noResize="1" noEditPoints="1" noAdjustHandles="1" noChangeArrowheads="1" noChangeShapeType="1" noTextEdit="1"/>
              </p:cNvSpPr>
              <p:nvPr>
                <p:ph sz="quarter" idx="13"/>
              </p:nvPr>
            </p:nvSpPr>
            <p:spPr>
              <a:xfrm>
                <a:off x="609600" y="1600200"/>
                <a:ext cx="11049000" cy="5105400"/>
              </a:xfrm>
              <a:blipFill>
                <a:blip r:embed="rId2"/>
                <a:stretch>
                  <a:fillRect l="-827" t="-239" r="-772"/>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6FE47915-BEA8-466A-B84C-5E00D7484A82}"/>
              </a:ext>
            </a:extLst>
          </p:cNvPr>
          <p:cNvSpPr>
            <a:spLocks noGrp="1"/>
          </p:cNvSpPr>
          <p:nvPr>
            <p:ph type="sldNum" sz="quarter" idx="12"/>
          </p:nvPr>
        </p:nvSpPr>
        <p:spPr/>
        <p:txBody>
          <a:bodyPr/>
          <a:lstStyle/>
          <a:p>
            <a:fld id="{9F4D5EFB-00F6-4977-9E78-BACB74A06223}" type="slidenum">
              <a:rPr lang="en-US" altLang="zh-CN"/>
              <a:pPr/>
              <a:t>7</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advTm="73463">
        <p:fade/>
      </p:transition>
    </mc:Choice>
    <mc:Fallback xmlns="">
      <p:transition spd="med" advTm="73463">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51555" name="Rectangle 3">
                <a:extLst>
                  <a:ext uri="{FF2B5EF4-FFF2-40B4-BE49-F238E27FC236}">
                    <a16:creationId xmlns:a16="http://schemas.microsoft.com/office/drawing/2014/main" id="{519F4355-2D0B-41D4-B4C7-E1A920BC5E2E}"/>
                  </a:ext>
                </a:extLst>
              </p:cNvPr>
              <p:cNvSpPr>
                <a:spLocks noGrp="1" noChangeArrowheads="1"/>
              </p:cNvSpPr>
              <p:nvPr>
                <p:ph idx="1"/>
              </p:nvPr>
            </p:nvSpPr>
            <p:spPr>
              <a:xfrm>
                <a:off x="1143000" y="685800"/>
                <a:ext cx="10515600" cy="5715000"/>
              </a:xfrm>
            </p:spPr>
            <p:txBody>
              <a:bodyPr>
                <a:normAutofit/>
              </a:bodyPr>
              <a:lstStyle/>
              <a:p>
                <a:pPr>
                  <a:buFontTx/>
                  <a:buNone/>
                </a:pPr>
                <a:r>
                  <a:rPr lang="zh-CN" altLang="en-US" sz="2800" dirty="0"/>
                  <a:t>输出方程的拉氏变换式为</a:t>
                </a:r>
                <a:r>
                  <a:rPr lang="en-US" altLang="zh-CN" sz="2800" dirty="0"/>
                  <a:t>(1-68)</a:t>
                </a:r>
              </a:p>
              <a:p>
                <a:pPr>
                  <a:buNone/>
                </a:pPr>
                <a:endParaRPr lang="en-US" altLang="zh-CN" sz="2400" i="1" dirty="0">
                  <a:solidFill>
                    <a:srgbClr val="000000"/>
                  </a:solidFill>
                  <a:latin typeface="Cambria Math" panose="02040503050406030204" pitchFamily="18" charset="0"/>
                </a:endParaRPr>
              </a:p>
              <a:p>
                <a:pPr>
                  <a:buNone/>
                </a:pPr>
                <a14:m>
                  <m:oMathPara xmlns:m="http://schemas.openxmlformats.org/officeDocument/2006/math">
                    <m:oMathParaPr>
                      <m:jc m:val="centerGroup"/>
                    </m:oMathParaPr>
                    <m:oMath xmlns:m="http://schemas.openxmlformats.org/officeDocument/2006/math">
                      <m:r>
                        <a:rPr lang="zh-CN" altLang="en-US" sz="2400" i="1">
                          <a:solidFill>
                            <a:srgbClr val="000000"/>
                          </a:solidFill>
                          <a:latin typeface="Cambria Math" panose="02040503050406030204" pitchFamily="18" charset="0"/>
                        </a:rPr>
                        <m:t>𝑌</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1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𝑋</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12</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𝑋</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𝑟</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𝑋</m:t>
                          </m:r>
                        </m:e>
                        <m:sub>
                          <m:r>
                            <a:rPr lang="zh-CN" altLang="en-US" sz="2400" i="1">
                              <a:solidFill>
                                <a:srgbClr val="000000"/>
                              </a:solidFill>
                              <a:latin typeface="Cambria Math" panose="02040503050406030204" pitchFamily="18" charset="0"/>
                            </a:rPr>
                            <m:t>𝑟</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𝑟</m:t>
                          </m:r>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𝑋</m:t>
                          </m:r>
                        </m:e>
                        <m:sub>
                          <m:r>
                            <a:rPr lang="zh-CN" altLang="en-US" sz="2400" i="1">
                              <a:solidFill>
                                <a:srgbClr val="000000"/>
                              </a:solidFill>
                              <a:latin typeface="Cambria Math" panose="02040503050406030204" pitchFamily="18" charset="0"/>
                            </a:rPr>
                            <m:t>𝑟</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𝑛</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𝑋</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oMath>
                  </m:oMathPara>
                </a14:m>
                <a:endParaRPr lang="zh-CN" altLang="en-US" sz="2400" dirty="0"/>
              </a:p>
              <a:p>
                <a:pPr>
                  <a:buFontTx/>
                  <a:buNone/>
                </a:pPr>
                <a:endParaRPr lang="en-US" altLang="zh-CN" dirty="0"/>
              </a:p>
              <a:p>
                <a:pPr>
                  <a:buFontTx/>
                  <a:buNone/>
                </a:pPr>
                <a:r>
                  <a:rPr lang="zh-CN" altLang="en-US" sz="2800" dirty="0"/>
                  <a:t>由拉氏反变换得系统输出方程为</a:t>
                </a:r>
                <a:endParaRPr lang="en-US" altLang="zh-CN" sz="2800" dirty="0"/>
              </a:p>
              <a:p>
                <a:pPr>
                  <a:buNone/>
                </a:pPr>
                <a14:m>
                  <m:oMathPara xmlns:m="http://schemas.openxmlformats.org/officeDocument/2006/math">
                    <m:oMathParaPr>
                      <m:jc m:val="centerGroup"/>
                    </m:oMathParaPr>
                    <m:oMath xmlns:m="http://schemas.openxmlformats.org/officeDocument/2006/math">
                      <m:r>
                        <a:rPr lang="zh-CN" altLang="en-US" sz="2800" i="1">
                          <a:solidFill>
                            <a:srgbClr val="000000"/>
                          </a:solidFill>
                          <a:latin typeface="Cambria Math" panose="02040503050406030204" pitchFamily="18" charset="0"/>
                        </a:rPr>
                        <m:t>𝑦</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𝑐</m:t>
                          </m:r>
                        </m:e>
                        <m:sub>
                          <m:r>
                            <a:rPr lang="zh-CN" altLang="en-US" sz="2800" i="1">
                              <a:solidFill>
                                <a:srgbClr val="000000"/>
                              </a:solidFill>
                              <a:latin typeface="Cambria Math" panose="02040503050406030204" pitchFamily="18" charset="0"/>
                            </a:rPr>
                            <m:t>11</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𝑐</m:t>
                          </m:r>
                        </m:e>
                        <m:sub>
                          <m:r>
                            <a:rPr lang="zh-CN" altLang="en-US" sz="2800" i="1">
                              <a:solidFill>
                                <a:srgbClr val="000000"/>
                              </a:solidFill>
                              <a:latin typeface="Cambria Math" panose="02040503050406030204" pitchFamily="18" charset="0"/>
                            </a:rPr>
                            <m:t>12</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𝑐</m:t>
                          </m:r>
                        </m:e>
                        <m:sub>
                          <m:r>
                            <a:rPr lang="zh-CN" altLang="en-US" sz="2800" i="1">
                              <a:solidFill>
                                <a:srgbClr val="000000"/>
                              </a:solidFill>
                              <a:latin typeface="Cambria Math" panose="02040503050406030204" pitchFamily="18" charset="0"/>
                            </a:rPr>
                            <m:t>1</m:t>
                          </m:r>
                          <m:r>
                            <a:rPr lang="zh-CN" altLang="en-US" sz="2800" i="1">
                              <a:solidFill>
                                <a:srgbClr val="000000"/>
                              </a:solidFill>
                              <a:latin typeface="Cambria Math" panose="02040503050406030204" pitchFamily="18" charset="0"/>
                            </a:rPr>
                            <m:t>𝑟</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𝑟</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𝑐</m:t>
                          </m:r>
                        </m:e>
                        <m:sub>
                          <m:r>
                            <a:rPr lang="zh-CN" altLang="en-US" sz="2800" i="1">
                              <a:solidFill>
                                <a:srgbClr val="000000"/>
                              </a:solidFill>
                              <a:latin typeface="Cambria Math" panose="02040503050406030204" pitchFamily="18" charset="0"/>
                            </a:rPr>
                            <m:t>𝑟</m:t>
                          </m:r>
                          <m:r>
                            <a:rPr lang="zh-CN" altLang="en-US" sz="2800" i="1">
                              <a:solidFill>
                                <a:srgbClr val="000000"/>
                              </a:solidFill>
                              <a:latin typeface="Cambria Math" panose="02040503050406030204" pitchFamily="18" charset="0"/>
                            </a:rPr>
                            <m:t>+1</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𝑟</m:t>
                          </m:r>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𝑐</m:t>
                          </m:r>
                        </m:e>
                        <m:sub>
                          <m:r>
                            <a:rPr lang="zh-CN" altLang="en-US" sz="2800" i="1">
                              <a:solidFill>
                                <a:srgbClr val="000000"/>
                              </a:solidFill>
                              <a:latin typeface="Cambria Math" panose="02040503050406030204" pitchFamily="18" charset="0"/>
                            </a:rPr>
                            <m:t>𝑛</m:t>
                          </m:r>
                        </m:sub>
                      </m:sSub>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𝑛</m:t>
                          </m:r>
                        </m:sub>
                      </m:sSub>
                    </m:oMath>
                  </m:oMathPara>
                </a14:m>
                <a:endParaRPr lang="en-US" altLang="zh-CN" sz="2800" dirty="0"/>
              </a:p>
              <a:p>
                <a:pPr>
                  <a:buNone/>
                </a:pPr>
                <a:r>
                  <a:rPr lang="zh-CN" altLang="en-US" sz="2800" dirty="0"/>
                  <a:t>写成向量方程形式为</a:t>
                </a:r>
              </a:p>
              <a:p>
                <a:pPr>
                  <a:buNone/>
                </a:pPr>
                <a14:m>
                  <m:oMathPara xmlns:m="http://schemas.openxmlformats.org/officeDocument/2006/math">
                    <m:oMathParaPr>
                      <m:jc m:val="centerGroup"/>
                    </m:oMathParaPr>
                    <m:oMath xmlns:m="http://schemas.openxmlformats.org/officeDocument/2006/math">
                      <m:d>
                        <m:dPr>
                          <m:begChr m:val="{"/>
                          <m:endChr m:val=""/>
                          <m:ctrlPr>
                            <a:rPr lang="zh-CN" altLang="en-US" sz="2800" i="1">
                              <a:solidFill>
                                <a:srgbClr val="000000"/>
                              </a:solidFill>
                              <a:latin typeface="Cambria Math" panose="02040503050406030204" pitchFamily="18" charset="0"/>
                            </a:rPr>
                          </m:ctrlPr>
                        </m:dPr>
                        <m:e>
                          <m:eqArr>
                            <m:eqArrPr>
                              <m:ctrlPr>
                                <a:rPr lang="zh-CN" altLang="en-US" sz="2800" i="1">
                                  <a:solidFill>
                                    <a:srgbClr val="000000"/>
                                  </a:solidFill>
                                  <a:latin typeface="Cambria Math" panose="02040503050406030204" pitchFamily="18" charset="0"/>
                                </a:rPr>
                              </m:ctrlPr>
                            </m:eqArrPr>
                            <m:e>
                              <m:r>
                                <a:rPr lang="zh-CN" altLang="en-US" sz="2800" i="1">
                                  <a:solidFill>
                                    <a:srgbClr val="000000"/>
                                  </a:solidFill>
                                  <a:latin typeface="Cambria Math" panose="02040503050406030204" pitchFamily="18" charset="0"/>
                                </a:rPr>
                                <m:t>&amp;</m:t>
                              </m:r>
                              <m:acc>
                                <m:accPr>
                                  <m:chr m:val="̇"/>
                                  <m:ctrlPr>
                                    <a:rPr lang="zh-CN" altLang="en-US" sz="2800" b="1" i="1">
                                      <a:solidFill>
                                        <a:srgbClr val="000000"/>
                                      </a:solidFill>
                                      <a:latin typeface="Cambria Math" panose="02040503050406030204" pitchFamily="18" charset="0"/>
                                    </a:rPr>
                                  </m:ctrlPr>
                                </m:accPr>
                                <m:e>
                                  <m:r>
                                    <a:rPr lang="zh-CN" altLang="en-US" sz="2800" b="1" i="1">
                                      <a:solidFill>
                                        <a:srgbClr val="000000"/>
                                      </a:solidFill>
                                      <a:latin typeface="Cambria Math" panose="02040503050406030204" pitchFamily="18" charset="0"/>
                                    </a:rPr>
                                    <m:t>𝒙</m:t>
                                  </m:r>
                                </m:e>
                              </m:acc>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𝑨𝒙</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𝒃</m:t>
                              </m:r>
                              <m:r>
                                <a:rPr lang="zh-CN" altLang="en-US" sz="2800" i="1">
                                  <a:solidFill>
                                    <a:srgbClr val="000000"/>
                                  </a:solidFill>
                                  <a:latin typeface="Cambria Math" panose="02040503050406030204" pitchFamily="18" charset="0"/>
                                </a:rPr>
                                <m:t>𝑢</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e>
                            <m:e>
                              <m:r>
                                <a:rPr lang="zh-CN" altLang="en-US" sz="2800" i="1">
                                  <a:solidFill>
                                    <a:srgbClr val="000000"/>
                                  </a:solidFill>
                                  <a:latin typeface="Cambria Math" panose="02040503050406030204" pitchFamily="18" charset="0"/>
                                </a:rPr>
                                <m:t>&amp;</m:t>
                              </m:r>
                              <m:r>
                                <a:rPr lang="zh-CN" altLang="en-US" sz="2800" i="1">
                                  <a:solidFill>
                                    <a:srgbClr val="000000"/>
                                  </a:solidFill>
                                  <a:latin typeface="Cambria Math" panose="02040503050406030204" pitchFamily="18" charset="0"/>
                                </a:rPr>
                                <m:t>𝑦</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𝒄𝒙</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e>
                          </m:eqArr>
                        </m:e>
                      </m:d>
                    </m:oMath>
                  </m:oMathPara>
                </a14:m>
                <a:endParaRPr lang="zh-CN" altLang="en-US" sz="2800" dirty="0"/>
              </a:p>
            </p:txBody>
          </p:sp>
        </mc:Choice>
        <mc:Fallback xmlns="">
          <p:sp>
            <p:nvSpPr>
              <p:cNvPr id="151555" name="Rectangle 3">
                <a:extLst>
                  <a:ext uri="{FF2B5EF4-FFF2-40B4-BE49-F238E27FC236}">
                    <a16:creationId xmlns:a16="http://schemas.microsoft.com/office/drawing/2014/main" id="{519F4355-2D0B-41D4-B4C7-E1A920BC5E2E}"/>
                  </a:ext>
                </a:extLst>
              </p:cNvPr>
              <p:cNvSpPr>
                <a:spLocks noGrp="1" noRot="1" noChangeAspect="1" noMove="1" noResize="1" noEditPoints="1" noAdjustHandles="1" noChangeArrowheads="1" noChangeShapeType="1" noTextEdit="1"/>
              </p:cNvSpPr>
              <p:nvPr>
                <p:ph idx="1"/>
              </p:nvPr>
            </p:nvSpPr>
            <p:spPr>
              <a:xfrm>
                <a:off x="1143000" y="685800"/>
                <a:ext cx="10515600" cy="5715000"/>
              </a:xfrm>
              <a:blipFill>
                <a:blip r:embed="rId2"/>
                <a:stretch>
                  <a:fillRect t="-427"/>
                </a:stretch>
              </a:blipFill>
            </p:spPr>
            <p:txBody>
              <a:bodyPr/>
              <a:lstStyle/>
              <a:p>
                <a:r>
                  <a:rPr lang="zh-CN" altLang="en-US">
                    <a:noFill/>
                  </a:rPr>
                  <a:t> </a:t>
                </a:r>
              </a:p>
            </p:txBody>
          </p:sp>
        </mc:Fallback>
      </mc:AlternateContent>
      <p:sp>
        <p:nvSpPr>
          <p:cNvPr id="8" name="灯片编号占位符 5">
            <a:extLst>
              <a:ext uri="{FF2B5EF4-FFF2-40B4-BE49-F238E27FC236}">
                <a16:creationId xmlns:a16="http://schemas.microsoft.com/office/drawing/2014/main" id="{FC09442D-DD37-4B7A-ADC6-32A55FCFF7AA}"/>
              </a:ext>
            </a:extLst>
          </p:cNvPr>
          <p:cNvSpPr>
            <a:spLocks noGrp="1"/>
          </p:cNvSpPr>
          <p:nvPr>
            <p:ph type="sldNum" sz="quarter" idx="12"/>
          </p:nvPr>
        </p:nvSpPr>
        <p:spPr/>
        <p:txBody>
          <a:bodyPr/>
          <a:lstStyle/>
          <a:p>
            <a:fld id="{05DCC26A-0A13-467B-BC37-924C4B81C12F}" type="slidenum">
              <a:rPr lang="en-US" altLang="zh-CN"/>
              <a:pPr/>
              <a:t>70</a:t>
            </a:fld>
            <a:endParaRPr lang="en-US" altLang="zh-CN"/>
          </a:p>
        </p:txBody>
      </p:sp>
      <p:sp>
        <p:nvSpPr>
          <p:cNvPr id="151557" name="Rectangle 5">
            <a:extLst>
              <a:ext uri="{FF2B5EF4-FFF2-40B4-BE49-F238E27FC236}">
                <a16:creationId xmlns:a16="http://schemas.microsoft.com/office/drawing/2014/main" id="{588F9922-1370-4169-BF6B-80E080A37EED}"/>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F719DE92-6B65-4969-92F8-29441EA8F8E6}"/>
              </a:ext>
            </a:extLst>
          </p:cNvPr>
          <p:cNvSpPr>
            <a:spLocks noGrp="1"/>
          </p:cNvSpPr>
          <p:nvPr>
            <p:ph type="sldNum" sz="quarter" idx="12"/>
          </p:nvPr>
        </p:nvSpPr>
        <p:spPr/>
        <p:txBody>
          <a:bodyPr/>
          <a:lstStyle/>
          <a:p>
            <a:fld id="{5CAC0925-BF2C-4E99-B84A-1FE8AD4B5FBB}" type="slidenum">
              <a:rPr lang="en-US" altLang="zh-CN"/>
              <a:pPr/>
              <a:t>71</a:t>
            </a:fld>
            <a:endParaRPr lang="en-US" altLang="zh-CN"/>
          </a:p>
        </p:txBody>
      </p:sp>
      <p:sp>
        <p:nvSpPr>
          <p:cNvPr id="152582" name="Rectangle 6">
            <a:extLst>
              <a:ext uri="{FF2B5EF4-FFF2-40B4-BE49-F238E27FC236}">
                <a16:creationId xmlns:a16="http://schemas.microsoft.com/office/drawing/2014/main" id="{AFB7494B-CEAF-40B5-82C0-B67F4DA06AE1}"/>
              </a:ext>
            </a:extLst>
          </p:cNvPr>
          <p:cNvSpPr>
            <a:spLocks noChangeArrowheads="1"/>
          </p:cNvSpPr>
          <p:nvPr/>
        </p:nvSpPr>
        <p:spPr bwMode="auto">
          <a:xfrm>
            <a:off x="6003635" y="1324661"/>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2583" name="Rectangle 7">
            <a:extLst>
              <a:ext uri="{FF2B5EF4-FFF2-40B4-BE49-F238E27FC236}">
                <a16:creationId xmlns:a16="http://schemas.microsoft.com/office/drawing/2014/main" id="{CFC3A2B7-5D29-484D-BD41-06F0CA0C7762}"/>
              </a:ext>
            </a:extLst>
          </p:cNvPr>
          <p:cNvSpPr>
            <a:spLocks noChangeArrowheads="1"/>
          </p:cNvSpPr>
          <p:nvPr/>
        </p:nvSpPr>
        <p:spPr bwMode="auto">
          <a:xfrm>
            <a:off x="5698835" y="386783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mc:AlternateContent xmlns:mc="http://schemas.openxmlformats.org/markup-compatibility/2006" xmlns:a14="http://schemas.microsoft.com/office/drawing/2010/main">
        <mc:Choice Requires="a14">
          <p:sp>
            <p:nvSpPr>
              <p:cNvPr id="9" name="内容占位符 8">
                <a:extLst>
                  <a:ext uri="{FF2B5EF4-FFF2-40B4-BE49-F238E27FC236}">
                    <a16:creationId xmlns:a16="http://schemas.microsoft.com/office/drawing/2014/main" id="{A6E1FB90-18C6-4978-AA63-D50C39EEA0A4}"/>
                  </a:ext>
                </a:extLst>
              </p:cNvPr>
              <p:cNvSpPr>
                <a:spLocks noGrp="1"/>
              </p:cNvSpPr>
              <p:nvPr>
                <p:ph idx="1"/>
              </p:nvPr>
            </p:nvSpPr>
            <p:spPr>
              <a:xfrm>
                <a:off x="913775" y="533400"/>
                <a:ext cx="10364452" cy="6019800"/>
              </a:xfrm>
            </p:spPr>
            <p:txBody>
              <a:bodyPr>
                <a:normAutofit/>
              </a:bodyPr>
              <a:lstStyle/>
              <a:p>
                <a:pPr marL="0" indent="0">
                  <a:buNone/>
                </a:pPr>
                <a:r>
                  <a:rPr lang="zh-CN" altLang="en-US" sz="2400" b="1" dirty="0">
                    <a:solidFill>
                      <a:srgbClr val="000000"/>
                    </a:solidFill>
                  </a:rPr>
                  <a:t>其中</a:t>
                </a:r>
                <a:endParaRPr lang="en-US" altLang="zh-CN" sz="2400" b="1" dirty="0">
                  <a:solidFill>
                    <a:srgbClr val="000000"/>
                  </a:solidFill>
                  <a:latin typeface="Cambria Math" panose="02040503050406030204" pitchFamily="18" charset="0"/>
                </a:endParaRPr>
              </a:p>
              <a:p>
                <a:pPr marL="0" indent="0">
                  <a:buNone/>
                </a:pPr>
                <a14:m>
                  <m:oMathPara xmlns:m="http://schemas.openxmlformats.org/officeDocument/2006/math">
                    <m:oMathParaPr>
                      <m:jc m:val="left"/>
                    </m:oMathParaPr>
                    <m:oMath xmlns:m="http://schemas.openxmlformats.org/officeDocument/2006/math">
                      <m:r>
                        <a:rPr lang="en-US" altLang="zh-CN" sz="2400" b="1" i="1" smtClean="0">
                          <a:solidFill>
                            <a:srgbClr val="000000"/>
                          </a:solidFill>
                          <a:latin typeface="Cambria Math" panose="02040503050406030204" pitchFamily="18" charset="0"/>
                        </a:rPr>
                        <m:t>𝑨</m:t>
                      </m:r>
                      <m:r>
                        <a:rPr lang="en-US" altLang="zh-CN" sz="2400">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2"/>
                                    <m:mcJc m:val="center"/>
                                  </m:mcPr>
                                </m:mc>
                              </m:mcs>
                              <m:ctrlPr>
                                <a:rPr lang="zh-CN" altLang="en-US" sz="2400" i="1">
                                  <a:solidFill>
                                    <a:srgbClr val="000000"/>
                                  </a:solidFill>
                                  <a:latin typeface="Cambria Math" panose="02040503050406030204" pitchFamily="18" charset="0"/>
                                </a:rPr>
                              </m:ctrlPr>
                            </m:mPr>
                            <m:mr>
                              <m:e>
                                <m:m>
                                  <m:mPr>
                                    <m:plcHide m:val="on"/>
                                    <m:mcs>
                                      <m:mc>
                                        <m:mcPr>
                                          <m:count m:val="5"/>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1</m:t>
                                          </m:r>
                                        </m:sub>
                                      </m:sSub>
                                    </m:e>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1</m:t>
                                          </m:r>
                                        </m:sub>
                                      </m:sSub>
                                    </m:e>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m:t>
                                      </m:r>
                                    </m:e>
                                    <m:e/>
                                    <m:e>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m:t>
                                      </m:r>
                                    </m:e>
                                    <m:e/>
                                  </m:m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1</m:t>
                                          </m:r>
                                        </m:sub>
                                      </m:sSub>
                                    </m:e>
                                    <m:e>
                                      <m:r>
                                        <a:rPr lang="zh-CN" altLang="en-US" sz="2400" i="1">
                                          <a:solidFill>
                                            <a:srgbClr val="000000"/>
                                          </a:solidFill>
                                          <a:latin typeface="Cambria Math" panose="02040503050406030204" pitchFamily="18" charset="0"/>
                                        </a:rPr>
                                        <m:t>1</m:t>
                                      </m:r>
                                    </m:e>
                                  </m:m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1</m:t>
                                          </m:r>
                                        </m:sub>
                                      </m:sSub>
                                    </m:e>
                                  </m:mr>
                                </m:m>
                              </m:e>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0</m:t>
                                </m:r>
                              </m:e>
                              <m:e>
                                <m:m>
                                  <m:mPr>
                                    <m:plcHide m:val="on"/>
                                    <m:mcs>
                                      <m:mc>
                                        <m:mcPr>
                                          <m:count m:val="3"/>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𝑟</m:t>
                                          </m:r>
                                          <m:r>
                                            <a:rPr lang="zh-CN" altLang="en-US" sz="2400" i="1">
                                              <a:solidFill>
                                                <a:srgbClr val="000000"/>
                                              </a:solidFill>
                                              <a:latin typeface="Cambria Math" panose="02040503050406030204" pitchFamily="18" charset="0"/>
                                            </a:rPr>
                                            <m:t>+1</m:t>
                                          </m:r>
                                        </m:sub>
                                      </m:sSub>
                                    </m:e>
                                    <m:e/>
                                    <m:e>
                                      <m:r>
                                        <a:rPr lang="zh-CN" altLang="en-US" sz="2400" i="1">
                                          <a:solidFill>
                                            <a:srgbClr val="000000"/>
                                          </a:solidFill>
                                          <a:latin typeface="Cambria Math" panose="02040503050406030204" pitchFamily="18" charset="0"/>
                                        </a:rPr>
                                        <m:t>0</m:t>
                                      </m:r>
                                    </m:e>
                                  </m:mr>
                                  <m:mr>
                                    <m:e/>
                                    <m:e>
                                      <m:r>
                                        <a:rPr lang="zh-CN" altLang="en-US" sz="2400" i="1">
                                          <a:solidFill>
                                            <a:srgbClr val="000000"/>
                                          </a:solidFill>
                                          <a:latin typeface="Cambria Math" panose="02040503050406030204" pitchFamily="18" charset="0"/>
                                        </a:rPr>
                                        <m:t>⋱</m:t>
                                      </m:r>
                                    </m:e>
                                    <m:e/>
                                  </m:mr>
                                  <m:mr>
                                    <m:e>
                                      <m:r>
                                        <a:rPr lang="zh-CN" altLang="en-US" sz="2400" i="1">
                                          <a:solidFill>
                                            <a:srgbClr val="000000"/>
                                          </a:solidFill>
                                          <a:latin typeface="Cambria Math" panose="02040503050406030204" pitchFamily="18" charset="0"/>
                                        </a:rPr>
                                        <m:t>0</m:t>
                                      </m:r>
                                    </m:e>
                                    <m:e/>
                                    <m:e>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𝑛</m:t>
                                          </m:r>
                                        </m:sub>
                                      </m:sSub>
                                    </m:e>
                                  </m:mr>
                                </m:m>
                              </m:e>
                            </m:mr>
                          </m:m>
                        </m:e>
                      </m:d>
                      <m:r>
                        <a:rPr lang="en-US" altLang="zh-CN" sz="2400" i="1">
                          <a:solidFill>
                            <a:srgbClr val="000000"/>
                          </a:solidFill>
                          <a:latin typeface="Cambria Math" panose="02040503050406030204" pitchFamily="18" charset="0"/>
                        </a:rPr>
                        <m:t>,  </m:t>
                      </m:r>
                      <m:r>
                        <a:rPr lang="en-US" altLang="zh-CN" sz="2400" b="1" i="1">
                          <a:solidFill>
                            <a:srgbClr val="000000"/>
                          </a:solidFill>
                          <a:latin typeface="Cambria Math" panose="02040503050406030204" pitchFamily="18" charset="0"/>
                        </a:rPr>
                        <m:t>𝒃</m:t>
                      </m:r>
                      <m:r>
                        <a:rPr lang="en-US" altLang="zh-CN" sz="2400" b="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0</m:t>
                              </m:r>
                            </m:e>
                            <m:e>
                              <m:r>
                                <a:rPr lang="zh-CN" altLang="en-US" sz="2400" i="1">
                                  <a:solidFill>
                                    <a:srgbClr val="000000"/>
                                  </a:solidFill>
                                  <a:latin typeface="Cambria Math" panose="02040503050406030204" pitchFamily="18" charset="0"/>
                                </a:rPr>
                                <m:t>&amp;0</m:t>
                              </m:r>
                            </m:e>
                            <m:e>
                              <m:r>
                                <a:rPr lang="zh-CN" altLang="en-US" sz="2400" i="1">
                                  <a:solidFill>
                                    <a:srgbClr val="000000"/>
                                  </a:solidFill>
                                  <a:latin typeface="Cambria Math" panose="02040503050406030204" pitchFamily="18" charset="0"/>
                                </a:rPr>
                                <m:t>&amp;⋮</m:t>
                              </m:r>
                            </m:e>
                            <m:e>
                              <m:r>
                                <a:rPr lang="zh-CN" altLang="en-US" sz="2400" i="1">
                                  <a:solidFill>
                                    <a:srgbClr val="000000"/>
                                  </a:solidFill>
                                  <a:latin typeface="Cambria Math" panose="02040503050406030204" pitchFamily="18" charset="0"/>
                                </a:rPr>
                                <m:t>&amp;0</m:t>
                              </m:r>
                            </m:e>
                            <m:e>
                              <m:r>
                                <a:rPr lang="zh-CN" altLang="en-US" sz="2400" i="1">
                                  <a:solidFill>
                                    <a:srgbClr val="000000"/>
                                  </a:solidFill>
                                  <a:latin typeface="Cambria Math" panose="02040503050406030204" pitchFamily="18" charset="0"/>
                                </a:rPr>
                                <m:t>&amp;1</m:t>
                              </m:r>
                            </m:e>
                            <m:e>
                              <m:r>
                                <a:rPr lang="zh-CN" altLang="en-US" sz="2400" i="1">
                                  <a:solidFill>
                                    <a:srgbClr val="000000"/>
                                  </a:solidFill>
                                  <a:latin typeface="Cambria Math" panose="02040503050406030204" pitchFamily="18" charset="0"/>
                                </a:rPr>
                                <m:t>&amp;1</m:t>
                              </m:r>
                            </m:e>
                            <m:e>
                              <m:r>
                                <a:rPr lang="zh-CN" altLang="en-US" sz="2400" i="1">
                                  <a:solidFill>
                                    <a:srgbClr val="000000"/>
                                  </a:solidFill>
                                  <a:latin typeface="Cambria Math" panose="02040503050406030204" pitchFamily="18" charset="0"/>
                                </a:rPr>
                                <m:t>&amp;⋮</m:t>
                              </m:r>
                            </m:e>
                            <m:e>
                              <m:r>
                                <a:rPr lang="zh-CN" altLang="en-US" sz="2400" i="1">
                                  <a:solidFill>
                                    <a:srgbClr val="000000"/>
                                  </a:solidFill>
                                  <a:latin typeface="Cambria Math" panose="02040503050406030204" pitchFamily="18" charset="0"/>
                                </a:rPr>
                                <m:t>&amp;1</m:t>
                              </m:r>
                            </m:e>
                          </m:eqArr>
                        </m:e>
                      </m:d>
                    </m:oMath>
                  </m:oMathPara>
                </a14:m>
                <a:endParaRPr lang="zh-CN" altLang="en-US" sz="2400" dirty="0"/>
              </a:p>
              <a:p>
                <a:pPr marL="0" indent="0">
                  <a:buNone/>
                </a:pPr>
                <a:endParaRPr lang="en-US" altLang="zh-CN" sz="2400" b="1" i="0" dirty="0">
                  <a:solidFill>
                    <a:srgbClr val="000000"/>
                  </a:solidFill>
                  <a:latin typeface="Cambria Math" panose="02040503050406030204" pitchFamily="18" charset="0"/>
                </a:endParaRPr>
              </a:p>
              <a:p>
                <a:pPr marL="0" indent="0">
                  <a:buNone/>
                </a:pPr>
                <a14:m>
                  <m:oMathPara xmlns:m="http://schemas.openxmlformats.org/officeDocument/2006/math">
                    <m:oMathParaPr>
                      <m:jc m:val="left"/>
                    </m:oMathParaPr>
                    <m:oMath xmlns:m="http://schemas.openxmlformats.org/officeDocument/2006/math">
                      <m:r>
                        <a:rPr lang="en-US" altLang="zh-CN" sz="2400" b="1" i="0" smtClean="0">
                          <a:solidFill>
                            <a:srgbClr val="000000"/>
                          </a:solidFill>
                          <a:latin typeface="Cambria Math" panose="02040503050406030204" pitchFamily="18" charset="0"/>
                        </a:rPr>
                        <m:t>𝐜</m:t>
                      </m:r>
                      <m:r>
                        <a:rPr lang="zh-CN" altLang="en-US" sz="2400" i="1">
                          <a:solidFill>
                            <a:srgbClr val="000000"/>
                          </a:solidFill>
                          <a:latin typeface="Cambria Math" panose="02040503050406030204" pitchFamily="18" charset="0"/>
                        </a:rPr>
                        <m:t>=[</m:t>
                      </m:r>
                      <m:m>
                        <m:mPr>
                          <m:plcHide m:val="on"/>
                          <m:mcs>
                            <m:mc>
                              <m:mcPr>
                                <m:count m:val="8"/>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11</m:t>
                                </m:r>
                              </m:sub>
                            </m:sSub>
                          </m:e>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12</m:t>
                                </m:r>
                              </m:sub>
                            </m:sSub>
                          </m:e>
                          <m:e>
                            <m:r>
                              <a:rPr lang="zh-CN" altLang="en-US" sz="2400" i="1">
                                <a:solidFill>
                                  <a:srgbClr val="000000"/>
                                </a:solidFill>
                                <a:latin typeface="Cambria Math" panose="02040503050406030204" pitchFamily="18" charset="0"/>
                              </a:rPr>
                              <m:t>⋯</m:t>
                            </m:r>
                          </m:e>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𝑟</m:t>
                                </m:r>
                                <m:r>
                                  <a:rPr lang="zh-CN" altLang="en-US" sz="2400" i="1">
                                    <a:solidFill>
                                      <a:srgbClr val="000000"/>
                                    </a:solidFill>
                                    <a:latin typeface="Cambria Math" panose="02040503050406030204" pitchFamily="18" charset="0"/>
                                  </a:rPr>
                                  <m:t>−1)</m:t>
                                </m:r>
                              </m:sub>
                            </m:sSub>
                          </m:e>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𝑟</m:t>
                                </m:r>
                              </m:sub>
                            </m:sSub>
                          </m:e>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𝑟</m:t>
                                </m:r>
                                <m:r>
                                  <a:rPr lang="zh-CN" altLang="en-US" sz="2400" i="1">
                                    <a:solidFill>
                                      <a:srgbClr val="000000"/>
                                    </a:solidFill>
                                    <a:latin typeface="Cambria Math" panose="02040503050406030204" pitchFamily="18" charset="0"/>
                                  </a:rPr>
                                  <m:t>+1</m:t>
                                </m:r>
                              </m:sub>
                            </m:sSub>
                          </m:e>
                          <m:e>
                            <m:r>
                              <a:rPr lang="zh-CN" altLang="en-US" sz="2400" i="1">
                                <a:solidFill>
                                  <a:srgbClr val="000000"/>
                                </a:solidFill>
                                <a:latin typeface="Cambria Math" panose="02040503050406030204" pitchFamily="18" charset="0"/>
                              </a:rPr>
                              <m:t>⋯</m:t>
                            </m:r>
                          </m:e>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𝑛</m:t>
                                </m:r>
                              </m:sub>
                            </m:sSub>
                          </m:e>
                        </m:mr>
                      </m:m>
                      <m:r>
                        <a:rPr lang="zh-CN" altLang="en-US" sz="2400" i="1">
                          <a:solidFill>
                            <a:srgbClr val="000000"/>
                          </a:solidFill>
                          <a:latin typeface="Cambria Math" panose="02040503050406030204" pitchFamily="18" charset="0"/>
                        </a:rPr>
                        <m:t>]</m:t>
                      </m:r>
                    </m:oMath>
                  </m:oMathPara>
                </a14:m>
                <a:endParaRPr lang="en-US" altLang="zh-CN" sz="2400" dirty="0"/>
              </a:p>
              <a:p>
                <a:pPr marL="0" indent="0">
                  <a:buNone/>
                </a:pPr>
                <a:r>
                  <a:rPr lang="zh-CN" altLang="en-US" sz="2400" dirty="0"/>
                  <a:t>系统矩阵</a:t>
                </a:r>
                <a14:m>
                  <m:oMath xmlns:m="http://schemas.openxmlformats.org/officeDocument/2006/math">
                    <m:r>
                      <a:rPr lang="en-US" altLang="zh-CN" sz="2400" b="1" i="1">
                        <a:solidFill>
                          <a:srgbClr val="000000"/>
                        </a:solidFill>
                        <a:latin typeface="Cambria Math" panose="02040503050406030204" pitchFamily="18" charset="0"/>
                      </a:rPr>
                      <m:t>𝑨</m:t>
                    </m:r>
                  </m:oMath>
                </a14:m>
                <a:r>
                  <a:rPr lang="zh-CN" altLang="en-US" sz="2400" dirty="0"/>
                  <a:t>为约当（</a:t>
                </a:r>
                <a:r>
                  <a:rPr lang="en-US" altLang="zh-CN" sz="2400" dirty="0" err="1"/>
                  <a:t>Jondan</a:t>
                </a:r>
                <a:r>
                  <a:rPr lang="zh-CN" altLang="en-US" sz="2400" dirty="0"/>
                  <a:t>）型，称为约当标准型。</a:t>
                </a:r>
              </a:p>
            </p:txBody>
          </p:sp>
        </mc:Choice>
        <mc:Fallback xmlns="">
          <p:sp>
            <p:nvSpPr>
              <p:cNvPr id="9" name="内容占位符 8">
                <a:extLst>
                  <a:ext uri="{FF2B5EF4-FFF2-40B4-BE49-F238E27FC236}">
                    <a16:creationId xmlns:a16="http://schemas.microsoft.com/office/drawing/2014/main" id="{A6E1FB90-18C6-4978-AA63-D50C39EEA0A4}"/>
                  </a:ext>
                </a:extLst>
              </p:cNvPr>
              <p:cNvSpPr>
                <a:spLocks noGrp="1" noRot="1" noChangeAspect="1" noMove="1" noResize="1" noEditPoints="1" noAdjustHandles="1" noChangeArrowheads="1" noChangeShapeType="1" noTextEdit="1"/>
              </p:cNvSpPr>
              <p:nvPr>
                <p:ph idx="1"/>
              </p:nvPr>
            </p:nvSpPr>
            <p:spPr>
              <a:xfrm>
                <a:off x="913775" y="533400"/>
                <a:ext cx="10364452" cy="6019800"/>
              </a:xfrm>
              <a:blipFill>
                <a:blip r:embed="rId2"/>
                <a:stretch>
                  <a:fillRect l="-941" t="-203"/>
                </a:stretch>
              </a:blipFill>
            </p:spPr>
            <p:txBody>
              <a:bodyPr/>
              <a:lstStyle/>
              <a:p>
                <a:r>
                  <a:rPr lang="zh-CN" altLang="en-US">
                    <a:noFill/>
                  </a:rPr>
                  <a:t> </a:t>
                </a:r>
              </a:p>
            </p:txBody>
          </p:sp>
        </mc:Fallback>
      </mc:AlternateContent>
      <p:cxnSp>
        <p:nvCxnSpPr>
          <p:cNvPr id="3" name="直接连接符 2">
            <a:extLst>
              <a:ext uri="{FF2B5EF4-FFF2-40B4-BE49-F238E27FC236}">
                <a16:creationId xmlns:a16="http://schemas.microsoft.com/office/drawing/2014/main" id="{9CA4D15B-5BDC-4AC3-A7A3-9408DF6F7603}"/>
              </a:ext>
            </a:extLst>
          </p:cNvPr>
          <p:cNvCxnSpPr/>
          <p:nvPr/>
        </p:nvCxnSpPr>
        <p:spPr>
          <a:xfrm>
            <a:off x="1752600" y="3429000"/>
            <a:ext cx="5867400"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5" name="直接连接符 4">
            <a:extLst>
              <a:ext uri="{FF2B5EF4-FFF2-40B4-BE49-F238E27FC236}">
                <a16:creationId xmlns:a16="http://schemas.microsoft.com/office/drawing/2014/main" id="{AFC619DC-BA47-40E5-97A8-D81A06C3DB9F}"/>
              </a:ext>
            </a:extLst>
          </p:cNvPr>
          <p:cNvCxnSpPr/>
          <p:nvPr/>
        </p:nvCxnSpPr>
        <p:spPr>
          <a:xfrm>
            <a:off x="5334000" y="1600200"/>
            <a:ext cx="0" cy="2913967"/>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F28498B8-EDAE-4109-B7B9-D004C6A27AF3}"/>
              </a:ext>
            </a:extLst>
          </p:cNvPr>
          <p:cNvCxnSpPr>
            <a:cxnSpLocks/>
          </p:cNvCxnSpPr>
          <p:nvPr/>
        </p:nvCxnSpPr>
        <p:spPr>
          <a:xfrm>
            <a:off x="9067800" y="3416166"/>
            <a:ext cx="381000"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DD8988BD-DF70-44BA-AAFB-EFFEED59ED3B}"/>
                  </a:ext>
                </a:extLst>
              </p:cNvPr>
              <p:cNvSpPr>
                <a:spLocks noGrp="1"/>
              </p:cNvSpPr>
              <p:nvPr>
                <p:ph sz="quarter" idx="13"/>
              </p:nvPr>
            </p:nvSpPr>
            <p:spPr>
              <a:xfrm>
                <a:off x="533400" y="1600200"/>
                <a:ext cx="10744200" cy="5105400"/>
              </a:xfrm>
            </p:spPr>
            <p:txBody>
              <a:bodyPr/>
              <a:lstStyle/>
              <a:p>
                <a14:m>
                  <m:oMath xmlns:m="http://schemas.openxmlformats.org/officeDocument/2006/math">
                    <m:r>
                      <a:rPr lang="en-US" altLang="zh-CN" b="0" i="1" smtClean="0">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个</m:t>
                    </m:r>
                    <m:r>
                      <a:rPr lang="zh-CN" altLang="en-US" i="1" smtClean="0">
                        <a:solidFill>
                          <a:srgbClr val="000000"/>
                        </a:solidFill>
                        <a:latin typeface="Cambria Math" panose="02040503050406030204" pitchFamily="18" charset="0"/>
                      </a:rPr>
                      <m:t>单根</m:t>
                    </m:r>
                    <m:r>
                      <a:rPr lang="zh-CN" altLang="en-US" i="1">
                        <a:solidFill>
                          <a:srgbClr val="000000"/>
                        </a:solidFill>
                        <a:latin typeface="Cambria Math" panose="02040503050406030204" pitchFamily="18" charset="0"/>
                      </a:rPr>
                      <m:t>点：</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cap="none" smtClean="0">
                            <a:solidFill>
                              <a:srgbClr val="000000"/>
                            </a:solidFill>
                            <a:latin typeface="Cambria Math" panose="02040503050406030204" pitchFamily="18" charset="0"/>
                          </a:rPr>
                        </m:ctrlPr>
                      </m:sSubPr>
                      <m:e>
                        <m:r>
                          <a:rPr lang="zh-CN" altLang="en-US" i="1" cap="none">
                            <a:solidFill>
                              <a:srgbClr val="000000"/>
                            </a:solidFill>
                            <a:latin typeface="Cambria Math" panose="02040503050406030204" pitchFamily="18" charset="0"/>
                          </a:rPr>
                          <m:t>𝑝</m:t>
                        </m:r>
                      </m:e>
                      <m:sub>
                        <m:r>
                          <a:rPr lang="en-US" altLang="zh-CN" i="1" cap="none">
                            <a:solidFill>
                              <a:srgbClr val="000000"/>
                            </a:solidFill>
                            <a:latin typeface="Cambria Math" panose="02040503050406030204" pitchFamily="18" charset="0"/>
                          </a:rPr>
                          <m:t>𝑘</m:t>
                        </m:r>
                      </m:sub>
                    </m:sSub>
                  </m:oMath>
                </a14:m>
                <a:endParaRPr lang="en-US" altLang="zh-CN" i="1" cap="none" dirty="0"/>
              </a:p>
              <a:p>
                <a:r>
                  <a:rPr lang="zh-CN" altLang="en-US" cap="none" dirty="0"/>
                  <a:t>重根点：</a:t>
                </a:r>
                <a:r>
                  <a:rPr lang="zh-CN" altLang="en-US" dirty="0">
                    <a:solidFill>
                      <a:srgbClr val="000000"/>
                    </a:solidFill>
                  </a:rPr>
                  <a:t> </a:t>
                </a:r>
                <a:endParaRPr lang="en-US" altLang="zh-CN" dirty="0">
                  <a:solidFill>
                    <a:srgbClr val="000000"/>
                  </a:solidFill>
                </a:endParaRPr>
              </a:p>
              <a:p>
                <a:pPr>
                  <a:buNone/>
                </a:pPr>
                <a14:m>
                  <m:oMath xmlns:m="http://schemas.openxmlformats.org/officeDocument/2006/math">
                    <m:r>
                      <a:rPr lang="zh-CN" altLang="en-US" i="1">
                        <a:solidFill>
                          <a:srgbClr val="000000"/>
                        </a:solidFill>
                        <a:latin typeface="Cambria Math" panose="02040503050406030204" pitchFamily="18" charset="0"/>
                      </a:rPr>
                      <m:t>−</m:t>
                    </m:r>
                    <m:sSub>
                      <m:sSubPr>
                        <m:ctrlPr>
                          <a:rPr lang="zh-CN" altLang="en-US" i="1" cap="none">
                            <a:solidFill>
                              <a:srgbClr val="000000"/>
                            </a:solidFill>
                            <a:latin typeface="Cambria Math" panose="02040503050406030204" pitchFamily="18" charset="0"/>
                          </a:rPr>
                        </m:ctrlPr>
                      </m:sSubPr>
                      <m:e>
                        <m:r>
                          <a:rPr lang="zh-CN" altLang="en-US" i="1" cap="none">
                            <a:solidFill>
                              <a:srgbClr val="000000"/>
                            </a:solidFill>
                            <a:latin typeface="Cambria Math" panose="02040503050406030204" pitchFamily="18" charset="0"/>
                          </a:rPr>
                          <m:t>𝑝</m:t>
                        </m:r>
                      </m:e>
                      <m:sub>
                        <m:r>
                          <a:rPr lang="en-US" altLang="zh-CN" i="1" cap="none">
                            <a:solidFill>
                              <a:srgbClr val="000000"/>
                            </a:solidFill>
                            <a:latin typeface="Cambria Math" panose="02040503050406030204" pitchFamily="18" charset="0"/>
                          </a:rPr>
                          <m:t>𝑘</m:t>
                        </m:r>
                        <m:r>
                          <a:rPr lang="en-US" altLang="zh-CN" i="1" cap="none">
                            <a:solidFill>
                              <a:srgbClr val="000000"/>
                            </a:solidFill>
                            <a:latin typeface="Cambria Math" panose="02040503050406030204" pitchFamily="18" charset="0"/>
                          </a:rPr>
                          <m:t>+1</m:t>
                        </m:r>
                      </m:sub>
                    </m:sSub>
                  </m:oMath>
                </a14:m>
                <a:r>
                  <a:rPr lang="zh-CN" altLang="en-US" dirty="0">
                    <a:solidFill>
                      <a:srgbClr val="000000"/>
                    </a:solidFill>
                  </a:rPr>
                  <a:t>为 </a:t>
                </a:r>
                <a14:m>
                  <m:oMath xmlns:m="http://schemas.openxmlformats.org/officeDocument/2006/math">
                    <m:sSub>
                      <m:sSubPr>
                        <m:ctrlPr>
                          <a:rPr lang="zh-CN" altLang="en-US" i="1" cap="none">
                            <a:solidFill>
                              <a:srgbClr val="000000"/>
                            </a:solidFill>
                            <a:latin typeface="Cambria Math" panose="02040503050406030204" pitchFamily="18" charset="0"/>
                          </a:rPr>
                        </m:ctrlPr>
                      </m:sSubPr>
                      <m:e>
                        <m:r>
                          <a:rPr lang="en-US" altLang="zh-CN" i="1" cap="none" smtClean="0">
                            <a:solidFill>
                              <a:srgbClr val="000000"/>
                            </a:solidFill>
                            <a:latin typeface="Cambria Math" panose="02040503050406030204" pitchFamily="18" charset="0"/>
                          </a:rPr>
                          <m:t>𝑙</m:t>
                        </m:r>
                      </m:e>
                      <m:sub>
                        <m:r>
                          <a:rPr lang="en-US" altLang="zh-CN" i="1" cap="none">
                            <a:solidFill>
                              <a:srgbClr val="000000"/>
                            </a:solidFill>
                            <a:latin typeface="Cambria Math" panose="02040503050406030204" pitchFamily="18" charset="0"/>
                          </a:rPr>
                          <m:t>1</m:t>
                        </m:r>
                      </m:sub>
                    </m:sSub>
                  </m:oMath>
                </a14:m>
                <a:r>
                  <a:rPr lang="zh-CN" altLang="en-US" dirty="0">
                    <a:solidFill>
                      <a:srgbClr val="000000"/>
                    </a:solidFill>
                  </a:rPr>
                  <a:t>重极点</a:t>
                </a:r>
                <a:endParaRPr lang="en-US" altLang="zh-CN" dirty="0">
                  <a:solidFill>
                    <a:srgbClr val="000000"/>
                  </a:solidFill>
                </a:endParaRPr>
              </a:p>
              <a:p>
                <a:pPr>
                  <a:buNone/>
                </a:pPr>
                <a14:m>
                  <m:oMath xmlns:m="http://schemas.openxmlformats.org/officeDocument/2006/math">
                    <m:r>
                      <a:rPr lang="zh-CN" altLang="en-US" i="1">
                        <a:solidFill>
                          <a:srgbClr val="000000"/>
                        </a:solidFill>
                        <a:latin typeface="Cambria Math" panose="02040503050406030204" pitchFamily="18" charset="0"/>
                      </a:rPr>
                      <m:t>−</m:t>
                    </m:r>
                    <m:sSub>
                      <m:sSubPr>
                        <m:ctrlPr>
                          <a:rPr lang="zh-CN" altLang="en-US" i="1" cap="none">
                            <a:solidFill>
                              <a:srgbClr val="000000"/>
                            </a:solidFill>
                            <a:latin typeface="Cambria Math" panose="02040503050406030204" pitchFamily="18" charset="0"/>
                          </a:rPr>
                        </m:ctrlPr>
                      </m:sSubPr>
                      <m:e>
                        <m:r>
                          <a:rPr lang="zh-CN" altLang="en-US" i="1" cap="none">
                            <a:solidFill>
                              <a:srgbClr val="000000"/>
                            </a:solidFill>
                            <a:latin typeface="Cambria Math" panose="02040503050406030204" pitchFamily="18" charset="0"/>
                          </a:rPr>
                          <m:t>𝑝</m:t>
                        </m:r>
                      </m:e>
                      <m:sub>
                        <m:r>
                          <a:rPr lang="en-US" altLang="zh-CN" i="1" cap="none">
                            <a:solidFill>
                              <a:srgbClr val="000000"/>
                            </a:solidFill>
                            <a:latin typeface="Cambria Math" panose="02040503050406030204" pitchFamily="18" charset="0"/>
                          </a:rPr>
                          <m:t>𝑘</m:t>
                        </m:r>
                        <m:r>
                          <a:rPr lang="en-US" altLang="zh-CN" i="1" cap="none">
                            <a:solidFill>
                              <a:srgbClr val="000000"/>
                            </a:solidFill>
                            <a:latin typeface="Cambria Math" panose="02040503050406030204" pitchFamily="18" charset="0"/>
                          </a:rPr>
                          <m:t>+2</m:t>
                        </m:r>
                      </m:sub>
                    </m:sSub>
                  </m:oMath>
                </a14:m>
                <a:r>
                  <a:rPr lang="zh-CN" altLang="en-US" dirty="0">
                    <a:solidFill>
                      <a:srgbClr val="000000"/>
                    </a:solidFill>
                  </a:rPr>
                  <a:t>为 </a:t>
                </a:r>
                <a14:m>
                  <m:oMath xmlns:m="http://schemas.openxmlformats.org/officeDocument/2006/math">
                    <m:sSub>
                      <m:sSubPr>
                        <m:ctrlPr>
                          <a:rPr lang="zh-CN" altLang="en-US" i="1" cap="none">
                            <a:solidFill>
                              <a:srgbClr val="000000"/>
                            </a:solidFill>
                            <a:latin typeface="Cambria Math" panose="02040503050406030204" pitchFamily="18" charset="0"/>
                          </a:rPr>
                        </m:ctrlPr>
                      </m:sSubPr>
                      <m:e>
                        <m:r>
                          <a:rPr lang="en-US" altLang="zh-CN" i="1" cap="none">
                            <a:solidFill>
                              <a:srgbClr val="000000"/>
                            </a:solidFill>
                            <a:latin typeface="Cambria Math" panose="02040503050406030204" pitchFamily="18" charset="0"/>
                          </a:rPr>
                          <m:t>𝑙</m:t>
                        </m:r>
                      </m:e>
                      <m:sub>
                        <m:r>
                          <a:rPr lang="en-US" altLang="zh-CN" b="0" i="1" cap="none" smtClean="0">
                            <a:solidFill>
                              <a:srgbClr val="000000"/>
                            </a:solidFill>
                            <a:latin typeface="Cambria Math" panose="02040503050406030204" pitchFamily="18" charset="0"/>
                          </a:rPr>
                          <m:t>2</m:t>
                        </m:r>
                      </m:sub>
                    </m:sSub>
                  </m:oMath>
                </a14:m>
                <a:r>
                  <a:rPr lang="zh-CN" altLang="en-US" dirty="0">
                    <a:solidFill>
                      <a:srgbClr val="000000"/>
                    </a:solidFill>
                  </a:rPr>
                  <a:t>重极点</a:t>
                </a:r>
                <a:endParaRPr lang="en-US" altLang="zh-CN" cap="none" dirty="0"/>
              </a:p>
              <a:p>
                <a:pPr>
                  <a:buNone/>
                </a:pPr>
                <a:r>
                  <a:rPr lang="en-US" altLang="zh-CN" i="1" dirty="0">
                    <a:solidFill>
                      <a:srgbClr val="000000"/>
                    </a:solidFill>
                    <a:latin typeface="Cambria Math" panose="02040503050406030204" pitchFamily="18" charset="0"/>
                  </a:rPr>
                  <a:t>…</a:t>
                </a:r>
              </a:p>
              <a:p>
                <a:pPr>
                  <a:buNone/>
                </a:pPr>
                <a14:m>
                  <m:oMath xmlns:m="http://schemas.openxmlformats.org/officeDocument/2006/math">
                    <m:r>
                      <a:rPr lang="zh-CN" altLang="en-US" i="1">
                        <a:solidFill>
                          <a:srgbClr val="000000"/>
                        </a:solidFill>
                        <a:latin typeface="Cambria Math" panose="02040503050406030204" pitchFamily="18" charset="0"/>
                      </a:rPr>
                      <m:t>−</m:t>
                    </m:r>
                    <m:sSub>
                      <m:sSubPr>
                        <m:ctrlPr>
                          <a:rPr lang="zh-CN" altLang="en-US" i="1" cap="none">
                            <a:solidFill>
                              <a:srgbClr val="000000"/>
                            </a:solidFill>
                            <a:latin typeface="Cambria Math" panose="02040503050406030204" pitchFamily="18" charset="0"/>
                          </a:rPr>
                        </m:ctrlPr>
                      </m:sSubPr>
                      <m:e>
                        <m:r>
                          <a:rPr lang="zh-CN" altLang="en-US" i="1" cap="none">
                            <a:solidFill>
                              <a:srgbClr val="000000"/>
                            </a:solidFill>
                            <a:latin typeface="Cambria Math" panose="02040503050406030204" pitchFamily="18" charset="0"/>
                          </a:rPr>
                          <m:t>𝑝</m:t>
                        </m:r>
                      </m:e>
                      <m:sub>
                        <m:r>
                          <a:rPr lang="en-US" altLang="zh-CN" i="1" cap="none">
                            <a:solidFill>
                              <a:srgbClr val="000000"/>
                            </a:solidFill>
                            <a:latin typeface="Cambria Math" panose="02040503050406030204" pitchFamily="18" charset="0"/>
                          </a:rPr>
                          <m:t>𝑘</m:t>
                        </m:r>
                        <m:r>
                          <a:rPr lang="en-US" altLang="zh-CN" i="1" cap="none">
                            <a:solidFill>
                              <a:srgbClr val="000000"/>
                            </a:solidFill>
                            <a:latin typeface="Cambria Math" panose="02040503050406030204" pitchFamily="18" charset="0"/>
                          </a:rPr>
                          <m:t>+</m:t>
                        </m:r>
                        <m:r>
                          <a:rPr lang="en-US" altLang="zh-CN" i="1" cap="none">
                            <a:solidFill>
                              <a:srgbClr val="000000"/>
                            </a:solidFill>
                            <a:latin typeface="Cambria Math" panose="02040503050406030204" pitchFamily="18" charset="0"/>
                          </a:rPr>
                          <m:t>𝑚</m:t>
                        </m:r>
                      </m:sub>
                    </m:sSub>
                  </m:oMath>
                </a14:m>
                <a:r>
                  <a:rPr lang="zh-CN" altLang="en-US" dirty="0">
                    <a:solidFill>
                      <a:srgbClr val="000000"/>
                    </a:solidFill>
                  </a:rPr>
                  <a:t>为 </a:t>
                </a:r>
                <a14:m>
                  <m:oMath xmlns:m="http://schemas.openxmlformats.org/officeDocument/2006/math">
                    <m:sSub>
                      <m:sSubPr>
                        <m:ctrlPr>
                          <a:rPr lang="zh-CN" altLang="en-US" i="1" cap="none">
                            <a:solidFill>
                              <a:srgbClr val="000000"/>
                            </a:solidFill>
                            <a:latin typeface="Cambria Math" panose="02040503050406030204" pitchFamily="18" charset="0"/>
                          </a:rPr>
                        </m:ctrlPr>
                      </m:sSubPr>
                      <m:e>
                        <m:r>
                          <a:rPr lang="en-US" altLang="zh-CN" i="1" cap="none">
                            <a:solidFill>
                              <a:srgbClr val="000000"/>
                            </a:solidFill>
                            <a:latin typeface="Cambria Math" panose="02040503050406030204" pitchFamily="18" charset="0"/>
                          </a:rPr>
                          <m:t>𝑙</m:t>
                        </m:r>
                      </m:e>
                      <m:sub>
                        <m:r>
                          <a:rPr lang="en-US" altLang="zh-CN" b="0" i="1" cap="none" smtClean="0">
                            <a:solidFill>
                              <a:srgbClr val="000000"/>
                            </a:solidFill>
                            <a:latin typeface="Cambria Math" panose="02040503050406030204" pitchFamily="18" charset="0"/>
                          </a:rPr>
                          <m:t>𝑚</m:t>
                        </m:r>
                      </m:sub>
                    </m:sSub>
                  </m:oMath>
                </a14:m>
                <a:r>
                  <a:rPr lang="zh-CN" altLang="en-US" dirty="0">
                    <a:solidFill>
                      <a:srgbClr val="000000"/>
                    </a:solidFill>
                  </a:rPr>
                  <a:t>重极点</a:t>
                </a:r>
                <a:endParaRPr lang="en-US" altLang="zh-CN" dirty="0">
                  <a:solidFill>
                    <a:srgbClr val="000000"/>
                  </a:solidFill>
                </a:endParaRPr>
              </a:p>
              <a:p>
                <a:pPr>
                  <a:buNone/>
                </a:pPr>
                <a14:m>
                  <m:oMathPara xmlns:m="http://schemas.openxmlformats.org/officeDocument/2006/math">
                    <m:oMathParaPr>
                      <m:jc m:val="left"/>
                    </m:oMathParaPr>
                    <m:oMath xmlns:m="http://schemas.openxmlformats.org/officeDocument/2006/math">
                      <m:r>
                        <a:rPr lang="en-US" altLang="zh-CN" b="0" i="1" cap="none" smtClean="0">
                          <a:solidFill>
                            <a:srgbClr val="000000"/>
                          </a:solidFill>
                          <a:latin typeface="Cambria Math" panose="02040503050406030204" pitchFamily="18" charset="0"/>
                        </a:rPr>
                        <m:t>𝑘</m:t>
                      </m:r>
                      <m:r>
                        <a:rPr lang="en-US" altLang="zh-CN" b="0" i="1" cap="none" smtClean="0">
                          <a:solidFill>
                            <a:srgbClr val="000000"/>
                          </a:solidFill>
                          <a:latin typeface="Cambria Math" panose="02040503050406030204" pitchFamily="18" charset="0"/>
                        </a:rPr>
                        <m:t>+</m:t>
                      </m:r>
                      <m:sSub>
                        <m:sSubPr>
                          <m:ctrlPr>
                            <a:rPr lang="zh-CN" altLang="en-US" i="1" cap="none">
                              <a:solidFill>
                                <a:srgbClr val="000000"/>
                              </a:solidFill>
                              <a:latin typeface="Cambria Math" panose="02040503050406030204" pitchFamily="18" charset="0"/>
                            </a:rPr>
                          </m:ctrlPr>
                        </m:sSubPr>
                        <m:e>
                          <m:r>
                            <a:rPr lang="en-US" altLang="zh-CN" i="1" cap="none">
                              <a:solidFill>
                                <a:srgbClr val="000000"/>
                              </a:solidFill>
                              <a:latin typeface="Cambria Math" panose="02040503050406030204" pitchFamily="18" charset="0"/>
                            </a:rPr>
                            <m:t>𝑙</m:t>
                          </m:r>
                        </m:e>
                        <m:sub>
                          <m:r>
                            <a:rPr lang="en-US" altLang="zh-CN" i="1" cap="none">
                              <a:solidFill>
                                <a:srgbClr val="000000"/>
                              </a:solidFill>
                              <a:latin typeface="Cambria Math" panose="02040503050406030204" pitchFamily="18" charset="0"/>
                            </a:rPr>
                            <m:t>1</m:t>
                          </m:r>
                        </m:sub>
                      </m:sSub>
                      <m:r>
                        <a:rPr lang="en-US" altLang="zh-CN" b="0" i="1" cap="none" smtClean="0">
                          <a:solidFill>
                            <a:srgbClr val="000000"/>
                          </a:solidFill>
                          <a:latin typeface="Cambria Math" panose="02040503050406030204" pitchFamily="18" charset="0"/>
                        </a:rPr>
                        <m:t>+</m:t>
                      </m:r>
                      <m:sSub>
                        <m:sSubPr>
                          <m:ctrlPr>
                            <a:rPr lang="zh-CN" altLang="en-US" i="1" cap="none">
                              <a:solidFill>
                                <a:srgbClr val="000000"/>
                              </a:solidFill>
                              <a:latin typeface="Cambria Math" panose="02040503050406030204" pitchFamily="18" charset="0"/>
                            </a:rPr>
                          </m:ctrlPr>
                        </m:sSubPr>
                        <m:e>
                          <m:r>
                            <a:rPr lang="en-US" altLang="zh-CN" i="1" cap="none">
                              <a:solidFill>
                                <a:srgbClr val="000000"/>
                              </a:solidFill>
                              <a:latin typeface="Cambria Math" panose="02040503050406030204" pitchFamily="18" charset="0"/>
                            </a:rPr>
                            <m:t>𝑙</m:t>
                          </m:r>
                        </m:e>
                        <m:sub>
                          <m:r>
                            <a:rPr lang="en-US" altLang="zh-CN" i="1" cap="none">
                              <a:solidFill>
                                <a:srgbClr val="000000"/>
                              </a:solidFill>
                              <a:latin typeface="Cambria Math" panose="02040503050406030204" pitchFamily="18" charset="0"/>
                            </a:rPr>
                            <m:t>2</m:t>
                          </m:r>
                        </m:sub>
                      </m:sSub>
                      <m:r>
                        <a:rPr lang="en-US" altLang="zh-CN" b="0" i="1" cap="none" smtClean="0">
                          <a:solidFill>
                            <a:srgbClr val="000000"/>
                          </a:solidFill>
                          <a:latin typeface="Cambria Math" panose="02040503050406030204" pitchFamily="18" charset="0"/>
                        </a:rPr>
                        <m:t>+</m:t>
                      </m:r>
                      <m:r>
                        <a:rPr lang="en-US" altLang="zh-CN" b="0" i="1" cap="none" smtClean="0">
                          <a:solidFill>
                            <a:srgbClr val="000000"/>
                          </a:solidFill>
                          <a:latin typeface="Cambria Math" panose="02040503050406030204" pitchFamily="18" charset="0"/>
                          <a:ea typeface="Cambria Math" panose="02040503050406030204" pitchFamily="18" charset="0"/>
                        </a:rPr>
                        <m:t>⋯+</m:t>
                      </m:r>
                      <m:sSub>
                        <m:sSubPr>
                          <m:ctrlPr>
                            <a:rPr lang="zh-CN" altLang="en-US" i="1" cap="none">
                              <a:solidFill>
                                <a:srgbClr val="000000"/>
                              </a:solidFill>
                              <a:latin typeface="Cambria Math" panose="02040503050406030204" pitchFamily="18" charset="0"/>
                            </a:rPr>
                          </m:ctrlPr>
                        </m:sSubPr>
                        <m:e>
                          <m:r>
                            <a:rPr lang="en-US" altLang="zh-CN" i="1" cap="none">
                              <a:solidFill>
                                <a:srgbClr val="000000"/>
                              </a:solidFill>
                              <a:latin typeface="Cambria Math" panose="02040503050406030204" pitchFamily="18" charset="0"/>
                            </a:rPr>
                            <m:t>𝑙</m:t>
                          </m:r>
                        </m:e>
                        <m:sub>
                          <m:r>
                            <a:rPr lang="en-US" altLang="zh-CN" i="1" cap="none">
                              <a:solidFill>
                                <a:srgbClr val="000000"/>
                              </a:solidFill>
                              <a:latin typeface="Cambria Math" panose="02040503050406030204" pitchFamily="18" charset="0"/>
                            </a:rPr>
                            <m:t>𝑚</m:t>
                          </m:r>
                        </m:sub>
                      </m:sSub>
                      <m:r>
                        <a:rPr lang="en-US" altLang="zh-CN" b="0" i="1" cap="none" smtClean="0">
                          <a:solidFill>
                            <a:srgbClr val="000000"/>
                          </a:solidFill>
                          <a:latin typeface="Cambria Math" panose="02040503050406030204" pitchFamily="18" charset="0"/>
                        </a:rPr>
                        <m:t>=</m:t>
                      </m:r>
                      <m:r>
                        <a:rPr lang="en-US" altLang="zh-CN" b="0" i="1" cap="none" smtClean="0">
                          <a:solidFill>
                            <a:srgbClr val="000000"/>
                          </a:solidFill>
                          <a:latin typeface="Cambria Math" panose="02040503050406030204" pitchFamily="18" charset="0"/>
                        </a:rPr>
                        <m:t>𝑛</m:t>
                      </m:r>
                    </m:oMath>
                  </m:oMathPara>
                </a14:m>
                <a:endParaRPr lang="zh-CN" altLang="en-US" cap="none" dirty="0"/>
              </a:p>
            </p:txBody>
          </p:sp>
        </mc:Choice>
        <mc:Fallback xmlns="">
          <p:sp>
            <p:nvSpPr>
              <p:cNvPr id="4" name="内容占位符 3">
                <a:extLst>
                  <a:ext uri="{FF2B5EF4-FFF2-40B4-BE49-F238E27FC236}">
                    <a16:creationId xmlns:a16="http://schemas.microsoft.com/office/drawing/2014/main" id="{DD8988BD-DF70-44BA-AAFB-EFFEED59ED3B}"/>
                  </a:ext>
                </a:extLst>
              </p:cNvPr>
              <p:cNvSpPr>
                <a:spLocks noGrp="1" noRot="1" noChangeAspect="1" noMove="1" noResize="1" noEditPoints="1" noAdjustHandles="1" noChangeArrowheads="1" noChangeShapeType="1" noTextEdit="1"/>
              </p:cNvSpPr>
              <p:nvPr>
                <p:ph sz="quarter" idx="13"/>
              </p:nvPr>
            </p:nvSpPr>
            <p:spPr>
              <a:xfrm>
                <a:off x="533400" y="1600200"/>
                <a:ext cx="10744200" cy="5105400"/>
              </a:xfrm>
              <a:blipFill>
                <a:blip r:embed="rId3"/>
                <a:stretch>
                  <a:fillRect/>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id="{829A0425-3D3A-4EF2-9507-6AF566DBDDFC}"/>
              </a:ext>
            </a:extLst>
          </p:cNvPr>
          <p:cNvSpPr>
            <a:spLocks noGrp="1"/>
          </p:cNvSpPr>
          <p:nvPr>
            <p:ph type="title"/>
          </p:nvPr>
        </p:nvSpPr>
        <p:spPr/>
        <p:txBody>
          <a:bodyPr/>
          <a:lstStyle/>
          <a:p>
            <a:r>
              <a:rPr lang="zh-CN" altLang="en-US" dirty="0"/>
              <a:t>约当标准型的状态空间表达式的信号流图</a:t>
            </a:r>
          </a:p>
        </p:txBody>
      </p:sp>
      <p:sp>
        <p:nvSpPr>
          <p:cNvPr id="6" name="灯片编号占位符 5">
            <a:extLst>
              <a:ext uri="{FF2B5EF4-FFF2-40B4-BE49-F238E27FC236}">
                <a16:creationId xmlns:a16="http://schemas.microsoft.com/office/drawing/2014/main" id="{48616FC1-F4B9-4C85-A1F6-53C52E3C4C14}"/>
              </a:ext>
            </a:extLst>
          </p:cNvPr>
          <p:cNvSpPr>
            <a:spLocks noGrp="1"/>
          </p:cNvSpPr>
          <p:nvPr>
            <p:ph type="sldNum" sz="quarter" idx="12"/>
          </p:nvPr>
        </p:nvSpPr>
        <p:spPr/>
        <p:txBody>
          <a:bodyPr/>
          <a:lstStyle/>
          <a:p>
            <a:fld id="{360256BD-586E-428F-9684-D7FB31DB9DA7}" type="slidenum">
              <a:rPr lang="en-US" altLang="zh-CN"/>
              <a:pPr/>
              <a:t>72</a:t>
            </a:fld>
            <a:endParaRPr lang="en-US" altLang="zh-CN"/>
          </a:p>
        </p:txBody>
      </p:sp>
      <p:sp>
        <p:nvSpPr>
          <p:cNvPr id="155653" name="Rectangle 5">
            <a:extLst>
              <a:ext uri="{FF2B5EF4-FFF2-40B4-BE49-F238E27FC236}">
                <a16:creationId xmlns:a16="http://schemas.microsoft.com/office/drawing/2014/main" id="{3B99DE93-DD55-49F3-BF97-B7F8E8EB5D5F}"/>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5" name="组合 4">
            <a:extLst>
              <a:ext uri="{FF2B5EF4-FFF2-40B4-BE49-F238E27FC236}">
                <a16:creationId xmlns:a16="http://schemas.microsoft.com/office/drawing/2014/main" id="{17A7F6B7-D6EA-4225-9517-7349A679C204}"/>
              </a:ext>
            </a:extLst>
          </p:cNvPr>
          <p:cNvGrpSpPr/>
          <p:nvPr/>
        </p:nvGrpSpPr>
        <p:grpSpPr>
          <a:xfrm>
            <a:off x="4262928" y="1879127"/>
            <a:ext cx="7960354" cy="4978873"/>
            <a:chOff x="1821192" y="1482920"/>
            <a:chExt cx="7960354" cy="4978873"/>
          </a:xfrm>
        </p:grpSpPr>
        <p:sp>
          <p:nvSpPr>
            <p:cNvPr id="155654" name="Text Box 6">
              <a:extLst>
                <a:ext uri="{FF2B5EF4-FFF2-40B4-BE49-F238E27FC236}">
                  <a16:creationId xmlns:a16="http://schemas.microsoft.com/office/drawing/2014/main" id="{36B2E2D7-92E8-4C04-B24E-4C20B7AED07E}"/>
                </a:ext>
              </a:extLst>
            </p:cNvPr>
            <p:cNvSpPr txBox="1">
              <a:spLocks noChangeArrowheads="1"/>
            </p:cNvSpPr>
            <p:nvPr/>
          </p:nvSpPr>
          <p:spPr bwMode="auto">
            <a:xfrm>
              <a:off x="3346450" y="6061683"/>
              <a:ext cx="4953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t>图</a:t>
              </a:r>
              <a:r>
                <a:rPr lang="en-US" altLang="zh-CN" sz="2000" dirty="0"/>
                <a:t>1-25 </a:t>
              </a:r>
              <a:r>
                <a:rPr lang="zh-CN" altLang="en-US" sz="2000" dirty="0"/>
                <a:t>约当标准型状态变量图 </a:t>
              </a:r>
            </a:p>
          </p:txBody>
        </p:sp>
        <p:graphicFrame>
          <p:nvGraphicFramePr>
            <p:cNvPr id="10" name="Object 4">
              <a:extLst>
                <a:ext uri="{FF2B5EF4-FFF2-40B4-BE49-F238E27FC236}">
                  <a16:creationId xmlns:a16="http://schemas.microsoft.com/office/drawing/2014/main" id="{593136D3-2BC1-4EC8-AC81-1E486E9E8CBD}"/>
                </a:ext>
              </a:extLst>
            </p:cNvPr>
            <p:cNvGraphicFramePr>
              <a:graphicFrameLocks noChangeAspect="1"/>
            </p:cNvGraphicFramePr>
            <p:nvPr>
              <p:extLst>
                <p:ext uri="{D42A27DB-BD31-4B8C-83A1-F6EECF244321}">
                  <p14:modId xmlns:p14="http://schemas.microsoft.com/office/powerpoint/2010/main" val="3918552708"/>
                </p:ext>
              </p:extLst>
            </p:nvPr>
          </p:nvGraphicFramePr>
          <p:xfrm>
            <a:off x="1821192" y="1482920"/>
            <a:ext cx="7960354" cy="4486080"/>
          </p:xfrm>
          <a:graphic>
            <a:graphicData uri="http://schemas.openxmlformats.org/presentationml/2006/ole">
              <mc:AlternateContent xmlns:mc="http://schemas.openxmlformats.org/markup-compatibility/2006">
                <mc:Choice xmlns:v="urn:schemas-microsoft-com:vml" Requires="v">
                  <p:oleObj spid="_x0000_s155728" r:id="rId4" imgW="8293303" imgH="4673498" progId="Visio.Drawing.11">
                    <p:embed/>
                  </p:oleObj>
                </mc:Choice>
                <mc:Fallback>
                  <p:oleObj r:id="rId4" imgW="8293303" imgH="4673498" progId="Visio.Drawing.11">
                    <p:embed/>
                    <p:pic>
                      <p:nvPicPr>
                        <p:cNvPr id="9" name="Object 4">
                          <a:extLst>
                            <a:ext uri="{FF2B5EF4-FFF2-40B4-BE49-F238E27FC236}">
                              <a16:creationId xmlns:a16="http://schemas.microsoft.com/office/drawing/2014/main" id="{69FAD482-E515-4974-8BA7-A4E1C0B81B6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1192" y="1482920"/>
                          <a:ext cx="7960354" cy="4486080"/>
                        </a:xfrm>
                        <a:prstGeom prst="rect">
                          <a:avLst/>
                        </a:prstGeom>
                        <a:noFill/>
                      </p:spPr>
                    </p:pic>
                  </p:oleObj>
                </mc:Fallback>
              </mc:AlternateContent>
            </a:graphicData>
          </a:graphic>
        </p:graphicFrame>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56675" name="Rectangle 3">
                <a:extLst>
                  <a:ext uri="{FF2B5EF4-FFF2-40B4-BE49-F238E27FC236}">
                    <a16:creationId xmlns:a16="http://schemas.microsoft.com/office/drawing/2014/main" id="{188A8F0E-AC64-4245-996E-28469738A983}"/>
                  </a:ext>
                </a:extLst>
              </p:cNvPr>
              <p:cNvSpPr>
                <a:spLocks noGrp="1" noChangeArrowheads="1"/>
              </p:cNvSpPr>
              <p:nvPr>
                <p:ph idx="1"/>
              </p:nvPr>
            </p:nvSpPr>
            <p:spPr>
              <a:xfrm>
                <a:off x="533400" y="381000"/>
                <a:ext cx="11049000" cy="6019799"/>
              </a:xfrm>
            </p:spPr>
            <p:txBody>
              <a:bodyPr>
                <a:noAutofit/>
              </a:bodyPr>
              <a:lstStyle/>
              <a:p>
                <a:pPr>
                  <a:buNone/>
                </a:pPr>
                <a:r>
                  <a:rPr lang="en-US" altLang="zh-CN" sz="2400" dirty="0"/>
                  <a:t> </a:t>
                </a:r>
                <a:r>
                  <a:rPr lang="zh-CN" altLang="en-US" sz="2400" b="1" dirty="0"/>
                  <a:t>例</a:t>
                </a:r>
                <a:r>
                  <a:rPr lang="en-US" altLang="zh-CN" sz="2400" b="1" dirty="0"/>
                  <a:t>1-11 </a:t>
                </a:r>
                <a:r>
                  <a:rPr lang="zh-CN" altLang="en-US" sz="2400" dirty="0"/>
                  <a:t>已知系统传递函数如下所示，试用部分分式法求其状态空间表达式。</a:t>
                </a:r>
                <a:endParaRPr lang="zh-CN" altLang="en-US" sz="2400" b="1" dirty="0"/>
              </a:p>
              <a:p>
                <a:pPr algn="r">
                  <a:buNone/>
                </a:pPr>
                <a14:m>
                  <m:oMath xmlns:m="http://schemas.openxmlformats.org/officeDocument/2006/math">
                    <m:r>
                      <a:rPr lang="zh-CN" altLang="en-US" sz="2400" i="1">
                        <a:solidFill>
                          <a:srgbClr val="000000"/>
                        </a:solidFill>
                        <a:latin typeface="Cambria Math" panose="02040503050406030204" pitchFamily="18" charset="0"/>
                      </a:rPr>
                      <m:t>𝐺</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𝑌</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num>
                      <m:den>
                        <m:r>
                          <a:rPr lang="zh-CN" altLang="en-US" sz="2400" i="1">
                            <a:solidFill>
                              <a:srgbClr val="000000"/>
                            </a:solidFill>
                            <a:latin typeface="Cambria Math" panose="02040503050406030204" pitchFamily="18" charset="0"/>
                          </a:rPr>
                          <m:t>𝑈</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den>
                    </m:f>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5</m:t>
                        </m:r>
                      </m:num>
                      <m:den>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𝑠</m:t>
                            </m:r>
                          </m:e>
                          <m:sup>
                            <m:r>
                              <a:rPr lang="zh-CN" altLang="en-US" sz="2400" i="1">
                                <a:solidFill>
                                  <a:srgbClr val="000000"/>
                                </a:solidFill>
                                <a:latin typeface="Cambria Math" panose="02040503050406030204" pitchFamily="18" charset="0"/>
                              </a:rPr>
                              <m:t>3</m:t>
                            </m:r>
                          </m:sup>
                        </m:sSup>
                        <m:r>
                          <a:rPr lang="zh-CN" altLang="en-US" sz="2400" i="1">
                            <a:solidFill>
                              <a:srgbClr val="000000"/>
                            </a:solidFill>
                            <a:latin typeface="Cambria Math" panose="02040503050406030204" pitchFamily="18" charset="0"/>
                          </a:rPr>
                          <m:t>+4</m:t>
                        </m:r>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𝑠</m:t>
                            </m:r>
                          </m:e>
                          <m:sup>
                            <m:r>
                              <a:rPr lang="zh-CN" altLang="en-US" sz="2400" i="1">
                                <a:solidFill>
                                  <a:srgbClr val="000000"/>
                                </a:solidFill>
                                <a:latin typeface="Cambria Math" panose="02040503050406030204" pitchFamily="18" charset="0"/>
                              </a:rPr>
                              <m:t>2</m:t>
                            </m:r>
                          </m:sup>
                        </m:sSup>
                        <m:r>
                          <a:rPr lang="zh-CN" altLang="en-US" sz="2400" i="1">
                            <a:solidFill>
                              <a:srgbClr val="000000"/>
                            </a:solidFill>
                            <a:latin typeface="Cambria Math" panose="02040503050406030204" pitchFamily="18" charset="0"/>
                          </a:rPr>
                          <m:t>+5</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2</m:t>
                        </m:r>
                      </m:den>
                    </m:f>
                  </m:oMath>
                </a14:m>
                <a:r>
                  <a:rPr lang="zh-CN" altLang="en-US" sz="2400" dirty="0"/>
                  <a:t>                              </a:t>
                </a:r>
                <a:r>
                  <a:rPr lang="en-US" altLang="zh-CN" sz="2400" dirty="0"/>
                  <a:t>(1-70)</a:t>
                </a:r>
              </a:p>
              <a:p>
                <a:pPr>
                  <a:buNone/>
                </a:pPr>
                <a:r>
                  <a:rPr lang="zh-CN" altLang="en-US" sz="2400" b="1" dirty="0"/>
                  <a:t>解</a:t>
                </a:r>
                <a:r>
                  <a:rPr lang="zh-CN" altLang="en-US" sz="2400" dirty="0"/>
                  <a:t>   系统的特征方程为</a:t>
                </a:r>
                <a14:m>
                  <m:oMath xmlns:m="http://schemas.openxmlformats.org/officeDocument/2006/math">
                    <m:r>
                      <a:rPr lang="zh-CN" altLang="en-US" sz="2400" i="1">
                        <a:solidFill>
                          <a:srgbClr val="000000"/>
                        </a:solidFill>
                        <a:latin typeface="Cambria Math" panose="02040503050406030204" pitchFamily="18" charset="0"/>
                      </a:rPr>
                      <m:t>𝐷</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𝑠</m:t>
                        </m:r>
                      </m:e>
                      <m:sup>
                        <m:r>
                          <a:rPr lang="zh-CN" altLang="en-US" sz="2400" i="1">
                            <a:solidFill>
                              <a:srgbClr val="000000"/>
                            </a:solidFill>
                            <a:latin typeface="Cambria Math" panose="02040503050406030204" pitchFamily="18" charset="0"/>
                          </a:rPr>
                          <m:t>3</m:t>
                        </m:r>
                      </m:sup>
                    </m:sSup>
                    <m:r>
                      <a:rPr lang="zh-CN" altLang="en-US" sz="2400" i="1">
                        <a:solidFill>
                          <a:srgbClr val="000000"/>
                        </a:solidFill>
                        <a:latin typeface="Cambria Math" panose="02040503050406030204" pitchFamily="18" charset="0"/>
                      </a:rPr>
                      <m:t>+4</m:t>
                    </m:r>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𝑠</m:t>
                        </m:r>
                      </m:e>
                      <m:sup>
                        <m:r>
                          <a:rPr lang="zh-CN" altLang="en-US" sz="2400" i="1">
                            <a:solidFill>
                              <a:srgbClr val="000000"/>
                            </a:solidFill>
                            <a:latin typeface="Cambria Math" panose="02040503050406030204" pitchFamily="18" charset="0"/>
                          </a:rPr>
                          <m:t>2</m:t>
                        </m:r>
                      </m:sup>
                    </m:sSup>
                    <m:r>
                      <a:rPr lang="zh-CN" altLang="en-US" sz="2400" i="1">
                        <a:solidFill>
                          <a:srgbClr val="000000"/>
                        </a:solidFill>
                        <a:latin typeface="Cambria Math" panose="02040503050406030204" pitchFamily="18" charset="0"/>
                      </a:rPr>
                      <m:t>+5</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2=0</m:t>
                    </m:r>
                  </m:oMath>
                </a14:m>
                <a:endParaRPr lang="en-US" altLang="zh-CN" sz="2400" dirty="0"/>
              </a:p>
              <a:p>
                <a:pPr>
                  <a:buNone/>
                </a:pPr>
                <a:r>
                  <a:rPr lang="zh-CN" altLang="en-US" sz="2400" dirty="0"/>
                  <a:t>特征根</a:t>
                </a:r>
                <a14:m>
                  <m:oMath xmlns:m="http://schemas.openxmlformats.org/officeDocument/2006/math">
                    <m:r>
                      <a:rPr lang="zh-CN" altLang="en-US" sz="2400" i="1">
                        <a:solidFill>
                          <a:srgbClr val="000000"/>
                        </a:solidFill>
                        <a:latin typeface="Cambria Math" panose="02040503050406030204" pitchFamily="18" charset="0"/>
                      </a:rPr>
                      <m:t>−1</m:t>
                    </m:r>
                  </m:oMath>
                </a14:m>
                <a:r>
                  <a:rPr lang="zh-CN" altLang="en-US" sz="2400" dirty="0"/>
                  <a:t>为二重极点，</a:t>
                </a:r>
                <a14:m>
                  <m:oMath xmlns:m="http://schemas.openxmlformats.org/officeDocument/2006/math">
                    <m:r>
                      <a:rPr lang="zh-CN" altLang="en-US" sz="2400" i="1">
                        <a:solidFill>
                          <a:srgbClr val="000000"/>
                        </a:solidFill>
                        <a:latin typeface="Cambria Math" panose="02040503050406030204" pitchFamily="18" charset="0"/>
                      </a:rPr>
                      <m:t>−</m:t>
                    </m:r>
                    <m:r>
                      <a:rPr lang="en-US" altLang="zh-CN" sz="2400" b="0" i="1" smtClean="0">
                        <a:solidFill>
                          <a:srgbClr val="000000"/>
                        </a:solidFill>
                        <a:latin typeface="Cambria Math" panose="02040503050406030204" pitchFamily="18" charset="0"/>
                      </a:rPr>
                      <m:t>2</m:t>
                    </m:r>
                  </m:oMath>
                </a14:m>
                <a:r>
                  <a:rPr lang="zh-CN" altLang="en-US" sz="2400" dirty="0"/>
                  <a:t>为单极点，即的部分分式为</a:t>
                </a:r>
                <a:endParaRPr lang="en-US" altLang="zh-CN" sz="2400" dirty="0"/>
              </a:p>
              <a:p>
                <a:pPr>
                  <a:buNone/>
                </a:pPr>
                <a:r>
                  <a:rPr lang="en-US" altLang="zh-CN" sz="2400" dirty="0">
                    <a:solidFill>
                      <a:srgbClr val="000000"/>
                    </a:solidFill>
                  </a:rPr>
                  <a:t>         </a:t>
                </a:r>
                <a14:m>
                  <m:oMath xmlns:m="http://schemas.openxmlformats.org/officeDocument/2006/math">
                    <m:r>
                      <a:rPr lang="zh-CN" altLang="en-US" sz="2400" i="1">
                        <a:solidFill>
                          <a:srgbClr val="000000"/>
                        </a:solidFill>
                        <a:latin typeface="Cambria Math" panose="02040503050406030204" pitchFamily="18" charset="0"/>
                      </a:rPr>
                      <m:t>𝐺</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11</m:t>
                            </m:r>
                          </m:sub>
                        </m:sSub>
                      </m:num>
                      <m:den>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1</m:t>
                        </m:r>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m:t>
                            </m:r>
                          </m:e>
                          <m:sup>
                            <m:r>
                              <a:rPr lang="zh-CN" altLang="en-US" sz="2400" i="1">
                                <a:solidFill>
                                  <a:srgbClr val="000000"/>
                                </a:solidFill>
                                <a:latin typeface="Cambria Math" panose="02040503050406030204" pitchFamily="18" charset="0"/>
                              </a:rPr>
                              <m:t>2</m:t>
                            </m:r>
                          </m:sup>
                        </m:sSup>
                      </m:den>
                    </m:f>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12</m:t>
                            </m:r>
                          </m:sub>
                        </m:sSub>
                      </m:num>
                      <m:den>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1</m:t>
                        </m:r>
                      </m:den>
                    </m:f>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2</m:t>
                            </m:r>
                          </m:sub>
                        </m:sSub>
                      </m:num>
                      <m:den>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2</m:t>
                        </m:r>
                      </m:den>
                    </m:f>
                  </m:oMath>
                </a14:m>
                <a:endParaRPr lang="zh-CN" altLang="en-US" sz="2400" dirty="0"/>
              </a:p>
              <a:p>
                <a:pPr algn="just">
                  <a:buFontTx/>
                  <a:buNone/>
                </a:pPr>
                <a:r>
                  <a:rPr lang="zh-CN" altLang="en-US" sz="2400" dirty="0"/>
                  <a:t>得状态空间表达式为</a:t>
                </a:r>
              </a:p>
              <a:p>
                <a:pPr marL="0" algn="just">
                  <a:lnSpc>
                    <a:spcPct val="100000"/>
                  </a:lnSpc>
                  <a:buNone/>
                </a:pPr>
                <a:r>
                  <a:rPr lang="zh-CN" altLang="en-US" dirty="0">
                    <a:solidFill>
                      <a:srgbClr val="000000"/>
                    </a:solidFill>
                  </a:rPr>
                  <a:t>          </a:t>
                </a:r>
                <a14:m>
                  <m:oMath xmlns:m="http://schemas.openxmlformats.org/officeDocument/2006/math">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1</m:t>
                                  </m:r>
                                </m:sub>
                              </m:sSub>
                            </m:e>
                          </m:mr>
                          <m:mr>
                            <m:e>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2</m:t>
                                  </m:r>
                                </m:sub>
                              </m:sSub>
                            </m:e>
                          </m:mr>
                          <m:mr>
                            <m:e>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3</m:t>
                                  </m:r>
                                </m:sub>
                              </m:sSub>
                            </m:e>
                          </m:mr>
                        </m:m>
                      </m:e>
                    </m:d>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3"/>
                                  <m:mcJc m:val="center"/>
                                </m:mcPr>
                              </m:mc>
                            </m:mcs>
                            <m:ctrlPr>
                              <a:rPr lang="zh-CN" altLang="en-US" i="1">
                                <a:solidFill>
                                  <a:srgbClr val="000000"/>
                                </a:solidFill>
                                <a:latin typeface="Cambria Math" panose="02040503050406030204" pitchFamily="18" charset="0"/>
                              </a:rPr>
                            </m:ctrlPr>
                          </m:mPr>
                          <m:mr>
                            <m:e>
                              <m:r>
                                <a:rPr lang="zh-CN" altLang="en-US" i="1">
                                  <a:solidFill>
                                    <a:srgbClr val="000000"/>
                                  </a:solidFill>
                                  <a:latin typeface="Cambria Math" panose="02040503050406030204" pitchFamily="18" charset="0"/>
                                </a:rPr>
                                <m:t>−1</m:t>
                              </m:r>
                            </m:e>
                            <m:e>
                              <m:r>
                                <a:rPr lang="zh-CN" altLang="en-US" i="1">
                                  <a:solidFill>
                                    <a:srgbClr val="000000"/>
                                  </a:solidFill>
                                  <a:latin typeface="Cambria Math" panose="02040503050406030204" pitchFamily="18" charset="0"/>
                                </a:rPr>
                                <m:t>1</m:t>
                              </m:r>
                            </m:e>
                            <m:e>
                              <m:r>
                                <a:rPr lang="zh-CN" altLang="en-US" i="1">
                                  <a:solidFill>
                                    <a:srgbClr val="000000"/>
                                  </a:solidFill>
                                  <a:latin typeface="Cambria Math" panose="02040503050406030204" pitchFamily="18" charset="0"/>
                                </a:rPr>
                                <m:t>0</m:t>
                              </m:r>
                            </m:e>
                          </m:mr>
                          <m:mr>
                            <m:e>
                              <m:r>
                                <a:rPr lang="zh-CN" altLang="en-US" i="1">
                                  <a:solidFill>
                                    <a:srgbClr val="000000"/>
                                  </a:solidFill>
                                  <a:latin typeface="Cambria Math" panose="02040503050406030204" pitchFamily="18" charset="0"/>
                                </a:rPr>
                                <m:t>0</m:t>
                              </m:r>
                            </m:e>
                            <m:e>
                              <m:r>
                                <a:rPr lang="zh-CN" altLang="en-US" i="1">
                                  <a:solidFill>
                                    <a:srgbClr val="000000"/>
                                  </a:solidFill>
                                  <a:latin typeface="Cambria Math" panose="02040503050406030204" pitchFamily="18" charset="0"/>
                                </a:rPr>
                                <m:t>−1</m:t>
                              </m:r>
                            </m:e>
                            <m:e>
                              <m:r>
                                <a:rPr lang="zh-CN" altLang="en-US" i="1">
                                  <a:solidFill>
                                    <a:srgbClr val="000000"/>
                                  </a:solidFill>
                                  <a:latin typeface="Cambria Math" panose="02040503050406030204" pitchFamily="18" charset="0"/>
                                </a:rPr>
                                <m:t>0</m:t>
                              </m:r>
                            </m:e>
                          </m:mr>
                          <m:mr>
                            <m:e>
                              <m:r>
                                <a:rPr lang="zh-CN" altLang="en-US" i="1">
                                  <a:solidFill>
                                    <a:srgbClr val="000000"/>
                                  </a:solidFill>
                                  <a:latin typeface="Cambria Math" panose="02040503050406030204" pitchFamily="18" charset="0"/>
                                </a:rPr>
                                <m:t>0</m:t>
                              </m:r>
                            </m:e>
                            <m:e>
                              <m:r>
                                <a:rPr lang="zh-CN" altLang="en-US" i="1">
                                  <a:solidFill>
                                    <a:srgbClr val="000000"/>
                                  </a:solidFill>
                                  <a:latin typeface="Cambria Math" panose="02040503050406030204" pitchFamily="18" charset="0"/>
                                </a:rPr>
                                <m:t>0</m:t>
                              </m:r>
                            </m:e>
                            <m:e>
                              <m:r>
                                <a:rPr lang="zh-CN" altLang="en-US" i="1">
                                  <a:solidFill>
                                    <a:srgbClr val="000000"/>
                                  </a:solidFill>
                                  <a:latin typeface="Cambria Math" panose="02040503050406030204" pitchFamily="18" charset="0"/>
                                </a:rPr>
                                <m:t>−2</m:t>
                              </m:r>
                            </m:e>
                          </m:mr>
                        </m:m>
                      </m:e>
                    </m:d>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Sub>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Sub>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3</m:t>
                                  </m:r>
                                </m:sub>
                              </m:sSub>
                            </m:e>
                          </m:mr>
                        </m:m>
                      </m:e>
                    </m:d>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r>
                                <a:rPr lang="zh-CN" altLang="en-US" i="1">
                                  <a:solidFill>
                                    <a:srgbClr val="000000"/>
                                  </a:solidFill>
                                  <a:latin typeface="Cambria Math" panose="02040503050406030204" pitchFamily="18" charset="0"/>
                                </a:rPr>
                                <m:t>0</m:t>
                              </m:r>
                            </m:e>
                          </m:mr>
                          <m:mr>
                            <m:e>
                              <m:r>
                                <a:rPr lang="zh-CN" altLang="en-US" i="1">
                                  <a:solidFill>
                                    <a:srgbClr val="000000"/>
                                  </a:solidFill>
                                  <a:latin typeface="Cambria Math" panose="02040503050406030204" pitchFamily="18" charset="0"/>
                                </a:rPr>
                                <m:t>1</m:t>
                              </m:r>
                            </m:e>
                          </m:mr>
                          <m:mr>
                            <m:e>
                              <m:r>
                                <a:rPr lang="zh-CN" altLang="en-US" i="1">
                                  <a:solidFill>
                                    <a:srgbClr val="000000"/>
                                  </a:solidFill>
                                  <a:latin typeface="Cambria Math" panose="02040503050406030204" pitchFamily="18" charset="0"/>
                                </a:rPr>
                                <m:t>1</m:t>
                              </m:r>
                            </m:e>
                          </m:mr>
                        </m:m>
                      </m:e>
                    </m:d>
                    <m:r>
                      <a:rPr lang="zh-CN" altLang="en-US" i="1">
                        <a:solidFill>
                          <a:srgbClr val="000000"/>
                        </a:solidFill>
                        <a:latin typeface="Cambria Math" panose="02040503050406030204" pitchFamily="18" charset="0"/>
                      </a:rPr>
                      <m:t>𝑢</m:t>
                    </m:r>
                  </m:oMath>
                </a14:m>
                <a:r>
                  <a:rPr lang="zh-CN" altLang="en-US" dirty="0"/>
                  <a:t>    </a:t>
                </a:r>
              </a:p>
              <a:p>
                <a:pPr marL="0" algn="just">
                  <a:lnSpc>
                    <a:spcPct val="100000"/>
                  </a:lnSpc>
                  <a:buNone/>
                </a:pPr>
                <a:r>
                  <a:rPr lang="zh-CN" altLang="en-US" dirty="0">
                    <a:solidFill>
                      <a:srgbClr val="000000"/>
                    </a:solidFill>
                  </a:rPr>
                  <a:t>            </a:t>
                </a:r>
                <a14:m>
                  <m:oMath xmlns:m="http://schemas.openxmlformats.org/officeDocument/2006/math">
                    <m:r>
                      <a:rPr lang="zh-CN" altLang="en-US" i="1">
                        <a:solidFill>
                          <a:srgbClr val="000000"/>
                        </a:solidFill>
                        <a:latin typeface="Cambria Math" panose="02040503050406030204" pitchFamily="18" charset="0"/>
                      </a:rPr>
                      <m:t>𝑦</m:t>
                    </m:r>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3"/>
                                  <m:mcJc m:val="center"/>
                                </m:mcPr>
                              </m:mc>
                            </m:mcs>
                            <m:ctrlPr>
                              <a:rPr lang="zh-CN" altLang="en-US" i="1">
                                <a:solidFill>
                                  <a:srgbClr val="000000"/>
                                </a:solidFill>
                                <a:latin typeface="Cambria Math" panose="02040503050406030204" pitchFamily="18" charset="0"/>
                              </a:rPr>
                            </m:ctrlPr>
                          </m:mPr>
                          <m:mr>
                            <m:e>
                              <m:r>
                                <a:rPr lang="zh-CN" altLang="en-US" i="1">
                                  <a:solidFill>
                                    <a:srgbClr val="000000"/>
                                  </a:solidFill>
                                  <a:latin typeface="Cambria Math" panose="02040503050406030204" pitchFamily="18" charset="0"/>
                                </a:rPr>
                                <m:t>5</m:t>
                              </m:r>
                            </m:e>
                            <m:e>
                              <m:r>
                                <a:rPr lang="zh-CN" altLang="en-US" i="1">
                                  <a:solidFill>
                                    <a:srgbClr val="000000"/>
                                  </a:solidFill>
                                  <a:latin typeface="Cambria Math" panose="02040503050406030204" pitchFamily="18" charset="0"/>
                                </a:rPr>
                                <m:t>−5</m:t>
                              </m:r>
                            </m:e>
                            <m:e>
                              <m:r>
                                <a:rPr lang="zh-CN" altLang="en-US" i="1">
                                  <a:solidFill>
                                    <a:srgbClr val="000000"/>
                                  </a:solidFill>
                                  <a:latin typeface="Cambria Math" panose="02040503050406030204" pitchFamily="18" charset="0"/>
                                </a:rPr>
                                <m:t>5</m:t>
                              </m:r>
                            </m:e>
                          </m:mr>
                        </m:m>
                      </m:e>
                    </m:d>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Sub>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Sub>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3</m:t>
                                  </m:r>
                                </m:sub>
                              </m:sSub>
                            </m:e>
                          </m:mr>
                        </m:m>
                      </m:e>
                    </m:d>
                  </m:oMath>
                </a14:m>
                <a:endParaRPr lang="zh-CN" altLang="en-US" cap="none" dirty="0">
                  <a:solidFill>
                    <a:srgbClr val="355071"/>
                  </a:solidFill>
                  <a:latin typeface="Arial" panose="020B0604020202020204" pitchFamily="34" charset="0"/>
                  <a:ea typeface="宋体" panose="02010600030101010101" pitchFamily="2" charset="-122"/>
                </a:endParaRPr>
              </a:p>
            </p:txBody>
          </p:sp>
        </mc:Choice>
        <mc:Fallback xmlns="">
          <p:sp>
            <p:nvSpPr>
              <p:cNvPr id="156675" name="Rectangle 3">
                <a:extLst>
                  <a:ext uri="{FF2B5EF4-FFF2-40B4-BE49-F238E27FC236}">
                    <a16:creationId xmlns:a16="http://schemas.microsoft.com/office/drawing/2014/main" id="{188A8F0E-AC64-4245-996E-28469738A983}"/>
                  </a:ext>
                </a:extLst>
              </p:cNvPr>
              <p:cNvSpPr>
                <a:spLocks noGrp="1" noRot="1" noChangeAspect="1" noMove="1" noResize="1" noEditPoints="1" noAdjustHandles="1" noChangeArrowheads="1" noChangeShapeType="1" noTextEdit="1"/>
              </p:cNvSpPr>
              <p:nvPr>
                <p:ph idx="1"/>
              </p:nvPr>
            </p:nvSpPr>
            <p:spPr>
              <a:xfrm>
                <a:off x="533400" y="381000"/>
                <a:ext cx="11049000" cy="6019799"/>
              </a:xfrm>
              <a:blipFill>
                <a:blip r:embed="rId2"/>
                <a:stretch>
                  <a:fillRect t="-203" r="-828"/>
                </a:stretch>
              </a:blipFill>
            </p:spPr>
            <p:txBody>
              <a:bodyPr/>
              <a:lstStyle/>
              <a:p>
                <a:r>
                  <a:rPr lang="zh-CN" altLang="en-US">
                    <a:noFill/>
                  </a:rPr>
                  <a:t> </a:t>
                </a:r>
              </a:p>
            </p:txBody>
          </p:sp>
        </mc:Fallback>
      </mc:AlternateContent>
      <p:sp>
        <p:nvSpPr>
          <p:cNvPr id="8" name="灯片编号占位符 5">
            <a:extLst>
              <a:ext uri="{FF2B5EF4-FFF2-40B4-BE49-F238E27FC236}">
                <a16:creationId xmlns:a16="http://schemas.microsoft.com/office/drawing/2014/main" id="{684213F6-931D-4F04-AC7B-D44CE9C5DB73}"/>
              </a:ext>
            </a:extLst>
          </p:cNvPr>
          <p:cNvSpPr>
            <a:spLocks noGrp="1"/>
          </p:cNvSpPr>
          <p:nvPr>
            <p:ph type="sldNum" sz="quarter" idx="12"/>
          </p:nvPr>
        </p:nvSpPr>
        <p:spPr/>
        <p:txBody>
          <a:bodyPr/>
          <a:lstStyle/>
          <a:p>
            <a:fld id="{A844D34F-EE24-430A-8E1E-C97255EE1B5B}" type="slidenum">
              <a:rPr lang="en-US" altLang="zh-CN"/>
              <a:pPr/>
              <a:t>73</a:t>
            </a:fld>
            <a:endParaRPr lang="en-US" altLang="zh-CN"/>
          </a:p>
        </p:txBody>
      </p:sp>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654C88C7-5868-4A6F-9782-B851BF926409}"/>
                  </a:ext>
                </a:extLst>
              </p:cNvPr>
              <p:cNvSpPr/>
              <p:nvPr/>
            </p:nvSpPr>
            <p:spPr>
              <a:xfrm>
                <a:off x="8305800" y="3124200"/>
                <a:ext cx="3810000" cy="1270989"/>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lvl="0" algn="l" fontAlgn="auto">
                  <a:lnSpc>
                    <a:spcPct val="120000"/>
                  </a:lnSpc>
                  <a:spcBef>
                    <a:spcPts val="1000"/>
                  </a:spcBef>
                  <a:spcAft>
                    <a:spcPts val="0"/>
                  </a:spcAft>
                  <a:buClr>
                    <a:prstClr val="black"/>
                  </a:buClr>
                </a:pPr>
                <a14:m>
                  <m:oMathPara xmlns:m="http://schemas.openxmlformats.org/officeDocument/2006/math">
                    <m:oMathParaPr>
                      <m:jc m:val="centerGroup"/>
                    </m:oMathParaPr>
                    <m:oMath xmlns:m="http://schemas.openxmlformats.org/officeDocument/2006/math">
                      <m:sSub>
                        <m:sSubPr>
                          <m:ctrlPr>
                            <a:rPr lang="zh-CN" altLang="en-US" sz="1600" i="1" cap="all">
                              <a:solidFill>
                                <a:srgbClr val="000000"/>
                              </a:solidFill>
                              <a:latin typeface="Cambria Math" panose="02040503050406030204" pitchFamily="18" charset="0"/>
                            </a:rPr>
                          </m:ctrlPr>
                        </m:sSubPr>
                        <m:e>
                          <m:r>
                            <a:rPr lang="zh-CN" altLang="en-US" sz="1600" i="1" cap="all">
                              <a:solidFill>
                                <a:srgbClr val="000000"/>
                              </a:solidFill>
                              <a:latin typeface="Cambria Math" panose="02040503050406030204" pitchFamily="18" charset="0"/>
                            </a:rPr>
                            <m:t>𝑐</m:t>
                          </m:r>
                        </m:e>
                        <m:sub>
                          <m:r>
                            <a:rPr lang="zh-CN" altLang="en-US" sz="1600" i="1" cap="all">
                              <a:solidFill>
                                <a:srgbClr val="000000"/>
                              </a:solidFill>
                              <a:latin typeface="Cambria Math" panose="02040503050406030204" pitchFamily="18" charset="0"/>
                            </a:rPr>
                            <m:t>11</m:t>
                          </m:r>
                        </m:sub>
                      </m:sSub>
                      <m:r>
                        <a:rPr lang="zh-CN" altLang="en-US" sz="1600" i="1" cap="all">
                          <a:solidFill>
                            <a:srgbClr val="000000"/>
                          </a:solidFill>
                          <a:latin typeface="Cambria Math" panose="02040503050406030204" pitchFamily="18" charset="0"/>
                        </a:rPr>
                        <m:t>=</m:t>
                      </m:r>
                      <m:func>
                        <m:funcPr>
                          <m:ctrlPr>
                            <a:rPr lang="zh-CN" altLang="en-US" sz="1600" i="1" cap="all">
                              <a:solidFill>
                                <a:srgbClr val="000000"/>
                              </a:solidFill>
                              <a:latin typeface="Cambria Math" panose="02040503050406030204" pitchFamily="18" charset="0"/>
                            </a:rPr>
                          </m:ctrlPr>
                        </m:funcPr>
                        <m:fName>
                          <m:limLow>
                            <m:limLowPr>
                              <m:ctrlPr>
                                <a:rPr lang="zh-CN" altLang="en-US" sz="1600" i="1" cap="all">
                                  <a:solidFill>
                                    <a:srgbClr val="000000"/>
                                  </a:solidFill>
                                  <a:latin typeface="Cambria Math" panose="02040503050406030204" pitchFamily="18" charset="0"/>
                                </a:rPr>
                              </m:ctrlPr>
                            </m:limLowPr>
                            <m:e>
                              <m:r>
                                <m:rPr>
                                  <m:sty m:val="p"/>
                                </m:rPr>
                                <a:rPr lang="zh-CN" altLang="en-US" sz="1600">
                                  <a:solidFill>
                                    <a:srgbClr val="000000"/>
                                  </a:solidFill>
                                  <a:latin typeface="Cambria Math" panose="02040503050406030204" pitchFamily="18" charset="0"/>
                                </a:rPr>
                                <m:t>lim</m:t>
                              </m:r>
                            </m:e>
                            <m:lim>
                              <m:r>
                                <a:rPr lang="zh-CN" altLang="en-US" sz="1600" i="1" cap="all">
                                  <a:solidFill>
                                    <a:srgbClr val="000000"/>
                                  </a:solidFill>
                                  <a:latin typeface="Cambria Math" panose="02040503050406030204" pitchFamily="18" charset="0"/>
                                </a:rPr>
                                <m:t>𝑠</m:t>
                              </m:r>
                              <m:r>
                                <a:rPr lang="zh-CN" altLang="en-US" sz="1600" i="1" cap="all">
                                  <a:solidFill>
                                    <a:srgbClr val="000000"/>
                                  </a:solidFill>
                                  <a:latin typeface="Cambria Math" panose="02040503050406030204" pitchFamily="18" charset="0"/>
                                </a:rPr>
                                <m:t>→−1</m:t>
                              </m:r>
                            </m:lim>
                          </m:limLow>
                        </m:fName>
                        <m:e>
                          <m:r>
                            <a:rPr lang="zh-CN" altLang="en-US" sz="1600" i="1" cap="all">
                              <a:solidFill>
                                <a:srgbClr val="000000"/>
                              </a:solidFill>
                              <a:latin typeface="Cambria Math" panose="02040503050406030204" pitchFamily="18" charset="0"/>
                            </a:rPr>
                            <m:t>(</m:t>
                          </m:r>
                        </m:e>
                      </m:func>
                      <m:r>
                        <a:rPr lang="zh-CN" altLang="en-US" sz="1600" i="1" cap="all">
                          <a:solidFill>
                            <a:srgbClr val="000000"/>
                          </a:solidFill>
                          <a:latin typeface="Cambria Math" panose="02040503050406030204" pitchFamily="18" charset="0"/>
                        </a:rPr>
                        <m:t>𝑠</m:t>
                      </m:r>
                      <m:r>
                        <a:rPr lang="zh-CN" altLang="en-US" sz="1600" i="1" cap="all">
                          <a:solidFill>
                            <a:srgbClr val="000000"/>
                          </a:solidFill>
                          <a:latin typeface="Cambria Math" panose="02040503050406030204" pitchFamily="18" charset="0"/>
                        </a:rPr>
                        <m:t>+1</m:t>
                      </m:r>
                      <m:sSup>
                        <m:sSupPr>
                          <m:ctrlPr>
                            <a:rPr lang="zh-CN" altLang="en-US" sz="1600" i="1" cap="all">
                              <a:solidFill>
                                <a:srgbClr val="000000"/>
                              </a:solidFill>
                              <a:latin typeface="Cambria Math" panose="02040503050406030204" pitchFamily="18" charset="0"/>
                            </a:rPr>
                          </m:ctrlPr>
                        </m:sSupPr>
                        <m:e>
                          <m:r>
                            <a:rPr lang="zh-CN" altLang="en-US" sz="1600" i="1" cap="all">
                              <a:solidFill>
                                <a:srgbClr val="000000"/>
                              </a:solidFill>
                              <a:latin typeface="Cambria Math" panose="02040503050406030204" pitchFamily="18" charset="0"/>
                            </a:rPr>
                            <m:t>)</m:t>
                          </m:r>
                        </m:e>
                        <m:sup>
                          <m:r>
                            <a:rPr lang="zh-CN" altLang="en-US" sz="1600" i="1" cap="all">
                              <a:solidFill>
                                <a:srgbClr val="000000"/>
                              </a:solidFill>
                              <a:latin typeface="Cambria Math" panose="02040503050406030204" pitchFamily="18" charset="0"/>
                            </a:rPr>
                            <m:t>2</m:t>
                          </m:r>
                        </m:sup>
                      </m:sSup>
                      <m:r>
                        <a:rPr lang="zh-CN" altLang="en-US" sz="1600" i="1" cap="all">
                          <a:solidFill>
                            <a:srgbClr val="000000"/>
                          </a:solidFill>
                          <a:latin typeface="Cambria Math" panose="02040503050406030204" pitchFamily="18" charset="0"/>
                        </a:rPr>
                        <m:t>𝐺</m:t>
                      </m:r>
                      <m:r>
                        <a:rPr lang="zh-CN" altLang="en-US" sz="1600" i="1" cap="all">
                          <a:solidFill>
                            <a:srgbClr val="000000"/>
                          </a:solidFill>
                          <a:latin typeface="Cambria Math" panose="02040503050406030204" pitchFamily="18" charset="0"/>
                        </a:rPr>
                        <m:t>(</m:t>
                      </m:r>
                      <m:r>
                        <a:rPr lang="zh-CN" altLang="en-US" sz="1600" i="1" cap="all">
                          <a:solidFill>
                            <a:srgbClr val="000000"/>
                          </a:solidFill>
                          <a:latin typeface="Cambria Math" panose="02040503050406030204" pitchFamily="18" charset="0"/>
                        </a:rPr>
                        <m:t>𝑠</m:t>
                      </m:r>
                      <m:r>
                        <a:rPr lang="zh-CN" altLang="en-US" sz="1600" i="1" cap="all">
                          <a:solidFill>
                            <a:srgbClr val="000000"/>
                          </a:solidFill>
                          <a:latin typeface="Cambria Math" panose="02040503050406030204" pitchFamily="18" charset="0"/>
                        </a:rPr>
                        <m:t>)=5</m:t>
                      </m:r>
                    </m:oMath>
                  </m:oMathPara>
                </a14:m>
                <a:endParaRPr lang="zh-CN" altLang="en-US" sz="1600" cap="all" dirty="0">
                  <a:solidFill>
                    <a:prstClr val="black"/>
                  </a:solidFill>
                  <a:latin typeface="微软雅黑 Light" panose="020B0502040204020203" pitchFamily="34" charset="-122"/>
                  <a:ea typeface="微软雅黑 Light" panose="020B0502040204020203" pitchFamily="34" charset="-122"/>
                </a:endParaRPr>
              </a:p>
              <a:p>
                <a:pPr lvl="0" algn="l"/>
                <a14:m>
                  <m:oMathPara xmlns:m="http://schemas.openxmlformats.org/officeDocument/2006/math">
                    <m:oMathParaPr>
                      <m:jc m:val="centerGroup"/>
                    </m:oMathParaPr>
                    <m:oMath xmlns:m="http://schemas.openxmlformats.org/officeDocument/2006/math">
                      <m:sSub>
                        <m:sSubPr>
                          <m:ctrlPr>
                            <a:rPr lang="zh-CN" altLang="en-US" sz="1600" i="1">
                              <a:solidFill>
                                <a:srgbClr val="000000"/>
                              </a:solidFill>
                              <a:latin typeface="Cambria Math" panose="02040503050406030204" pitchFamily="18" charset="0"/>
                            </a:rPr>
                          </m:ctrlPr>
                        </m:sSubPr>
                        <m:e>
                          <m:r>
                            <a:rPr lang="zh-CN" altLang="en-US" sz="1600" i="1">
                              <a:solidFill>
                                <a:srgbClr val="000000"/>
                              </a:solidFill>
                              <a:latin typeface="Cambria Math" panose="02040503050406030204" pitchFamily="18" charset="0"/>
                            </a:rPr>
                            <m:t>𝑐</m:t>
                          </m:r>
                        </m:e>
                        <m:sub>
                          <m:r>
                            <a:rPr lang="zh-CN" altLang="en-US" sz="1600" i="1">
                              <a:solidFill>
                                <a:srgbClr val="000000"/>
                              </a:solidFill>
                              <a:latin typeface="Cambria Math" panose="02040503050406030204" pitchFamily="18" charset="0"/>
                            </a:rPr>
                            <m:t>12</m:t>
                          </m:r>
                        </m:sub>
                      </m:sSub>
                      <m:r>
                        <a:rPr lang="zh-CN" altLang="en-US" sz="1600" i="1">
                          <a:solidFill>
                            <a:srgbClr val="000000"/>
                          </a:solidFill>
                          <a:latin typeface="Cambria Math" panose="02040503050406030204" pitchFamily="18" charset="0"/>
                        </a:rPr>
                        <m:t>=</m:t>
                      </m:r>
                      <m:func>
                        <m:funcPr>
                          <m:ctrlPr>
                            <a:rPr lang="zh-CN" altLang="en-US" sz="1600" i="1">
                              <a:solidFill>
                                <a:srgbClr val="000000"/>
                              </a:solidFill>
                              <a:latin typeface="Cambria Math" panose="02040503050406030204" pitchFamily="18" charset="0"/>
                            </a:rPr>
                          </m:ctrlPr>
                        </m:funcPr>
                        <m:fName>
                          <m:limLow>
                            <m:limLowPr>
                              <m:ctrlPr>
                                <a:rPr lang="zh-CN" altLang="en-US" sz="1600" i="1">
                                  <a:solidFill>
                                    <a:srgbClr val="000000"/>
                                  </a:solidFill>
                                  <a:latin typeface="Cambria Math" panose="02040503050406030204" pitchFamily="18" charset="0"/>
                                </a:rPr>
                              </m:ctrlPr>
                            </m:limLowPr>
                            <m:e>
                              <m:r>
                                <m:rPr>
                                  <m:sty m:val="p"/>
                                </m:rPr>
                                <a:rPr lang="zh-CN" altLang="en-US" sz="1600">
                                  <a:solidFill>
                                    <a:srgbClr val="000000"/>
                                  </a:solidFill>
                                  <a:latin typeface="Cambria Math" panose="02040503050406030204" pitchFamily="18" charset="0"/>
                                </a:rPr>
                                <m:t>lim</m:t>
                              </m:r>
                            </m:e>
                            <m:lim>
                              <m:r>
                                <a:rPr lang="zh-CN" altLang="en-US" sz="1600" i="1">
                                  <a:solidFill>
                                    <a:srgbClr val="000000"/>
                                  </a:solidFill>
                                  <a:latin typeface="Cambria Math" panose="02040503050406030204" pitchFamily="18" charset="0"/>
                                </a:rPr>
                                <m:t>𝑠</m:t>
                              </m:r>
                              <m:r>
                                <a:rPr lang="zh-CN" altLang="en-US" sz="1600" i="1">
                                  <a:solidFill>
                                    <a:srgbClr val="000000"/>
                                  </a:solidFill>
                                  <a:latin typeface="Cambria Math" panose="02040503050406030204" pitchFamily="18" charset="0"/>
                                </a:rPr>
                                <m:t>→−1</m:t>
                              </m:r>
                            </m:lim>
                          </m:limLow>
                        </m:fName>
                        <m:e>
                          <m:f>
                            <m:fPr>
                              <m:ctrlPr>
                                <a:rPr lang="zh-CN" altLang="en-US" sz="1600" i="1">
                                  <a:solidFill>
                                    <a:srgbClr val="000000"/>
                                  </a:solidFill>
                                  <a:latin typeface="Cambria Math" panose="02040503050406030204" pitchFamily="18" charset="0"/>
                                </a:rPr>
                              </m:ctrlPr>
                            </m:fPr>
                            <m:num>
                              <m:r>
                                <a:rPr lang="zh-CN" altLang="en-US" sz="1600" i="1">
                                  <a:solidFill>
                                    <a:srgbClr val="000000"/>
                                  </a:solidFill>
                                  <a:latin typeface="Cambria Math" panose="02040503050406030204" pitchFamily="18" charset="0"/>
                                </a:rPr>
                                <m:t>𝑑</m:t>
                              </m:r>
                            </m:num>
                            <m:den>
                              <m:r>
                                <a:rPr lang="zh-CN" altLang="en-US" sz="1600" i="1">
                                  <a:solidFill>
                                    <a:srgbClr val="000000"/>
                                  </a:solidFill>
                                  <a:latin typeface="Cambria Math" panose="02040503050406030204" pitchFamily="18" charset="0"/>
                                </a:rPr>
                                <m:t>𝑑𝑠</m:t>
                              </m:r>
                            </m:den>
                          </m:f>
                        </m:e>
                      </m:func>
                      <m:r>
                        <a:rPr lang="zh-CN" altLang="en-US" sz="1600" i="1">
                          <a:solidFill>
                            <a:srgbClr val="000000"/>
                          </a:solidFill>
                          <a:latin typeface="Cambria Math" panose="02040503050406030204" pitchFamily="18" charset="0"/>
                        </a:rPr>
                        <m:t>[(</m:t>
                      </m:r>
                      <m:r>
                        <a:rPr lang="zh-CN" altLang="en-US" sz="1600" i="1">
                          <a:solidFill>
                            <a:srgbClr val="000000"/>
                          </a:solidFill>
                          <a:latin typeface="Cambria Math" panose="02040503050406030204" pitchFamily="18" charset="0"/>
                        </a:rPr>
                        <m:t>𝑠</m:t>
                      </m:r>
                      <m:r>
                        <a:rPr lang="zh-CN" altLang="en-US" sz="1600" i="1">
                          <a:solidFill>
                            <a:srgbClr val="000000"/>
                          </a:solidFill>
                          <a:latin typeface="Cambria Math" panose="02040503050406030204" pitchFamily="18" charset="0"/>
                        </a:rPr>
                        <m:t>+2</m:t>
                      </m:r>
                      <m:sSup>
                        <m:sSupPr>
                          <m:ctrlPr>
                            <a:rPr lang="zh-CN" altLang="en-US" sz="1600" i="1">
                              <a:solidFill>
                                <a:srgbClr val="000000"/>
                              </a:solidFill>
                              <a:latin typeface="Cambria Math" panose="02040503050406030204" pitchFamily="18" charset="0"/>
                            </a:rPr>
                          </m:ctrlPr>
                        </m:sSupPr>
                        <m:e>
                          <m:r>
                            <a:rPr lang="zh-CN" altLang="en-US" sz="1600" i="1">
                              <a:solidFill>
                                <a:srgbClr val="000000"/>
                              </a:solidFill>
                              <a:latin typeface="Cambria Math" panose="02040503050406030204" pitchFamily="18" charset="0"/>
                            </a:rPr>
                            <m:t>)</m:t>
                          </m:r>
                        </m:e>
                        <m:sup>
                          <m:r>
                            <a:rPr lang="zh-CN" altLang="en-US" sz="1600" i="1">
                              <a:solidFill>
                                <a:srgbClr val="000000"/>
                              </a:solidFill>
                              <a:latin typeface="Cambria Math" panose="02040503050406030204" pitchFamily="18" charset="0"/>
                            </a:rPr>
                            <m:t>2</m:t>
                          </m:r>
                        </m:sup>
                      </m:sSup>
                      <m:r>
                        <a:rPr lang="zh-CN" altLang="en-US" sz="1600" i="1">
                          <a:solidFill>
                            <a:srgbClr val="000000"/>
                          </a:solidFill>
                          <a:latin typeface="Cambria Math" panose="02040503050406030204" pitchFamily="18" charset="0"/>
                        </a:rPr>
                        <m:t>𝐺</m:t>
                      </m:r>
                      <m:r>
                        <a:rPr lang="zh-CN" altLang="en-US" sz="1600" i="1">
                          <a:solidFill>
                            <a:srgbClr val="000000"/>
                          </a:solidFill>
                          <a:latin typeface="Cambria Math" panose="02040503050406030204" pitchFamily="18" charset="0"/>
                        </a:rPr>
                        <m:t>(</m:t>
                      </m:r>
                      <m:r>
                        <a:rPr lang="zh-CN" altLang="en-US" sz="1600" i="1">
                          <a:solidFill>
                            <a:srgbClr val="000000"/>
                          </a:solidFill>
                          <a:latin typeface="Cambria Math" panose="02040503050406030204" pitchFamily="18" charset="0"/>
                        </a:rPr>
                        <m:t>𝑠</m:t>
                      </m:r>
                      <m:r>
                        <a:rPr lang="zh-CN" altLang="en-US" sz="1600" i="1">
                          <a:solidFill>
                            <a:srgbClr val="000000"/>
                          </a:solidFill>
                          <a:latin typeface="Cambria Math" panose="02040503050406030204" pitchFamily="18" charset="0"/>
                        </a:rPr>
                        <m:t>)]=−5</m:t>
                      </m:r>
                    </m:oMath>
                  </m:oMathPara>
                </a14:m>
                <a:endParaRPr lang="zh-CN" altLang="en-US" sz="1600" dirty="0">
                  <a:solidFill>
                    <a:srgbClr val="355071"/>
                  </a:solidFill>
                </a:endParaRPr>
              </a:p>
              <a:p>
                <a:pPr lvl="0" algn="l"/>
                <a14:m>
                  <m:oMathPara xmlns:m="http://schemas.openxmlformats.org/officeDocument/2006/math">
                    <m:oMathParaPr>
                      <m:jc m:val="centerGroup"/>
                    </m:oMathParaPr>
                    <m:oMath xmlns:m="http://schemas.openxmlformats.org/officeDocument/2006/math">
                      <m:sSub>
                        <m:sSubPr>
                          <m:ctrlPr>
                            <a:rPr lang="zh-CN" altLang="en-US" sz="1600" i="1">
                              <a:solidFill>
                                <a:srgbClr val="000000"/>
                              </a:solidFill>
                              <a:latin typeface="Cambria Math" panose="02040503050406030204" pitchFamily="18" charset="0"/>
                            </a:rPr>
                          </m:ctrlPr>
                        </m:sSubPr>
                        <m:e>
                          <m:r>
                            <a:rPr lang="zh-CN" altLang="en-US" sz="1600" i="1">
                              <a:solidFill>
                                <a:srgbClr val="000000"/>
                              </a:solidFill>
                              <a:latin typeface="Cambria Math" panose="02040503050406030204" pitchFamily="18" charset="0"/>
                            </a:rPr>
                            <m:t>𝑐</m:t>
                          </m:r>
                        </m:e>
                        <m:sub>
                          <m:r>
                            <a:rPr lang="zh-CN" altLang="en-US" sz="1600" i="1">
                              <a:solidFill>
                                <a:srgbClr val="000000"/>
                              </a:solidFill>
                              <a:latin typeface="Cambria Math" panose="02040503050406030204" pitchFamily="18" charset="0"/>
                            </a:rPr>
                            <m:t>2</m:t>
                          </m:r>
                        </m:sub>
                      </m:sSub>
                      <m:r>
                        <a:rPr lang="zh-CN" altLang="en-US" sz="1600" i="1">
                          <a:solidFill>
                            <a:srgbClr val="000000"/>
                          </a:solidFill>
                          <a:latin typeface="Cambria Math" panose="02040503050406030204" pitchFamily="18" charset="0"/>
                        </a:rPr>
                        <m:t>=</m:t>
                      </m:r>
                      <m:func>
                        <m:funcPr>
                          <m:ctrlPr>
                            <a:rPr lang="zh-CN" altLang="en-US" sz="1600" i="1">
                              <a:solidFill>
                                <a:srgbClr val="000000"/>
                              </a:solidFill>
                              <a:latin typeface="Cambria Math" panose="02040503050406030204" pitchFamily="18" charset="0"/>
                            </a:rPr>
                          </m:ctrlPr>
                        </m:funcPr>
                        <m:fName>
                          <m:limLow>
                            <m:limLowPr>
                              <m:ctrlPr>
                                <a:rPr lang="zh-CN" altLang="en-US" sz="1600" i="1">
                                  <a:solidFill>
                                    <a:srgbClr val="000000"/>
                                  </a:solidFill>
                                  <a:latin typeface="Cambria Math" panose="02040503050406030204" pitchFamily="18" charset="0"/>
                                </a:rPr>
                              </m:ctrlPr>
                            </m:limLowPr>
                            <m:e>
                              <m:r>
                                <m:rPr>
                                  <m:sty m:val="p"/>
                                </m:rPr>
                                <a:rPr lang="zh-CN" altLang="en-US" sz="1600">
                                  <a:solidFill>
                                    <a:srgbClr val="000000"/>
                                  </a:solidFill>
                                  <a:latin typeface="Cambria Math" panose="02040503050406030204" pitchFamily="18" charset="0"/>
                                </a:rPr>
                                <m:t>lim</m:t>
                              </m:r>
                            </m:e>
                            <m:lim>
                              <m:r>
                                <a:rPr lang="zh-CN" altLang="en-US" sz="1600" i="1">
                                  <a:solidFill>
                                    <a:srgbClr val="000000"/>
                                  </a:solidFill>
                                  <a:latin typeface="Cambria Math" panose="02040503050406030204" pitchFamily="18" charset="0"/>
                                </a:rPr>
                                <m:t>𝑠</m:t>
                              </m:r>
                              <m:r>
                                <a:rPr lang="zh-CN" altLang="en-US" sz="1600" i="1">
                                  <a:solidFill>
                                    <a:srgbClr val="000000"/>
                                  </a:solidFill>
                                  <a:latin typeface="Cambria Math" panose="02040503050406030204" pitchFamily="18" charset="0"/>
                                </a:rPr>
                                <m:t>→−2</m:t>
                              </m:r>
                            </m:lim>
                          </m:limLow>
                        </m:fName>
                        <m:e>
                          <m:r>
                            <a:rPr lang="zh-CN" altLang="en-US" sz="1600" i="1">
                              <a:solidFill>
                                <a:srgbClr val="000000"/>
                              </a:solidFill>
                              <a:latin typeface="Cambria Math" panose="02040503050406030204" pitchFamily="18" charset="0"/>
                            </a:rPr>
                            <m:t>(</m:t>
                          </m:r>
                        </m:e>
                      </m:func>
                      <m:r>
                        <a:rPr lang="zh-CN" altLang="en-US" sz="1600" i="1">
                          <a:solidFill>
                            <a:srgbClr val="000000"/>
                          </a:solidFill>
                          <a:latin typeface="Cambria Math" panose="02040503050406030204" pitchFamily="18" charset="0"/>
                        </a:rPr>
                        <m:t>𝑠</m:t>
                      </m:r>
                      <m:r>
                        <a:rPr lang="zh-CN" altLang="en-US" sz="1600" i="1">
                          <a:solidFill>
                            <a:srgbClr val="000000"/>
                          </a:solidFill>
                          <a:latin typeface="Cambria Math" panose="02040503050406030204" pitchFamily="18" charset="0"/>
                        </a:rPr>
                        <m:t>+2)</m:t>
                      </m:r>
                      <m:r>
                        <a:rPr lang="zh-CN" altLang="en-US" sz="1600" i="1">
                          <a:solidFill>
                            <a:srgbClr val="000000"/>
                          </a:solidFill>
                          <a:latin typeface="Cambria Math" panose="02040503050406030204" pitchFamily="18" charset="0"/>
                        </a:rPr>
                        <m:t>𝐺</m:t>
                      </m:r>
                      <m:r>
                        <a:rPr lang="zh-CN" altLang="en-US" sz="1600" i="1">
                          <a:solidFill>
                            <a:srgbClr val="000000"/>
                          </a:solidFill>
                          <a:latin typeface="Cambria Math" panose="02040503050406030204" pitchFamily="18" charset="0"/>
                        </a:rPr>
                        <m:t>(</m:t>
                      </m:r>
                      <m:r>
                        <a:rPr lang="zh-CN" altLang="en-US" sz="1600" i="1">
                          <a:solidFill>
                            <a:srgbClr val="000000"/>
                          </a:solidFill>
                          <a:latin typeface="Cambria Math" panose="02040503050406030204" pitchFamily="18" charset="0"/>
                        </a:rPr>
                        <m:t>𝑠</m:t>
                      </m:r>
                      <m:r>
                        <a:rPr lang="zh-CN" altLang="en-US" sz="1600" i="1">
                          <a:solidFill>
                            <a:srgbClr val="000000"/>
                          </a:solidFill>
                          <a:latin typeface="Cambria Math" panose="02040503050406030204" pitchFamily="18" charset="0"/>
                        </a:rPr>
                        <m:t>)=5</m:t>
                      </m:r>
                    </m:oMath>
                  </m:oMathPara>
                </a14:m>
                <a:endParaRPr lang="zh-CN" altLang="en-US" sz="2400" dirty="0"/>
              </a:p>
            </p:txBody>
          </p:sp>
        </mc:Choice>
        <mc:Fallback xmlns="">
          <p:sp>
            <p:nvSpPr>
              <p:cNvPr id="3" name="矩形 2">
                <a:extLst>
                  <a:ext uri="{FF2B5EF4-FFF2-40B4-BE49-F238E27FC236}">
                    <a16:creationId xmlns:a16="http://schemas.microsoft.com/office/drawing/2014/main" id="{654C88C7-5868-4A6F-9782-B851BF926409}"/>
                  </a:ext>
                </a:extLst>
              </p:cNvPr>
              <p:cNvSpPr>
                <a:spLocks noRot="1" noChangeAspect="1" noMove="1" noResize="1" noEditPoints="1" noAdjustHandles="1" noChangeArrowheads="1" noChangeShapeType="1" noTextEdit="1"/>
              </p:cNvSpPr>
              <p:nvPr/>
            </p:nvSpPr>
            <p:spPr>
              <a:xfrm>
                <a:off x="8305800" y="3124200"/>
                <a:ext cx="3810000" cy="1270989"/>
              </a:xfrm>
              <a:prstGeom prst="rect">
                <a:avLst/>
              </a:prstGeom>
              <a:blipFill>
                <a:blip r:embed="rId3"/>
                <a:stretch>
                  <a:fillRect/>
                </a:stretch>
              </a:blipFill>
            </p:spPr>
            <p:txBody>
              <a:bodyPr/>
              <a:lstStyle/>
              <a:p>
                <a:r>
                  <a:rPr lang="zh-CN" altLang="en-US">
                    <a:noFill/>
                  </a:rPr>
                  <a:t> </a:t>
                </a:r>
              </a:p>
            </p:txBody>
          </p:sp>
        </mc:Fallback>
      </mc:AlternateContent>
      <p:sp>
        <p:nvSpPr>
          <p:cNvPr id="7" name="动作按钮: 转到主页 6">
            <a:hlinkClick r:id="rId4" action="ppaction://hlinksldjump" highlightClick="1"/>
            <a:extLst>
              <a:ext uri="{FF2B5EF4-FFF2-40B4-BE49-F238E27FC236}">
                <a16:creationId xmlns:a16="http://schemas.microsoft.com/office/drawing/2014/main" id="{497C7ED3-207E-49AC-B6E2-A6D3B663B35C}"/>
              </a:ext>
            </a:extLst>
          </p:cNvPr>
          <p:cNvSpPr/>
          <p:nvPr/>
        </p:nvSpPr>
        <p:spPr>
          <a:xfrm>
            <a:off x="11278081" y="6163779"/>
            <a:ext cx="609600" cy="572954"/>
          </a:xfrm>
          <a:prstGeom prst="actionButtonHom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2" name="动作按钮: 获取信息 1">
            <a:hlinkClick r:id="rId5" action="ppaction://hlinksldjump" highlightClick="1"/>
            <a:extLst>
              <a:ext uri="{FF2B5EF4-FFF2-40B4-BE49-F238E27FC236}">
                <a16:creationId xmlns:a16="http://schemas.microsoft.com/office/drawing/2014/main" id="{4355192B-AC9B-411D-82D1-878A1C0CEEE0}"/>
              </a:ext>
            </a:extLst>
          </p:cNvPr>
          <p:cNvSpPr/>
          <p:nvPr/>
        </p:nvSpPr>
        <p:spPr>
          <a:xfrm>
            <a:off x="5867400" y="4572000"/>
            <a:ext cx="457200" cy="381000"/>
          </a:xfrm>
          <a:prstGeom prst="actionButtonInformatio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文本占位符 41">
            <a:extLst>
              <a:ext uri="{FF2B5EF4-FFF2-40B4-BE49-F238E27FC236}">
                <a16:creationId xmlns:a16="http://schemas.microsoft.com/office/drawing/2014/main" id="{5AB9EDE8-FF13-4810-86ED-54E7D5095B30}"/>
              </a:ext>
            </a:extLst>
          </p:cNvPr>
          <p:cNvSpPr>
            <a:spLocks noGrp="1"/>
          </p:cNvSpPr>
          <p:nvPr>
            <p:ph type="body" idx="10"/>
          </p:nvPr>
        </p:nvSpPr>
        <p:spPr>
          <a:xfrm>
            <a:off x="3790493" y="4231638"/>
            <a:ext cx="7872102" cy="1754326"/>
          </a:xfrm>
        </p:spPr>
        <p:txBody>
          <a:bodyPr/>
          <a:lstStyle/>
          <a:p>
            <a:r>
              <a:rPr lang="zh-CN" altLang="en-US" sz="5400" dirty="0"/>
              <a:t>由系统的状态空间表式</a:t>
            </a:r>
            <a:br>
              <a:rPr lang="zh-CN" altLang="en-US" sz="5400" dirty="0"/>
            </a:br>
            <a:r>
              <a:rPr lang="zh-CN" altLang="en-US" sz="5400" dirty="0"/>
              <a:t>   求传递函数阵</a:t>
            </a:r>
          </a:p>
        </p:txBody>
      </p:sp>
      <p:sp>
        <p:nvSpPr>
          <p:cNvPr id="44" name="文本占位符 43">
            <a:extLst>
              <a:ext uri="{FF2B5EF4-FFF2-40B4-BE49-F238E27FC236}">
                <a16:creationId xmlns:a16="http://schemas.microsoft.com/office/drawing/2014/main" id="{C2BC67B1-CD53-434D-9EF9-FEADB30DE21A}"/>
              </a:ext>
            </a:extLst>
          </p:cNvPr>
          <p:cNvSpPr>
            <a:spLocks noGrp="1"/>
          </p:cNvSpPr>
          <p:nvPr>
            <p:ph type="body" sz="quarter" idx="12"/>
          </p:nvPr>
        </p:nvSpPr>
        <p:spPr/>
        <p:txBody>
          <a:bodyPr/>
          <a:lstStyle/>
          <a:p>
            <a:r>
              <a:rPr lang="en-US" altLang="zh-CN" sz="10400" dirty="0"/>
              <a:t>1.6</a:t>
            </a:r>
            <a:endParaRPr lang="zh-CN" altLang="en-US" sz="10400" dirty="0"/>
          </a:p>
        </p:txBody>
      </p:sp>
    </p:spTree>
    <p:extLst>
      <p:ext uri="{BB962C8B-B14F-4D97-AF65-F5344CB8AC3E}">
        <p14:creationId xmlns:p14="http://schemas.microsoft.com/office/powerpoint/2010/main" val="344702479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56CD99-B8E4-4980-9FDF-ABF9D1A4A0AE}"/>
              </a:ext>
            </a:extLst>
          </p:cNvPr>
          <p:cNvSpPr>
            <a:spLocks noGrp="1"/>
          </p:cNvSpPr>
          <p:nvPr>
            <p:ph type="title"/>
          </p:nvPr>
        </p:nvSpPr>
        <p:spPr/>
        <p:txBody>
          <a:bodyPr>
            <a:normAutofit/>
          </a:bodyPr>
          <a:lstStyle/>
          <a:p>
            <a:r>
              <a:rPr lang="en-US" altLang="zh-CN" dirty="0"/>
              <a:t>1.6.1 </a:t>
            </a:r>
            <a:r>
              <a:rPr lang="zh-CN" altLang="en-US" dirty="0"/>
              <a:t>由系统的状态空间表达式求传递函数阵</a:t>
            </a:r>
          </a:p>
        </p:txBody>
      </p:sp>
      <mc:AlternateContent xmlns:mc="http://schemas.openxmlformats.org/markup-compatibility/2006" xmlns:a14="http://schemas.microsoft.com/office/drawing/2010/main">
        <mc:Choice Requires="a14">
          <p:sp>
            <p:nvSpPr>
              <p:cNvPr id="160771" name="Rectangle 3">
                <a:extLst>
                  <a:ext uri="{FF2B5EF4-FFF2-40B4-BE49-F238E27FC236}">
                    <a16:creationId xmlns:a16="http://schemas.microsoft.com/office/drawing/2014/main" id="{3058751E-425E-4D04-B29B-37ACE0A079CE}"/>
                  </a:ext>
                </a:extLst>
              </p:cNvPr>
              <p:cNvSpPr>
                <a:spLocks noGrp="1" noChangeArrowheads="1"/>
              </p:cNvSpPr>
              <p:nvPr>
                <p:ph sz="quarter" idx="13"/>
              </p:nvPr>
            </p:nvSpPr>
            <p:spPr>
              <a:xfrm>
                <a:off x="533400" y="1600200"/>
                <a:ext cx="11277600" cy="5105400"/>
              </a:xfrm>
            </p:spPr>
            <p:txBody>
              <a:bodyPr>
                <a:normAutofit/>
              </a:bodyPr>
              <a:lstStyle/>
              <a:p>
                <a:pPr>
                  <a:spcBef>
                    <a:spcPts val="0"/>
                  </a:spcBef>
                  <a:buFontTx/>
                  <a:buNone/>
                </a:pPr>
                <a:r>
                  <a:rPr lang="zh-CN" altLang="en-US" dirty="0"/>
                  <a:t>已知线性定常系统的状态空间表达式为</a:t>
                </a:r>
                <a:endParaRPr lang="en-US" altLang="zh-CN" dirty="0"/>
              </a:p>
              <a:p>
                <a:pPr algn="r">
                  <a:spcBef>
                    <a:spcPts val="0"/>
                  </a:spcBef>
                  <a:buFontTx/>
                  <a:buNone/>
                </a:pPr>
                <a14:m>
                  <m:oMath xmlns:m="http://schemas.openxmlformats.org/officeDocument/2006/math">
                    <m:d>
                      <m:dPr>
                        <m:begChr m:val="{"/>
                        <m:endChr m:val=""/>
                        <m:ctrlPr>
                          <a:rPr lang="zh-CN" altLang="en-US" i="1">
                            <a:solidFill>
                              <a:srgbClr val="000000"/>
                            </a:solidFill>
                            <a:latin typeface="Cambria Math" panose="02040503050406030204" pitchFamily="18" charset="0"/>
                          </a:rPr>
                        </m:ctrlPr>
                      </m:dPr>
                      <m:e>
                        <m:eqArr>
                          <m:eqArrPr>
                            <m:ctrlPr>
                              <a:rPr lang="zh-CN" altLang="en-US" i="1">
                                <a:solidFill>
                                  <a:srgbClr val="000000"/>
                                </a:solidFill>
                                <a:latin typeface="Cambria Math" panose="02040503050406030204" pitchFamily="18" charset="0"/>
                              </a:rPr>
                            </m:ctrlPr>
                          </m:eqArrPr>
                          <m:e>
                            <m:r>
                              <a:rPr lang="zh-CN" altLang="en-US" i="1">
                                <a:solidFill>
                                  <a:srgbClr val="000000"/>
                                </a:solidFill>
                                <a:latin typeface="Cambria Math" panose="02040503050406030204" pitchFamily="18" charset="0"/>
                              </a:rPr>
                              <m:t>&amp;</m:t>
                            </m:r>
                            <m:acc>
                              <m:accPr>
                                <m:chr m:val="̇"/>
                                <m:ctrlPr>
                                  <a:rPr lang="zh-CN" altLang="en-US"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𝒙</m:t>
                                </m:r>
                              </m:e>
                            </m:acc>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𝑨𝒙</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𝑩𝒖</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amp;</m:t>
                            </m:r>
                            <m:r>
                              <a:rPr lang="zh-CN" altLang="en-US" b="1" i="1">
                                <a:solidFill>
                                  <a:srgbClr val="000000"/>
                                </a:solidFill>
                                <a:latin typeface="Cambria Math" panose="02040503050406030204" pitchFamily="18" charset="0"/>
                              </a:rPr>
                              <m:t>𝒚</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𝑪𝒙</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𝑫𝒖</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eqArr>
                      </m:e>
                    </m:d>
                  </m:oMath>
                </a14:m>
                <a:r>
                  <a:rPr lang="zh-CN" altLang="en-US" dirty="0"/>
                  <a:t>  </a:t>
                </a:r>
                <a:r>
                  <a:rPr lang="en-US" altLang="zh-CN" dirty="0"/>
                  <a:t>		</a:t>
                </a:r>
                <a:r>
                  <a:rPr lang="zh-CN" altLang="en-US" dirty="0"/>
                  <a:t>       </a:t>
                </a:r>
                <a:r>
                  <a:rPr lang="en-US" altLang="zh-CN" dirty="0"/>
                  <a:t>		</a:t>
                </a:r>
                <a:r>
                  <a:rPr lang="zh-CN" altLang="en-US" dirty="0"/>
                  <a:t> </a:t>
                </a:r>
                <a:r>
                  <a:rPr lang="en-US" altLang="zh-CN" dirty="0"/>
                  <a:t>(1-71)</a:t>
                </a:r>
              </a:p>
              <a:p>
                <a:pPr>
                  <a:spcBef>
                    <a:spcPts val="0"/>
                  </a:spcBef>
                  <a:buFontTx/>
                  <a:buNone/>
                </a:pPr>
                <a:r>
                  <a:rPr lang="zh-CN" altLang="en-US" dirty="0"/>
                  <a:t>式中，</a:t>
                </a:r>
                <a:r>
                  <a:rPr lang="en-US" altLang="zh-CN" b="1" i="1" cap="none" dirty="0">
                    <a:latin typeface="Times New Roman" panose="02020603050405020304" pitchFamily="18" charset="0"/>
                    <a:cs typeface="Times New Roman" panose="02020603050405020304" pitchFamily="18" charset="0"/>
                  </a:rPr>
                  <a:t>x</a:t>
                </a:r>
                <a:r>
                  <a:rPr lang="en-US" altLang="zh-CN" cap="none" dirty="0">
                    <a:latin typeface="Times New Roman" panose="02020603050405020304" pitchFamily="18" charset="0"/>
                    <a:cs typeface="Times New Roman" panose="02020603050405020304" pitchFamily="18" charset="0"/>
                  </a:rPr>
                  <a:t>(</a:t>
                </a:r>
                <a:r>
                  <a:rPr lang="en-US" altLang="zh-CN" i="1" cap="none" dirty="0">
                    <a:latin typeface="Times New Roman" panose="02020603050405020304" pitchFamily="18" charset="0"/>
                    <a:cs typeface="Times New Roman" panose="02020603050405020304" pitchFamily="18" charset="0"/>
                  </a:rPr>
                  <a:t>t</a:t>
                </a:r>
                <a:r>
                  <a:rPr lang="en-US" altLang="zh-CN" cap="none"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系统</a:t>
                </a:r>
                <a:r>
                  <a:rPr lang="en-US" altLang="zh-CN" i="1" cap="none"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维状态向量；</a:t>
                </a:r>
                <a:r>
                  <a:rPr lang="en-US" altLang="zh-CN" b="1" i="1" cap="none" dirty="0">
                    <a:latin typeface="Times New Roman" panose="02020603050405020304" pitchFamily="18" charset="0"/>
                    <a:cs typeface="Times New Roman" panose="02020603050405020304" pitchFamily="18" charset="0"/>
                  </a:rPr>
                  <a:t>u</a:t>
                </a:r>
                <a:r>
                  <a:rPr lang="en-US" altLang="zh-CN" cap="none" dirty="0">
                    <a:latin typeface="Times New Roman" panose="02020603050405020304" pitchFamily="18" charset="0"/>
                    <a:cs typeface="Times New Roman" panose="02020603050405020304" pitchFamily="18" charset="0"/>
                  </a:rPr>
                  <a:t>(</a:t>
                </a:r>
                <a:r>
                  <a:rPr lang="en-US" altLang="zh-CN" i="1" cap="none" dirty="0">
                    <a:latin typeface="Times New Roman" panose="02020603050405020304" pitchFamily="18" charset="0"/>
                    <a:cs typeface="Times New Roman" panose="02020603050405020304" pitchFamily="18" charset="0"/>
                  </a:rPr>
                  <a:t>t</a:t>
                </a:r>
                <a:r>
                  <a:rPr lang="en-US" altLang="zh-CN" cap="none"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系统</a:t>
                </a:r>
                <a:r>
                  <a:rPr lang="en-US" altLang="zh-CN" i="1" cap="none" dirty="0">
                    <a:latin typeface="Times New Roman" panose="02020603050405020304" pitchFamily="18" charset="0"/>
                    <a:cs typeface="Times New Roman" panose="02020603050405020304" pitchFamily="18" charset="0"/>
                  </a:rPr>
                  <a:t>r</a:t>
                </a:r>
                <a:r>
                  <a:rPr lang="zh-CN" altLang="en-US" dirty="0">
                    <a:latin typeface="Times New Roman" panose="02020603050405020304" pitchFamily="18" charset="0"/>
                    <a:cs typeface="Times New Roman" panose="02020603050405020304" pitchFamily="18" charset="0"/>
                  </a:rPr>
                  <a:t>维输入向量；</a:t>
                </a:r>
                <a:r>
                  <a:rPr lang="en-US" altLang="zh-CN" b="1" i="1" cap="none" dirty="0">
                    <a:latin typeface="Times New Roman" panose="02020603050405020304" pitchFamily="18" charset="0"/>
                    <a:cs typeface="Times New Roman" panose="02020603050405020304" pitchFamily="18" charset="0"/>
                  </a:rPr>
                  <a:t> y</a:t>
                </a:r>
                <a:r>
                  <a:rPr lang="en-US" altLang="zh-CN" cap="none" dirty="0">
                    <a:latin typeface="Times New Roman" panose="02020603050405020304" pitchFamily="18" charset="0"/>
                    <a:cs typeface="Times New Roman" panose="02020603050405020304" pitchFamily="18" charset="0"/>
                  </a:rPr>
                  <a:t>(</a:t>
                </a:r>
                <a:r>
                  <a:rPr lang="en-US" altLang="zh-CN" i="1" cap="none" dirty="0">
                    <a:latin typeface="Times New Roman" panose="02020603050405020304" pitchFamily="18" charset="0"/>
                    <a:cs typeface="Times New Roman" panose="02020603050405020304" pitchFamily="18" charset="0"/>
                  </a:rPr>
                  <a:t>t</a:t>
                </a:r>
                <a:r>
                  <a:rPr lang="en-US" altLang="zh-CN" cap="none"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系统</a:t>
                </a:r>
                <a:r>
                  <a:rPr lang="en-US" altLang="zh-CN" i="1" cap="none" dirty="0">
                    <a:latin typeface="Times New Roman" panose="02020603050405020304" pitchFamily="18" charset="0"/>
                    <a:cs typeface="Times New Roman" panose="02020603050405020304" pitchFamily="18" charset="0"/>
                  </a:rPr>
                  <a:t>m</a:t>
                </a:r>
                <a:r>
                  <a:rPr lang="zh-CN" altLang="en-US" dirty="0"/>
                  <a:t>维输出向量。</a:t>
                </a:r>
                <a:endParaRPr lang="en-US" altLang="zh-CN" dirty="0"/>
              </a:p>
              <a:p>
                <a:pPr>
                  <a:spcBef>
                    <a:spcPts val="0"/>
                  </a:spcBef>
                  <a:buNone/>
                </a:pPr>
                <a:r>
                  <a:rPr lang="zh-CN" altLang="en-US" dirty="0">
                    <a:latin typeface="Times New Roman" panose="02020603050405020304" pitchFamily="18" charset="0"/>
                    <a:cs typeface="Times New Roman" panose="02020603050405020304" pitchFamily="18" charset="0"/>
                  </a:rPr>
                  <a:t>对式</a:t>
                </a:r>
                <a:r>
                  <a:rPr lang="en-US" altLang="zh-CN" dirty="0">
                    <a:latin typeface="Times New Roman" panose="02020603050405020304" pitchFamily="18" charset="0"/>
                    <a:cs typeface="Times New Roman" panose="02020603050405020304" pitchFamily="18" charset="0"/>
                  </a:rPr>
                  <a:t>(1-71)</a:t>
                </a:r>
                <a:r>
                  <a:rPr lang="zh-CN" altLang="en-US" dirty="0">
                    <a:latin typeface="Times New Roman" panose="02020603050405020304" pitchFamily="18" charset="0"/>
                    <a:cs typeface="Times New Roman" panose="02020603050405020304" pitchFamily="18" charset="0"/>
                  </a:rPr>
                  <a:t>取拉氏变换，可得</a:t>
                </a:r>
              </a:p>
              <a:p>
                <a:pPr marL="0">
                  <a:spcBef>
                    <a:spcPts val="0"/>
                  </a:spcBef>
                  <a:buNone/>
                </a:pPr>
                <a14:m>
                  <m:oMathPara xmlns:m="http://schemas.openxmlformats.org/officeDocument/2006/math">
                    <m:oMathParaPr>
                      <m:jc m:val="center"/>
                    </m:oMathParaPr>
                    <m:oMath xmlns:m="http://schemas.openxmlformats.org/officeDocument/2006/math">
                      <m:r>
                        <a:rPr lang="zh-CN" altLang="en-US" b="0" i="1">
                          <a:solidFill>
                            <a:srgbClr val="000000"/>
                          </a:solidFill>
                          <a:latin typeface="Cambria Math" panose="02040503050406030204" pitchFamily="18" charset="0"/>
                        </a:rPr>
                        <m:t>𝑠</m:t>
                      </m:r>
                      <m:r>
                        <a:rPr lang="zh-CN" altLang="en-US" b="1" i="1">
                          <a:solidFill>
                            <a:srgbClr val="000000"/>
                          </a:solidFill>
                          <a:latin typeface="Cambria Math" panose="02040503050406030204" pitchFamily="18" charset="0"/>
                        </a:rPr>
                        <m:t>𝑿</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𝒙</m:t>
                      </m:r>
                      <m:r>
                        <a:rPr lang="zh-CN" altLang="en-US" i="1">
                          <a:solidFill>
                            <a:srgbClr val="000000"/>
                          </a:solidFill>
                          <a:latin typeface="Cambria Math" panose="02040503050406030204" pitchFamily="18" charset="0"/>
                        </a:rPr>
                        <m:t>(0)=</m:t>
                      </m:r>
                      <m:r>
                        <a:rPr lang="zh-CN" altLang="en-US" b="1" i="1">
                          <a:solidFill>
                            <a:srgbClr val="000000"/>
                          </a:solidFill>
                          <a:latin typeface="Cambria Math" panose="02040503050406030204" pitchFamily="18" charset="0"/>
                        </a:rPr>
                        <m:t>𝑨𝑿</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𝑩𝑼</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oMath>
                    <m:oMath xmlns:m="http://schemas.openxmlformats.org/officeDocument/2006/math">
                      <m:r>
                        <a:rPr lang="zh-CN" altLang="en-US" b="1" i="1">
                          <a:solidFill>
                            <a:srgbClr val="000000"/>
                          </a:solidFill>
                          <a:latin typeface="Cambria Math" panose="02040503050406030204" pitchFamily="18" charset="0"/>
                        </a:rPr>
                        <m:t>𝒀</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𝑪𝑿</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𝑫𝑼</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oMath>
                  </m:oMathPara>
                </a14:m>
                <a:endParaRPr lang="zh-CN" altLang="en-US" dirty="0"/>
              </a:p>
              <a:p>
                <a:pPr>
                  <a:spcBef>
                    <a:spcPts val="0"/>
                  </a:spcBef>
                  <a:buNone/>
                </a:pPr>
                <a:r>
                  <a:rPr lang="zh-CN" altLang="en-US" dirty="0">
                    <a:latin typeface="Times New Roman" panose="02020603050405020304" pitchFamily="18" charset="0"/>
                    <a:cs typeface="Times New Roman" panose="02020603050405020304" pitchFamily="18" charset="0"/>
                  </a:rPr>
                  <a:t>设初始条件</a:t>
                </a:r>
                <a:r>
                  <a:rPr lang="en-US" altLang="zh-CN" b="1" i="1" cap="none"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0)=</a:t>
                </a:r>
                <a:r>
                  <a:rPr lang="en-US" altLang="zh-CN" b="1"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则有</a:t>
                </a:r>
              </a:p>
              <a:p>
                <a:pPr algn="r">
                  <a:spcBef>
                    <a:spcPts val="0"/>
                  </a:spcBef>
                  <a:buNone/>
                </a:pPr>
                <a14:m>
                  <m:oMathPara xmlns:m="http://schemas.openxmlformats.org/officeDocument/2006/math">
                    <m:oMathParaPr>
                      <m:jc m:val="centerGroup"/>
                    </m:oMathParaPr>
                    <m:oMath xmlns:m="http://schemas.openxmlformats.org/officeDocument/2006/math">
                      <m:r>
                        <a:rPr lang="zh-CN" altLang="en-US" b="0" i="1">
                          <a:solidFill>
                            <a:srgbClr val="000000"/>
                          </a:solidFill>
                          <a:latin typeface="Cambria Math" panose="02040503050406030204" pitchFamily="18" charset="0"/>
                        </a:rPr>
                        <m:t>𝑠</m:t>
                      </m:r>
                      <m:r>
                        <a:rPr lang="zh-CN" altLang="en-US" b="1" i="1">
                          <a:solidFill>
                            <a:srgbClr val="000000"/>
                          </a:solidFill>
                          <a:latin typeface="Cambria Math" panose="02040503050406030204" pitchFamily="18" charset="0"/>
                        </a:rPr>
                        <m:t>𝑿</m:t>
                      </m:r>
                      <m:d>
                        <m:dPr>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𝑠</m:t>
                          </m:r>
                        </m:e>
                      </m:d>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𝑨𝑿</m:t>
                      </m:r>
                      <m:d>
                        <m:dPr>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𝑠</m:t>
                          </m:r>
                        </m:e>
                      </m:d>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𝑩𝑼</m:t>
                      </m:r>
                      <m:d>
                        <m:dPr>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𝑠</m:t>
                          </m:r>
                        </m:e>
                      </m:d>
                    </m:oMath>
                  </m:oMathPara>
                </a14:m>
                <a:endParaRPr lang="en-US" altLang="zh-CN" i="1" dirty="0">
                  <a:solidFill>
                    <a:srgbClr val="000000"/>
                  </a:solidFill>
                  <a:latin typeface="Cambria Math" panose="02040503050406030204" pitchFamily="18" charset="0"/>
                </a:endParaRPr>
              </a:p>
              <a:p>
                <a:pPr algn="r">
                  <a:spcBef>
                    <a:spcPts val="0"/>
                  </a:spcBef>
                  <a:buNone/>
                </a:pPr>
                <a:r>
                  <a:rPr lang="en-US" altLang="zh-CN" dirty="0">
                    <a:solidFill>
                      <a:srgbClr val="000000"/>
                    </a:solidFill>
                  </a:rPr>
                  <a:t>		</a:t>
                </a:r>
                <a14:m>
                  <m:oMath xmlns:m="http://schemas.openxmlformats.org/officeDocument/2006/math">
                    <m:r>
                      <a:rPr lang="zh-CN" altLang="en-US" b="1" i="1">
                        <a:solidFill>
                          <a:srgbClr val="000000"/>
                        </a:solidFill>
                        <a:latin typeface="Cambria Math" panose="02040503050406030204" pitchFamily="18" charset="0"/>
                      </a:rPr>
                      <m:t>𝑿</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𝑠</m:t>
                    </m:r>
                    <m:r>
                      <a:rPr lang="zh-CN" altLang="en-US" b="1" i="1">
                        <a:solidFill>
                          <a:srgbClr val="000000"/>
                        </a:solidFill>
                        <a:latin typeface="Cambria Math" panose="02040503050406030204" pitchFamily="18" charset="0"/>
                      </a:rPr>
                      <m:t>𝑰</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𝑨</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1</m:t>
                        </m:r>
                      </m:sup>
                    </m:sSup>
                    <m:r>
                      <a:rPr lang="zh-CN" altLang="en-US" b="1" i="1">
                        <a:solidFill>
                          <a:srgbClr val="000000"/>
                        </a:solidFill>
                        <a:latin typeface="Cambria Math" panose="02040503050406030204" pitchFamily="18" charset="0"/>
                      </a:rPr>
                      <m:t>𝑩𝑼</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oMath>
                </a14:m>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			(1-72)</a:t>
                </a:r>
              </a:p>
            </p:txBody>
          </p:sp>
        </mc:Choice>
        <mc:Fallback xmlns="">
          <p:sp>
            <p:nvSpPr>
              <p:cNvPr id="160771" name="Rectangle 3">
                <a:extLst>
                  <a:ext uri="{FF2B5EF4-FFF2-40B4-BE49-F238E27FC236}">
                    <a16:creationId xmlns:a16="http://schemas.microsoft.com/office/drawing/2014/main" id="{3058751E-425E-4D04-B29B-37ACE0A079CE}"/>
                  </a:ext>
                </a:extLst>
              </p:cNvPr>
              <p:cNvSpPr>
                <a:spLocks noGrp="1" noRot="1" noChangeAspect="1" noMove="1" noResize="1" noEditPoints="1" noAdjustHandles="1" noChangeArrowheads="1" noChangeShapeType="1" noTextEdit="1"/>
              </p:cNvSpPr>
              <p:nvPr>
                <p:ph sz="quarter" idx="13"/>
              </p:nvPr>
            </p:nvSpPr>
            <p:spPr>
              <a:xfrm>
                <a:off x="533400" y="1600200"/>
                <a:ext cx="11277600" cy="5105400"/>
              </a:xfrm>
              <a:blipFill>
                <a:blip r:embed="rId2"/>
                <a:stretch>
                  <a:fillRect t="-239" r="-2324"/>
                </a:stretch>
              </a:blipFill>
            </p:spPr>
            <p:txBody>
              <a:bodyPr/>
              <a:lstStyle/>
              <a:p>
                <a:r>
                  <a:rPr lang="zh-CN" altLang="en-US">
                    <a:noFill/>
                  </a:rPr>
                  <a:t> </a:t>
                </a:r>
              </a:p>
            </p:txBody>
          </p:sp>
        </mc:Fallback>
      </mc:AlternateContent>
      <p:sp>
        <p:nvSpPr>
          <p:cNvPr id="7" name="灯片编号占位符 5">
            <a:extLst>
              <a:ext uri="{FF2B5EF4-FFF2-40B4-BE49-F238E27FC236}">
                <a16:creationId xmlns:a16="http://schemas.microsoft.com/office/drawing/2014/main" id="{65671462-82EF-4171-B1C7-C6848614F22B}"/>
              </a:ext>
            </a:extLst>
          </p:cNvPr>
          <p:cNvSpPr>
            <a:spLocks noGrp="1"/>
          </p:cNvSpPr>
          <p:nvPr>
            <p:ph type="sldNum" sz="quarter" idx="12"/>
          </p:nvPr>
        </p:nvSpPr>
        <p:spPr/>
        <p:txBody>
          <a:bodyPr/>
          <a:lstStyle/>
          <a:p>
            <a:fld id="{BA59BDA8-D3AB-4F2F-8C9C-7F982D40E98C}" type="slidenum">
              <a:rPr lang="en-US" altLang="zh-CN"/>
              <a:pPr/>
              <a:t>75</a:t>
            </a:fld>
            <a:endParaRPr lang="en-US" altLang="zh-CN"/>
          </a:p>
        </p:txBody>
      </p:sp>
      <p:sp>
        <p:nvSpPr>
          <p:cNvPr id="160773" name="Rectangle 5">
            <a:extLst>
              <a:ext uri="{FF2B5EF4-FFF2-40B4-BE49-F238E27FC236}">
                <a16:creationId xmlns:a16="http://schemas.microsoft.com/office/drawing/2014/main" id="{B335F367-97B4-46AD-9A34-A057987DEC2C}"/>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C09962CC-0BFC-4E1D-91F1-15E60BF41E8B}"/>
              </a:ext>
            </a:extLst>
          </p:cNvPr>
          <p:cNvSpPr>
            <a:spLocks noGrp="1"/>
          </p:cNvSpPr>
          <p:nvPr>
            <p:ph type="sldNum" sz="quarter" idx="12"/>
          </p:nvPr>
        </p:nvSpPr>
        <p:spPr/>
        <p:txBody>
          <a:bodyPr/>
          <a:lstStyle/>
          <a:p>
            <a:fld id="{1BC81B17-3201-402D-A326-052BC89B8CFC}" type="slidenum">
              <a:rPr lang="en-US" altLang="zh-CN"/>
              <a:pPr/>
              <a:t>76</a:t>
            </a:fld>
            <a:endParaRPr lang="en-US" altLang="zh-CN"/>
          </a:p>
        </p:txBody>
      </p:sp>
      <mc:AlternateContent xmlns:mc="http://schemas.openxmlformats.org/markup-compatibility/2006" xmlns:a14="http://schemas.microsoft.com/office/drawing/2010/main">
        <mc:Choice Requires="a14">
          <p:sp>
            <p:nvSpPr>
              <p:cNvPr id="168963" name="Rectangle 3">
                <a:extLst>
                  <a:ext uri="{FF2B5EF4-FFF2-40B4-BE49-F238E27FC236}">
                    <a16:creationId xmlns:a16="http://schemas.microsoft.com/office/drawing/2014/main" id="{B14BB703-EBA2-4A76-92B1-FD4C85D4E8F1}"/>
                  </a:ext>
                </a:extLst>
              </p:cNvPr>
              <p:cNvSpPr>
                <a:spLocks noGrp="1" noChangeArrowheads="1"/>
              </p:cNvSpPr>
              <p:nvPr>
                <p:ph idx="4294967295"/>
              </p:nvPr>
            </p:nvSpPr>
            <p:spPr>
              <a:xfrm>
                <a:off x="685800" y="323165"/>
                <a:ext cx="11201400" cy="6230035"/>
              </a:xfrm>
            </p:spPr>
            <p:txBody>
              <a:bodyPr>
                <a:normAutofit/>
              </a:bodyPr>
              <a:lstStyle/>
              <a:p>
                <a:pPr>
                  <a:buNone/>
                </a:pPr>
                <a14:m>
                  <m:oMathPara xmlns:m="http://schemas.openxmlformats.org/officeDocument/2006/math">
                    <m:oMathParaPr>
                      <m:jc m:val="centerGroup"/>
                    </m:oMathParaPr>
                    <m:oMath xmlns:m="http://schemas.openxmlformats.org/officeDocument/2006/math">
                      <m:r>
                        <a:rPr lang="zh-CN" altLang="en-US" sz="2400" b="1" i="1">
                          <a:solidFill>
                            <a:srgbClr val="000000"/>
                          </a:solidFill>
                          <a:latin typeface="Cambria Math" panose="02040503050406030204" pitchFamily="18" charset="0"/>
                        </a:rPr>
                        <m:t>𝒀</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𝑪</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b="1" i="1">
                          <a:solidFill>
                            <a:srgbClr val="000000"/>
                          </a:solidFill>
                          <a:latin typeface="Cambria Math" panose="02040503050406030204" pitchFamily="18" charset="0"/>
                        </a:rPr>
                        <m:t>𝑰</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𝑨</m:t>
                      </m:r>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m:t>
                          </m:r>
                        </m:e>
                        <m:sup>
                          <m:r>
                            <a:rPr lang="zh-CN" altLang="en-US" sz="2400" i="1">
                              <a:solidFill>
                                <a:srgbClr val="000000"/>
                              </a:solidFill>
                              <a:latin typeface="Cambria Math" panose="02040503050406030204" pitchFamily="18" charset="0"/>
                            </a:rPr>
                            <m:t>−1</m:t>
                          </m:r>
                        </m:sup>
                      </m:sSup>
                      <m:r>
                        <a:rPr lang="zh-CN" altLang="en-US" sz="2400" b="1" i="1">
                          <a:solidFill>
                            <a:srgbClr val="000000"/>
                          </a:solidFill>
                          <a:latin typeface="Cambria Math" panose="02040503050406030204" pitchFamily="18" charset="0"/>
                        </a:rPr>
                        <m:t>𝑩</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𝑫</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𝑼</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𝑮</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𝑼</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oMath>
                  </m:oMathPara>
                </a14:m>
                <a:endParaRPr lang="zh-CN" altLang="en-US" sz="2400" dirty="0"/>
              </a:p>
              <a:p>
                <a:pPr>
                  <a:buNone/>
                </a:pP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式中，</a:t>
                </a:r>
                <a14:m>
                  <m:oMath xmlns:m="http://schemas.openxmlformats.org/officeDocument/2006/math">
                    <m:r>
                      <a:rPr lang="zh-CN" altLang="en-US" sz="2400" b="1" i="1">
                        <a:solidFill>
                          <a:srgbClr val="000000"/>
                        </a:solidFill>
                        <a:latin typeface="Cambria Math" panose="02040503050406030204" pitchFamily="18" charset="0"/>
                      </a:rPr>
                      <m:t>𝑮</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𝑪</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b="1" i="1">
                        <a:solidFill>
                          <a:srgbClr val="000000"/>
                        </a:solidFill>
                        <a:latin typeface="Cambria Math" panose="02040503050406030204" pitchFamily="18" charset="0"/>
                      </a:rPr>
                      <m:t>𝑰</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𝑨</m:t>
                    </m:r>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m:t>
                        </m:r>
                      </m:e>
                      <m:sup>
                        <m:r>
                          <a:rPr lang="zh-CN" altLang="en-US" sz="2400" i="1">
                            <a:solidFill>
                              <a:srgbClr val="000000"/>
                            </a:solidFill>
                            <a:latin typeface="Cambria Math" panose="02040503050406030204" pitchFamily="18" charset="0"/>
                          </a:rPr>
                          <m:t>−1</m:t>
                        </m:r>
                      </m:sup>
                    </m:sSup>
                    <m:r>
                      <a:rPr lang="zh-CN" altLang="en-US" sz="2400" b="1" i="1">
                        <a:solidFill>
                          <a:srgbClr val="000000"/>
                        </a:solidFill>
                        <a:latin typeface="Cambria Math" panose="02040503050406030204" pitchFamily="18" charset="0"/>
                      </a:rPr>
                      <m:t>𝑩</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𝑫</m:t>
                    </m:r>
                    <m:r>
                      <a:rPr lang="zh-CN" altLang="en-US" sz="2400" i="1">
                        <a:solidFill>
                          <a:srgbClr val="000000"/>
                        </a:solidFill>
                        <a:latin typeface="Cambria Math" panose="02040503050406030204" pitchFamily="18" charset="0"/>
                      </a:rPr>
                      <m:t>]</m:t>
                    </m:r>
                  </m:oMath>
                </a14:m>
                <a:r>
                  <a:rPr lang="en-US" altLang="zh-CN" sz="2400" i="1" cap="none" dirty="0">
                    <a:latin typeface="Times New Roman" panose="02020603050405020304" pitchFamily="18" charset="0"/>
                    <a:cs typeface="Times New Roman" panose="02020603050405020304" pitchFamily="18" charset="0"/>
                  </a:rPr>
                  <a:t>      </a:t>
                </a:r>
                <a:r>
                  <a:rPr lang="zh-CN" altLang="en-US" sz="2400" cap="none" dirty="0">
                    <a:latin typeface="Times New Roman" panose="02020603050405020304" pitchFamily="18" charset="0"/>
                    <a:cs typeface="Times New Roman" panose="02020603050405020304" pitchFamily="18" charset="0"/>
                  </a:rPr>
                  <a:t>为</a:t>
                </a:r>
                <a:r>
                  <a:rPr lang="en-US" altLang="zh-CN" sz="2400" i="1" cap="none" dirty="0">
                    <a:latin typeface="Times New Roman" panose="02020603050405020304" pitchFamily="18" charset="0"/>
                    <a:cs typeface="Times New Roman" panose="02020603050405020304" pitchFamily="18" charset="0"/>
                  </a:rPr>
                  <a:t>m</a:t>
                </a:r>
                <a:r>
                  <a:rPr lang="en-US" altLang="zh-CN" sz="2400" cap="none" dirty="0" err="1">
                    <a:latin typeface="Times New Roman" panose="02020603050405020304" pitchFamily="18" charset="0"/>
                    <a:cs typeface="Times New Roman" panose="02020603050405020304" pitchFamily="18" charset="0"/>
                    <a:sym typeface="Symbol" panose="05050102010706020507" pitchFamily="18" charset="2"/>
                  </a:rPr>
                  <a:t></a:t>
                </a:r>
                <a:r>
                  <a:rPr lang="en-US" altLang="zh-CN" sz="2400" i="1" cap="none" dirty="0" err="1">
                    <a:latin typeface="Times New Roman" panose="02020603050405020304" pitchFamily="18" charset="0"/>
                    <a:cs typeface="Times New Roman" panose="02020603050405020304" pitchFamily="18" charset="0"/>
                  </a:rPr>
                  <a:t>r</a:t>
                </a:r>
                <a:r>
                  <a:rPr lang="en-US" altLang="zh-CN" sz="2400" i="1" cap="none"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维</a:t>
                </a:r>
              </a:p>
              <a:p>
                <a:pPr marL="0" indent="-457200">
                  <a:lnSpc>
                    <a:spcPct val="100000"/>
                  </a:lnSpc>
                </a:pPr>
                <a:r>
                  <a:rPr lang="zh-CN" altLang="en-US" sz="2400" dirty="0">
                    <a:latin typeface="Times New Roman" panose="02020603050405020304" pitchFamily="18" charset="0"/>
                    <a:cs typeface="Times New Roman" panose="02020603050405020304" pitchFamily="18" charset="0"/>
                  </a:rPr>
                  <a:t>对于单输入单输出系统，按式</a:t>
                </a:r>
                <a:r>
                  <a:rPr lang="en-US" altLang="zh-CN" sz="2400" dirty="0">
                    <a:latin typeface="Times New Roman" panose="02020603050405020304" pitchFamily="18" charset="0"/>
                    <a:cs typeface="Times New Roman" panose="02020603050405020304" pitchFamily="18" charset="0"/>
                  </a:rPr>
                  <a:t>(1-72)</a:t>
                </a:r>
                <a:r>
                  <a:rPr lang="zh-CN" altLang="en-US" sz="2400" dirty="0">
                    <a:latin typeface="Times New Roman" panose="02020603050405020304" pitchFamily="18" charset="0"/>
                    <a:cs typeface="Times New Roman" panose="02020603050405020304" pitchFamily="18" charset="0"/>
                  </a:rPr>
                  <a:t>求出的</a:t>
                </a:r>
                <a:r>
                  <a:rPr lang="en-US" altLang="zh-CN" sz="2400" i="1" dirty="0">
                    <a:latin typeface="Times New Roman" panose="02020603050405020304" pitchFamily="18" charset="0"/>
                    <a:cs typeface="Times New Roman" panose="02020603050405020304" pitchFamily="18" charset="0"/>
                  </a:rPr>
                  <a:t>G</a:t>
                </a:r>
                <a:r>
                  <a:rPr lang="en-US" altLang="zh-CN" sz="2400" dirty="0">
                    <a:latin typeface="Times New Roman" panose="02020603050405020304" pitchFamily="18" charset="0"/>
                    <a:cs typeface="Times New Roman" panose="02020603050405020304" pitchFamily="18" charset="0"/>
                  </a:rPr>
                  <a:t>(</a:t>
                </a:r>
                <a:r>
                  <a:rPr lang="en-US" altLang="zh-CN" sz="2400" i="1" cap="none" dirty="0">
                    <a:latin typeface="Times New Roman" panose="02020603050405020304" pitchFamily="18" charset="0"/>
                    <a:cs typeface="Times New Roman" panose="02020603050405020304" pitchFamily="18" charset="0"/>
                  </a:rPr>
                  <a:t>s</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为系统的传递函数，可表示为</a:t>
                </a:r>
                <a:endParaRPr lang="en-US" altLang="zh-CN" sz="2400" dirty="0">
                  <a:latin typeface="Times New Roman" panose="02020603050405020304" pitchFamily="18" charset="0"/>
                  <a:cs typeface="Times New Roman" panose="02020603050405020304" pitchFamily="18" charset="0"/>
                </a:endParaRPr>
              </a:p>
              <a:p>
                <a:pPr marL="0" indent="0" algn="r">
                  <a:lnSpc>
                    <a:spcPct val="100000"/>
                  </a:lnSpc>
                  <a:buNone/>
                </a:pPr>
                <a14:m>
                  <m:oMath xmlns:m="http://schemas.openxmlformats.org/officeDocument/2006/math">
                    <m:r>
                      <a:rPr lang="zh-CN" altLang="en-US" sz="2400" i="1">
                        <a:solidFill>
                          <a:srgbClr val="000000"/>
                        </a:solidFill>
                        <a:latin typeface="Cambria Math" panose="02040503050406030204" pitchFamily="18" charset="0"/>
                      </a:rPr>
                      <m:t>𝐺</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𝒄</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b="1" i="1">
                        <a:solidFill>
                          <a:srgbClr val="000000"/>
                        </a:solidFill>
                        <a:latin typeface="Cambria Math" panose="02040503050406030204" pitchFamily="18" charset="0"/>
                      </a:rPr>
                      <m:t>𝑰</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𝑨</m:t>
                    </m:r>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m:t>
                        </m:r>
                      </m:e>
                      <m:sup>
                        <m:r>
                          <a:rPr lang="zh-CN" altLang="en-US" sz="2400" i="1">
                            <a:solidFill>
                              <a:srgbClr val="000000"/>
                            </a:solidFill>
                            <a:latin typeface="Cambria Math" panose="02040503050406030204" pitchFamily="18" charset="0"/>
                          </a:rPr>
                          <m:t>−1</m:t>
                        </m:r>
                      </m:sup>
                    </m:sSup>
                    <m:r>
                      <a:rPr lang="zh-CN" altLang="en-US" sz="2400" b="1" i="1">
                        <a:solidFill>
                          <a:srgbClr val="000000"/>
                        </a:solidFill>
                        <a:latin typeface="Cambria Math" panose="02040503050406030204" pitchFamily="18" charset="0"/>
                      </a:rPr>
                      <m:t>𝒃</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𝑑</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𝒄</m:t>
                    </m:r>
                    <m:f>
                      <m:fPr>
                        <m:ctrlPr>
                          <a:rPr lang="zh-CN" altLang="en-US" sz="2400" i="1">
                            <a:solidFill>
                              <a:srgbClr val="000000"/>
                            </a:solidFill>
                            <a:latin typeface="Cambria Math" panose="02040503050406030204" pitchFamily="18" charset="0"/>
                          </a:rPr>
                        </m:ctrlPr>
                      </m:fPr>
                      <m:num>
                        <m:func>
                          <m:funcPr>
                            <m:ctrlPr>
                              <a:rPr lang="zh-CN" altLang="en-US" sz="2400" i="1">
                                <a:solidFill>
                                  <a:srgbClr val="000000"/>
                                </a:solidFill>
                                <a:latin typeface="Cambria Math" panose="02040503050406030204" pitchFamily="18" charset="0"/>
                              </a:rPr>
                            </m:ctrlPr>
                          </m:funcPr>
                          <m:fName>
                            <m:r>
                              <m:rPr>
                                <m:sty m:val="p"/>
                              </m:rPr>
                              <a:rPr lang="zh-CN" altLang="en-US" sz="2400" cap="none" smtClean="0">
                                <a:solidFill>
                                  <a:srgbClr val="000000"/>
                                </a:solidFill>
                                <a:latin typeface="Cambria Math" panose="02040503050406030204" pitchFamily="18" charset="0"/>
                              </a:rPr>
                              <m:t>adj</m:t>
                            </m:r>
                          </m:fName>
                          <m:e>
                            <m:r>
                              <a:rPr lang="zh-CN" altLang="en-US" sz="2400" i="1">
                                <a:solidFill>
                                  <a:srgbClr val="000000"/>
                                </a:solidFill>
                                <a:latin typeface="Cambria Math" panose="02040503050406030204" pitchFamily="18" charset="0"/>
                              </a:rPr>
                              <m:t>(</m:t>
                            </m:r>
                          </m:e>
                        </m:func>
                        <m:r>
                          <a:rPr lang="zh-CN" altLang="en-US" sz="2400" i="1">
                            <a:solidFill>
                              <a:srgbClr val="000000"/>
                            </a:solidFill>
                            <a:latin typeface="Cambria Math" panose="02040503050406030204" pitchFamily="18" charset="0"/>
                          </a:rPr>
                          <m:t>𝑠</m:t>
                        </m:r>
                        <m:r>
                          <a:rPr lang="zh-CN" altLang="en-US" sz="2400" b="1" i="1">
                            <a:solidFill>
                              <a:srgbClr val="000000"/>
                            </a:solidFill>
                            <a:latin typeface="Cambria Math" panose="02040503050406030204" pitchFamily="18" charset="0"/>
                          </a:rPr>
                          <m:t>𝑰</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𝑨</m:t>
                        </m:r>
                        <m:r>
                          <a:rPr lang="zh-CN" altLang="en-US" sz="2400" i="1">
                            <a:solidFill>
                              <a:srgbClr val="000000"/>
                            </a:solidFill>
                            <a:latin typeface="Cambria Math" panose="02040503050406030204" pitchFamily="18" charset="0"/>
                          </a:rPr>
                          <m:t>)</m:t>
                        </m:r>
                      </m:num>
                      <m:den>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b="1" i="1">
                            <a:solidFill>
                              <a:srgbClr val="000000"/>
                            </a:solidFill>
                            <a:latin typeface="Cambria Math" panose="02040503050406030204" pitchFamily="18" charset="0"/>
                          </a:rPr>
                          <m:t>𝑰</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𝑨</m:t>
                        </m:r>
                        <m:r>
                          <a:rPr lang="zh-CN" altLang="en-US" sz="2400" i="1">
                            <a:solidFill>
                              <a:srgbClr val="000000"/>
                            </a:solidFill>
                            <a:latin typeface="Cambria Math" panose="02040503050406030204" pitchFamily="18" charset="0"/>
                          </a:rPr>
                          <m:t>|</m:t>
                        </m:r>
                      </m:den>
                    </m:f>
                    <m:r>
                      <a:rPr lang="zh-CN" altLang="en-US" sz="2400" b="1" i="1">
                        <a:solidFill>
                          <a:srgbClr val="000000"/>
                        </a:solidFill>
                        <a:latin typeface="Cambria Math" panose="02040503050406030204" pitchFamily="18" charset="0"/>
                      </a:rPr>
                      <m:t>𝒃</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𝑑</m:t>
                    </m:r>
                  </m:oMath>
                </a14:m>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1-73)</a:t>
                </a:r>
              </a:p>
              <a:p>
                <a:pPr>
                  <a:lnSpc>
                    <a:spcPct val="100000"/>
                  </a:lnSpc>
                </a:pPr>
                <a:r>
                  <a:rPr lang="zh-CN" altLang="en-US" sz="2400" dirty="0">
                    <a:latin typeface="Times New Roman" panose="02020603050405020304" pitchFamily="18" charset="0"/>
                    <a:cs typeface="Times New Roman" panose="02020603050405020304" pitchFamily="18" charset="0"/>
                  </a:rPr>
                  <a:t>当系统的传递函数无零极点对消时，有</a:t>
                </a:r>
                <a:endParaRPr lang="en-US" altLang="zh-CN" sz="2400" dirty="0">
                  <a:latin typeface="Times New Roman" panose="02020603050405020304" pitchFamily="18" charset="0"/>
                  <a:cs typeface="Times New Roman" panose="02020603050405020304" pitchFamily="18" charset="0"/>
                </a:endParaRPr>
              </a:p>
              <a:p>
                <a:pPr>
                  <a:lnSpc>
                    <a:spcPct val="100000"/>
                  </a:lnSpc>
                  <a:buNone/>
                </a:pPr>
                <a14:m>
                  <m:oMathPara xmlns:m="http://schemas.openxmlformats.org/officeDocument/2006/math">
                    <m:oMathParaPr>
                      <m:jc m:val="centerGroup"/>
                    </m:oMathParaPr>
                    <m:oMath xmlns:m="http://schemas.openxmlformats.org/officeDocument/2006/math">
                      <m:r>
                        <a:rPr lang="zh-CN" altLang="en-US" sz="2400" i="1">
                          <a:solidFill>
                            <a:srgbClr val="000000"/>
                          </a:solidFill>
                          <a:latin typeface="Cambria Math" panose="02040503050406030204" pitchFamily="18" charset="0"/>
                        </a:rPr>
                        <m:t>𝐺</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𝑌</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num>
                        <m:den>
                          <m:r>
                            <a:rPr lang="zh-CN" altLang="en-US" sz="2400" i="1">
                              <a:solidFill>
                                <a:srgbClr val="000000"/>
                              </a:solidFill>
                              <a:latin typeface="Cambria Math" panose="02040503050406030204" pitchFamily="18" charset="0"/>
                            </a:rPr>
                            <m:t>𝑈</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den>
                      </m:f>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0</m:t>
                              </m:r>
                            </m:sub>
                          </m:sSub>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𝑠</m:t>
                              </m:r>
                            </m:e>
                            <m:sup>
                              <m:r>
                                <a:rPr lang="zh-CN" altLang="en-US" sz="2400" i="1">
                                  <a:solidFill>
                                    <a:srgbClr val="000000"/>
                                  </a:solidFill>
                                  <a:latin typeface="Cambria Math" panose="02040503050406030204" pitchFamily="18" charset="0"/>
                                </a:rPr>
                                <m:t>𝑛</m:t>
                              </m:r>
                            </m:sup>
                          </m:s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1</m:t>
                              </m:r>
                            </m:sub>
                          </m:sSub>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𝑠</m:t>
                              </m:r>
                            </m:e>
                            <m:sup>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p>
                          </m:s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𝑏</m:t>
                              </m:r>
                            </m:e>
                            <m:sub>
                              <m:r>
                                <a:rPr lang="zh-CN" altLang="en-US" sz="2400" i="1">
                                  <a:solidFill>
                                    <a:srgbClr val="000000"/>
                                  </a:solidFill>
                                  <a:latin typeface="Cambria Math" panose="02040503050406030204" pitchFamily="18" charset="0"/>
                                </a:rPr>
                                <m:t>𝑛</m:t>
                              </m:r>
                            </m:sub>
                          </m:sSub>
                        </m:num>
                        <m:den>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𝑠</m:t>
                              </m:r>
                            </m:e>
                            <m:sup>
                              <m:r>
                                <a:rPr lang="zh-CN" altLang="en-US" sz="2400" i="1">
                                  <a:solidFill>
                                    <a:srgbClr val="000000"/>
                                  </a:solidFill>
                                  <a:latin typeface="Cambria Math" panose="02040503050406030204" pitchFamily="18" charset="0"/>
                                </a:rPr>
                                <m:t>𝑛</m:t>
                              </m:r>
                            </m:sup>
                          </m:s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m:t>
                              </m:r>
                            </m:sub>
                          </m:sSub>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𝑠</m:t>
                              </m:r>
                            </m:e>
                            <m:sup>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p>
                          </m:s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sub>
                          </m:sSub>
                        </m:den>
                      </m:f>
                    </m:oMath>
                  </m:oMathPara>
                </a14:m>
                <a:endParaRPr lang="en-US" altLang="zh-CN" sz="2800" dirty="0"/>
              </a:p>
              <a:p>
                <a:pPr>
                  <a:lnSpc>
                    <a:spcPct val="100000"/>
                  </a:lnSpc>
                </a:pPr>
                <a:r>
                  <a:rPr lang="zh-CN" altLang="en-US" sz="2400" dirty="0"/>
                  <a:t>说明：</a:t>
                </a:r>
                <a:endParaRPr lang="en-US" altLang="zh-CN" sz="2400" dirty="0"/>
              </a:p>
              <a:p>
                <a:pPr>
                  <a:lnSpc>
                    <a:spcPct val="100000"/>
                  </a:lnSpc>
                  <a:spcBef>
                    <a:spcPts val="600"/>
                  </a:spcBef>
                  <a:buNone/>
                </a:pPr>
                <a:r>
                  <a:rPr lang="en-US" altLang="zh-CN" dirty="0"/>
                  <a:t>    </a:t>
                </a:r>
                <a:r>
                  <a:rPr lang="en-US" altLang="zh-CN" sz="2400" dirty="0"/>
                  <a:t>(1)</a:t>
                </a:r>
                <a:r>
                  <a:rPr lang="zh-CN" altLang="en-US" sz="2400" dirty="0"/>
                  <a:t>系统矩阵</a:t>
                </a:r>
                <a14:m>
                  <m:oMath xmlns:m="http://schemas.openxmlformats.org/officeDocument/2006/math">
                    <m:r>
                      <a:rPr lang="zh-CN" altLang="en-US" sz="2400" b="1" i="1">
                        <a:solidFill>
                          <a:srgbClr val="000000"/>
                        </a:solidFill>
                        <a:latin typeface="Cambria Math" panose="02040503050406030204" pitchFamily="18" charset="0"/>
                      </a:rPr>
                      <m:t>𝑨</m:t>
                    </m:r>
                  </m:oMath>
                </a14:m>
                <a:r>
                  <a:rPr lang="zh-CN" altLang="en-US" sz="2400" dirty="0"/>
                  <a:t>的特征多项式等于传递函数的分母多项式；</a:t>
                </a:r>
              </a:p>
              <a:p>
                <a:pPr>
                  <a:lnSpc>
                    <a:spcPct val="100000"/>
                  </a:lnSpc>
                  <a:spcBef>
                    <a:spcPts val="600"/>
                  </a:spcBef>
                  <a:buNone/>
                </a:pPr>
                <a:r>
                  <a:rPr lang="zh-CN" altLang="en-US" sz="2400" dirty="0"/>
                  <a:t>   </a:t>
                </a:r>
                <a:r>
                  <a:rPr lang="en-US" altLang="zh-CN" sz="2400" dirty="0"/>
                  <a:t>(2)</a:t>
                </a:r>
                <a:r>
                  <a:rPr lang="zh-CN" altLang="en-US" sz="2400" dirty="0"/>
                  <a:t>传递函数的极点就是</a:t>
                </a:r>
                <a14:m>
                  <m:oMath xmlns:m="http://schemas.openxmlformats.org/officeDocument/2006/math">
                    <m:r>
                      <a:rPr lang="zh-CN" altLang="en-US" sz="2400" b="1" i="1">
                        <a:solidFill>
                          <a:srgbClr val="000000"/>
                        </a:solidFill>
                        <a:latin typeface="Cambria Math" panose="02040503050406030204" pitchFamily="18" charset="0"/>
                      </a:rPr>
                      <m:t>𝑨</m:t>
                    </m:r>
                  </m:oMath>
                </a14:m>
                <a:r>
                  <a:rPr lang="zh-CN" altLang="en-US" sz="2400" dirty="0"/>
                  <a:t>的特征值。</a:t>
                </a:r>
              </a:p>
              <a:p>
                <a:pPr>
                  <a:lnSpc>
                    <a:spcPct val="100000"/>
                  </a:lnSpc>
                  <a:spcBef>
                    <a:spcPts val="600"/>
                  </a:spcBef>
                  <a:buNone/>
                </a:pPr>
                <a:r>
                  <a:rPr lang="zh-CN" altLang="en-US" sz="2400" dirty="0"/>
                  <a:t>   </a:t>
                </a:r>
                <a:r>
                  <a:rPr lang="en-US" altLang="zh-CN" sz="2400" dirty="0"/>
                  <a:t>(3)</a:t>
                </a:r>
                <a:r>
                  <a:rPr lang="zh-CN" altLang="en-US" sz="2400" dirty="0"/>
                  <a:t>由于系统状态变量的选择不惟一，故建立的系统状态表达式也不是唯一的。</a:t>
                </a:r>
                <a:endParaRPr lang="en-US" altLang="zh-CN" sz="2400" dirty="0"/>
              </a:p>
              <a:p>
                <a:pPr>
                  <a:lnSpc>
                    <a:spcPct val="100000"/>
                  </a:lnSpc>
                  <a:spcBef>
                    <a:spcPts val="600"/>
                  </a:spcBef>
                  <a:buNone/>
                </a:pPr>
                <a:r>
                  <a:rPr lang="zh-CN" altLang="en-US" sz="2400" dirty="0"/>
                  <a:t>但是同一系统的传递函数阵却是唯一的。</a:t>
                </a:r>
              </a:p>
            </p:txBody>
          </p:sp>
        </mc:Choice>
        <mc:Fallback xmlns="">
          <p:sp>
            <p:nvSpPr>
              <p:cNvPr id="168963" name="Rectangle 3">
                <a:extLst>
                  <a:ext uri="{FF2B5EF4-FFF2-40B4-BE49-F238E27FC236}">
                    <a16:creationId xmlns:a16="http://schemas.microsoft.com/office/drawing/2014/main" id="{B14BB703-EBA2-4A76-92B1-FD4C85D4E8F1}"/>
                  </a:ext>
                </a:extLst>
              </p:cNvPr>
              <p:cNvSpPr>
                <a:spLocks noGrp="1" noRot="1" noChangeAspect="1" noMove="1" noResize="1" noEditPoints="1" noAdjustHandles="1" noChangeArrowheads="1" noChangeShapeType="1" noTextEdit="1"/>
              </p:cNvSpPr>
              <p:nvPr>
                <p:ph idx="4294967295"/>
              </p:nvPr>
            </p:nvSpPr>
            <p:spPr>
              <a:xfrm>
                <a:off x="685800" y="323165"/>
                <a:ext cx="11201400" cy="6230035"/>
              </a:xfrm>
              <a:blipFill>
                <a:blip r:embed="rId3"/>
                <a:stretch>
                  <a:fillRect l="-762" r="-817"/>
                </a:stretch>
              </a:blipFill>
            </p:spPr>
            <p:txBody>
              <a:bodyPr/>
              <a:lstStyle/>
              <a:p>
                <a:r>
                  <a:rPr lang="zh-CN" altLang="en-US">
                    <a:noFill/>
                  </a:rPr>
                  <a:t> </a:t>
                </a:r>
              </a:p>
            </p:txBody>
          </p:sp>
        </mc:Fallback>
      </mc:AlternateContent>
      <p:sp>
        <p:nvSpPr>
          <p:cNvPr id="168965" name="Rectangle 5">
            <a:extLst>
              <a:ext uri="{FF2B5EF4-FFF2-40B4-BE49-F238E27FC236}">
                <a16:creationId xmlns:a16="http://schemas.microsoft.com/office/drawing/2014/main" id="{9C509856-E0FE-40EA-B7A6-E73B8C14CDB3}"/>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68967" name="Rectangle 7">
            <a:extLst>
              <a:ext uri="{FF2B5EF4-FFF2-40B4-BE49-F238E27FC236}">
                <a16:creationId xmlns:a16="http://schemas.microsoft.com/office/drawing/2014/main" id="{DAD025E2-B32B-4AD7-A319-09054EDD9EF4}"/>
              </a:ext>
            </a:extLst>
          </p:cNvPr>
          <p:cNvSpPr>
            <a:spLocks noChangeArrowheads="1"/>
          </p:cNvSpPr>
          <p:nvPr/>
        </p:nvSpPr>
        <p:spPr bwMode="auto">
          <a:xfrm>
            <a:off x="6003635" y="287723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a:extLst>
              <a:ext uri="{FF2B5EF4-FFF2-40B4-BE49-F238E27FC236}">
                <a16:creationId xmlns:a16="http://schemas.microsoft.com/office/drawing/2014/main" id="{EDBE6A5F-9B80-4A00-8D86-EDB0976F1741}"/>
              </a:ext>
            </a:extLst>
          </p:cNvPr>
          <p:cNvSpPr>
            <a:spLocks noGrp="1" noChangeArrowheads="1"/>
          </p:cNvSpPr>
          <p:nvPr>
            <p:ph type="title"/>
          </p:nvPr>
        </p:nvSpPr>
        <p:spPr>
          <a:xfrm>
            <a:off x="1981200" y="274638"/>
            <a:ext cx="8229600" cy="258762"/>
          </a:xfrm>
        </p:spPr>
        <p:txBody>
          <a:bodyPr>
            <a:normAutofit fontScale="90000"/>
          </a:bodyPr>
          <a:lstStyle/>
          <a:p>
            <a:r>
              <a:rPr lang="en-US" altLang="zh-CN" sz="4000"/>
              <a:t> </a:t>
            </a:r>
          </a:p>
        </p:txBody>
      </p:sp>
      <mc:AlternateContent xmlns:mc="http://schemas.openxmlformats.org/markup-compatibility/2006" xmlns:a14="http://schemas.microsoft.com/office/drawing/2010/main">
        <mc:Choice Requires="a14">
          <p:sp>
            <p:nvSpPr>
              <p:cNvPr id="171011" name="Rectangle 3">
                <a:extLst>
                  <a:ext uri="{FF2B5EF4-FFF2-40B4-BE49-F238E27FC236}">
                    <a16:creationId xmlns:a16="http://schemas.microsoft.com/office/drawing/2014/main" id="{1609A9F6-65B1-4A61-95BB-5D806AAEDE32}"/>
                  </a:ext>
                </a:extLst>
              </p:cNvPr>
              <p:cNvSpPr>
                <a:spLocks noGrp="1" noChangeArrowheads="1"/>
              </p:cNvSpPr>
              <p:nvPr>
                <p:ph idx="1"/>
              </p:nvPr>
            </p:nvSpPr>
            <p:spPr>
              <a:xfrm>
                <a:off x="533400" y="762001"/>
                <a:ext cx="11201400" cy="5364163"/>
              </a:xfrm>
            </p:spPr>
            <p:txBody>
              <a:bodyPr>
                <a:normAutofit/>
              </a:bodyPr>
              <a:lstStyle/>
              <a:p>
                <a:pPr>
                  <a:buFontTx/>
                  <a:buNone/>
                </a:pPr>
                <a:r>
                  <a:rPr lang="zh-CN" altLang="en-US" sz="2800" b="1" dirty="0"/>
                  <a:t>例</a:t>
                </a:r>
                <a:r>
                  <a:rPr lang="en-US" altLang="zh-CN" sz="2800" b="1" dirty="0"/>
                  <a:t>1-12  </a:t>
                </a:r>
                <a:r>
                  <a:rPr lang="zh-CN" altLang="en-US" sz="2800" dirty="0"/>
                  <a:t>已知系统的状态空间表达式如下所示，试求其传递函数阵。</a:t>
                </a:r>
              </a:p>
              <a:p>
                <a:pPr>
                  <a:buNone/>
                </a:pPr>
                <a14:m>
                  <m:oMathPara xmlns:m="http://schemas.openxmlformats.org/officeDocument/2006/math">
                    <m:oMathParaPr>
                      <m:jc m:val="centerGroup"/>
                    </m:oMathParaPr>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qArr>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2"/>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0</m:t>
                                </m:r>
                              </m:e>
                              <m:e>
                                <m:r>
                                  <a:rPr lang="zh-CN" altLang="en-US" sz="2400" i="1">
                                    <a:solidFill>
                                      <a:srgbClr val="000000"/>
                                    </a:solidFill>
                                    <a:latin typeface="Cambria Math" panose="02040503050406030204" pitchFamily="18" charset="0"/>
                                  </a:rPr>
                                  <m:t>1</m:t>
                                </m:r>
                              </m:e>
                            </m:mr>
                            <m:mr>
                              <m:e>
                                <m:r>
                                  <a:rPr lang="zh-CN" altLang="en-US" sz="2400" i="1">
                                    <a:solidFill>
                                      <a:srgbClr val="000000"/>
                                    </a:solidFill>
                                    <a:latin typeface="Cambria Math" panose="02040503050406030204" pitchFamily="18" charset="0"/>
                                  </a:rPr>
                                  <m:t>−2</m:t>
                                </m:r>
                              </m:e>
                              <m:e>
                                <m:r>
                                  <a:rPr lang="zh-CN" altLang="en-US" sz="2400" i="1">
                                    <a:solidFill>
                                      <a:srgbClr val="000000"/>
                                    </a:solidFill>
                                    <a:latin typeface="Cambria Math" panose="02040503050406030204" pitchFamily="18" charset="0"/>
                                  </a:rPr>
                                  <m:t>−3</m:t>
                                </m:r>
                              </m:e>
                            </m:mr>
                          </m:m>
                        </m:e>
                      </m:d>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qArr>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2"/>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1</m:t>
                                </m:r>
                              </m:e>
                            </m:mr>
                          </m:m>
                        </m:e>
                      </m:d>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qArr>
                        </m:e>
                      </m:d>
                    </m:oMath>
                    <m:oMath xmlns:m="http://schemas.openxmlformats.org/officeDocument/2006/math">
                      <m:r>
                        <a:rPr lang="zh-CN" altLang="en-US" sz="2400" b="1" i="1">
                          <a:solidFill>
                            <a:srgbClr val="000000"/>
                          </a:solidFill>
                          <a:latin typeface="Cambria Math" panose="02040503050406030204" pitchFamily="18" charset="0"/>
                        </a:rPr>
                        <m:t>𝒚</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2"/>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1</m:t>
                                </m:r>
                              </m:e>
                            </m:mr>
                          </m:m>
                        </m:e>
                      </m:d>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e>
                          </m:eqArr>
                        </m:e>
                      </m:d>
                    </m:oMath>
                  </m:oMathPara>
                </a14:m>
                <a:endParaRPr lang="en-US" altLang="zh-CN" sz="2800" dirty="0"/>
              </a:p>
              <a:p>
                <a:pPr>
                  <a:buNone/>
                </a:pPr>
                <a:r>
                  <a:rPr lang="en-US" altLang="zh-CN" sz="2800" b="1" dirty="0"/>
                  <a:t> </a:t>
                </a:r>
                <a:r>
                  <a:rPr lang="zh-CN" altLang="en-US" sz="2800" b="1" dirty="0"/>
                  <a:t>解 </a:t>
                </a:r>
                <a:r>
                  <a:rPr lang="zh-CN" altLang="en-US" sz="2800" dirty="0"/>
                  <a:t>传递函数阵为 </a:t>
                </a:r>
              </a:p>
              <a:p>
                <a:pPr>
                  <a:buNone/>
                </a:pPr>
                <a:endParaRPr lang="zh-CN" altLang="en-US" sz="2800" dirty="0"/>
              </a:p>
            </p:txBody>
          </p:sp>
        </mc:Choice>
        <mc:Fallback xmlns="">
          <p:sp>
            <p:nvSpPr>
              <p:cNvPr id="171011" name="Rectangle 3">
                <a:extLst>
                  <a:ext uri="{FF2B5EF4-FFF2-40B4-BE49-F238E27FC236}">
                    <a16:creationId xmlns:a16="http://schemas.microsoft.com/office/drawing/2014/main" id="{1609A9F6-65B1-4A61-95BB-5D806AAEDE32}"/>
                  </a:ext>
                </a:extLst>
              </p:cNvPr>
              <p:cNvSpPr>
                <a:spLocks noGrp="1" noRot="1" noChangeAspect="1" noMove="1" noResize="1" noEditPoints="1" noAdjustHandles="1" noChangeArrowheads="1" noChangeShapeType="1" noTextEdit="1"/>
              </p:cNvSpPr>
              <p:nvPr>
                <p:ph idx="1"/>
              </p:nvPr>
            </p:nvSpPr>
            <p:spPr>
              <a:xfrm>
                <a:off x="533400" y="762001"/>
                <a:ext cx="11201400" cy="5364163"/>
              </a:xfrm>
              <a:blipFill>
                <a:blip r:embed="rId2"/>
                <a:stretch>
                  <a:fillRect t="-341"/>
                </a:stretch>
              </a:blipFill>
            </p:spPr>
            <p:txBody>
              <a:bodyPr/>
              <a:lstStyle/>
              <a:p>
                <a:r>
                  <a:rPr lang="zh-CN" altLang="en-US">
                    <a:noFill/>
                  </a:rPr>
                  <a:t> </a:t>
                </a:r>
              </a:p>
            </p:txBody>
          </p:sp>
        </mc:Fallback>
      </mc:AlternateContent>
      <p:sp>
        <p:nvSpPr>
          <p:cNvPr id="7" name="灯片编号占位符 5">
            <a:extLst>
              <a:ext uri="{FF2B5EF4-FFF2-40B4-BE49-F238E27FC236}">
                <a16:creationId xmlns:a16="http://schemas.microsoft.com/office/drawing/2014/main" id="{865AFAAF-8DB2-40F1-9F78-795CC83CD28E}"/>
              </a:ext>
            </a:extLst>
          </p:cNvPr>
          <p:cNvSpPr>
            <a:spLocks noGrp="1"/>
          </p:cNvSpPr>
          <p:nvPr>
            <p:ph type="sldNum" sz="quarter" idx="12"/>
          </p:nvPr>
        </p:nvSpPr>
        <p:spPr/>
        <p:txBody>
          <a:bodyPr/>
          <a:lstStyle/>
          <a:p>
            <a:fld id="{8555E582-7786-46D1-8B75-963126C1C076}" type="slidenum">
              <a:rPr lang="en-US" altLang="zh-CN"/>
              <a:pPr/>
              <a:t>77</a:t>
            </a:fld>
            <a:endParaRPr lang="en-US" altLang="zh-CN"/>
          </a:p>
        </p:txBody>
      </p:sp>
      <p:sp>
        <p:nvSpPr>
          <p:cNvPr id="171013" name="Rectangle 5">
            <a:extLst>
              <a:ext uri="{FF2B5EF4-FFF2-40B4-BE49-F238E27FC236}">
                <a16:creationId xmlns:a16="http://schemas.microsoft.com/office/drawing/2014/main" id="{6A12227F-008F-45A6-A5E3-8C721C121232}"/>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mc:AlternateContent xmlns:mc="http://schemas.openxmlformats.org/markup-compatibility/2006" xmlns:a14="http://schemas.microsoft.com/office/drawing/2010/main">
        <mc:Choice Requires="a14">
          <p:sp>
            <p:nvSpPr>
              <p:cNvPr id="10" name="Object 6">
                <a:extLst>
                  <a:ext uri="{FF2B5EF4-FFF2-40B4-BE49-F238E27FC236}">
                    <a16:creationId xmlns:a16="http://schemas.microsoft.com/office/drawing/2014/main" id="{85B2E490-AEC3-45A1-A73C-AE8D4C9B75A6}"/>
                  </a:ext>
                </a:extLst>
              </p:cNvPr>
              <p:cNvSpPr txBox="1"/>
              <p:nvPr/>
            </p:nvSpPr>
            <p:spPr bwMode="auto">
              <a:xfrm>
                <a:off x="1155700" y="3733800"/>
                <a:ext cx="10045074" cy="1484313"/>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en-US" altLang="zh-CN" sz="2400" b="0" i="1" smtClean="0">
                          <a:solidFill>
                            <a:srgbClr val="000000"/>
                          </a:solidFill>
                          <a:latin typeface="Cambria Math" panose="02040503050406030204" pitchFamily="18" charset="0"/>
                        </a:rPr>
                        <m:t> </m:t>
                      </m:r>
                      <m:r>
                        <a:rPr lang="zh-CN" altLang="en-US" sz="2400" b="1" i="1" smtClean="0">
                          <a:solidFill>
                            <a:srgbClr val="000000"/>
                          </a:solidFill>
                          <a:latin typeface="Cambria Math" panose="02040503050406030204" pitchFamily="18" charset="0"/>
                        </a:rPr>
                        <m:t>𝑮</m:t>
                      </m:r>
                      <m:r>
                        <a:rPr lang="zh-CN" altLang="en-US" sz="2400" i="1" smtClean="0">
                          <a:solidFill>
                            <a:srgbClr val="000000"/>
                          </a:solidFill>
                          <a:latin typeface="Cambria Math" panose="02040503050406030204" pitchFamily="18" charset="0"/>
                        </a:rPr>
                        <m:t>(</m:t>
                      </m:r>
                      <m:r>
                        <a:rPr lang="zh-CN" altLang="en-US" sz="2400" i="1" smtClean="0">
                          <a:solidFill>
                            <a:srgbClr val="000000"/>
                          </a:solidFill>
                          <a:latin typeface="Cambria Math" panose="02040503050406030204" pitchFamily="18" charset="0"/>
                        </a:rPr>
                        <m:t>𝑠</m:t>
                      </m:r>
                      <m:r>
                        <a:rPr lang="zh-CN" altLang="en-US" sz="2400" i="1" smtClean="0">
                          <a:solidFill>
                            <a:srgbClr val="000000"/>
                          </a:solidFill>
                          <a:latin typeface="Cambria Math" panose="02040503050406030204" pitchFamily="18" charset="0"/>
                        </a:rPr>
                        <m:t>)=</m:t>
                      </m:r>
                      <m:r>
                        <a:rPr lang="zh-CN" altLang="en-US" sz="2400" b="1" i="1" smtClean="0">
                          <a:solidFill>
                            <a:srgbClr val="000000"/>
                          </a:solidFill>
                          <a:latin typeface="Cambria Math" panose="02040503050406030204" pitchFamily="18" charset="0"/>
                        </a:rPr>
                        <m:t>𝑪</m:t>
                      </m:r>
                      <m:r>
                        <a:rPr lang="zh-CN" altLang="en-US" sz="2400" i="1" smtClean="0">
                          <a:solidFill>
                            <a:srgbClr val="000000"/>
                          </a:solidFill>
                          <a:latin typeface="Cambria Math" panose="02040503050406030204" pitchFamily="18" charset="0"/>
                        </a:rPr>
                        <m:t>(</m:t>
                      </m:r>
                      <m:r>
                        <a:rPr lang="zh-CN" altLang="en-US" sz="2400" i="1" smtClean="0">
                          <a:solidFill>
                            <a:srgbClr val="000000"/>
                          </a:solidFill>
                          <a:latin typeface="Cambria Math" panose="02040503050406030204" pitchFamily="18" charset="0"/>
                        </a:rPr>
                        <m:t>𝑠</m:t>
                      </m:r>
                      <m:r>
                        <a:rPr lang="zh-CN" altLang="en-US" sz="2400" b="1" i="1" smtClean="0">
                          <a:solidFill>
                            <a:srgbClr val="000000"/>
                          </a:solidFill>
                          <a:latin typeface="Cambria Math" panose="02040503050406030204" pitchFamily="18" charset="0"/>
                        </a:rPr>
                        <m:t>𝑰</m:t>
                      </m:r>
                      <m:r>
                        <a:rPr lang="zh-CN" altLang="en-US" sz="2400" i="1" smtClean="0">
                          <a:solidFill>
                            <a:srgbClr val="000000"/>
                          </a:solidFill>
                          <a:latin typeface="Cambria Math" panose="02040503050406030204" pitchFamily="18" charset="0"/>
                        </a:rPr>
                        <m:t>−</m:t>
                      </m:r>
                      <m:r>
                        <a:rPr lang="zh-CN" altLang="en-US" sz="2400" b="1" i="1" smtClean="0">
                          <a:solidFill>
                            <a:srgbClr val="000000"/>
                          </a:solidFill>
                          <a:latin typeface="Cambria Math" panose="02040503050406030204" pitchFamily="18" charset="0"/>
                        </a:rPr>
                        <m:t>𝑨</m:t>
                      </m:r>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m:t>
                          </m:r>
                        </m:e>
                        <m:sup>
                          <m:r>
                            <a:rPr lang="zh-CN" altLang="en-US" sz="2400" i="1">
                              <a:solidFill>
                                <a:srgbClr val="000000"/>
                              </a:solidFill>
                              <a:latin typeface="Cambria Math" panose="02040503050406030204" pitchFamily="18" charset="0"/>
                            </a:rPr>
                            <m:t>−1</m:t>
                          </m:r>
                        </m:sup>
                      </m:sSup>
                      <m:r>
                        <a:rPr lang="zh-CN" altLang="en-US" sz="2400" b="1" i="1">
                          <a:solidFill>
                            <a:srgbClr val="000000"/>
                          </a:solidFill>
                          <a:latin typeface="Cambria Math" panose="02040503050406030204" pitchFamily="18" charset="0"/>
                        </a:rPr>
                        <m:t>𝑩</m:t>
                      </m:r>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2"/>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1</m:t>
                                </m:r>
                              </m:e>
                            </m:mr>
                          </m:m>
                        </m:e>
                      </m:d>
                      <m:sSup>
                        <m:sSupPr>
                          <m:ctrlPr>
                            <a:rPr lang="zh-CN" altLang="en-US" sz="2400" i="1">
                              <a:solidFill>
                                <a:srgbClr val="000000"/>
                              </a:solidFill>
                              <a:latin typeface="Cambria Math" panose="02040503050406030204" pitchFamily="18" charset="0"/>
                            </a:rPr>
                          </m:ctrlPr>
                        </m:sSupPr>
                        <m:e>
                          <m:d>
                            <m:dPr>
                              <m:begChr m:val="["/>
                              <m:endChr m:val="]"/>
                              <m:ctrlPr>
                                <a:rPr lang="zh-CN" altLang="en-US" sz="2400" i="1">
                                  <a:solidFill>
                                    <a:srgbClr val="000000"/>
                                  </a:solidFill>
                                  <a:latin typeface="Cambria Math" panose="02040503050406030204" pitchFamily="18" charset="0"/>
                                </a:rPr>
                              </m:ctrlPr>
                            </m:dPr>
                            <m:e>
                              <m:m>
                                <m:mPr>
                                  <m:plcHide m:val="on"/>
                                  <m:mcs>
                                    <m:mc>
                                      <m:mcPr>
                                        <m:count m:val="2"/>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𝑠</m:t>
                                    </m:r>
                                  </m:e>
                                  <m:e>
                                    <m:r>
                                      <a:rPr lang="zh-CN" altLang="en-US" sz="2400" i="1">
                                        <a:solidFill>
                                          <a:srgbClr val="000000"/>
                                        </a:solidFill>
                                        <a:latin typeface="Cambria Math" panose="02040503050406030204" pitchFamily="18" charset="0"/>
                                      </a:rPr>
                                      <m:t>−1</m:t>
                                    </m:r>
                                  </m:e>
                                </m:mr>
                                <m:mr>
                                  <m:e>
                                    <m:r>
                                      <a:rPr lang="zh-CN" altLang="en-US" sz="2400" i="1">
                                        <a:solidFill>
                                          <a:srgbClr val="000000"/>
                                        </a:solidFill>
                                        <a:latin typeface="Cambria Math" panose="02040503050406030204" pitchFamily="18" charset="0"/>
                                      </a:rPr>
                                      <m:t>2</m:t>
                                    </m:r>
                                  </m:e>
                                  <m:e>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3</m:t>
                                    </m:r>
                                  </m:e>
                                </m:mr>
                              </m:m>
                            </m:e>
                          </m:d>
                        </m:e>
                        <m:sup>
                          <m:r>
                            <a:rPr lang="zh-CN" altLang="en-US" sz="2400" i="1">
                              <a:solidFill>
                                <a:srgbClr val="000000"/>
                              </a:solidFill>
                              <a:latin typeface="Cambria Math" panose="02040503050406030204" pitchFamily="18" charset="0"/>
                            </a:rPr>
                            <m:t>−1</m:t>
                          </m:r>
                        </m:sup>
                      </m:sSup>
                      <m:d>
                        <m:dPr>
                          <m:begChr m:val="["/>
                          <m:endChr m:val="]"/>
                          <m:ctrlPr>
                            <a:rPr lang="zh-CN" altLang="en-US" sz="2400" i="1">
                              <a:solidFill>
                                <a:srgbClr val="000000"/>
                              </a:solidFill>
                              <a:latin typeface="Cambria Math" panose="02040503050406030204" pitchFamily="18" charset="0"/>
                            </a:rPr>
                          </m:ctrlPr>
                        </m:dPr>
                        <m:e>
                          <m:m>
                            <m:mPr>
                              <m:plcHide m:val="on"/>
                              <m:mcs>
                                <m:mc>
                                  <m:mcPr>
                                    <m:count m:val="2"/>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0</m:t>
                                </m:r>
                              </m:e>
                            </m:mr>
                            <m:mr>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1</m:t>
                                </m:r>
                              </m:e>
                            </m:mr>
                          </m:m>
                        </m:e>
                      </m:d>
                    </m:oMath>
                  </m:oMathPara>
                </a14:m>
                <a:endParaRPr lang="en-US" altLang="zh-CN" sz="2400" i="1" dirty="0">
                  <a:solidFill>
                    <a:srgbClr val="000000"/>
                  </a:solidFill>
                  <a:latin typeface="Cambria Math" panose="02040503050406030204" pitchFamily="18" charset="0"/>
                </a:endParaRPr>
              </a:p>
              <a:p>
                <a:endParaRPr lang="en-US" altLang="zh-CN" sz="2400" i="1" dirty="0">
                  <a:solidFill>
                    <a:srgbClr val="000000"/>
                  </a:solidFill>
                  <a:latin typeface="Cambria Math" panose="02040503050406030204" pitchFamily="18" charset="0"/>
                </a:endParaRPr>
              </a:p>
              <a:p>
                <a:pPr>
                  <a:spcBef>
                    <a:spcPts val="600"/>
                  </a:spcBef>
                </a:pPr>
                <a14:m>
                  <m:oMathPara xmlns:m="http://schemas.openxmlformats.org/officeDocument/2006/math">
                    <m:oMathParaPr>
                      <m:jc m:val="left"/>
                    </m:oMathParaPr>
                    <m:oMath xmlns:m="http://schemas.openxmlformats.org/officeDocument/2006/math">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2"/>
                                    <m:mcJc m:val="center"/>
                                  </m:mcPr>
                                </m:mc>
                              </m:mcs>
                              <m:ctrlPr>
                                <a:rPr lang="zh-CN" altLang="en-US" sz="2400" i="1">
                                  <a:solidFill>
                                    <a:srgbClr val="000000"/>
                                  </a:solidFill>
                                  <a:latin typeface="Cambria Math" panose="02040503050406030204" pitchFamily="18" charset="0"/>
                                </a:rPr>
                              </m:ctrlPr>
                            </m:mPr>
                            <m:mr>
                              <m:e>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4</m:t>
                                    </m:r>
                                  </m:num>
                                  <m:den>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2)</m:t>
                                    </m:r>
                                  </m:den>
                                </m:f>
                              </m:e>
                              <m:e>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2)</m:t>
                                    </m:r>
                                  </m:den>
                                </m:f>
                              </m:e>
                            </m:mr>
                            <m:mr>
                              <m:e>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2</m:t>
                                    </m:r>
                                  </m:num>
                                  <m:den>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2</m:t>
                                    </m:r>
                                  </m:den>
                                </m:f>
                              </m:e>
                              <m:e>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𝑠</m:t>
                                    </m:r>
                                    <m:r>
                                      <a:rPr lang="zh-CN" altLang="en-US" sz="2400" i="1">
                                        <a:solidFill>
                                          <a:srgbClr val="000000"/>
                                        </a:solidFill>
                                        <a:latin typeface="Cambria Math" panose="02040503050406030204" pitchFamily="18" charset="0"/>
                                      </a:rPr>
                                      <m:t>+2</m:t>
                                    </m:r>
                                  </m:den>
                                </m:f>
                              </m:e>
                            </m:mr>
                          </m:m>
                        </m:e>
                      </m:d>
                    </m:oMath>
                  </m:oMathPara>
                </a14:m>
                <a:endParaRPr lang="zh-CN" altLang="en-US" sz="2400" dirty="0"/>
              </a:p>
            </p:txBody>
          </p:sp>
        </mc:Choice>
        <mc:Fallback xmlns="">
          <p:sp>
            <p:nvSpPr>
              <p:cNvPr id="10" name="Object 6">
                <a:extLst>
                  <a:ext uri="{FF2B5EF4-FFF2-40B4-BE49-F238E27FC236}">
                    <a16:creationId xmlns:a16="http://schemas.microsoft.com/office/drawing/2014/main" id="{85B2E490-AEC3-45A1-A73C-AE8D4C9B75A6}"/>
                  </a:ext>
                </a:extLst>
              </p:cNvPr>
              <p:cNvSpPr txBox="1">
                <a:spLocks noRot="1" noChangeAspect="1" noMove="1" noResize="1" noEditPoints="1" noAdjustHandles="1" noChangeArrowheads="1" noChangeShapeType="1" noTextEdit="1"/>
              </p:cNvSpPr>
              <p:nvPr/>
            </p:nvSpPr>
            <p:spPr bwMode="auto">
              <a:xfrm>
                <a:off x="1155700" y="3733800"/>
                <a:ext cx="10045074" cy="1484313"/>
              </a:xfrm>
              <a:prstGeom prst="rect">
                <a:avLst/>
              </a:prstGeom>
              <a:blipFill>
                <a:blip r:embed="rId3"/>
                <a:stretch>
                  <a:fillRect b="-77366"/>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CE0FAF-5F06-4701-BA22-816354989C5A}"/>
              </a:ext>
            </a:extLst>
          </p:cNvPr>
          <p:cNvSpPr>
            <a:spLocks noGrp="1"/>
          </p:cNvSpPr>
          <p:nvPr>
            <p:ph type="title"/>
          </p:nvPr>
        </p:nvSpPr>
        <p:spPr/>
        <p:txBody>
          <a:bodyPr/>
          <a:lstStyle/>
          <a:p>
            <a:r>
              <a:rPr lang="zh-CN" altLang="en-US" dirty="0"/>
              <a:t> </a:t>
            </a:r>
            <a:r>
              <a:rPr lang="en-US" altLang="zh-CN" dirty="0"/>
              <a:t>1.6.2 </a:t>
            </a:r>
            <a:r>
              <a:rPr lang="zh-CN" altLang="en-US" dirty="0"/>
              <a:t>组合系统的状态空间表达式及传递函数阵</a:t>
            </a:r>
          </a:p>
        </p:txBody>
      </p:sp>
      <mc:AlternateContent xmlns:mc="http://schemas.openxmlformats.org/markup-compatibility/2006" xmlns:a14="http://schemas.microsoft.com/office/drawing/2010/main">
        <mc:Choice Requires="a14">
          <p:sp>
            <p:nvSpPr>
              <p:cNvPr id="173059" name="Rectangle 3">
                <a:extLst>
                  <a:ext uri="{FF2B5EF4-FFF2-40B4-BE49-F238E27FC236}">
                    <a16:creationId xmlns:a16="http://schemas.microsoft.com/office/drawing/2014/main" id="{6A75918C-1B83-423A-90E1-32AC7F093A80}"/>
                  </a:ext>
                </a:extLst>
              </p:cNvPr>
              <p:cNvSpPr>
                <a:spLocks noGrp="1" noChangeArrowheads="1"/>
              </p:cNvSpPr>
              <p:nvPr>
                <p:ph sz="quarter" idx="13"/>
              </p:nvPr>
            </p:nvSpPr>
            <p:spPr>
              <a:xfrm>
                <a:off x="381000" y="1600200"/>
                <a:ext cx="11617954" cy="5105400"/>
              </a:xfrm>
            </p:spPr>
            <p:txBody>
              <a:bodyPr>
                <a:normAutofit/>
              </a:bodyPr>
              <a:lstStyle/>
              <a:p>
                <a:pPr>
                  <a:buFontTx/>
                  <a:buNone/>
                </a:pPr>
                <a:r>
                  <a:rPr lang="zh-CN" altLang="en-US" dirty="0"/>
                  <a:t>设子系统</a:t>
                </a:r>
                <a:r>
                  <a:rPr lang="en-US" altLang="zh-CN" dirty="0"/>
                  <a:t>1</a:t>
                </a:r>
                <a:r>
                  <a:rPr lang="zh-CN" altLang="en-US" dirty="0"/>
                  <a:t>为</a:t>
                </a:r>
              </a:p>
              <a:p>
                <a:pPr algn="r">
                  <a:lnSpc>
                    <a:spcPct val="100000"/>
                  </a:lnSpc>
                  <a:buNone/>
                </a:pPr>
                <a:r>
                  <a:rPr lang="zh-CN" altLang="en-US" dirty="0"/>
                  <a:t>        </a:t>
                </a:r>
                <a14:m>
                  <m:oMath xmlns:m="http://schemas.openxmlformats.org/officeDocument/2006/math">
                    <m:d>
                      <m:dPr>
                        <m:begChr m:val="{"/>
                        <m:endChr m:val=""/>
                        <m:ctrlPr>
                          <a:rPr lang="zh-CN" altLang="en-US" i="1">
                            <a:solidFill>
                              <a:srgbClr val="000000"/>
                            </a:solidFill>
                            <a:latin typeface="Cambria Math" panose="02040503050406030204" pitchFamily="18" charset="0"/>
                          </a:rPr>
                        </m:ctrlPr>
                      </m:dPr>
                      <m:e>
                        <m:eqArr>
                          <m:eqArrPr>
                            <m:ctrlPr>
                              <a:rPr lang="zh-CN" altLang="en-US" i="1">
                                <a:solidFill>
                                  <a:srgbClr val="000000"/>
                                </a:solidFill>
                                <a:latin typeface="Cambria Math" panose="02040503050406030204" pitchFamily="18" charset="0"/>
                              </a:rPr>
                            </m:ctrlPr>
                          </m:eqArrPr>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𝒙</m:t>
                                    </m:r>
                                  </m:e>
                                </m:acc>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𝑨</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𝒙</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𝑩</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𝒖</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𝒚</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𝑪</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𝒙</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𝒖</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eqArr>
                      </m:e>
                    </m:d>
                  </m:oMath>
                </a14:m>
                <a:r>
                  <a:rPr lang="zh-CN" altLang="en-US" dirty="0"/>
                  <a:t>                               </a:t>
                </a:r>
                <a:r>
                  <a:rPr lang="en-US" altLang="zh-CN" dirty="0"/>
                  <a:t>(1-74)</a:t>
                </a:r>
              </a:p>
              <a:p>
                <a:pPr>
                  <a:buNone/>
                </a:pPr>
                <a:r>
                  <a:rPr lang="zh-CN" altLang="en-US" dirty="0"/>
                  <a:t>简记为</a:t>
                </a:r>
                <a14:m>
                  <m:oMath xmlns:m="http://schemas.openxmlformats.org/officeDocument/2006/math">
                    <m:nary>
                      <m:naryPr>
                        <m:chr m:val="∑"/>
                        <m:subHide m:val="on"/>
                        <m:supHide m:val="on"/>
                        <m:ctrlPr>
                          <a:rPr lang="zh-CN" altLang="en-US" i="1">
                            <a:solidFill>
                              <a:srgbClr val="000000"/>
                            </a:solidFill>
                            <a:latin typeface="Cambria Math" panose="02040503050406030204" pitchFamily="18" charset="0"/>
                          </a:rPr>
                        </m:ctrlPr>
                      </m:naryPr>
                      <m:sub/>
                      <m:sup/>
                      <m:e>
                        <m:r>
                          <a:rPr lang="en-US" altLang="zh-CN" b="0" i="1" baseline="-25000" smtClean="0">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𝑨</m:t>
                            </m:r>
                          </m:e>
                          <m:sub>
                            <m:r>
                              <a:rPr lang="en-US" altLang="zh-CN" b="0" i="1" smtClean="0">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𝑩</m:t>
                            </m:r>
                          </m:e>
                          <m:sub>
                            <m:r>
                              <a:rPr lang="en-US" altLang="zh-CN" b="0" i="1" smtClean="0">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𝑪</m:t>
                            </m:r>
                          </m:e>
                          <m:sub>
                            <m:r>
                              <a:rPr lang="en-US" altLang="zh-CN" b="0" i="1" smtClean="0">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en-US" altLang="zh-CN" b="0" i="1" smtClean="0">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e>
                    </m:nary>
                  </m:oMath>
                </a14:m>
                <a:r>
                  <a:rPr lang="zh-CN" altLang="en-US" dirty="0"/>
                  <a:t>，其传递函数阵为 </a:t>
                </a:r>
                <a14:m>
                  <m:oMath xmlns:m="http://schemas.openxmlformats.org/officeDocument/2006/math">
                    <m:sSub>
                      <m:sSubPr>
                        <m:ctrlPr>
                          <a:rPr lang="zh-CN" altLang="en-US" i="1" smtClean="0">
                            <a:solidFill>
                              <a:srgbClr val="C00000"/>
                            </a:solidFill>
                            <a:latin typeface="Cambria Math" panose="02040503050406030204" pitchFamily="18" charset="0"/>
                          </a:rPr>
                        </m:ctrlPr>
                      </m:sSubPr>
                      <m:e>
                        <m:r>
                          <a:rPr lang="zh-CN" altLang="en-US" b="1" i="1">
                            <a:solidFill>
                              <a:srgbClr val="C00000"/>
                            </a:solidFill>
                            <a:latin typeface="Cambria Math" panose="02040503050406030204" pitchFamily="18" charset="0"/>
                          </a:rPr>
                          <m:t>𝑮</m:t>
                        </m:r>
                      </m:e>
                      <m:sub>
                        <m:r>
                          <a:rPr lang="zh-CN" altLang="en-US" i="1">
                            <a:solidFill>
                              <a:srgbClr val="C00000"/>
                            </a:solidFill>
                            <a:latin typeface="Cambria Math" panose="02040503050406030204" pitchFamily="18" charset="0"/>
                          </a:rPr>
                          <m:t>1</m:t>
                        </m:r>
                      </m:sub>
                    </m:sSub>
                    <m:r>
                      <a:rPr lang="zh-CN" altLang="en-US" i="1">
                        <a:solidFill>
                          <a:srgbClr val="C00000"/>
                        </a:solidFill>
                        <a:latin typeface="Cambria Math" panose="02040503050406030204" pitchFamily="18" charset="0"/>
                      </a:rPr>
                      <m:t>(</m:t>
                    </m:r>
                    <m:r>
                      <a:rPr lang="zh-CN" altLang="en-US" i="1">
                        <a:solidFill>
                          <a:srgbClr val="C00000"/>
                        </a:solidFill>
                        <a:latin typeface="Cambria Math" panose="02040503050406030204" pitchFamily="18" charset="0"/>
                      </a:rPr>
                      <m:t>𝑠</m:t>
                    </m:r>
                    <m:r>
                      <a:rPr lang="zh-CN" altLang="en-US" i="1">
                        <a:solidFill>
                          <a:srgbClr val="C00000"/>
                        </a:solidFill>
                        <a:latin typeface="Cambria Math" panose="02040503050406030204" pitchFamily="18" charset="0"/>
                      </a:rPr>
                      <m:t>)=</m:t>
                    </m:r>
                    <m:sSub>
                      <m:sSubPr>
                        <m:ctrlPr>
                          <a:rPr lang="zh-CN" altLang="en-US" i="1">
                            <a:solidFill>
                              <a:srgbClr val="C00000"/>
                            </a:solidFill>
                            <a:latin typeface="Cambria Math" panose="02040503050406030204" pitchFamily="18" charset="0"/>
                          </a:rPr>
                        </m:ctrlPr>
                      </m:sSubPr>
                      <m:e>
                        <m:r>
                          <a:rPr lang="zh-CN" altLang="en-US" b="1" i="1">
                            <a:solidFill>
                              <a:srgbClr val="C00000"/>
                            </a:solidFill>
                            <a:latin typeface="Cambria Math" panose="02040503050406030204" pitchFamily="18" charset="0"/>
                          </a:rPr>
                          <m:t>𝑪</m:t>
                        </m:r>
                      </m:e>
                      <m:sub>
                        <m:r>
                          <a:rPr lang="zh-CN" altLang="en-US" i="1">
                            <a:solidFill>
                              <a:srgbClr val="C00000"/>
                            </a:solidFill>
                            <a:latin typeface="Cambria Math" panose="02040503050406030204" pitchFamily="18" charset="0"/>
                          </a:rPr>
                          <m:t>1</m:t>
                        </m:r>
                      </m:sub>
                    </m:sSub>
                    <m:r>
                      <a:rPr lang="zh-CN" altLang="en-US" i="1">
                        <a:solidFill>
                          <a:srgbClr val="C00000"/>
                        </a:solidFill>
                        <a:latin typeface="Cambria Math" panose="02040503050406030204" pitchFamily="18" charset="0"/>
                      </a:rPr>
                      <m:t>(</m:t>
                    </m:r>
                    <m:r>
                      <a:rPr lang="zh-CN" altLang="en-US" i="1">
                        <a:solidFill>
                          <a:srgbClr val="C00000"/>
                        </a:solidFill>
                        <a:latin typeface="Cambria Math" panose="02040503050406030204" pitchFamily="18" charset="0"/>
                      </a:rPr>
                      <m:t>𝑠</m:t>
                    </m:r>
                    <m:r>
                      <a:rPr lang="zh-CN" altLang="en-US" b="1" i="1">
                        <a:solidFill>
                          <a:srgbClr val="C00000"/>
                        </a:solidFill>
                        <a:latin typeface="Cambria Math" panose="02040503050406030204" pitchFamily="18" charset="0"/>
                      </a:rPr>
                      <m:t>𝑰</m:t>
                    </m:r>
                    <m:r>
                      <a:rPr lang="zh-CN" altLang="en-US" i="1">
                        <a:solidFill>
                          <a:srgbClr val="C00000"/>
                        </a:solidFill>
                        <a:latin typeface="Cambria Math" panose="02040503050406030204" pitchFamily="18" charset="0"/>
                      </a:rPr>
                      <m:t>−</m:t>
                    </m:r>
                    <m:sSub>
                      <m:sSubPr>
                        <m:ctrlPr>
                          <a:rPr lang="zh-CN" altLang="en-US" i="1">
                            <a:solidFill>
                              <a:srgbClr val="C00000"/>
                            </a:solidFill>
                            <a:latin typeface="Cambria Math" panose="02040503050406030204" pitchFamily="18" charset="0"/>
                          </a:rPr>
                        </m:ctrlPr>
                      </m:sSubPr>
                      <m:e>
                        <m:r>
                          <a:rPr lang="zh-CN" altLang="en-US" b="1" i="1">
                            <a:solidFill>
                              <a:srgbClr val="C00000"/>
                            </a:solidFill>
                            <a:latin typeface="Cambria Math" panose="02040503050406030204" pitchFamily="18" charset="0"/>
                          </a:rPr>
                          <m:t>𝑨</m:t>
                        </m:r>
                      </m:e>
                      <m:sub>
                        <m:r>
                          <a:rPr lang="zh-CN" altLang="en-US" i="1">
                            <a:solidFill>
                              <a:srgbClr val="C00000"/>
                            </a:solidFill>
                            <a:latin typeface="Cambria Math" panose="02040503050406030204" pitchFamily="18" charset="0"/>
                          </a:rPr>
                          <m:t>1</m:t>
                        </m:r>
                      </m:sub>
                    </m:sSub>
                    <m:sSup>
                      <m:sSupPr>
                        <m:ctrlPr>
                          <a:rPr lang="zh-CN" altLang="en-US" i="1">
                            <a:solidFill>
                              <a:srgbClr val="C00000"/>
                            </a:solidFill>
                            <a:latin typeface="Cambria Math" panose="02040503050406030204" pitchFamily="18" charset="0"/>
                          </a:rPr>
                        </m:ctrlPr>
                      </m:sSupPr>
                      <m:e>
                        <m:r>
                          <a:rPr lang="zh-CN" altLang="en-US" i="1">
                            <a:solidFill>
                              <a:srgbClr val="C00000"/>
                            </a:solidFill>
                            <a:latin typeface="Cambria Math" panose="02040503050406030204" pitchFamily="18" charset="0"/>
                          </a:rPr>
                          <m:t>)</m:t>
                        </m:r>
                      </m:e>
                      <m:sup>
                        <m:r>
                          <a:rPr lang="zh-CN" altLang="en-US" i="1">
                            <a:solidFill>
                              <a:srgbClr val="C00000"/>
                            </a:solidFill>
                            <a:latin typeface="Cambria Math" panose="02040503050406030204" pitchFamily="18" charset="0"/>
                          </a:rPr>
                          <m:t>−1</m:t>
                        </m:r>
                      </m:sup>
                    </m:sSup>
                    <m:sSub>
                      <m:sSubPr>
                        <m:ctrlPr>
                          <a:rPr lang="zh-CN" altLang="en-US" i="1">
                            <a:solidFill>
                              <a:srgbClr val="C00000"/>
                            </a:solidFill>
                            <a:latin typeface="Cambria Math" panose="02040503050406030204" pitchFamily="18" charset="0"/>
                          </a:rPr>
                        </m:ctrlPr>
                      </m:sSubPr>
                      <m:e>
                        <m:r>
                          <a:rPr lang="zh-CN" altLang="en-US" b="1" i="1">
                            <a:solidFill>
                              <a:srgbClr val="C00000"/>
                            </a:solidFill>
                            <a:latin typeface="Cambria Math" panose="02040503050406030204" pitchFamily="18" charset="0"/>
                          </a:rPr>
                          <m:t>𝑩</m:t>
                        </m:r>
                      </m:e>
                      <m:sub>
                        <m:r>
                          <a:rPr lang="zh-CN" altLang="en-US" i="1">
                            <a:solidFill>
                              <a:srgbClr val="C00000"/>
                            </a:solidFill>
                            <a:latin typeface="Cambria Math" panose="02040503050406030204" pitchFamily="18" charset="0"/>
                          </a:rPr>
                          <m:t>1</m:t>
                        </m:r>
                      </m:sub>
                    </m:sSub>
                    <m:r>
                      <a:rPr lang="zh-CN" altLang="en-US" i="1">
                        <a:solidFill>
                          <a:srgbClr val="C00000"/>
                        </a:solidFill>
                        <a:latin typeface="Cambria Math" panose="02040503050406030204" pitchFamily="18" charset="0"/>
                      </a:rPr>
                      <m:t>+</m:t>
                    </m:r>
                    <m:sSub>
                      <m:sSubPr>
                        <m:ctrlPr>
                          <a:rPr lang="zh-CN" altLang="en-US" i="1">
                            <a:solidFill>
                              <a:srgbClr val="C00000"/>
                            </a:solidFill>
                            <a:latin typeface="Cambria Math" panose="02040503050406030204" pitchFamily="18" charset="0"/>
                          </a:rPr>
                        </m:ctrlPr>
                      </m:sSubPr>
                      <m:e>
                        <m:r>
                          <a:rPr lang="zh-CN" altLang="en-US" b="1" i="1">
                            <a:solidFill>
                              <a:srgbClr val="C00000"/>
                            </a:solidFill>
                            <a:latin typeface="Cambria Math" panose="02040503050406030204" pitchFamily="18" charset="0"/>
                          </a:rPr>
                          <m:t>𝑫</m:t>
                        </m:r>
                      </m:e>
                      <m:sub>
                        <m:r>
                          <a:rPr lang="zh-CN" altLang="en-US" i="1">
                            <a:solidFill>
                              <a:srgbClr val="C00000"/>
                            </a:solidFill>
                            <a:latin typeface="Cambria Math" panose="02040503050406030204" pitchFamily="18" charset="0"/>
                          </a:rPr>
                          <m:t>1</m:t>
                        </m:r>
                      </m:sub>
                    </m:sSub>
                  </m:oMath>
                </a14:m>
                <a:endParaRPr lang="zh-CN" altLang="en-US" dirty="0"/>
              </a:p>
              <a:p>
                <a:pPr>
                  <a:buFontTx/>
                  <a:buNone/>
                </a:pPr>
                <a:r>
                  <a:rPr lang="zh-CN" altLang="en-US" dirty="0"/>
                  <a:t>设子系统</a:t>
                </a:r>
                <a:r>
                  <a:rPr lang="en-US" altLang="zh-CN" dirty="0"/>
                  <a:t>2</a:t>
                </a:r>
                <a:r>
                  <a:rPr lang="zh-CN" altLang="en-US" dirty="0"/>
                  <a:t>为</a:t>
                </a:r>
              </a:p>
              <a:p>
                <a:pPr algn="r">
                  <a:lnSpc>
                    <a:spcPct val="100000"/>
                  </a:lnSpc>
                  <a:buNone/>
                </a:pPr>
                <a14:m>
                  <m:oMath xmlns:m="http://schemas.openxmlformats.org/officeDocument/2006/math">
                    <m:d>
                      <m:dPr>
                        <m:begChr m:val="{"/>
                        <m:endChr m:val=""/>
                        <m:ctrlPr>
                          <a:rPr lang="zh-CN" altLang="en-US" i="1">
                            <a:solidFill>
                              <a:srgbClr val="000000"/>
                            </a:solidFill>
                            <a:latin typeface="Cambria Math" panose="02040503050406030204" pitchFamily="18" charset="0"/>
                          </a:rPr>
                        </m:ctrlPr>
                      </m:dPr>
                      <m:e>
                        <m:eqArr>
                          <m:eqArrPr>
                            <m:ctrlPr>
                              <a:rPr lang="zh-CN" altLang="en-US" i="1">
                                <a:solidFill>
                                  <a:srgbClr val="000000"/>
                                </a:solidFill>
                                <a:latin typeface="Cambria Math" panose="02040503050406030204" pitchFamily="18" charset="0"/>
                              </a:rPr>
                            </m:ctrlPr>
                          </m:eqArrPr>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𝒙</m:t>
                                    </m:r>
                                  </m:e>
                                </m:acc>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𝑨</m:t>
                                </m:r>
                              </m:e>
                              <m:sub>
                                <m:r>
                                  <a:rPr lang="zh-CN" altLang="en-US" i="1">
                                    <a:solidFill>
                                      <a:srgbClr val="000000"/>
                                    </a:solidFill>
                                    <a:latin typeface="Cambria Math" panose="02040503050406030204" pitchFamily="18" charset="0"/>
                                  </a:rPr>
                                  <m:t>𝟐</m:t>
                                </m:r>
                              </m:sub>
                            </m:sSub>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𝒙</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𝑩</m:t>
                                </m:r>
                              </m:e>
                              <m:sub>
                                <m:r>
                                  <a:rPr lang="zh-CN" altLang="en-US" i="1">
                                    <a:solidFill>
                                      <a:srgbClr val="000000"/>
                                    </a:solidFill>
                                    <a:latin typeface="Cambria Math" panose="02040503050406030204" pitchFamily="18" charset="0"/>
                                  </a:rPr>
                                  <m:t>𝟐</m:t>
                                </m:r>
                              </m:sub>
                            </m:sSub>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𝒖</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amp;</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𝒚</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𝑪</m:t>
                                </m:r>
                              </m:e>
                              <m:sub>
                                <m:r>
                                  <a:rPr lang="zh-CN" altLang="en-US" i="1">
                                    <a:solidFill>
                                      <a:srgbClr val="000000"/>
                                    </a:solidFill>
                                    <a:latin typeface="Cambria Math" panose="02040503050406030204" pitchFamily="18" charset="0"/>
                                  </a:rPr>
                                  <m:t>𝟐</m:t>
                                </m:r>
                              </m:sub>
                            </m:sSub>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𝒙</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𝟐</m:t>
                                </m:r>
                              </m:sub>
                            </m:sSub>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𝒖</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eqArr>
                      </m:e>
                    </m:d>
                  </m:oMath>
                </a14:m>
                <a:r>
                  <a:rPr lang="zh-CN" altLang="en-US" dirty="0"/>
                  <a:t>                               </a:t>
                </a:r>
                <a:r>
                  <a:rPr lang="en-US" altLang="zh-CN" dirty="0"/>
                  <a:t>(1-75)</a:t>
                </a:r>
              </a:p>
              <a:p>
                <a:pPr>
                  <a:buNone/>
                </a:pPr>
                <a:r>
                  <a:rPr lang="zh-CN" altLang="en-US" dirty="0"/>
                  <a:t>简记为</a:t>
                </a:r>
                <a14:m>
                  <m:oMath xmlns:m="http://schemas.openxmlformats.org/officeDocument/2006/math">
                    <m:nary>
                      <m:naryPr>
                        <m:chr m:val="∑"/>
                        <m:subHide m:val="on"/>
                        <m:supHide m:val="on"/>
                        <m:ctrlPr>
                          <a:rPr lang="zh-CN" altLang="en-US" i="1">
                            <a:solidFill>
                              <a:srgbClr val="000000"/>
                            </a:solidFill>
                            <a:latin typeface="Cambria Math" panose="02040503050406030204" pitchFamily="18" charset="0"/>
                          </a:rPr>
                        </m:ctrlPr>
                      </m:naryPr>
                      <m:sub/>
                      <m:sup/>
                      <m:e>
                        <m:r>
                          <a:rPr lang="en-US" altLang="zh-CN" i="1" baseline="-25000">
                            <a:solidFill>
                              <a:srgbClr val="000000"/>
                            </a:solidFill>
                            <a:latin typeface="Cambria Math" panose="02040503050406030204" pitchFamily="18" charset="0"/>
                          </a:rPr>
                          <m:t>2</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𝑨</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𝑩</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𝑪</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e>
                    </m:nary>
                  </m:oMath>
                </a14:m>
                <a:r>
                  <a:rPr lang="zh-CN" altLang="en-US" dirty="0"/>
                  <a:t>，其传递函数阵为</a:t>
                </a:r>
                <a14:m>
                  <m:oMath xmlns:m="http://schemas.openxmlformats.org/officeDocument/2006/math">
                    <m:sSub>
                      <m:sSubPr>
                        <m:ctrlPr>
                          <a:rPr lang="zh-CN" altLang="en-US" i="1" smtClean="0">
                            <a:solidFill>
                              <a:srgbClr val="C00000"/>
                            </a:solidFill>
                            <a:latin typeface="Cambria Math" panose="02040503050406030204" pitchFamily="18" charset="0"/>
                          </a:rPr>
                        </m:ctrlPr>
                      </m:sSubPr>
                      <m:e>
                        <m:r>
                          <a:rPr lang="zh-CN" altLang="en-US" b="1" i="1">
                            <a:solidFill>
                              <a:srgbClr val="C00000"/>
                            </a:solidFill>
                            <a:latin typeface="Cambria Math" panose="02040503050406030204" pitchFamily="18" charset="0"/>
                          </a:rPr>
                          <m:t>𝑮</m:t>
                        </m:r>
                      </m:e>
                      <m:sub>
                        <m:r>
                          <a:rPr lang="zh-CN" altLang="en-US" i="1">
                            <a:solidFill>
                              <a:srgbClr val="C00000"/>
                            </a:solidFill>
                            <a:latin typeface="Cambria Math" panose="02040503050406030204" pitchFamily="18" charset="0"/>
                          </a:rPr>
                          <m:t>2</m:t>
                        </m:r>
                      </m:sub>
                    </m:sSub>
                    <m:r>
                      <a:rPr lang="zh-CN" altLang="en-US" i="1">
                        <a:solidFill>
                          <a:srgbClr val="C00000"/>
                        </a:solidFill>
                        <a:latin typeface="Cambria Math" panose="02040503050406030204" pitchFamily="18" charset="0"/>
                      </a:rPr>
                      <m:t>(</m:t>
                    </m:r>
                    <m:r>
                      <a:rPr lang="zh-CN" altLang="en-US" i="1">
                        <a:solidFill>
                          <a:srgbClr val="C00000"/>
                        </a:solidFill>
                        <a:latin typeface="Cambria Math" panose="02040503050406030204" pitchFamily="18" charset="0"/>
                      </a:rPr>
                      <m:t>𝑠</m:t>
                    </m:r>
                    <m:r>
                      <a:rPr lang="zh-CN" altLang="en-US" i="1">
                        <a:solidFill>
                          <a:srgbClr val="C00000"/>
                        </a:solidFill>
                        <a:latin typeface="Cambria Math" panose="02040503050406030204" pitchFamily="18" charset="0"/>
                      </a:rPr>
                      <m:t>)=</m:t>
                    </m:r>
                    <m:sSub>
                      <m:sSubPr>
                        <m:ctrlPr>
                          <a:rPr lang="zh-CN" altLang="en-US" i="1">
                            <a:solidFill>
                              <a:srgbClr val="C00000"/>
                            </a:solidFill>
                            <a:latin typeface="Cambria Math" panose="02040503050406030204" pitchFamily="18" charset="0"/>
                          </a:rPr>
                        </m:ctrlPr>
                      </m:sSubPr>
                      <m:e>
                        <m:r>
                          <a:rPr lang="zh-CN" altLang="en-US" b="1" i="1">
                            <a:solidFill>
                              <a:srgbClr val="C00000"/>
                            </a:solidFill>
                            <a:latin typeface="Cambria Math" panose="02040503050406030204" pitchFamily="18" charset="0"/>
                          </a:rPr>
                          <m:t>𝑪</m:t>
                        </m:r>
                      </m:e>
                      <m:sub>
                        <m:r>
                          <a:rPr lang="zh-CN" altLang="en-US" i="1">
                            <a:solidFill>
                              <a:srgbClr val="C00000"/>
                            </a:solidFill>
                            <a:latin typeface="Cambria Math" panose="02040503050406030204" pitchFamily="18" charset="0"/>
                          </a:rPr>
                          <m:t>2</m:t>
                        </m:r>
                      </m:sub>
                    </m:sSub>
                    <m:r>
                      <a:rPr lang="zh-CN" altLang="en-US" i="1">
                        <a:solidFill>
                          <a:srgbClr val="C00000"/>
                        </a:solidFill>
                        <a:latin typeface="Cambria Math" panose="02040503050406030204" pitchFamily="18" charset="0"/>
                      </a:rPr>
                      <m:t>(</m:t>
                    </m:r>
                    <m:r>
                      <a:rPr lang="zh-CN" altLang="en-US" i="1">
                        <a:solidFill>
                          <a:srgbClr val="C00000"/>
                        </a:solidFill>
                        <a:latin typeface="Cambria Math" panose="02040503050406030204" pitchFamily="18" charset="0"/>
                      </a:rPr>
                      <m:t>𝑠</m:t>
                    </m:r>
                    <m:r>
                      <a:rPr lang="zh-CN" altLang="en-US" b="1" i="1">
                        <a:solidFill>
                          <a:srgbClr val="C00000"/>
                        </a:solidFill>
                        <a:latin typeface="Cambria Math" panose="02040503050406030204" pitchFamily="18" charset="0"/>
                      </a:rPr>
                      <m:t>𝑰</m:t>
                    </m:r>
                    <m:r>
                      <a:rPr lang="zh-CN" altLang="en-US" i="1">
                        <a:solidFill>
                          <a:srgbClr val="C00000"/>
                        </a:solidFill>
                        <a:latin typeface="Cambria Math" panose="02040503050406030204" pitchFamily="18" charset="0"/>
                      </a:rPr>
                      <m:t>−</m:t>
                    </m:r>
                    <m:sSub>
                      <m:sSubPr>
                        <m:ctrlPr>
                          <a:rPr lang="zh-CN" altLang="en-US" b="1" i="1">
                            <a:solidFill>
                              <a:srgbClr val="C00000"/>
                            </a:solidFill>
                            <a:latin typeface="Cambria Math" panose="02040503050406030204" pitchFamily="18" charset="0"/>
                          </a:rPr>
                        </m:ctrlPr>
                      </m:sSubPr>
                      <m:e>
                        <m:r>
                          <a:rPr lang="zh-CN" altLang="en-US" b="1" i="1">
                            <a:solidFill>
                              <a:srgbClr val="C00000"/>
                            </a:solidFill>
                            <a:latin typeface="Cambria Math" panose="02040503050406030204" pitchFamily="18" charset="0"/>
                          </a:rPr>
                          <m:t>𝑨</m:t>
                        </m:r>
                      </m:e>
                      <m:sub>
                        <m:r>
                          <a:rPr lang="zh-CN" altLang="en-US" b="1" i="1">
                            <a:solidFill>
                              <a:srgbClr val="C00000"/>
                            </a:solidFill>
                            <a:latin typeface="Cambria Math" panose="02040503050406030204" pitchFamily="18" charset="0"/>
                          </a:rPr>
                          <m:t>𝟐</m:t>
                        </m:r>
                      </m:sub>
                    </m:sSub>
                    <m:sSup>
                      <m:sSupPr>
                        <m:ctrlPr>
                          <a:rPr lang="zh-CN" altLang="en-US" b="1" i="1">
                            <a:solidFill>
                              <a:srgbClr val="C00000"/>
                            </a:solidFill>
                            <a:latin typeface="Cambria Math" panose="02040503050406030204" pitchFamily="18" charset="0"/>
                          </a:rPr>
                        </m:ctrlPr>
                      </m:sSupPr>
                      <m:e>
                        <m:r>
                          <a:rPr lang="zh-CN" altLang="en-US" b="1" i="1">
                            <a:solidFill>
                              <a:srgbClr val="C00000"/>
                            </a:solidFill>
                            <a:latin typeface="Cambria Math" panose="02040503050406030204" pitchFamily="18" charset="0"/>
                          </a:rPr>
                          <m:t>)</m:t>
                        </m:r>
                      </m:e>
                      <m:sup>
                        <m:r>
                          <a:rPr lang="zh-CN" altLang="en-US" b="1" i="1">
                            <a:solidFill>
                              <a:srgbClr val="C00000"/>
                            </a:solidFill>
                            <a:latin typeface="Cambria Math" panose="02040503050406030204" pitchFamily="18" charset="0"/>
                          </a:rPr>
                          <m:t>−</m:t>
                        </m:r>
                        <m:r>
                          <a:rPr lang="zh-CN" altLang="en-US" b="0" i="1">
                            <a:solidFill>
                              <a:srgbClr val="C00000"/>
                            </a:solidFill>
                            <a:latin typeface="Cambria Math" panose="02040503050406030204" pitchFamily="18" charset="0"/>
                          </a:rPr>
                          <m:t>1</m:t>
                        </m:r>
                      </m:sup>
                    </m:sSup>
                    <m:sSub>
                      <m:sSubPr>
                        <m:ctrlPr>
                          <a:rPr lang="zh-CN" altLang="en-US" b="1" i="1">
                            <a:solidFill>
                              <a:srgbClr val="C00000"/>
                            </a:solidFill>
                            <a:latin typeface="Cambria Math" panose="02040503050406030204" pitchFamily="18" charset="0"/>
                          </a:rPr>
                        </m:ctrlPr>
                      </m:sSubPr>
                      <m:e>
                        <m:r>
                          <a:rPr lang="zh-CN" altLang="en-US" b="1" i="1">
                            <a:solidFill>
                              <a:srgbClr val="C00000"/>
                            </a:solidFill>
                            <a:latin typeface="Cambria Math" panose="02040503050406030204" pitchFamily="18" charset="0"/>
                          </a:rPr>
                          <m:t>𝑩</m:t>
                        </m:r>
                      </m:e>
                      <m:sub>
                        <m:r>
                          <a:rPr lang="zh-CN" altLang="en-US" b="0" i="1">
                            <a:solidFill>
                              <a:srgbClr val="C00000"/>
                            </a:solidFill>
                            <a:latin typeface="Cambria Math" panose="02040503050406030204" pitchFamily="18" charset="0"/>
                          </a:rPr>
                          <m:t>2</m:t>
                        </m:r>
                      </m:sub>
                    </m:sSub>
                    <m:r>
                      <a:rPr lang="zh-CN" altLang="en-US" i="1">
                        <a:solidFill>
                          <a:srgbClr val="C00000"/>
                        </a:solidFill>
                        <a:latin typeface="Cambria Math" panose="02040503050406030204" pitchFamily="18" charset="0"/>
                      </a:rPr>
                      <m:t>+</m:t>
                    </m:r>
                    <m:sSub>
                      <m:sSubPr>
                        <m:ctrlPr>
                          <a:rPr lang="zh-CN" altLang="en-US" b="1" i="1">
                            <a:solidFill>
                              <a:srgbClr val="C00000"/>
                            </a:solidFill>
                            <a:latin typeface="Cambria Math" panose="02040503050406030204" pitchFamily="18" charset="0"/>
                          </a:rPr>
                        </m:ctrlPr>
                      </m:sSubPr>
                      <m:e>
                        <m:r>
                          <a:rPr lang="zh-CN" altLang="en-US" b="1" i="1">
                            <a:solidFill>
                              <a:srgbClr val="C00000"/>
                            </a:solidFill>
                            <a:latin typeface="Cambria Math" panose="02040503050406030204" pitchFamily="18" charset="0"/>
                          </a:rPr>
                          <m:t>𝑫</m:t>
                        </m:r>
                      </m:e>
                      <m:sub>
                        <m:r>
                          <a:rPr lang="zh-CN" altLang="en-US" b="0" i="1">
                            <a:solidFill>
                              <a:srgbClr val="C00000"/>
                            </a:solidFill>
                            <a:latin typeface="Cambria Math" panose="02040503050406030204" pitchFamily="18" charset="0"/>
                          </a:rPr>
                          <m:t>2</m:t>
                        </m:r>
                      </m:sub>
                    </m:sSub>
                  </m:oMath>
                </a14:m>
                <a:endParaRPr lang="zh-CN" altLang="en-US" b="1" dirty="0"/>
              </a:p>
            </p:txBody>
          </p:sp>
        </mc:Choice>
        <mc:Fallback xmlns="">
          <p:sp>
            <p:nvSpPr>
              <p:cNvPr id="173059" name="Rectangle 3">
                <a:extLst>
                  <a:ext uri="{FF2B5EF4-FFF2-40B4-BE49-F238E27FC236}">
                    <a16:creationId xmlns:a16="http://schemas.microsoft.com/office/drawing/2014/main" id="{6A75918C-1B83-423A-90E1-32AC7F093A80}"/>
                  </a:ext>
                </a:extLst>
              </p:cNvPr>
              <p:cNvSpPr>
                <a:spLocks noGrp="1" noRot="1" noChangeAspect="1" noMove="1" noResize="1" noEditPoints="1" noAdjustHandles="1" noChangeArrowheads="1" noChangeShapeType="1" noTextEdit="1"/>
              </p:cNvSpPr>
              <p:nvPr>
                <p:ph sz="quarter" idx="13"/>
              </p:nvPr>
            </p:nvSpPr>
            <p:spPr>
              <a:xfrm>
                <a:off x="381000" y="1600200"/>
                <a:ext cx="11617954" cy="5105400"/>
              </a:xfrm>
              <a:blipFill>
                <a:blip r:embed="rId2"/>
                <a:stretch>
                  <a:fillRect t="-239" r="-840"/>
                </a:stretch>
              </a:blipFill>
            </p:spPr>
            <p:txBody>
              <a:bodyPr/>
              <a:lstStyle/>
              <a:p>
                <a:r>
                  <a:rPr lang="zh-CN" altLang="en-US">
                    <a:noFill/>
                  </a:rPr>
                  <a:t> </a:t>
                </a:r>
              </a:p>
            </p:txBody>
          </p:sp>
        </mc:Fallback>
      </mc:AlternateContent>
      <p:sp>
        <p:nvSpPr>
          <p:cNvPr id="8" name="灯片编号占位符 5">
            <a:extLst>
              <a:ext uri="{FF2B5EF4-FFF2-40B4-BE49-F238E27FC236}">
                <a16:creationId xmlns:a16="http://schemas.microsoft.com/office/drawing/2014/main" id="{AC2FFA22-3392-4460-B1E2-8500C5CBB423}"/>
              </a:ext>
            </a:extLst>
          </p:cNvPr>
          <p:cNvSpPr>
            <a:spLocks noGrp="1"/>
          </p:cNvSpPr>
          <p:nvPr>
            <p:ph type="sldNum" sz="quarter" idx="12"/>
          </p:nvPr>
        </p:nvSpPr>
        <p:spPr/>
        <p:txBody>
          <a:bodyPr/>
          <a:lstStyle/>
          <a:p>
            <a:fld id="{F6E515A2-FC35-4D9F-9404-0AC31617E77B}" type="slidenum">
              <a:rPr lang="en-US" altLang="zh-CN"/>
              <a:pPr/>
              <a:t>78</a:t>
            </a:fld>
            <a:endParaRPr lang="en-US" altLang="zh-CN"/>
          </a:p>
        </p:txBody>
      </p:sp>
      <p:sp>
        <p:nvSpPr>
          <p:cNvPr id="173061" name="Rectangle 5">
            <a:extLst>
              <a:ext uri="{FF2B5EF4-FFF2-40B4-BE49-F238E27FC236}">
                <a16:creationId xmlns:a16="http://schemas.microsoft.com/office/drawing/2014/main" id="{484EE498-2D7A-4725-B877-988EAD7B3ACA}"/>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3063" name="Rectangle 7">
            <a:extLst>
              <a:ext uri="{FF2B5EF4-FFF2-40B4-BE49-F238E27FC236}">
                <a16:creationId xmlns:a16="http://schemas.microsoft.com/office/drawing/2014/main" id="{EFC2AD1C-AE91-4362-8025-CCE9C92C6A9F}"/>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70D508-7AC3-41E0-94C8-980D44C5FC46}"/>
              </a:ext>
            </a:extLst>
          </p:cNvPr>
          <p:cNvSpPr>
            <a:spLocks noGrp="1"/>
          </p:cNvSpPr>
          <p:nvPr>
            <p:ph type="title"/>
          </p:nvPr>
        </p:nvSpPr>
        <p:spPr/>
        <p:txBody>
          <a:bodyPr>
            <a:normAutofit/>
          </a:bodyPr>
          <a:lstStyle/>
          <a:p>
            <a:r>
              <a:rPr lang="en-US" altLang="zh-CN" dirty="0"/>
              <a:t>1. </a:t>
            </a:r>
            <a:r>
              <a:rPr lang="zh-CN" altLang="en-US" dirty="0"/>
              <a:t>系统的并联</a:t>
            </a:r>
          </a:p>
        </p:txBody>
      </p:sp>
      <mc:AlternateContent xmlns:mc="http://schemas.openxmlformats.org/markup-compatibility/2006" xmlns:a14="http://schemas.microsoft.com/office/drawing/2010/main">
        <mc:Choice Requires="a14">
          <p:sp>
            <p:nvSpPr>
              <p:cNvPr id="175107" name="Rectangle 3">
                <a:extLst>
                  <a:ext uri="{FF2B5EF4-FFF2-40B4-BE49-F238E27FC236}">
                    <a16:creationId xmlns:a16="http://schemas.microsoft.com/office/drawing/2014/main" id="{A2D03022-DCDD-4386-AF85-0922C6BB3163}"/>
                  </a:ext>
                </a:extLst>
              </p:cNvPr>
              <p:cNvSpPr>
                <a:spLocks noGrp="1" noChangeArrowheads="1"/>
              </p:cNvSpPr>
              <p:nvPr>
                <p:ph sz="quarter" idx="13"/>
              </p:nvPr>
            </p:nvSpPr>
            <p:spPr/>
            <p:txBody>
              <a:bodyPr>
                <a:normAutofit/>
              </a:bodyPr>
              <a:lstStyle/>
              <a:p>
                <a:pPr>
                  <a:lnSpc>
                    <a:spcPct val="110000"/>
                  </a:lnSpc>
                  <a:buFontTx/>
                  <a:buNone/>
                </a:pPr>
                <a:r>
                  <a:rPr lang="zh-CN" altLang="en-US" dirty="0"/>
                  <a:t>系统</a:t>
                </a:r>
                <a14:m>
                  <m:oMath xmlns:m="http://schemas.openxmlformats.org/officeDocument/2006/math">
                    <m:nary>
                      <m:naryPr>
                        <m:chr m:val="∑"/>
                        <m:subHide m:val="on"/>
                        <m:supHide m:val="on"/>
                        <m:ctrlPr>
                          <a:rPr lang="zh-CN" altLang="en-US" b="1" i="1">
                            <a:solidFill>
                              <a:srgbClr val="000000"/>
                            </a:solidFill>
                            <a:latin typeface="Cambria Math" panose="02040503050406030204" pitchFamily="18" charset="0"/>
                          </a:rPr>
                        </m:ctrlPr>
                      </m:naryPr>
                      <m:sub/>
                      <m:sup/>
                      <m:e>
                        <m:r>
                          <a:rPr lang="en-US" altLang="zh-CN" b="1" i="1" baseline="-25000">
                            <a:solidFill>
                              <a:srgbClr val="000000"/>
                            </a:solidFill>
                            <a:latin typeface="Cambria Math" panose="02040503050406030204" pitchFamily="18" charset="0"/>
                          </a:rPr>
                          <m:t>𝟏</m:t>
                        </m:r>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𝑨</m:t>
                            </m:r>
                          </m:e>
                          <m:sub>
                            <m:r>
                              <a:rPr lang="en-US" altLang="zh-CN" b="1" i="1">
                                <a:solidFill>
                                  <a:srgbClr val="000000"/>
                                </a:solidFill>
                                <a:latin typeface="Cambria Math" panose="02040503050406030204" pitchFamily="18" charset="0"/>
                              </a:rPr>
                              <m:t>𝟏</m:t>
                            </m:r>
                          </m:sub>
                        </m:sSub>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𝑩</m:t>
                            </m:r>
                          </m:e>
                          <m:sub>
                            <m:r>
                              <a:rPr lang="en-US" altLang="zh-CN" b="1" i="1">
                                <a:solidFill>
                                  <a:srgbClr val="000000"/>
                                </a:solidFill>
                                <a:latin typeface="Cambria Math" panose="02040503050406030204" pitchFamily="18" charset="0"/>
                              </a:rPr>
                              <m:t>𝟏</m:t>
                            </m:r>
                          </m:sub>
                        </m:sSub>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𝑪</m:t>
                            </m:r>
                          </m:e>
                          <m:sub>
                            <m:r>
                              <a:rPr lang="en-US" altLang="zh-CN" b="1" i="1">
                                <a:solidFill>
                                  <a:srgbClr val="000000"/>
                                </a:solidFill>
                                <a:latin typeface="Cambria Math" panose="02040503050406030204" pitchFamily="18" charset="0"/>
                              </a:rPr>
                              <m:t>𝟏</m:t>
                            </m:r>
                          </m:sub>
                        </m:sSub>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en-US" altLang="zh-CN" b="1" i="1">
                                <a:solidFill>
                                  <a:srgbClr val="000000"/>
                                </a:solidFill>
                                <a:latin typeface="Cambria Math" panose="02040503050406030204" pitchFamily="18" charset="0"/>
                              </a:rPr>
                              <m:t>𝟏</m:t>
                            </m:r>
                          </m:sub>
                        </m:sSub>
                        <m:r>
                          <a:rPr lang="zh-CN" altLang="en-US" b="1" i="1">
                            <a:solidFill>
                              <a:srgbClr val="000000"/>
                            </a:solidFill>
                            <a:latin typeface="Cambria Math" panose="02040503050406030204" pitchFamily="18" charset="0"/>
                          </a:rPr>
                          <m:t>)</m:t>
                        </m:r>
                      </m:e>
                    </m:nary>
                  </m:oMath>
                </a14:m>
                <a:r>
                  <a:rPr lang="zh-CN" altLang="en-US" dirty="0"/>
                  <a:t>和</a:t>
                </a:r>
                <a14:m>
                  <m:oMath xmlns:m="http://schemas.openxmlformats.org/officeDocument/2006/math">
                    <m:nary>
                      <m:naryPr>
                        <m:chr m:val="∑"/>
                        <m:subHide m:val="on"/>
                        <m:supHide m:val="on"/>
                        <m:ctrlPr>
                          <a:rPr lang="zh-CN" altLang="en-US" b="1" i="1">
                            <a:solidFill>
                              <a:srgbClr val="000000"/>
                            </a:solidFill>
                            <a:latin typeface="Cambria Math" panose="02040503050406030204" pitchFamily="18" charset="0"/>
                          </a:rPr>
                        </m:ctrlPr>
                      </m:naryPr>
                      <m:sub/>
                      <m:sup/>
                      <m:e>
                        <m:r>
                          <a:rPr lang="en-US" altLang="zh-CN" b="1" i="1" baseline="-25000">
                            <a:solidFill>
                              <a:srgbClr val="000000"/>
                            </a:solidFill>
                            <a:latin typeface="Cambria Math" panose="02040503050406030204" pitchFamily="18" charset="0"/>
                          </a:rPr>
                          <m:t>𝟐</m:t>
                        </m:r>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𝑨</m:t>
                            </m:r>
                          </m:e>
                          <m:sub>
                            <m:r>
                              <a:rPr lang="zh-CN" altLang="en-US" b="1" i="1">
                                <a:solidFill>
                                  <a:srgbClr val="000000"/>
                                </a:solidFill>
                                <a:latin typeface="Cambria Math" panose="02040503050406030204" pitchFamily="18" charset="0"/>
                              </a:rPr>
                              <m:t>𝟐</m:t>
                            </m:r>
                          </m:sub>
                        </m:sSub>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𝑩</m:t>
                            </m:r>
                          </m:e>
                          <m:sub>
                            <m:r>
                              <a:rPr lang="zh-CN" altLang="en-US" b="1" i="1">
                                <a:solidFill>
                                  <a:srgbClr val="000000"/>
                                </a:solidFill>
                                <a:latin typeface="Cambria Math" panose="02040503050406030204" pitchFamily="18" charset="0"/>
                              </a:rPr>
                              <m:t>𝟐</m:t>
                            </m:r>
                          </m:sub>
                        </m:sSub>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𝑪</m:t>
                            </m:r>
                          </m:e>
                          <m:sub>
                            <m:r>
                              <a:rPr lang="zh-CN" altLang="en-US" b="1" i="1">
                                <a:solidFill>
                                  <a:srgbClr val="000000"/>
                                </a:solidFill>
                                <a:latin typeface="Cambria Math" panose="02040503050406030204" pitchFamily="18" charset="0"/>
                              </a:rPr>
                              <m:t>𝟐</m:t>
                            </m:r>
                          </m:sub>
                        </m:sSub>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b="1" i="1">
                                <a:solidFill>
                                  <a:srgbClr val="000000"/>
                                </a:solidFill>
                                <a:latin typeface="Cambria Math" panose="02040503050406030204" pitchFamily="18" charset="0"/>
                              </a:rPr>
                              <m:t>𝟐</m:t>
                            </m:r>
                          </m:sub>
                        </m:sSub>
                        <m:r>
                          <a:rPr lang="zh-CN" altLang="en-US" b="1" i="1">
                            <a:solidFill>
                              <a:srgbClr val="000000"/>
                            </a:solidFill>
                            <a:latin typeface="Cambria Math" panose="02040503050406030204" pitchFamily="18" charset="0"/>
                          </a:rPr>
                          <m:t>)</m:t>
                        </m:r>
                      </m:e>
                    </m:nary>
                  </m:oMath>
                </a14:m>
                <a:r>
                  <a:rPr lang="zh-CN" altLang="en-US" dirty="0"/>
                  <a:t>并联   如图</a:t>
                </a:r>
                <a:r>
                  <a:rPr lang="en-US" altLang="zh-CN" dirty="0"/>
                  <a:t>1-26</a:t>
                </a:r>
                <a:r>
                  <a:rPr lang="zh-CN" altLang="en-US" dirty="0"/>
                  <a:t>所示，由图可知   </a:t>
                </a:r>
                <a:r>
                  <a:rPr lang="en-US" altLang="zh-CN" b="1" i="1" cap="none" dirty="0">
                    <a:latin typeface="Times New Roman" panose="02020603050405020304" pitchFamily="18" charset="0"/>
                    <a:cs typeface="Times New Roman" panose="02020603050405020304" pitchFamily="18" charset="0"/>
                  </a:rPr>
                  <a:t>u</a:t>
                </a:r>
                <a:r>
                  <a:rPr lang="en-US" altLang="zh-CN" cap="none" baseline="-25000" dirty="0">
                    <a:latin typeface="Times New Roman" panose="02020603050405020304" pitchFamily="18" charset="0"/>
                    <a:cs typeface="Times New Roman" panose="02020603050405020304" pitchFamily="18" charset="0"/>
                  </a:rPr>
                  <a:t>1</a:t>
                </a:r>
                <a:r>
                  <a:rPr lang="en-US" altLang="zh-CN" cap="none" dirty="0">
                    <a:latin typeface="Times New Roman" panose="02020603050405020304" pitchFamily="18" charset="0"/>
                    <a:cs typeface="Times New Roman" panose="02020603050405020304" pitchFamily="18" charset="0"/>
                  </a:rPr>
                  <a:t>=</a:t>
                </a:r>
                <a:r>
                  <a:rPr lang="en-US" altLang="zh-CN" b="1" i="1" cap="none" dirty="0">
                    <a:latin typeface="Times New Roman" panose="02020603050405020304" pitchFamily="18" charset="0"/>
                    <a:cs typeface="Times New Roman" panose="02020603050405020304" pitchFamily="18" charset="0"/>
                  </a:rPr>
                  <a:t>u</a:t>
                </a:r>
                <a:r>
                  <a:rPr lang="en-US" altLang="zh-CN" cap="none" baseline="-25000" dirty="0">
                    <a:latin typeface="Times New Roman" panose="02020603050405020304" pitchFamily="18" charset="0"/>
                    <a:cs typeface="Times New Roman" panose="02020603050405020304" pitchFamily="18" charset="0"/>
                  </a:rPr>
                  <a:t>2</a:t>
                </a:r>
                <a:r>
                  <a:rPr lang="en-US" altLang="zh-CN" cap="none" dirty="0">
                    <a:latin typeface="Times New Roman" panose="02020603050405020304" pitchFamily="18" charset="0"/>
                    <a:cs typeface="Times New Roman" panose="02020603050405020304" pitchFamily="18" charset="0"/>
                  </a:rPr>
                  <a:t>=</a:t>
                </a:r>
                <a:r>
                  <a:rPr lang="en-US" altLang="zh-CN" b="1" i="1" cap="none" dirty="0">
                    <a:latin typeface="Times New Roman" panose="02020603050405020304" pitchFamily="18" charset="0"/>
                    <a:cs typeface="Times New Roman" panose="02020603050405020304" pitchFamily="18" charset="0"/>
                  </a:rPr>
                  <a:t>u</a:t>
                </a:r>
                <a:r>
                  <a:rPr lang="en-US" altLang="zh-CN" cap="none" dirty="0">
                    <a:latin typeface="Times New Roman" panose="02020603050405020304" pitchFamily="18" charset="0"/>
                    <a:cs typeface="Times New Roman" panose="02020603050405020304" pitchFamily="18" charset="0"/>
                  </a:rPr>
                  <a:t>,  </a:t>
                </a:r>
                <a:r>
                  <a:rPr lang="en-US" altLang="zh-CN" b="1" i="1" cap="none" dirty="0">
                    <a:latin typeface="Times New Roman" panose="02020603050405020304" pitchFamily="18" charset="0"/>
                    <a:cs typeface="Times New Roman" panose="02020603050405020304" pitchFamily="18" charset="0"/>
                  </a:rPr>
                  <a:t>y</a:t>
                </a:r>
                <a:r>
                  <a:rPr lang="en-US" altLang="zh-CN" cap="none" dirty="0">
                    <a:latin typeface="Times New Roman" panose="02020603050405020304" pitchFamily="18" charset="0"/>
                    <a:cs typeface="Times New Roman" panose="02020603050405020304" pitchFamily="18" charset="0"/>
                  </a:rPr>
                  <a:t>=</a:t>
                </a:r>
                <a:r>
                  <a:rPr lang="en-US" altLang="zh-CN" b="1" i="1" cap="none" dirty="0">
                    <a:latin typeface="Times New Roman" panose="02020603050405020304" pitchFamily="18" charset="0"/>
                    <a:cs typeface="Times New Roman" panose="02020603050405020304" pitchFamily="18" charset="0"/>
                  </a:rPr>
                  <a:t>y</a:t>
                </a:r>
                <a:r>
                  <a:rPr lang="en-US" altLang="zh-CN" cap="none" baseline="-25000" dirty="0">
                    <a:latin typeface="Times New Roman" panose="02020603050405020304" pitchFamily="18" charset="0"/>
                    <a:cs typeface="Times New Roman" panose="02020603050405020304" pitchFamily="18" charset="0"/>
                  </a:rPr>
                  <a:t>1</a:t>
                </a:r>
                <a:r>
                  <a:rPr lang="en-US" altLang="zh-CN" cap="none" dirty="0">
                    <a:latin typeface="Times New Roman" panose="02020603050405020304" pitchFamily="18" charset="0"/>
                    <a:cs typeface="Times New Roman" panose="02020603050405020304" pitchFamily="18" charset="0"/>
                  </a:rPr>
                  <a:t>+</a:t>
                </a:r>
                <a:r>
                  <a:rPr lang="en-US" altLang="zh-CN" b="1" i="1" cap="none" dirty="0">
                    <a:latin typeface="Times New Roman" panose="02020603050405020304" pitchFamily="18" charset="0"/>
                    <a:cs typeface="Times New Roman" panose="02020603050405020304" pitchFamily="18" charset="0"/>
                  </a:rPr>
                  <a:t>y</a:t>
                </a:r>
                <a:r>
                  <a:rPr lang="en-US" altLang="zh-CN" cap="none" baseline="-25000" dirty="0">
                    <a:latin typeface="Times New Roman" panose="02020603050405020304" pitchFamily="18" charset="0"/>
                    <a:cs typeface="Times New Roman" panose="02020603050405020304" pitchFamily="18" charset="0"/>
                  </a:rPr>
                  <a:t>2</a:t>
                </a:r>
                <a:endParaRPr lang="en-US" altLang="zh-CN" baseline="-25000" dirty="0">
                  <a:latin typeface="Times New Roman" panose="02020603050405020304" pitchFamily="18" charset="0"/>
                  <a:cs typeface="Times New Roman" panose="02020603050405020304" pitchFamily="18" charset="0"/>
                </a:endParaRPr>
              </a:p>
              <a:p>
                <a:pPr>
                  <a:lnSpc>
                    <a:spcPct val="110000"/>
                  </a:lnSpc>
                  <a:buFontTx/>
                  <a:buNone/>
                </a:pPr>
                <a:r>
                  <a:rPr lang="en-US" altLang="zh-CN" dirty="0"/>
                  <a:t> </a:t>
                </a:r>
                <a:r>
                  <a:rPr lang="zh-CN" altLang="en-US" dirty="0"/>
                  <a:t>并联后系统总的状态空间表达式为</a:t>
                </a:r>
                <a:endParaRPr lang="en-US" altLang="zh-CN" dirty="0"/>
              </a:p>
              <a:p>
                <a:pPr>
                  <a:lnSpc>
                    <a:spcPct val="110000"/>
                  </a:lnSpc>
                  <a:buNone/>
                </a:pPr>
                <a14:m>
                  <m:oMathPara xmlns:m="http://schemas.openxmlformats.org/officeDocument/2006/math">
                    <m:oMathParaPr>
                      <m:jc m:val="left"/>
                    </m:oMathParaPr>
                    <m:oMath xmlns:m="http://schemas.openxmlformats.org/officeDocument/2006/math">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𝒙</m:t>
                                        </m:r>
                                      </m:e>
                                    </m:acc>
                                  </m:e>
                                  <m:sub>
                                    <m:r>
                                      <a:rPr lang="zh-CN" altLang="en-US" i="1">
                                        <a:solidFill>
                                          <a:srgbClr val="000000"/>
                                        </a:solidFill>
                                        <a:latin typeface="Cambria Math" panose="02040503050406030204" pitchFamily="18" charset="0"/>
                                      </a:rPr>
                                      <m:t>1</m:t>
                                    </m:r>
                                  </m:sub>
                                </m:sSub>
                              </m:e>
                            </m:mr>
                            <m:mr>
                              <m:e>
                                <m:sSub>
                                  <m:sSubPr>
                                    <m:ctrlPr>
                                      <a:rPr lang="zh-CN" altLang="en-US" i="1">
                                        <a:solidFill>
                                          <a:srgbClr val="000000"/>
                                        </a:solidFill>
                                        <a:latin typeface="Cambria Math" panose="02040503050406030204" pitchFamily="18" charset="0"/>
                                      </a:rPr>
                                    </m:ctrlPr>
                                  </m:sSubPr>
                                  <m:e>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𝒙</m:t>
                                        </m:r>
                                      </m:e>
                                    </m:acc>
                                  </m:e>
                                  <m:sub>
                                    <m:r>
                                      <a:rPr lang="zh-CN" altLang="en-US" i="1">
                                        <a:solidFill>
                                          <a:srgbClr val="000000"/>
                                        </a:solidFill>
                                        <a:latin typeface="Cambria Math" panose="02040503050406030204" pitchFamily="18" charset="0"/>
                                      </a:rPr>
                                      <m:t>2</m:t>
                                    </m:r>
                                  </m:sub>
                                </m:sSub>
                              </m:e>
                            </m:mr>
                          </m:m>
                        </m:e>
                      </m:d>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2"/>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𝑨</m:t>
                                    </m:r>
                                  </m:e>
                                  <m:sub>
                                    <m:r>
                                      <a:rPr lang="zh-CN" altLang="en-US" i="1">
                                        <a:solidFill>
                                          <a:srgbClr val="000000"/>
                                        </a:solidFill>
                                        <a:latin typeface="Cambria Math" panose="02040503050406030204" pitchFamily="18" charset="0"/>
                                      </a:rPr>
                                      <m:t>1</m:t>
                                    </m:r>
                                  </m:sub>
                                </m:sSub>
                              </m:e>
                              <m:e>
                                <m:r>
                                  <a:rPr lang="zh-CN" altLang="en-US" i="1">
                                    <a:solidFill>
                                      <a:srgbClr val="000000"/>
                                    </a:solidFill>
                                    <a:latin typeface="Cambria Math" panose="02040503050406030204" pitchFamily="18" charset="0"/>
                                  </a:rPr>
                                  <m:t>0</m:t>
                                </m:r>
                              </m:e>
                            </m:mr>
                            <m:mr>
                              <m:e>
                                <m:r>
                                  <a:rPr lang="zh-CN" altLang="en-US" i="1">
                                    <a:solidFill>
                                      <a:srgbClr val="000000"/>
                                    </a:solidFill>
                                    <a:latin typeface="Cambria Math" panose="02040503050406030204" pitchFamily="18" charset="0"/>
                                  </a:rPr>
                                  <m:t>0</m:t>
                                </m:r>
                              </m:e>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𝑨</m:t>
                                    </m:r>
                                  </m:e>
                                  <m:sub>
                                    <m:r>
                                      <a:rPr lang="zh-CN" altLang="en-US" i="1">
                                        <a:solidFill>
                                          <a:srgbClr val="000000"/>
                                        </a:solidFill>
                                        <a:latin typeface="Cambria Math" panose="02040503050406030204" pitchFamily="18" charset="0"/>
                                      </a:rPr>
                                      <m:t>2</m:t>
                                    </m:r>
                                  </m:sub>
                                </m:sSub>
                              </m:e>
                            </m:mr>
                          </m:m>
                        </m:e>
                      </m:d>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𝒙</m:t>
                                    </m:r>
                                  </m:e>
                                  <m:sub>
                                    <m:r>
                                      <a:rPr lang="zh-CN" altLang="en-US" i="1">
                                        <a:solidFill>
                                          <a:srgbClr val="000000"/>
                                        </a:solidFill>
                                        <a:latin typeface="Cambria Math" panose="02040503050406030204" pitchFamily="18" charset="0"/>
                                      </a:rPr>
                                      <m:t>1</m:t>
                                    </m:r>
                                  </m:sub>
                                </m:sSub>
                              </m:e>
                            </m:mr>
                            <m:mr>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𝒙</m:t>
                                    </m:r>
                                  </m:e>
                                  <m:sub>
                                    <m:r>
                                      <a:rPr lang="zh-CN" altLang="en-US" i="1">
                                        <a:solidFill>
                                          <a:srgbClr val="000000"/>
                                        </a:solidFill>
                                        <a:latin typeface="Cambria Math" panose="02040503050406030204" pitchFamily="18" charset="0"/>
                                      </a:rPr>
                                      <m:t>2</m:t>
                                    </m:r>
                                  </m:sub>
                                </m:sSub>
                              </m:e>
                            </m:mr>
                          </m:m>
                        </m:e>
                      </m:d>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𝑩</m:t>
                                    </m:r>
                                  </m:e>
                                  <m:sub>
                                    <m:r>
                                      <a:rPr lang="zh-CN" altLang="en-US" i="1">
                                        <a:solidFill>
                                          <a:srgbClr val="000000"/>
                                        </a:solidFill>
                                        <a:latin typeface="Cambria Math" panose="02040503050406030204" pitchFamily="18" charset="0"/>
                                      </a:rPr>
                                      <m:t>1</m:t>
                                    </m:r>
                                  </m:sub>
                                </m:sSub>
                              </m:e>
                            </m:mr>
                            <m:mr>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𝑩</m:t>
                                    </m:r>
                                  </m:e>
                                  <m:sub>
                                    <m:r>
                                      <a:rPr lang="zh-CN" altLang="en-US" i="1">
                                        <a:solidFill>
                                          <a:srgbClr val="000000"/>
                                        </a:solidFill>
                                        <a:latin typeface="Cambria Math" panose="02040503050406030204" pitchFamily="18" charset="0"/>
                                      </a:rPr>
                                      <m:t>2</m:t>
                                    </m:r>
                                  </m:sub>
                                </m:sSub>
                              </m:e>
                            </m:mr>
                          </m:m>
                        </m:e>
                      </m:d>
                      <m:r>
                        <a:rPr lang="zh-CN" altLang="en-US" b="1" i="1">
                          <a:solidFill>
                            <a:srgbClr val="000000"/>
                          </a:solidFill>
                          <a:latin typeface="Cambria Math" panose="02040503050406030204" pitchFamily="18" charset="0"/>
                        </a:rPr>
                        <m:t>𝒖</m:t>
                      </m:r>
                    </m:oMath>
                  </m:oMathPara>
                </a14:m>
                <a:endParaRPr lang="zh-CN" altLang="en-US" b="1" i="1" dirty="0"/>
              </a:p>
              <a:p>
                <a:pPr>
                  <a:lnSpc>
                    <a:spcPct val="110000"/>
                  </a:lnSpc>
                  <a:buNone/>
                </a:pPr>
                <a14:m>
                  <m:oMathPara xmlns:m="http://schemas.openxmlformats.org/officeDocument/2006/math">
                    <m:oMathParaPr>
                      <m:jc m:val="left"/>
                    </m:oMathParaPr>
                    <m:oMath xmlns:m="http://schemas.openxmlformats.org/officeDocument/2006/math">
                      <m:r>
                        <a:rPr lang="zh-CN" altLang="en-US" b="1" i="1">
                          <a:solidFill>
                            <a:srgbClr val="000000"/>
                          </a:solidFill>
                          <a:latin typeface="Cambria Math" panose="02040503050406030204" pitchFamily="18" charset="0"/>
                        </a:rPr>
                        <m:t>𝒚</m:t>
                      </m:r>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2"/>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𝑪</m:t>
                                    </m:r>
                                  </m:e>
                                  <m:sub>
                                    <m:r>
                                      <a:rPr lang="zh-CN" altLang="en-US" i="1">
                                        <a:solidFill>
                                          <a:srgbClr val="000000"/>
                                        </a:solidFill>
                                        <a:latin typeface="Cambria Math" panose="02040503050406030204" pitchFamily="18" charset="0"/>
                                      </a:rPr>
                                      <m:t>1</m:t>
                                    </m:r>
                                  </m:sub>
                                </m:sSub>
                              </m:e>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𝑪</m:t>
                                    </m:r>
                                  </m:e>
                                  <m:sub>
                                    <m:r>
                                      <a:rPr lang="zh-CN" altLang="en-US" i="1">
                                        <a:solidFill>
                                          <a:srgbClr val="000000"/>
                                        </a:solidFill>
                                        <a:latin typeface="Cambria Math" panose="02040503050406030204" pitchFamily="18" charset="0"/>
                                      </a:rPr>
                                      <m:t>2</m:t>
                                    </m:r>
                                  </m:sub>
                                </m:sSub>
                              </m:e>
                            </m:mr>
                          </m:m>
                        </m:e>
                      </m:d>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𝒙</m:t>
                                    </m:r>
                                  </m:e>
                                  <m:sub>
                                    <m:r>
                                      <a:rPr lang="zh-CN" altLang="en-US" i="1">
                                        <a:solidFill>
                                          <a:srgbClr val="000000"/>
                                        </a:solidFill>
                                        <a:latin typeface="Cambria Math" panose="02040503050406030204" pitchFamily="18" charset="0"/>
                                      </a:rPr>
                                      <m:t>1</m:t>
                                    </m:r>
                                  </m:sub>
                                </m:sSub>
                              </m:e>
                            </m:mr>
                            <m:mr>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𝒙</m:t>
                                    </m:r>
                                  </m:e>
                                  <m:sub>
                                    <m:r>
                                      <a:rPr lang="zh-CN" altLang="en-US" i="1">
                                        <a:solidFill>
                                          <a:srgbClr val="000000"/>
                                        </a:solidFill>
                                        <a:latin typeface="Cambria Math" panose="02040503050406030204" pitchFamily="18" charset="0"/>
                                      </a:rPr>
                                      <m:t>2</m:t>
                                    </m:r>
                                  </m:sub>
                                </m:sSub>
                              </m:e>
                            </m:mr>
                          </m:m>
                        </m:e>
                      </m:d>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1</m:t>
                              </m:r>
                            </m:sub>
                          </m:sSub>
                        </m:e>
                      </m:d>
                      <m:r>
                        <a:rPr lang="zh-CN" altLang="en-US" b="1" i="1">
                          <a:solidFill>
                            <a:srgbClr val="000000"/>
                          </a:solidFill>
                          <a:latin typeface="Cambria Math" panose="02040503050406030204" pitchFamily="18" charset="0"/>
                        </a:rPr>
                        <m:t>𝒖</m:t>
                      </m:r>
                    </m:oMath>
                  </m:oMathPara>
                </a14:m>
                <a:endParaRPr lang="en-US" altLang="zh-CN" b="1" i="1" dirty="0"/>
              </a:p>
              <a:p>
                <a:pPr>
                  <a:lnSpc>
                    <a:spcPct val="110000"/>
                  </a:lnSpc>
                  <a:buNone/>
                </a:pPr>
                <a:r>
                  <a:rPr lang="zh-CN" altLang="en-US" dirty="0"/>
                  <a:t>其传递函数阵</a:t>
                </a:r>
              </a:p>
              <a:p>
                <a:pPr>
                  <a:lnSpc>
                    <a:spcPct val="110000"/>
                  </a:lnSpc>
                  <a:buNone/>
                </a:pPr>
                <a14:m>
                  <m:oMathPara xmlns:m="http://schemas.openxmlformats.org/officeDocument/2006/math">
                    <m:oMathParaPr>
                      <m:jc m:val="left"/>
                    </m:oMathParaPr>
                    <m:oMath xmlns:m="http://schemas.openxmlformats.org/officeDocument/2006/math">
                      <m:r>
                        <a:rPr lang="zh-CN" altLang="en-US" b="1" i="1">
                          <a:solidFill>
                            <a:srgbClr val="000000"/>
                          </a:solidFill>
                          <a:latin typeface="Cambria Math" panose="02040503050406030204" pitchFamily="18" charset="0"/>
                        </a:rPr>
                        <m:t>𝑮</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𝑠</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𝑪</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𝑠</m:t>
                      </m:r>
                      <m:r>
                        <a:rPr lang="zh-CN" altLang="en-US" b="1" i="1">
                          <a:solidFill>
                            <a:srgbClr val="000000"/>
                          </a:solidFill>
                          <a:latin typeface="Cambria Math" panose="02040503050406030204" pitchFamily="18" charset="0"/>
                        </a:rPr>
                        <m:t>𝑰</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𝑨</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1</m:t>
                          </m:r>
                        </m:sup>
                      </m:sSup>
                      <m:r>
                        <a:rPr lang="zh-CN" altLang="en-US" b="1" i="1">
                          <a:solidFill>
                            <a:srgbClr val="000000"/>
                          </a:solidFill>
                          <a:latin typeface="Cambria Math" panose="02040503050406030204" pitchFamily="18" charset="0"/>
                        </a:rPr>
                        <m:t>𝑩</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𝑫</m:t>
                      </m:r>
                    </m:oMath>
                  </m:oMathPara>
                </a14:m>
                <a:endParaRPr lang="en-US" altLang="zh-CN" b="1" i="1" dirty="0">
                  <a:solidFill>
                    <a:srgbClr val="000000"/>
                  </a:solidFill>
                  <a:latin typeface="Cambria Math" panose="02040503050406030204" pitchFamily="18" charset="0"/>
                </a:endParaRPr>
              </a:p>
              <a:p>
                <a:pPr>
                  <a:lnSpc>
                    <a:spcPct val="110000"/>
                  </a:lnSpc>
                  <a:buNone/>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m:t>
                      </m:r>
                      <m:sSub>
                        <m:sSubPr>
                          <m:ctrlPr>
                            <a:rPr lang="zh-CN" altLang="en-US" i="1" smtClean="0">
                              <a:solidFill>
                                <a:srgbClr val="C00000"/>
                              </a:solidFill>
                              <a:latin typeface="Cambria Math" panose="02040503050406030204" pitchFamily="18" charset="0"/>
                            </a:rPr>
                          </m:ctrlPr>
                        </m:sSubPr>
                        <m:e>
                          <m:r>
                            <a:rPr lang="zh-CN" altLang="en-US" b="1" i="1">
                              <a:solidFill>
                                <a:srgbClr val="C00000"/>
                              </a:solidFill>
                              <a:latin typeface="Cambria Math" panose="02040503050406030204" pitchFamily="18" charset="0"/>
                            </a:rPr>
                            <m:t>𝑮</m:t>
                          </m:r>
                        </m:e>
                        <m:sub>
                          <m:r>
                            <a:rPr lang="zh-CN" altLang="en-US" i="1">
                              <a:solidFill>
                                <a:srgbClr val="C00000"/>
                              </a:solidFill>
                              <a:latin typeface="Cambria Math" panose="02040503050406030204" pitchFamily="18" charset="0"/>
                            </a:rPr>
                            <m:t>1</m:t>
                          </m:r>
                        </m:sub>
                      </m:sSub>
                      <m:r>
                        <a:rPr lang="zh-CN" altLang="en-US" i="1">
                          <a:solidFill>
                            <a:srgbClr val="C00000"/>
                          </a:solidFill>
                          <a:latin typeface="Cambria Math" panose="02040503050406030204" pitchFamily="18" charset="0"/>
                        </a:rPr>
                        <m:t>(</m:t>
                      </m:r>
                      <m:r>
                        <a:rPr lang="zh-CN" altLang="en-US" i="1">
                          <a:solidFill>
                            <a:srgbClr val="C00000"/>
                          </a:solidFill>
                          <a:latin typeface="Cambria Math" panose="02040503050406030204" pitchFamily="18" charset="0"/>
                        </a:rPr>
                        <m:t>𝑠</m:t>
                      </m:r>
                      <m:r>
                        <a:rPr lang="zh-CN" altLang="en-US" i="1">
                          <a:solidFill>
                            <a:srgbClr val="C00000"/>
                          </a:solidFill>
                          <a:latin typeface="Cambria Math" panose="02040503050406030204" pitchFamily="18" charset="0"/>
                        </a:rPr>
                        <m:t>)+</m:t>
                      </m:r>
                      <m:sSub>
                        <m:sSubPr>
                          <m:ctrlPr>
                            <a:rPr lang="zh-CN" altLang="en-US" i="1">
                              <a:solidFill>
                                <a:srgbClr val="C00000"/>
                              </a:solidFill>
                              <a:latin typeface="Cambria Math" panose="02040503050406030204" pitchFamily="18" charset="0"/>
                            </a:rPr>
                          </m:ctrlPr>
                        </m:sSubPr>
                        <m:e>
                          <m:r>
                            <a:rPr lang="zh-CN" altLang="en-US" b="1" i="1">
                              <a:solidFill>
                                <a:srgbClr val="C00000"/>
                              </a:solidFill>
                              <a:latin typeface="Cambria Math" panose="02040503050406030204" pitchFamily="18" charset="0"/>
                            </a:rPr>
                            <m:t>𝑮</m:t>
                          </m:r>
                        </m:e>
                        <m:sub>
                          <m:r>
                            <a:rPr lang="zh-CN" altLang="en-US" i="1">
                              <a:solidFill>
                                <a:srgbClr val="C00000"/>
                              </a:solidFill>
                              <a:latin typeface="Cambria Math" panose="02040503050406030204" pitchFamily="18" charset="0"/>
                            </a:rPr>
                            <m:t>2</m:t>
                          </m:r>
                        </m:sub>
                      </m:sSub>
                      <m:r>
                        <a:rPr lang="zh-CN" altLang="en-US" i="1">
                          <a:solidFill>
                            <a:srgbClr val="C00000"/>
                          </a:solidFill>
                          <a:latin typeface="Cambria Math" panose="02040503050406030204" pitchFamily="18" charset="0"/>
                        </a:rPr>
                        <m:t>(</m:t>
                      </m:r>
                      <m:r>
                        <a:rPr lang="zh-CN" altLang="en-US" i="1">
                          <a:solidFill>
                            <a:srgbClr val="C00000"/>
                          </a:solidFill>
                          <a:latin typeface="Cambria Math" panose="02040503050406030204" pitchFamily="18" charset="0"/>
                        </a:rPr>
                        <m:t>𝑠</m:t>
                      </m:r>
                      <m:r>
                        <a:rPr lang="zh-CN" altLang="en-US" i="1">
                          <a:solidFill>
                            <a:srgbClr val="C00000"/>
                          </a:solidFill>
                          <a:latin typeface="Cambria Math" panose="02040503050406030204" pitchFamily="18" charset="0"/>
                        </a:rPr>
                        <m:t>)</m:t>
                      </m:r>
                    </m:oMath>
                  </m:oMathPara>
                </a14:m>
                <a:endParaRPr lang="zh-CN" altLang="en-US" dirty="0"/>
              </a:p>
            </p:txBody>
          </p:sp>
        </mc:Choice>
        <mc:Fallback xmlns="">
          <p:sp>
            <p:nvSpPr>
              <p:cNvPr id="175107" name="Rectangle 3">
                <a:extLst>
                  <a:ext uri="{FF2B5EF4-FFF2-40B4-BE49-F238E27FC236}">
                    <a16:creationId xmlns:a16="http://schemas.microsoft.com/office/drawing/2014/main" id="{A2D03022-DCDD-4386-AF85-0922C6BB3163}"/>
                  </a:ext>
                </a:extLst>
              </p:cNvPr>
              <p:cNvSpPr>
                <a:spLocks noGrp="1" noRot="1" noChangeAspect="1" noMove="1" noResize="1" noEditPoints="1" noAdjustHandles="1" noChangeArrowheads="1" noChangeShapeType="1" noTextEdit="1"/>
              </p:cNvSpPr>
              <p:nvPr>
                <p:ph sz="quarter" idx="13"/>
              </p:nvPr>
            </p:nvSpPr>
            <p:spPr>
              <a:blipFill>
                <a:blip r:embed="rId2"/>
                <a:stretch>
                  <a:fillRect t="-11470" r="-824"/>
                </a:stretch>
              </a:blipFill>
            </p:spPr>
            <p:txBody>
              <a:bodyPr/>
              <a:lstStyle/>
              <a:p>
                <a:r>
                  <a:rPr lang="zh-CN" altLang="en-US">
                    <a:noFill/>
                  </a:rPr>
                  <a:t> </a:t>
                </a:r>
              </a:p>
            </p:txBody>
          </p:sp>
        </mc:Fallback>
      </mc:AlternateContent>
      <p:sp>
        <p:nvSpPr>
          <p:cNvPr id="14" name="灯片编号占位符 5">
            <a:extLst>
              <a:ext uri="{FF2B5EF4-FFF2-40B4-BE49-F238E27FC236}">
                <a16:creationId xmlns:a16="http://schemas.microsoft.com/office/drawing/2014/main" id="{17D10522-D682-4863-8529-4A548D6BE6C9}"/>
              </a:ext>
            </a:extLst>
          </p:cNvPr>
          <p:cNvSpPr>
            <a:spLocks noGrp="1"/>
          </p:cNvSpPr>
          <p:nvPr>
            <p:ph type="sldNum" sz="quarter" idx="12"/>
          </p:nvPr>
        </p:nvSpPr>
        <p:spPr/>
        <p:txBody>
          <a:bodyPr/>
          <a:lstStyle/>
          <a:p>
            <a:fld id="{7F9B12CF-3013-4518-91E9-93044B03344F}" type="slidenum">
              <a:rPr lang="en-US" altLang="zh-CN"/>
              <a:pPr/>
              <a:t>79</a:t>
            </a:fld>
            <a:endParaRPr lang="en-US" altLang="zh-CN"/>
          </a:p>
        </p:txBody>
      </p:sp>
      <p:sp>
        <p:nvSpPr>
          <p:cNvPr id="175109" name="Rectangle 5">
            <a:extLst>
              <a:ext uri="{FF2B5EF4-FFF2-40B4-BE49-F238E27FC236}">
                <a16:creationId xmlns:a16="http://schemas.microsoft.com/office/drawing/2014/main" id="{160588BC-774A-4C7A-8D44-F8F883943D9E}"/>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5113" name="Rectangle 9">
            <a:extLst>
              <a:ext uri="{FF2B5EF4-FFF2-40B4-BE49-F238E27FC236}">
                <a16:creationId xmlns:a16="http://schemas.microsoft.com/office/drawing/2014/main" id="{ED5302C7-CC1E-42D4-85AC-C1A81A77FFD6}"/>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5118" name="Rectangle 14">
            <a:extLst>
              <a:ext uri="{FF2B5EF4-FFF2-40B4-BE49-F238E27FC236}">
                <a16:creationId xmlns:a16="http://schemas.microsoft.com/office/drawing/2014/main" id="{1892FB49-31D7-46CE-8973-4CA7867BF577}"/>
              </a:ext>
            </a:extLst>
          </p:cNvPr>
          <p:cNvSpPr>
            <a:spLocks noChangeArrowheads="1"/>
          </p:cNvSpPr>
          <p:nvPr/>
        </p:nvSpPr>
        <p:spPr bwMode="auto">
          <a:xfrm>
            <a:off x="6003635" y="2567674"/>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 name="Text Box 6">
            <a:extLst>
              <a:ext uri="{FF2B5EF4-FFF2-40B4-BE49-F238E27FC236}">
                <a16:creationId xmlns:a16="http://schemas.microsoft.com/office/drawing/2014/main" id="{9FD06F93-8CF7-426F-9E4D-20B55C80012E}"/>
              </a:ext>
            </a:extLst>
          </p:cNvPr>
          <p:cNvSpPr txBox="1">
            <a:spLocks noChangeArrowheads="1"/>
          </p:cNvSpPr>
          <p:nvPr/>
        </p:nvSpPr>
        <p:spPr bwMode="auto">
          <a:xfrm>
            <a:off x="8198792" y="6076346"/>
            <a:ext cx="2895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t>图</a:t>
            </a:r>
            <a:r>
              <a:rPr lang="en-US" altLang="zh-CN" sz="2000" dirty="0"/>
              <a:t>1-26 </a:t>
            </a:r>
            <a:r>
              <a:rPr lang="zh-CN" altLang="en-US" sz="2000" dirty="0"/>
              <a:t>系统的并联</a:t>
            </a:r>
          </a:p>
        </p:txBody>
      </p:sp>
      <p:pic>
        <p:nvPicPr>
          <p:cNvPr id="21" name="Picture 9" descr="1t26">
            <a:extLst>
              <a:ext uri="{FF2B5EF4-FFF2-40B4-BE49-F238E27FC236}">
                <a16:creationId xmlns:a16="http://schemas.microsoft.com/office/drawing/2014/main" id="{E5CDE737-2A98-40D6-A14D-AA28264972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8331" y="3627878"/>
            <a:ext cx="4953000" cy="20034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F1F647-7B76-4485-B6CC-587EB34B3203}"/>
              </a:ext>
            </a:extLst>
          </p:cNvPr>
          <p:cNvSpPr>
            <a:spLocks noGrp="1"/>
          </p:cNvSpPr>
          <p:nvPr>
            <p:ph type="title"/>
          </p:nvPr>
        </p:nvSpPr>
        <p:spPr>
          <a:xfrm>
            <a:off x="870288" y="533400"/>
            <a:ext cx="10364451" cy="676883"/>
          </a:xfrm>
        </p:spPr>
        <p:txBody>
          <a:bodyPr>
            <a:normAutofit/>
          </a:bodyPr>
          <a:lstStyle/>
          <a:p>
            <a:r>
              <a:rPr lang="en-US" altLang="zh-CN" sz="3600" dirty="0"/>
              <a:t>1.1.1  </a:t>
            </a:r>
            <a:r>
              <a:rPr lang="zh-CN" altLang="en-US" sz="3600" dirty="0"/>
              <a:t>控制系统中状态的基本概念</a:t>
            </a:r>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7493D841-EDB7-4642-9F36-68DF00AE4FE0}"/>
                  </a:ext>
                </a:extLst>
              </p:cNvPr>
              <p:cNvSpPr>
                <a:spLocks noGrp="1"/>
              </p:cNvSpPr>
              <p:nvPr>
                <p:ph sz="quarter" idx="13"/>
              </p:nvPr>
            </p:nvSpPr>
            <p:spPr>
              <a:xfrm>
                <a:off x="870912" y="1600200"/>
                <a:ext cx="10863887" cy="5105400"/>
              </a:xfrm>
            </p:spPr>
            <p:txBody>
              <a:bodyPr>
                <a:normAutofit/>
              </a:bodyPr>
              <a:lstStyle/>
              <a:p>
                <a:pPr marL="0">
                  <a:buNone/>
                </a:pPr>
                <a:r>
                  <a:rPr lang="en-US" altLang="zh-CN" sz="2800" b="1" dirty="0"/>
                  <a:t>3</a:t>
                </a:r>
                <a:r>
                  <a:rPr lang="zh-CN" altLang="en-US" sz="2800" b="1" dirty="0"/>
                  <a:t>．状态空间</a:t>
                </a:r>
              </a:p>
              <a:p>
                <a:pPr marL="0">
                  <a:buNone/>
                </a:pPr>
                <a:r>
                  <a:rPr lang="zh-CN" altLang="en-US" b="1" dirty="0"/>
                  <a:t>        </a:t>
                </a:r>
                <a:r>
                  <a:rPr lang="zh-CN" altLang="en-US" dirty="0"/>
                  <a:t>以状态变量</a:t>
                </a:r>
                <a14:m>
                  <m:oMath xmlns:m="http://schemas.openxmlformats.org/officeDocument/2006/math">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b="0" i="1">
                                <a:latin typeface="Cambria Math" panose="02040503050406030204" pitchFamily="18" charset="0"/>
                              </a:rPr>
                              <m:t>𝑥</m:t>
                            </m:r>
                          </m:e>
                          <m:sub>
                            <m:r>
                              <a:rPr lang="zh-CN" altLang="en-US" b="0">
                                <a:latin typeface="Cambria Math" panose="02040503050406030204" pitchFamily="18" charset="0"/>
                              </a:rPr>
                              <m:t>1</m:t>
                            </m:r>
                          </m:sub>
                        </m:sSub>
                        <m:r>
                          <a:rPr lang="zh-CN" altLang="en-US" b="0">
                            <a:latin typeface="Cambria Math" panose="02040503050406030204" pitchFamily="18" charset="0"/>
                          </a:rPr>
                          <m:t>(</m:t>
                        </m:r>
                        <m:r>
                          <a:rPr lang="zh-CN" altLang="en-US" b="0" i="1">
                            <a:latin typeface="Cambria Math" panose="02040503050406030204" pitchFamily="18" charset="0"/>
                          </a:rPr>
                          <m:t>𝑡</m:t>
                        </m:r>
                        <m:r>
                          <a:rPr lang="zh-CN" altLang="en-US" b="0">
                            <a:latin typeface="Cambria Math" panose="02040503050406030204" pitchFamily="18" charset="0"/>
                          </a:rPr>
                          <m:t>),</m:t>
                        </m:r>
                        <m:sSub>
                          <m:sSubPr>
                            <m:ctrlPr>
                              <a:rPr lang="zh-CN" altLang="en-US" i="1">
                                <a:latin typeface="Cambria Math" panose="02040503050406030204" pitchFamily="18" charset="0"/>
                              </a:rPr>
                            </m:ctrlPr>
                          </m:sSubPr>
                          <m:e>
                            <m:r>
                              <a:rPr lang="zh-CN" altLang="en-US" b="0" i="1">
                                <a:latin typeface="Cambria Math" panose="02040503050406030204" pitchFamily="18" charset="0"/>
                              </a:rPr>
                              <m:t>𝑥</m:t>
                            </m:r>
                          </m:e>
                          <m:sub>
                            <m:r>
                              <a:rPr lang="zh-CN" altLang="en-US" b="0">
                                <a:latin typeface="Cambria Math" panose="02040503050406030204" pitchFamily="18" charset="0"/>
                              </a:rPr>
                              <m:t>2</m:t>
                            </m:r>
                          </m:sub>
                        </m:sSub>
                        <m:r>
                          <a:rPr lang="zh-CN" altLang="en-US" b="0">
                            <a:latin typeface="Cambria Math" panose="02040503050406030204" pitchFamily="18" charset="0"/>
                          </a:rPr>
                          <m:t>(</m:t>
                        </m:r>
                        <m:r>
                          <a:rPr lang="zh-CN" altLang="en-US" b="0" i="1">
                            <a:latin typeface="Cambria Math" panose="02040503050406030204" pitchFamily="18" charset="0"/>
                          </a:rPr>
                          <m:t>𝑡</m:t>
                        </m:r>
                        <m:r>
                          <a:rPr lang="zh-CN" altLang="en-US" b="0">
                            <a:latin typeface="Cambria Math" panose="02040503050406030204" pitchFamily="18" charset="0"/>
                          </a:rPr>
                          <m:t>),⋯</m:t>
                        </m:r>
                        <m:sSub>
                          <m:sSubPr>
                            <m:ctrlPr>
                              <a:rPr lang="zh-CN" altLang="en-US" i="1">
                                <a:latin typeface="Cambria Math" panose="02040503050406030204" pitchFamily="18" charset="0"/>
                              </a:rPr>
                            </m:ctrlPr>
                          </m:sSubPr>
                          <m:e>
                            <m:r>
                              <a:rPr lang="zh-CN" altLang="en-US" b="0" i="1">
                                <a:latin typeface="Cambria Math" panose="02040503050406030204" pitchFamily="18" charset="0"/>
                              </a:rPr>
                              <m:t>𝑥</m:t>
                            </m:r>
                          </m:e>
                          <m:sub>
                            <m:r>
                              <a:rPr lang="zh-CN" altLang="en-US" b="0" i="1">
                                <a:latin typeface="Cambria Math" panose="02040503050406030204" pitchFamily="18" charset="0"/>
                              </a:rPr>
                              <m:t>𝑛</m:t>
                            </m:r>
                          </m:sub>
                        </m:sSub>
                        <m:r>
                          <a:rPr lang="zh-CN" altLang="en-US" b="0">
                            <a:latin typeface="Cambria Math" panose="02040503050406030204" pitchFamily="18" charset="0"/>
                          </a:rPr>
                          <m:t>(</m:t>
                        </m:r>
                        <m:r>
                          <a:rPr lang="zh-CN" altLang="en-US" b="0" i="1">
                            <a:latin typeface="Cambria Math" panose="02040503050406030204" pitchFamily="18" charset="0"/>
                          </a:rPr>
                          <m:t>𝑡</m:t>
                        </m:r>
                      </m:e>
                    </m:d>
                  </m:oMath>
                </a14:m>
                <a:r>
                  <a:rPr lang="zh-CN" altLang="en-US" dirty="0"/>
                  <a:t>为坐标轴构成的</a:t>
                </a:r>
                <a14:m>
                  <m:oMath xmlns:m="http://schemas.openxmlformats.org/officeDocument/2006/math">
                    <m:r>
                      <a:rPr lang="zh-CN" altLang="en-US" i="1">
                        <a:latin typeface="Cambria Math" panose="02040503050406030204" pitchFamily="18" charset="0"/>
                      </a:rPr>
                      <m:t>𝑛</m:t>
                    </m:r>
                  </m:oMath>
                </a14:m>
                <a:r>
                  <a:rPr lang="zh-CN" altLang="en-US" dirty="0"/>
                  <a:t>维空间称为</a:t>
                </a:r>
                <a:r>
                  <a:rPr lang="zh-CN" altLang="en-US" b="1" dirty="0"/>
                  <a:t>状态空间</a:t>
                </a:r>
                <a:r>
                  <a:rPr lang="zh-CN" altLang="en-US" dirty="0"/>
                  <a:t>。</a:t>
                </a:r>
              </a:p>
              <a:p>
                <a:pPr marL="0">
                  <a:buNone/>
                </a:pPr>
                <a:r>
                  <a:rPr lang="zh-CN" altLang="en-US" dirty="0"/>
                  <a:t>        状态空间中的每一个点，对应于系统的某一特定状态。如果给定了初始时刻</a:t>
                </a:r>
                <a14:m>
                  <m:oMath xmlns:m="http://schemas.openxmlformats.org/officeDocument/2006/math">
                    <m:sSub>
                      <m:sSubPr>
                        <m:ctrlPr>
                          <a:rPr lang="zh-CN" altLang="en-US" i="1">
                            <a:latin typeface="Cambria Math" panose="02040503050406030204" pitchFamily="18" charset="0"/>
                          </a:rPr>
                        </m:ctrlPr>
                      </m:sSubPr>
                      <m:e>
                        <m:r>
                          <a:rPr lang="en-US" altLang="zh-CN" b="0" i="1">
                            <a:latin typeface="Cambria Math" panose="02040503050406030204" pitchFamily="18" charset="0"/>
                          </a:rPr>
                          <m:t>𝑡</m:t>
                        </m:r>
                      </m:e>
                      <m:sub>
                        <m:r>
                          <a:rPr lang="en-US" altLang="zh-CN" b="0">
                            <a:latin typeface="Cambria Math" panose="02040503050406030204" pitchFamily="18" charset="0"/>
                          </a:rPr>
                          <m:t>0</m:t>
                        </m:r>
                      </m:sub>
                    </m:sSub>
                  </m:oMath>
                </a14:m>
                <a:r>
                  <a:rPr lang="zh-CN" altLang="en-US" dirty="0"/>
                  <a:t>的</a:t>
                </a:r>
                <a14:m>
                  <m:oMath xmlns:m="http://schemas.openxmlformats.org/officeDocument/2006/math">
                    <m:r>
                      <a:rPr lang="en-US" altLang="zh-CN" b="1" i="1">
                        <a:latin typeface="Cambria Math" panose="02040503050406030204" pitchFamily="18" charset="0"/>
                      </a:rPr>
                      <m:t>𝒙</m:t>
                    </m:r>
                    <m:r>
                      <a:rPr lang="en-US" altLang="zh-CN" b="0" i="1">
                        <a:latin typeface="Cambria Math" panose="02040503050406030204" pitchFamily="18" charset="0"/>
                      </a:rPr>
                      <m:t>(</m:t>
                    </m:r>
                    <m:sSub>
                      <m:sSubPr>
                        <m:ctrlPr>
                          <a:rPr lang="zh-CN" altLang="en-US" i="1">
                            <a:latin typeface="Cambria Math" panose="02040503050406030204" pitchFamily="18" charset="0"/>
                          </a:rPr>
                        </m:ctrlPr>
                      </m:sSubPr>
                      <m:e>
                        <m:r>
                          <a:rPr lang="en-US" altLang="zh-CN" b="0" i="1">
                            <a:latin typeface="Cambria Math" panose="02040503050406030204" pitchFamily="18" charset="0"/>
                          </a:rPr>
                          <m:t>𝑡</m:t>
                        </m:r>
                      </m:e>
                      <m:sub>
                        <m:r>
                          <a:rPr lang="en-US" altLang="zh-CN" b="0">
                            <a:latin typeface="Cambria Math" panose="02040503050406030204" pitchFamily="18" charset="0"/>
                          </a:rPr>
                          <m:t>0</m:t>
                        </m:r>
                      </m:sub>
                    </m:sSub>
                    <m:r>
                      <a:rPr lang="en-US" altLang="zh-CN" b="0" i="1">
                        <a:latin typeface="Cambria Math" panose="02040503050406030204" pitchFamily="18" charset="0"/>
                      </a:rPr>
                      <m:t>)</m:t>
                    </m:r>
                  </m:oMath>
                </a14:m>
                <a:r>
                  <a:rPr lang="zh-CN" altLang="en-US" dirty="0"/>
                  <a:t>状态和</a:t>
                </a:r>
                <a14:m>
                  <m:oMath xmlns:m="http://schemas.openxmlformats.org/officeDocument/2006/math">
                    <m:sSub>
                      <m:sSubPr>
                        <m:ctrlPr>
                          <a:rPr lang="zh-CN" altLang="en-US" i="1">
                            <a:latin typeface="Cambria Math" panose="02040503050406030204" pitchFamily="18" charset="0"/>
                          </a:rPr>
                        </m:ctrlPr>
                      </m:sSubPr>
                      <m:e>
                        <m:r>
                          <a:rPr lang="en-US" altLang="zh-CN" b="0" i="1">
                            <a:latin typeface="Cambria Math" panose="02040503050406030204" pitchFamily="18" charset="0"/>
                          </a:rPr>
                          <m:t>𝑡</m:t>
                        </m:r>
                        <m:r>
                          <a:rPr lang="zh-CN" altLang="en-US" b="0" i="1">
                            <a:latin typeface="Cambria Math" panose="02040503050406030204" pitchFamily="18" charset="0"/>
                          </a:rPr>
                          <m:t>≥</m:t>
                        </m:r>
                        <m:r>
                          <a:rPr lang="en-US" altLang="zh-CN" b="0" i="1">
                            <a:latin typeface="Cambria Math" panose="02040503050406030204" pitchFamily="18" charset="0"/>
                          </a:rPr>
                          <m:t>𝑡</m:t>
                        </m:r>
                      </m:e>
                      <m:sub>
                        <m:r>
                          <a:rPr lang="en-US" altLang="zh-CN" b="0">
                            <a:latin typeface="Cambria Math" panose="02040503050406030204" pitchFamily="18" charset="0"/>
                          </a:rPr>
                          <m:t>0</m:t>
                        </m:r>
                      </m:sub>
                    </m:sSub>
                  </m:oMath>
                </a14:m>
                <a:r>
                  <a:rPr lang="zh-CN" altLang="en-US" dirty="0"/>
                  <a:t>时的输入函数，随着时间的推移，</a:t>
                </a:r>
                <a14:m>
                  <m:oMath xmlns:m="http://schemas.openxmlformats.org/officeDocument/2006/math">
                    <m:r>
                      <a:rPr lang="en-US" altLang="zh-CN" b="0" i="1">
                        <a:latin typeface="Cambria Math" panose="02040503050406030204" pitchFamily="18" charset="0"/>
                      </a:rPr>
                      <m:t>𝑥</m:t>
                    </m:r>
                    <m:r>
                      <a:rPr lang="en-US" altLang="zh-CN" b="0" i="1">
                        <a:latin typeface="Cambria Math" panose="02040503050406030204" pitchFamily="18" charset="0"/>
                      </a:rPr>
                      <m:t>(</m:t>
                    </m:r>
                    <m:r>
                      <a:rPr lang="en-US" altLang="zh-CN" b="0" i="1">
                        <a:latin typeface="Cambria Math" panose="02040503050406030204" pitchFamily="18" charset="0"/>
                      </a:rPr>
                      <m:t>𝑡</m:t>
                    </m:r>
                    <m:r>
                      <a:rPr lang="en-US" altLang="zh-CN" b="0" i="1">
                        <a:latin typeface="Cambria Math" panose="02040503050406030204" pitchFamily="18" charset="0"/>
                      </a:rPr>
                      <m:t>)</m:t>
                    </m:r>
                  </m:oMath>
                </a14:m>
                <a:r>
                  <a:rPr lang="zh-CN" altLang="en-US" dirty="0"/>
                  <a:t>将在状态空间中描绘出一条轨迹，称为</a:t>
                </a:r>
                <a:r>
                  <a:rPr lang="zh-CN" altLang="en-US" b="1" dirty="0"/>
                  <a:t>状态轨迹</a:t>
                </a:r>
                <a:r>
                  <a:rPr lang="zh-CN" altLang="en-US" dirty="0"/>
                  <a:t>。</a:t>
                </a:r>
                <a:endParaRPr lang="en-US" altLang="zh-CN" dirty="0"/>
              </a:p>
            </p:txBody>
          </p:sp>
        </mc:Choice>
        <mc:Fallback xmlns="">
          <p:sp>
            <p:nvSpPr>
              <p:cNvPr id="5" name="内容占位符 4">
                <a:extLst>
                  <a:ext uri="{FF2B5EF4-FFF2-40B4-BE49-F238E27FC236}">
                    <a16:creationId xmlns:a16="http://schemas.microsoft.com/office/drawing/2014/main" id="{7493D841-EDB7-4642-9F36-68DF00AE4FE0}"/>
                  </a:ext>
                </a:extLst>
              </p:cNvPr>
              <p:cNvSpPr>
                <a:spLocks noGrp="1" noRot="1" noChangeAspect="1" noMove="1" noResize="1" noEditPoints="1" noAdjustHandles="1" noChangeArrowheads="1" noChangeShapeType="1" noTextEdit="1"/>
              </p:cNvSpPr>
              <p:nvPr>
                <p:ph sz="quarter" idx="13"/>
              </p:nvPr>
            </p:nvSpPr>
            <p:spPr>
              <a:xfrm>
                <a:off x="870912" y="1600200"/>
                <a:ext cx="10863887" cy="5105400"/>
              </a:xfrm>
              <a:blipFill>
                <a:blip r:embed="rId2"/>
                <a:stretch>
                  <a:fillRect l="-1178" t="-478"/>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6FE47915-BEA8-466A-B84C-5E00D7484A82}"/>
              </a:ext>
            </a:extLst>
          </p:cNvPr>
          <p:cNvSpPr>
            <a:spLocks noGrp="1"/>
          </p:cNvSpPr>
          <p:nvPr>
            <p:ph type="sldNum" sz="quarter" idx="12"/>
          </p:nvPr>
        </p:nvSpPr>
        <p:spPr/>
        <p:txBody>
          <a:bodyPr/>
          <a:lstStyle/>
          <a:p>
            <a:fld id="{9F4D5EFB-00F6-4977-9E78-BACB74A06223}" type="slidenum">
              <a:rPr lang="en-US" altLang="zh-CN"/>
              <a:pPr/>
              <a:t>8</a:t>
            </a:fld>
            <a:endParaRPr lang="en-US" altLang="zh-CN"/>
          </a:p>
        </p:txBody>
      </p:sp>
    </p:spTree>
    <p:extLst>
      <p:ext uri="{BB962C8B-B14F-4D97-AF65-F5344CB8AC3E}">
        <p14:creationId xmlns:p14="http://schemas.microsoft.com/office/powerpoint/2010/main" val="1458528747"/>
      </p:ext>
    </p:extLst>
  </p:cSld>
  <p:clrMapOvr>
    <a:masterClrMapping/>
  </p:clrMapOvr>
  <mc:AlternateContent xmlns:mc="http://schemas.openxmlformats.org/markup-compatibility/2006" xmlns:p14="http://schemas.microsoft.com/office/powerpoint/2010/main">
    <mc:Choice Requires="p14">
      <p:transition spd="med" p14:dur="700" advTm="11932">
        <p:fade/>
      </p:transition>
    </mc:Choice>
    <mc:Fallback xmlns="">
      <p:transition spd="med" advTm="11932">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E1A4DB-4D54-4ED0-AAFD-AB19FCEF0287}"/>
              </a:ext>
            </a:extLst>
          </p:cNvPr>
          <p:cNvSpPr>
            <a:spLocks noGrp="1"/>
          </p:cNvSpPr>
          <p:nvPr>
            <p:ph type="title"/>
          </p:nvPr>
        </p:nvSpPr>
        <p:spPr/>
        <p:txBody>
          <a:bodyPr/>
          <a:lstStyle/>
          <a:p>
            <a:r>
              <a:rPr lang="en-US" altLang="zh-CN" dirty="0"/>
              <a:t>2</a:t>
            </a:r>
            <a:r>
              <a:rPr lang="zh-CN" altLang="en-US" dirty="0"/>
              <a:t>．系统的串联</a:t>
            </a:r>
          </a:p>
        </p:txBody>
      </p:sp>
      <mc:AlternateContent xmlns:mc="http://schemas.openxmlformats.org/markup-compatibility/2006" xmlns:a14="http://schemas.microsoft.com/office/drawing/2010/main">
        <mc:Choice Requires="a14">
          <p:sp>
            <p:nvSpPr>
              <p:cNvPr id="177155" name="Rectangle 3">
                <a:extLst>
                  <a:ext uri="{FF2B5EF4-FFF2-40B4-BE49-F238E27FC236}">
                    <a16:creationId xmlns:a16="http://schemas.microsoft.com/office/drawing/2014/main" id="{ABDAE2DD-F4DE-4169-986E-60CC88D9274B}"/>
                  </a:ext>
                </a:extLst>
              </p:cNvPr>
              <p:cNvSpPr>
                <a:spLocks noGrp="1" noChangeArrowheads="1"/>
              </p:cNvSpPr>
              <p:nvPr>
                <p:ph sz="quarter" idx="13"/>
              </p:nvPr>
            </p:nvSpPr>
            <p:spPr>
              <a:xfrm>
                <a:off x="533400" y="1447801"/>
                <a:ext cx="11582400" cy="5355680"/>
              </a:xfrm>
            </p:spPr>
            <p:txBody>
              <a:bodyPr>
                <a:normAutofit/>
              </a:bodyPr>
              <a:lstStyle/>
              <a:p>
                <a:pPr>
                  <a:buFontTx/>
                  <a:buNone/>
                </a:pPr>
                <a:r>
                  <a:rPr lang="zh-CN" altLang="en-US" sz="2800" dirty="0">
                    <a:solidFill>
                      <a:srgbClr val="000000"/>
                    </a:solidFill>
                  </a:rPr>
                  <a:t>系统</a:t>
                </a:r>
                <a14:m>
                  <m:oMath xmlns:m="http://schemas.openxmlformats.org/officeDocument/2006/math">
                    <m:nary>
                      <m:naryPr>
                        <m:chr m:val="∑"/>
                        <m:subHide m:val="on"/>
                        <m:supHide m:val="on"/>
                        <m:ctrlPr>
                          <a:rPr lang="zh-CN" altLang="en-US" sz="2800" b="1" i="1">
                            <a:solidFill>
                              <a:srgbClr val="000000"/>
                            </a:solidFill>
                            <a:latin typeface="Cambria Math" panose="02040503050406030204" pitchFamily="18" charset="0"/>
                          </a:rPr>
                        </m:ctrlPr>
                      </m:naryPr>
                      <m:sub/>
                      <m:sup/>
                      <m:e>
                        <m:r>
                          <a:rPr lang="en-US" altLang="zh-CN" sz="2800" b="1" i="1" baseline="-25000">
                            <a:solidFill>
                              <a:srgbClr val="000000"/>
                            </a:solidFill>
                            <a:latin typeface="Cambria Math" panose="02040503050406030204" pitchFamily="18" charset="0"/>
                          </a:rPr>
                          <m:t>𝟏</m:t>
                        </m:r>
                        <m:r>
                          <a:rPr lang="zh-CN" altLang="en-US" sz="2800" b="1" i="1">
                            <a:solidFill>
                              <a:srgbClr val="000000"/>
                            </a:solidFill>
                            <a:latin typeface="Cambria Math" panose="02040503050406030204" pitchFamily="18" charset="0"/>
                          </a:rPr>
                          <m:t>(</m:t>
                        </m:r>
                        <m:sSub>
                          <m:sSubPr>
                            <m:ctrlPr>
                              <a:rPr lang="zh-CN" altLang="en-US" sz="2800" b="1" i="1">
                                <a:solidFill>
                                  <a:srgbClr val="000000"/>
                                </a:solidFill>
                                <a:latin typeface="Cambria Math" panose="02040503050406030204" pitchFamily="18" charset="0"/>
                              </a:rPr>
                            </m:ctrlPr>
                          </m:sSubPr>
                          <m:e>
                            <m:r>
                              <a:rPr lang="zh-CN" altLang="en-US" sz="2800" b="1" i="1">
                                <a:solidFill>
                                  <a:srgbClr val="000000"/>
                                </a:solidFill>
                                <a:latin typeface="Cambria Math" panose="02040503050406030204" pitchFamily="18" charset="0"/>
                              </a:rPr>
                              <m:t>𝑨</m:t>
                            </m:r>
                          </m:e>
                          <m:sub>
                            <m:r>
                              <a:rPr lang="en-US" altLang="zh-CN" sz="2800" b="1" i="1">
                                <a:solidFill>
                                  <a:srgbClr val="000000"/>
                                </a:solidFill>
                                <a:latin typeface="Cambria Math" panose="02040503050406030204" pitchFamily="18" charset="0"/>
                              </a:rPr>
                              <m:t>𝟏</m:t>
                            </m:r>
                          </m:sub>
                        </m:sSub>
                        <m:r>
                          <a:rPr lang="zh-CN" altLang="en-US" sz="2800" b="1" i="1">
                            <a:solidFill>
                              <a:srgbClr val="000000"/>
                            </a:solidFill>
                            <a:latin typeface="Cambria Math" panose="02040503050406030204" pitchFamily="18" charset="0"/>
                          </a:rPr>
                          <m:t>,</m:t>
                        </m:r>
                        <m:sSub>
                          <m:sSubPr>
                            <m:ctrlPr>
                              <a:rPr lang="zh-CN" altLang="en-US" sz="2800" b="1" i="1">
                                <a:solidFill>
                                  <a:srgbClr val="000000"/>
                                </a:solidFill>
                                <a:latin typeface="Cambria Math" panose="02040503050406030204" pitchFamily="18" charset="0"/>
                              </a:rPr>
                            </m:ctrlPr>
                          </m:sSubPr>
                          <m:e>
                            <m:r>
                              <a:rPr lang="zh-CN" altLang="en-US" sz="2800" b="1" i="1">
                                <a:solidFill>
                                  <a:srgbClr val="000000"/>
                                </a:solidFill>
                                <a:latin typeface="Cambria Math" panose="02040503050406030204" pitchFamily="18" charset="0"/>
                              </a:rPr>
                              <m:t>𝑩</m:t>
                            </m:r>
                          </m:e>
                          <m:sub>
                            <m:r>
                              <a:rPr lang="en-US" altLang="zh-CN" sz="2800" b="1" i="1">
                                <a:solidFill>
                                  <a:srgbClr val="000000"/>
                                </a:solidFill>
                                <a:latin typeface="Cambria Math" panose="02040503050406030204" pitchFamily="18" charset="0"/>
                              </a:rPr>
                              <m:t>𝟏</m:t>
                            </m:r>
                          </m:sub>
                        </m:sSub>
                        <m:r>
                          <a:rPr lang="zh-CN" altLang="en-US" sz="2800" b="1" i="1">
                            <a:solidFill>
                              <a:srgbClr val="000000"/>
                            </a:solidFill>
                            <a:latin typeface="Cambria Math" panose="02040503050406030204" pitchFamily="18" charset="0"/>
                          </a:rPr>
                          <m:t>,</m:t>
                        </m:r>
                        <m:sSub>
                          <m:sSubPr>
                            <m:ctrlPr>
                              <a:rPr lang="zh-CN" altLang="en-US" sz="2800" b="1" i="1">
                                <a:solidFill>
                                  <a:srgbClr val="000000"/>
                                </a:solidFill>
                                <a:latin typeface="Cambria Math" panose="02040503050406030204" pitchFamily="18" charset="0"/>
                              </a:rPr>
                            </m:ctrlPr>
                          </m:sSubPr>
                          <m:e>
                            <m:r>
                              <a:rPr lang="zh-CN" altLang="en-US" sz="2800" b="1" i="1">
                                <a:solidFill>
                                  <a:srgbClr val="000000"/>
                                </a:solidFill>
                                <a:latin typeface="Cambria Math" panose="02040503050406030204" pitchFamily="18" charset="0"/>
                              </a:rPr>
                              <m:t>𝑪</m:t>
                            </m:r>
                          </m:e>
                          <m:sub>
                            <m:r>
                              <a:rPr lang="en-US" altLang="zh-CN" sz="2800" b="1" i="1">
                                <a:solidFill>
                                  <a:srgbClr val="000000"/>
                                </a:solidFill>
                                <a:latin typeface="Cambria Math" panose="02040503050406030204" pitchFamily="18" charset="0"/>
                              </a:rPr>
                              <m:t>𝟏</m:t>
                            </m:r>
                          </m:sub>
                        </m:sSub>
                        <m:r>
                          <a:rPr lang="zh-CN" altLang="en-US" sz="2800" b="1" i="1">
                            <a:solidFill>
                              <a:srgbClr val="000000"/>
                            </a:solidFill>
                            <a:latin typeface="Cambria Math" panose="02040503050406030204" pitchFamily="18" charset="0"/>
                          </a:rPr>
                          <m:t>,</m:t>
                        </m:r>
                        <m:sSub>
                          <m:sSubPr>
                            <m:ctrlPr>
                              <a:rPr lang="zh-CN" altLang="en-US" sz="2800" b="1" i="1">
                                <a:solidFill>
                                  <a:srgbClr val="000000"/>
                                </a:solidFill>
                                <a:latin typeface="Cambria Math" panose="02040503050406030204" pitchFamily="18" charset="0"/>
                              </a:rPr>
                            </m:ctrlPr>
                          </m:sSubPr>
                          <m:e>
                            <m:r>
                              <a:rPr lang="zh-CN" altLang="en-US" sz="2800" b="1" i="1">
                                <a:solidFill>
                                  <a:srgbClr val="000000"/>
                                </a:solidFill>
                                <a:latin typeface="Cambria Math" panose="02040503050406030204" pitchFamily="18" charset="0"/>
                              </a:rPr>
                              <m:t>𝑫</m:t>
                            </m:r>
                          </m:e>
                          <m:sub>
                            <m:r>
                              <a:rPr lang="en-US" altLang="zh-CN" sz="2800" b="1" i="1">
                                <a:solidFill>
                                  <a:srgbClr val="000000"/>
                                </a:solidFill>
                                <a:latin typeface="Cambria Math" panose="02040503050406030204" pitchFamily="18" charset="0"/>
                              </a:rPr>
                              <m:t>𝟏</m:t>
                            </m:r>
                          </m:sub>
                        </m:sSub>
                        <m:r>
                          <a:rPr lang="zh-CN" altLang="en-US" sz="2800" b="1" i="1">
                            <a:solidFill>
                              <a:srgbClr val="000000"/>
                            </a:solidFill>
                            <a:latin typeface="Cambria Math" panose="02040503050406030204" pitchFamily="18" charset="0"/>
                          </a:rPr>
                          <m:t>)</m:t>
                        </m:r>
                      </m:e>
                    </m:nary>
                  </m:oMath>
                </a14:m>
                <a:r>
                  <a:rPr lang="zh-CN" altLang="en-US" sz="2800" dirty="0"/>
                  <a:t>和</a:t>
                </a:r>
                <a14:m>
                  <m:oMath xmlns:m="http://schemas.openxmlformats.org/officeDocument/2006/math">
                    <m:nary>
                      <m:naryPr>
                        <m:chr m:val="∑"/>
                        <m:subHide m:val="on"/>
                        <m:supHide m:val="on"/>
                        <m:ctrlPr>
                          <a:rPr lang="zh-CN" altLang="en-US" sz="2800" b="1" i="1">
                            <a:solidFill>
                              <a:srgbClr val="000000"/>
                            </a:solidFill>
                            <a:latin typeface="Cambria Math" panose="02040503050406030204" pitchFamily="18" charset="0"/>
                          </a:rPr>
                        </m:ctrlPr>
                      </m:naryPr>
                      <m:sub/>
                      <m:sup/>
                      <m:e>
                        <m:r>
                          <a:rPr lang="en-US" altLang="zh-CN" sz="2800" b="1" i="1" baseline="-25000">
                            <a:solidFill>
                              <a:srgbClr val="000000"/>
                            </a:solidFill>
                            <a:latin typeface="Cambria Math" panose="02040503050406030204" pitchFamily="18" charset="0"/>
                          </a:rPr>
                          <m:t>𝟐</m:t>
                        </m:r>
                        <m:r>
                          <a:rPr lang="zh-CN" altLang="en-US" sz="2800" b="1" i="1">
                            <a:solidFill>
                              <a:srgbClr val="000000"/>
                            </a:solidFill>
                            <a:latin typeface="Cambria Math" panose="02040503050406030204" pitchFamily="18" charset="0"/>
                          </a:rPr>
                          <m:t>(</m:t>
                        </m:r>
                        <m:sSub>
                          <m:sSubPr>
                            <m:ctrlPr>
                              <a:rPr lang="zh-CN" altLang="en-US" sz="2800" b="1" i="1">
                                <a:solidFill>
                                  <a:srgbClr val="000000"/>
                                </a:solidFill>
                                <a:latin typeface="Cambria Math" panose="02040503050406030204" pitchFamily="18" charset="0"/>
                              </a:rPr>
                            </m:ctrlPr>
                          </m:sSubPr>
                          <m:e>
                            <m:r>
                              <a:rPr lang="zh-CN" altLang="en-US" sz="2800" b="1" i="1">
                                <a:solidFill>
                                  <a:srgbClr val="000000"/>
                                </a:solidFill>
                                <a:latin typeface="Cambria Math" panose="02040503050406030204" pitchFamily="18" charset="0"/>
                              </a:rPr>
                              <m:t>𝑨</m:t>
                            </m:r>
                          </m:e>
                          <m:sub>
                            <m:r>
                              <a:rPr lang="zh-CN" altLang="en-US" sz="2800" b="1" i="1">
                                <a:solidFill>
                                  <a:srgbClr val="000000"/>
                                </a:solidFill>
                                <a:latin typeface="Cambria Math" panose="02040503050406030204" pitchFamily="18" charset="0"/>
                              </a:rPr>
                              <m:t>𝟐</m:t>
                            </m:r>
                          </m:sub>
                        </m:sSub>
                        <m:r>
                          <a:rPr lang="zh-CN" altLang="en-US" sz="2800" b="1" i="1">
                            <a:solidFill>
                              <a:srgbClr val="000000"/>
                            </a:solidFill>
                            <a:latin typeface="Cambria Math" panose="02040503050406030204" pitchFamily="18" charset="0"/>
                          </a:rPr>
                          <m:t>,</m:t>
                        </m:r>
                        <m:sSub>
                          <m:sSubPr>
                            <m:ctrlPr>
                              <a:rPr lang="zh-CN" altLang="en-US" sz="2800" b="1" i="1">
                                <a:solidFill>
                                  <a:srgbClr val="000000"/>
                                </a:solidFill>
                                <a:latin typeface="Cambria Math" panose="02040503050406030204" pitchFamily="18" charset="0"/>
                              </a:rPr>
                            </m:ctrlPr>
                          </m:sSubPr>
                          <m:e>
                            <m:r>
                              <a:rPr lang="zh-CN" altLang="en-US" sz="2800" b="1" i="1">
                                <a:solidFill>
                                  <a:srgbClr val="000000"/>
                                </a:solidFill>
                                <a:latin typeface="Cambria Math" panose="02040503050406030204" pitchFamily="18" charset="0"/>
                              </a:rPr>
                              <m:t>𝑩</m:t>
                            </m:r>
                          </m:e>
                          <m:sub>
                            <m:r>
                              <a:rPr lang="zh-CN" altLang="en-US" sz="2800" b="1" i="1">
                                <a:solidFill>
                                  <a:srgbClr val="000000"/>
                                </a:solidFill>
                                <a:latin typeface="Cambria Math" panose="02040503050406030204" pitchFamily="18" charset="0"/>
                              </a:rPr>
                              <m:t>𝟐</m:t>
                            </m:r>
                          </m:sub>
                        </m:sSub>
                        <m:r>
                          <a:rPr lang="zh-CN" altLang="en-US" sz="2800" b="1" i="1">
                            <a:solidFill>
                              <a:srgbClr val="000000"/>
                            </a:solidFill>
                            <a:latin typeface="Cambria Math" panose="02040503050406030204" pitchFamily="18" charset="0"/>
                          </a:rPr>
                          <m:t>,</m:t>
                        </m:r>
                        <m:sSub>
                          <m:sSubPr>
                            <m:ctrlPr>
                              <a:rPr lang="zh-CN" altLang="en-US" sz="2800" b="1" i="1">
                                <a:solidFill>
                                  <a:srgbClr val="000000"/>
                                </a:solidFill>
                                <a:latin typeface="Cambria Math" panose="02040503050406030204" pitchFamily="18" charset="0"/>
                              </a:rPr>
                            </m:ctrlPr>
                          </m:sSubPr>
                          <m:e>
                            <m:r>
                              <a:rPr lang="zh-CN" altLang="en-US" sz="2800" b="1" i="1">
                                <a:solidFill>
                                  <a:srgbClr val="000000"/>
                                </a:solidFill>
                                <a:latin typeface="Cambria Math" panose="02040503050406030204" pitchFamily="18" charset="0"/>
                              </a:rPr>
                              <m:t>𝑪</m:t>
                            </m:r>
                          </m:e>
                          <m:sub>
                            <m:r>
                              <a:rPr lang="zh-CN" altLang="en-US" sz="2800" b="1" i="1">
                                <a:solidFill>
                                  <a:srgbClr val="000000"/>
                                </a:solidFill>
                                <a:latin typeface="Cambria Math" panose="02040503050406030204" pitchFamily="18" charset="0"/>
                              </a:rPr>
                              <m:t>𝟐</m:t>
                            </m:r>
                          </m:sub>
                        </m:sSub>
                        <m:r>
                          <a:rPr lang="zh-CN" altLang="en-US" sz="2800" b="1" i="1">
                            <a:solidFill>
                              <a:srgbClr val="000000"/>
                            </a:solidFill>
                            <a:latin typeface="Cambria Math" panose="02040503050406030204" pitchFamily="18" charset="0"/>
                          </a:rPr>
                          <m:t>,</m:t>
                        </m:r>
                        <m:sSub>
                          <m:sSubPr>
                            <m:ctrlPr>
                              <a:rPr lang="zh-CN" altLang="en-US" sz="2800" b="1" i="1">
                                <a:solidFill>
                                  <a:srgbClr val="000000"/>
                                </a:solidFill>
                                <a:latin typeface="Cambria Math" panose="02040503050406030204" pitchFamily="18" charset="0"/>
                              </a:rPr>
                            </m:ctrlPr>
                          </m:sSubPr>
                          <m:e>
                            <m:r>
                              <a:rPr lang="zh-CN" altLang="en-US" sz="2800" b="1" i="1">
                                <a:solidFill>
                                  <a:srgbClr val="000000"/>
                                </a:solidFill>
                                <a:latin typeface="Cambria Math" panose="02040503050406030204" pitchFamily="18" charset="0"/>
                              </a:rPr>
                              <m:t>𝑫</m:t>
                            </m:r>
                          </m:e>
                          <m:sub>
                            <m:r>
                              <a:rPr lang="zh-CN" altLang="en-US" sz="2800" b="1" i="1">
                                <a:solidFill>
                                  <a:srgbClr val="000000"/>
                                </a:solidFill>
                                <a:latin typeface="Cambria Math" panose="02040503050406030204" pitchFamily="18" charset="0"/>
                              </a:rPr>
                              <m:t>𝟐</m:t>
                            </m:r>
                          </m:sub>
                        </m:sSub>
                        <m:r>
                          <a:rPr lang="zh-CN" altLang="en-US" sz="2800" b="1" i="1">
                            <a:solidFill>
                              <a:srgbClr val="000000"/>
                            </a:solidFill>
                            <a:latin typeface="Cambria Math" panose="02040503050406030204" pitchFamily="18" charset="0"/>
                          </a:rPr>
                          <m:t>)</m:t>
                        </m:r>
                      </m:e>
                    </m:nary>
                  </m:oMath>
                </a14:m>
                <a:r>
                  <a:rPr lang="zh-CN" altLang="en-US" sz="2800" dirty="0"/>
                  <a:t>串联，如图</a:t>
                </a:r>
                <a:r>
                  <a:rPr lang="en-US" altLang="zh-CN" sz="2800" dirty="0"/>
                  <a:t>1-27</a:t>
                </a:r>
                <a:r>
                  <a:rPr lang="zh-CN" altLang="en-US" sz="2800" dirty="0"/>
                  <a:t>所示。</a:t>
                </a:r>
                <a:endParaRPr lang="en-US" altLang="zh-CN" sz="2800" dirty="0"/>
              </a:p>
              <a:p>
                <a:pPr>
                  <a:buFontTx/>
                  <a:buNone/>
                </a:pPr>
                <a:r>
                  <a:rPr lang="zh-CN" altLang="en-US" sz="2800" dirty="0"/>
                  <a:t>由图可知</a:t>
                </a:r>
                <a:r>
                  <a:rPr lang="en-US" altLang="zh-CN" sz="2800" b="1" i="1" cap="none" dirty="0">
                    <a:latin typeface="Times New Roman" panose="02020603050405020304" pitchFamily="18" charset="0"/>
                    <a:cs typeface="Times New Roman" panose="02020603050405020304" pitchFamily="18" charset="0"/>
                  </a:rPr>
                  <a:t>u</a:t>
                </a:r>
                <a:r>
                  <a:rPr lang="en-US" altLang="zh-CN" sz="2800" cap="none" baseline="-25000" dirty="0">
                    <a:latin typeface="Times New Roman" panose="02020603050405020304" pitchFamily="18" charset="0"/>
                    <a:cs typeface="Times New Roman" panose="02020603050405020304" pitchFamily="18" charset="0"/>
                  </a:rPr>
                  <a:t>1</a:t>
                </a:r>
                <a:r>
                  <a:rPr lang="en-US" altLang="zh-CN" sz="2800" cap="none" dirty="0">
                    <a:latin typeface="Times New Roman" panose="02020603050405020304" pitchFamily="18" charset="0"/>
                    <a:cs typeface="Times New Roman" panose="02020603050405020304" pitchFamily="18" charset="0"/>
                  </a:rPr>
                  <a:t>=</a:t>
                </a:r>
                <a:r>
                  <a:rPr lang="en-US" altLang="zh-CN" sz="2800" b="1" i="1" cap="none" dirty="0">
                    <a:latin typeface="Times New Roman" panose="02020603050405020304" pitchFamily="18" charset="0"/>
                    <a:cs typeface="Times New Roman" panose="02020603050405020304" pitchFamily="18" charset="0"/>
                  </a:rPr>
                  <a:t>u</a:t>
                </a:r>
                <a:r>
                  <a:rPr lang="en-US" altLang="zh-CN" sz="2800" cap="none" dirty="0">
                    <a:latin typeface="Times New Roman" panose="02020603050405020304" pitchFamily="18" charset="0"/>
                    <a:cs typeface="Times New Roman" panose="02020603050405020304" pitchFamily="18" charset="0"/>
                  </a:rPr>
                  <a:t>,  </a:t>
                </a:r>
                <a:r>
                  <a:rPr lang="en-US" altLang="zh-CN" sz="2800" b="1" i="1" cap="none" dirty="0">
                    <a:latin typeface="Times New Roman" panose="02020603050405020304" pitchFamily="18" charset="0"/>
                    <a:cs typeface="Times New Roman" panose="02020603050405020304" pitchFamily="18" charset="0"/>
                  </a:rPr>
                  <a:t>y</a:t>
                </a:r>
                <a:r>
                  <a:rPr lang="en-US" altLang="zh-CN" sz="2800" cap="none" dirty="0">
                    <a:latin typeface="Times New Roman" panose="02020603050405020304" pitchFamily="18" charset="0"/>
                    <a:cs typeface="Times New Roman" panose="02020603050405020304" pitchFamily="18" charset="0"/>
                  </a:rPr>
                  <a:t>=</a:t>
                </a:r>
                <a:r>
                  <a:rPr lang="en-US" altLang="zh-CN" sz="2800" b="1" i="1" cap="none" dirty="0">
                    <a:latin typeface="Times New Roman" panose="02020603050405020304" pitchFamily="18" charset="0"/>
                    <a:cs typeface="Times New Roman" panose="02020603050405020304" pitchFamily="18" charset="0"/>
                  </a:rPr>
                  <a:t>y</a:t>
                </a:r>
                <a:r>
                  <a:rPr lang="en-US" altLang="zh-CN" sz="2800" cap="none" baseline="-25000" dirty="0">
                    <a:latin typeface="Times New Roman" panose="02020603050405020304" pitchFamily="18" charset="0"/>
                    <a:cs typeface="Times New Roman" panose="02020603050405020304" pitchFamily="18" charset="0"/>
                  </a:rPr>
                  <a:t>2</a:t>
                </a:r>
                <a:r>
                  <a:rPr lang="en-US" altLang="zh-CN" sz="2800" cap="none" dirty="0">
                    <a:latin typeface="Times New Roman" panose="02020603050405020304" pitchFamily="18" charset="0"/>
                    <a:cs typeface="Times New Roman" panose="02020603050405020304" pitchFamily="18" charset="0"/>
                  </a:rPr>
                  <a:t>, </a:t>
                </a:r>
                <a:r>
                  <a:rPr lang="en-US" altLang="zh-CN" sz="2800" b="1" i="1" cap="none" dirty="0">
                    <a:latin typeface="Times New Roman" panose="02020603050405020304" pitchFamily="18" charset="0"/>
                    <a:cs typeface="Times New Roman" panose="02020603050405020304" pitchFamily="18" charset="0"/>
                  </a:rPr>
                  <a:t>u</a:t>
                </a:r>
                <a:r>
                  <a:rPr lang="en-US" altLang="zh-CN" sz="2800" cap="none" baseline="-25000" dirty="0">
                    <a:latin typeface="Times New Roman" panose="02020603050405020304" pitchFamily="18" charset="0"/>
                    <a:cs typeface="Times New Roman" panose="02020603050405020304" pitchFamily="18" charset="0"/>
                  </a:rPr>
                  <a:t>2</a:t>
                </a:r>
                <a:r>
                  <a:rPr lang="en-US" altLang="zh-CN" sz="2800" cap="none" dirty="0">
                    <a:latin typeface="Times New Roman" panose="02020603050405020304" pitchFamily="18" charset="0"/>
                    <a:cs typeface="Times New Roman" panose="02020603050405020304" pitchFamily="18" charset="0"/>
                  </a:rPr>
                  <a:t>=</a:t>
                </a:r>
                <a:r>
                  <a:rPr lang="en-US" altLang="zh-CN" sz="2800" b="1" i="1" cap="none" dirty="0">
                    <a:latin typeface="Times New Roman" panose="02020603050405020304" pitchFamily="18" charset="0"/>
                    <a:cs typeface="Times New Roman" panose="02020603050405020304" pitchFamily="18" charset="0"/>
                  </a:rPr>
                  <a:t>y</a:t>
                </a:r>
                <a:r>
                  <a:rPr lang="en-US" altLang="zh-CN" sz="2800" cap="none" baseline="-25000" dirty="0">
                    <a:latin typeface="Times New Roman" panose="02020603050405020304" pitchFamily="18" charset="0"/>
                    <a:cs typeface="Times New Roman" panose="02020603050405020304" pitchFamily="18" charset="0"/>
                  </a:rPr>
                  <a:t>1</a:t>
                </a:r>
              </a:p>
              <a:p>
                <a:pPr>
                  <a:buFontTx/>
                  <a:buNone/>
                </a:pPr>
                <a:endParaRPr lang="en-US" altLang="zh-CN" sz="2800" baseline="-25000" dirty="0">
                  <a:latin typeface="Times New Roman" panose="02020603050405020304" pitchFamily="18" charset="0"/>
                  <a:cs typeface="Times New Roman" panose="02020603050405020304" pitchFamily="18" charset="0"/>
                </a:endParaRPr>
              </a:p>
              <a:p>
                <a:pPr>
                  <a:lnSpc>
                    <a:spcPct val="100000"/>
                  </a:lnSpc>
                  <a:buFontTx/>
                  <a:buNone/>
                </a:pPr>
                <a:endParaRPr lang="en-US" altLang="zh-CN" sz="2800" dirty="0"/>
              </a:p>
              <a:p>
                <a:pPr>
                  <a:lnSpc>
                    <a:spcPct val="100000"/>
                  </a:lnSpc>
                  <a:buFontTx/>
                  <a:buNone/>
                </a:pPr>
                <a:r>
                  <a:rPr lang="zh-CN" altLang="en-US" sz="2800" dirty="0"/>
                  <a:t>串联后系统的状态空间表达式为</a:t>
                </a:r>
                <a14:m>
                  <m:oMath xmlns:m="http://schemas.openxmlformats.org/officeDocument/2006/math">
                    <m:d>
                      <m:dPr>
                        <m:begChr m:val="{"/>
                        <m:endChr m:val=""/>
                        <m:ctrlPr>
                          <a:rPr lang="zh-CN" altLang="en-US" i="1">
                            <a:solidFill>
                              <a:srgbClr val="000000"/>
                            </a:solidFill>
                            <a:latin typeface="Cambria Math" panose="02040503050406030204" pitchFamily="18" charset="0"/>
                          </a:rPr>
                        </m:ctrlPr>
                      </m:dPr>
                      <m:e>
                        <m:eqArr>
                          <m:eqArrPr>
                            <m:ctrlPr>
                              <a:rPr lang="zh-CN" altLang="en-US" i="1">
                                <a:solidFill>
                                  <a:srgbClr val="000000"/>
                                </a:solidFill>
                                <a:latin typeface="Cambria Math" panose="02040503050406030204" pitchFamily="18" charset="0"/>
                              </a:rPr>
                            </m:ctrlPr>
                          </m:eqArrPr>
                          <m:e>
                            <m:r>
                              <a:rPr lang="zh-CN" altLang="en-US" i="1">
                                <a:solidFill>
                                  <a:srgbClr val="000000"/>
                                </a:solidFill>
                                <a:latin typeface="Cambria Math" panose="02040503050406030204" pitchFamily="18" charset="0"/>
                              </a:rPr>
                              <m:t>&amp;</m:t>
                            </m:r>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𝒙</m:t>
                                              </m:r>
                                            </m:e>
                                          </m:acc>
                                        </m:e>
                                        <m:sub>
                                          <m:r>
                                            <a:rPr lang="zh-CN" altLang="en-US" i="1">
                                              <a:solidFill>
                                                <a:srgbClr val="000000"/>
                                              </a:solidFill>
                                              <a:latin typeface="Cambria Math" panose="02040503050406030204" pitchFamily="18" charset="0"/>
                                            </a:rPr>
                                            <m:t>1</m:t>
                                          </m:r>
                                        </m:sub>
                                      </m:sSub>
                                    </m:e>
                                  </m:mr>
                                  <m:mr>
                                    <m:e>
                                      <m:sSub>
                                        <m:sSubPr>
                                          <m:ctrlPr>
                                            <a:rPr lang="zh-CN" altLang="en-US" i="1">
                                              <a:solidFill>
                                                <a:srgbClr val="000000"/>
                                              </a:solidFill>
                                              <a:latin typeface="Cambria Math" panose="02040503050406030204" pitchFamily="18" charset="0"/>
                                            </a:rPr>
                                          </m:ctrlPr>
                                        </m:sSubPr>
                                        <m:e>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𝒙</m:t>
                                              </m:r>
                                            </m:e>
                                          </m:acc>
                                        </m:e>
                                        <m:sub>
                                          <m:r>
                                            <a:rPr lang="zh-CN" altLang="en-US" i="1">
                                              <a:solidFill>
                                                <a:srgbClr val="000000"/>
                                              </a:solidFill>
                                              <a:latin typeface="Cambria Math" panose="02040503050406030204" pitchFamily="18" charset="0"/>
                                            </a:rPr>
                                            <m:t>2</m:t>
                                          </m:r>
                                        </m:sub>
                                      </m:sSub>
                                    </m:e>
                                  </m:mr>
                                </m:m>
                              </m:e>
                            </m:d>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2"/>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𝑨</m:t>
                                          </m:r>
                                        </m:e>
                                        <m:sub>
                                          <m:r>
                                            <a:rPr lang="zh-CN" altLang="en-US" i="1">
                                              <a:solidFill>
                                                <a:srgbClr val="000000"/>
                                              </a:solidFill>
                                              <a:latin typeface="Cambria Math" panose="02040503050406030204" pitchFamily="18" charset="0"/>
                                            </a:rPr>
                                            <m:t>1</m:t>
                                          </m:r>
                                        </m:sub>
                                      </m:sSub>
                                    </m:e>
                                    <m:e>
                                      <m:r>
                                        <a:rPr lang="zh-CN" altLang="en-US" i="1">
                                          <a:solidFill>
                                            <a:srgbClr val="000000"/>
                                          </a:solidFill>
                                          <a:latin typeface="Cambria Math" panose="02040503050406030204" pitchFamily="18" charset="0"/>
                                        </a:rPr>
                                        <m:t>0</m:t>
                                      </m:r>
                                    </m:e>
                                  </m:mr>
                                  <m:mr>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𝑩</m:t>
                                          </m:r>
                                        </m:e>
                                        <m:sub>
                                          <m:r>
                                            <a:rPr lang="zh-CN" altLang="en-US" i="1">
                                              <a:solidFill>
                                                <a:srgbClr val="000000"/>
                                              </a:solidFill>
                                              <a:latin typeface="Cambria Math" panose="02040503050406030204" pitchFamily="18" charset="0"/>
                                            </a:rPr>
                                            <m:t>2</m:t>
                                          </m:r>
                                        </m:sub>
                                      </m:sSub>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𝑪</m:t>
                                          </m:r>
                                        </m:e>
                                        <m:sub>
                                          <m:r>
                                            <a:rPr lang="zh-CN" altLang="en-US" i="1">
                                              <a:solidFill>
                                                <a:srgbClr val="000000"/>
                                              </a:solidFill>
                                              <a:latin typeface="Cambria Math" panose="02040503050406030204" pitchFamily="18" charset="0"/>
                                            </a:rPr>
                                            <m:t>1</m:t>
                                          </m:r>
                                        </m:sub>
                                      </m:sSub>
                                    </m:e>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𝑨</m:t>
                                          </m:r>
                                        </m:e>
                                        <m:sub>
                                          <m:r>
                                            <a:rPr lang="zh-CN" altLang="en-US" i="1">
                                              <a:solidFill>
                                                <a:srgbClr val="000000"/>
                                              </a:solidFill>
                                              <a:latin typeface="Cambria Math" panose="02040503050406030204" pitchFamily="18" charset="0"/>
                                            </a:rPr>
                                            <m:t>2</m:t>
                                          </m:r>
                                        </m:sub>
                                      </m:sSub>
                                    </m:e>
                                  </m:mr>
                                </m:m>
                              </m:e>
                            </m:d>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𝒙</m:t>
                                          </m:r>
                                        </m:e>
                                        <m:sub>
                                          <m:r>
                                            <a:rPr lang="zh-CN" altLang="en-US" i="1">
                                              <a:solidFill>
                                                <a:srgbClr val="000000"/>
                                              </a:solidFill>
                                              <a:latin typeface="Cambria Math" panose="02040503050406030204" pitchFamily="18" charset="0"/>
                                            </a:rPr>
                                            <m:t>1</m:t>
                                          </m:r>
                                        </m:sub>
                                      </m:sSub>
                                    </m:e>
                                  </m:mr>
                                  <m:mr>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𝒙</m:t>
                                          </m:r>
                                        </m:e>
                                        <m:sub>
                                          <m:r>
                                            <a:rPr lang="zh-CN" altLang="en-US" i="1">
                                              <a:solidFill>
                                                <a:srgbClr val="000000"/>
                                              </a:solidFill>
                                              <a:latin typeface="Cambria Math" panose="02040503050406030204" pitchFamily="18" charset="0"/>
                                            </a:rPr>
                                            <m:t>2</m:t>
                                          </m:r>
                                        </m:sub>
                                      </m:sSub>
                                    </m:e>
                                  </m:mr>
                                </m:m>
                              </m:e>
                            </m:d>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𝑩</m:t>
                                          </m:r>
                                        </m:e>
                                        <m:sub>
                                          <m:r>
                                            <a:rPr lang="zh-CN" altLang="en-US" i="1">
                                              <a:solidFill>
                                                <a:srgbClr val="000000"/>
                                              </a:solidFill>
                                              <a:latin typeface="Cambria Math" panose="02040503050406030204" pitchFamily="18" charset="0"/>
                                            </a:rPr>
                                            <m:t>1</m:t>
                                          </m:r>
                                        </m:sub>
                                      </m:sSub>
                                    </m:e>
                                  </m:mr>
                                  <m:mr>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𝑩</m:t>
                                          </m:r>
                                        </m:e>
                                        <m:sub>
                                          <m:r>
                                            <a:rPr lang="zh-CN" altLang="en-US" i="1">
                                              <a:solidFill>
                                                <a:srgbClr val="000000"/>
                                              </a:solidFill>
                                              <a:latin typeface="Cambria Math" panose="02040503050406030204" pitchFamily="18" charset="0"/>
                                            </a:rPr>
                                            <m:t>2</m:t>
                                          </m:r>
                                        </m:sub>
                                      </m:sSub>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1</m:t>
                                          </m:r>
                                        </m:sub>
                                      </m:sSub>
                                    </m:e>
                                  </m:mr>
                                </m:m>
                              </m:e>
                            </m:d>
                            <m:r>
                              <a:rPr lang="zh-CN" altLang="en-US" b="1" i="1">
                                <a:solidFill>
                                  <a:srgbClr val="000000"/>
                                </a:solidFill>
                                <a:latin typeface="Cambria Math" panose="02040503050406030204" pitchFamily="18" charset="0"/>
                              </a:rPr>
                              <m:t>𝒖</m:t>
                            </m:r>
                          </m:e>
                          <m:e>
                            <m:r>
                              <a:rPr lang="zh-CN" altLang="en-US" i="1">
                                <a:solidFill>
                                  <a:srgbClr val="000000"/>
                                </a:solidFill>
                                <a:latin typeface="Cambria Math" panose="02040503050406030204" pitchFamily="18" charset="0"/>
                              </a:rPr>
                              <m:t>&amp;</m:t>
                            </m:r>
                            <m:r>
                              <a:rPr lang="zh-CN" altLang="en-US" b="1" i="1">
                                <a:solidFill>
                                  <a:srgbClr val="000000"/>
                                </a:solidFill>
                                <a:latin typeface="Cambria Math" panose="02040503050406030204" pitchFamily="18" charset="0"/>
                              </a:rPr>
                              <m:t>𝒚</m:t>
                            </m:r>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2"/>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2</m:t>
                                          </m:r>
                                        </m:sub>
                                      </m:sSub>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𝑪</m:t>
                                          </m:r>
                                        </m:e>
                                        <m:sub>
                                          <m:r>
                                            <a:rPr lang="zh-CN" altLang="en-US" i="1">
                                              <a:solidFill>
                                                <a:srgbClr val="000000"/>
                                              </a:solidFill>
                                              <a:latin typeface="Cambria Math" panose="02040503050406030204" pitchFamily="18" charset="0"/>
                                            </a:rPr>
                                            <m:t>1</m:t>
                                          </m:r>
                                        </m:sub>
                                      </m:sSub>
                                    </m:e>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𝑪</m:t>
                                          </m:r>
                                        </m:e>
                                        <m:sub>
                                          <m:r>
                                            <a:rPr lang="zh-CN" altLang="en-US" i="1">
                                              <a:solidFill>
                                                <a:srgbClr val="000000"/>
                                              </a:solidFill>
                                              <a:latin typeface="Cambria Math" panose="02040503050406030204" pitchFamily="18" charset="0"/>
                                            </a:rPr>
                                            <m:t>2</m:t>
                                          </m:r>
                                        </m:sub>
                                      </m:sSub>
                                    </m:e>
                                  </m:mr>
                                </m:m>
                              </m:e>
                            </m:d>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𝒙</m:t>
                                          </m:r>
                                        </m:e>
                                        <m:sub>
                                          <m:r>
                                            <a:rPr lang="zh-CN" altLang="en-US" i="1">
                                              <a:solidFill>
                                                <a:srgbClr val="000000"/>
                                              </a:solidFill>
                                              <a:latin typeface="Cambria Math" panose="02040503050406030204" pitchFamily="18" charset="0"/>
                                            </a:rPr>
                                            <m:t>1</m:t>
                                          </m:r>
                                        </m:sub>
                                      </m:sSub>
                                    </m:e>
                                  </m:mr>
                                  <m:mr>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𝒙</m:t>
                                          </m:r>
                                        </m:e>
                                        <m:sub>
                                          <m:r>
                                            <a:rPr lang="zh-CN" altLang="en-US" i="1">
                                              <a:solidFill>
                                                <a:srgbClr val="000000"/>
                                              </a:solidFill>
                                              <a:latin typeface="Cambria Math" panose="02040503050406030204" pitchFamily="18" charset="0"/>
                                            </a:rPr>
                                            <m:t>2</m:t>
                                          </m:r>
                                        </m:sub>
                                      </m:sSub>
                                    </m:e>
                                  </m:mr>
                                </m:m>
                              </m:e>
                            </m:d>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2</m:t>
                                </m:r>
                              </m:sub>
                            </m:sSub>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𝐮</m:t>
                            </m:r>
                          </m:e>
                        </m:eqArr>
                      </m:e>
                    </m:d>
                  </m:oMath>
                </a14:m>
                <a:endParaRPr lang="zh-CN" altLang="en-US" sz="2800" dirty="0"/>
              </a:p>
              <a:p>
                <a:pPr>
                  <a:lnSpc>
                    <a:spcPct val="110000"/>
                  </a:lnSpc>
                  <a:buNone/>
                </a:pPr>
                <a:r>
                  <a:rPr lang="zh-CN" altLang="en-US" sz="2800" dirty="0"/>
                  <a:t>串联后系统的传递函数阵：</a:t>
                </a:r>
                <a14:m>
                  <m:oMath xmlns:m="http://schemas.openxmlformats.org/officeDocument/2006/math">
                    <m:r>
                      <a:rPr lang="zh-CN" altLang="en-US" sz="2800" b="1" i="1">
                        <a:solidFill>
                          <a:srgbClr val="000000"/>
                        </a:solidFill>
                        <a:latin typeface="Cambria Math" panose="02040503050406030204" pitchFamily="18" charset="0"/>
                      </a:rPr>
                      <m:t>𝑮</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𝑪</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b="1" i="1">
                        <a:solidFill>
                          <a:srgbClr val="000000"/>
                        </a:solidFill>
                        <a:latin typeface="Cambria Math" panose="02040503050406030204" pitchFamily="18" charset="0"/>
                      </a:rPr>
                      <m:t>𝑰</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𝑨</m:t>
                    </m:r>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m:t>
                        </m:r>
                      </m:e>
                      <m:sup>
                        <m:r>
                          <a:rPr lang="zh-CN" altLang="en-US" sz="2800" i="1">
                            <a:solidFill>
                              <a:srgbClr val="000000"/>
                            </a:solidFill>
                            <a:latin typeface="Cambria Math" panose="02040503050406030204" pitchFamily="18" charset="0"/>
                          </a:rPr>
                          <m:t>−1</m:t>
                        </m:r>
                      </m:sup>
                    </m:sSup>
                    <m:r>
                      <a:rPr lang="zh-CN" altLang="en-US" sz="2800" b="1" i="1">
                        <a:solidFill>
                          <a:srgbClr val="000000"/>
                        </a:solidFill>
                        <a:latin typeface="Cambria Math" panose="02040503050406030204" pitchFamily="18" charset="0"/>
                      </a:rPr>
                      <m:t>𝑩</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𝑫</m:t>
                    </m:r>
                    <m:r>
                      <a:rPr lang="zh-CN" altLang="en-US" sz="2800" i="1">
                        <a:solidFill>
                          <a:srgbClr val="000000"/>
                        </a:solidFill>
                        <a:latin typeface="Cambria Math" panose="02040503050406030204" pitchFamily="18" charset="0"/>
                      </a:rPr>
                      <m:t>=</m:t>
                    </m:r>
                    <m:sSub>
                      <m:sSubPr>
                        <m:ctrlPr>
                          <a:rPr lang="zh-CN" altLang="en-US" sz="2800" i="1" smtClean="0">
                            <a:solidFill>
                              <a:srgbClr val="C00000"/>
                            </a:solidFill>
                            <a:latin typeface="Cambria Math" panose="02040503050406030204" pitchFamily="18" charset="0"/>
                          </a:rPr>
                        </m:ctrlPr>
                      </m:sSubPr>
                      <m:e>
                        <m:r>
                          <a:rPr lang="zh-CN" altLang="en-US" sz="2800" b="1" i="1">
                            <a:solidFill>
                              <a:srgbClr val="C00000"/>
                            </a:solidFill>
                            <a:latin typeface="Cambria Math" panose="02040503050406030204" pitchFamily="18" charset="0"/>
                          </a:rPr>
                          <m:t>𝑮</m:t>
                        </m:r>
                      </m:e>
                      <m:sub>
                        <m:r>
                          <a:rPr lang="en-US" altLang="zh-CN" sz="2800" b="0" i="1" smtClean="0">
                            <a:solidFill>
                              <a:srgbClr val="C00000"/>
                            </a:solidFill>
                            <a:latin typeface="Cambria Math" panose="02040503050406030204" pitchFamily="18" charset="0"/>
                          </a:rPr>
                          <m:t>2</m:t>
                        </m:r>
                      </m:sub>
                    </m:sSub>
                    <m:r>
                      <a:rPr lang="zh-CN" altLang="en-US" sz="2800" i="1">
                        <a:solidFill>
                          <a:srgbClr val="C00000"/>
                        </a:solidFill>
                        <a:latin typeface="Cambria Math" panose="02040503050406030204" pitchFamily="18" charset="0"/>
                      </a:rPr>
                      <m:t>(</m:t>
                    </m:r>
                    <m:r>
                      <a:rPr lang="zh-CN" altLang="en-US" sz="2800" i="1">
                        <a:solidFill>
                          <a:srgbClr val="C00000"/>
                        </a:solidFill>
                        <a:latin typeface="Cambria Math" panose="02040503050406030204" pitchFamily="18" charset="0"/>
                      </a:rPr>
                      <m:t>𝑠</m:t>
                    </m:r>
                    <m:r>
                      <a:rPr lang="zh-CN" altLang="en-US" sz="2800" i="1">
                        <a:solidFill>
                          <a:srgbClr val="C00000"/>
                        </a:solidFill>
                        <a:latin typeface="Cambria Math" panose="02040503050406030204" pitchFamily="18" charset="0"/>
                      </a:rPr>
                      <m:t>) </m:t>
                    </m:r>
                    <m:sSub>
                      <m:sSubPr>
                        <m:ctrlPr>
                          <a:rPr lang="zh-CN" altLang="en-US" sz="2800" i="1">
                            <a:solidFill>
                              <a:srgbClr val="C00000"/>
                            </a:solidFill>
                            <a:latin typeface="Cambria Math" panose="02040503050406030204" pitchFamily="18" charset="0"/>
                          </a:rPr>
                        </m:ctrlPr>
                      </m:sSubPr>
                      <m:e>
                        <m:r>
                          <a:rPr lang="zh-CN" altLang="en-US" sz="2800" b="1" i="1">
                            <a:solidFill>
                              <a:srgbClr val="C00000"/>
                            </a:solidFill>
                            <a:latin typeface="Cambria Math" panose="02040503050406030204" pitchFamily="18" charset="0"/>
                          </a:rPr>
                          <m:t>𝑮</m:t>
                        </m:r>
                      </m:e>
                      <m:sub>
                        <m:r>
                          <a:rPr lang="en-US" altLang="zh-CN" sz="2800" b="0" i="1" smtClean="0">
                            <a:solidFill>
                              <a:srgbClr val="C00000"/>
                            </a:solidFill>
                            <a:latin typeface="Cambria Math" panose="02040503050406030204" pitchFamily="18" charset="0"/>
                          </a:rPr>
                          <m:t>1</m:t>
                        </m:r>
                      </m:sub>
                    </m:sSub>
                    <m:r>
                      <a:rPr lang="zh-CN" altLang="en-US" sz="2800" i="1">
                        <a:solidFill>
                          <a:srgbClr val="C00000"/>
                        </a:solidFill>
                        <a:latin typeface="Cambria Math" panose="02040503050406030204" pitchFamily="18" charset="0"/>
                      </a:rPr>
                      <m:t>(</m:t>
                    </m:r>
                    <m:r>
                      <a:rPr lang="zh-CN" altLang="en-US" sz="2800" i="1">
                        <a:solidFill>
                          <a:srgbClr val="C00000"/>
                        </a:solidFill>
                        <a:latin typeface="Cambria Math" panose="02040503050406030204" pitchFamily="18" charset="0"/>
                      </a:rPr>
                      <m:t>𝑠</m:t>
                    </m:r>
                    <m:r>
                      <a:rPr lang="zh-CN" altLang="en-US" sz="2800" i="1">
                        <a:solidFill>
                          <a:srgbClr val="C00000"/>
                        </a:solidFill>
                        <a:latin typeface="Cambria Math" panose="02040503050406030204" pitchFamily="18" charset="0"/>
                      </a:rPr>
                      <m:t>)</m:t>
                    </m:r>
                  </m:oMath>
                </a14:m>
                <a:endParaRPr lang="zh-CN" altLang="en-US" sz="2800" dirty="0">
                  <a:solidFill>
                    <a:srgbClr val="C00000"/>
                  </a:solidFill>
                </a:endParaRPr>
              </a:p>
              <a:p>
                <a:pPr>
                  <a:buNone/>
                </a:pPr>
                <a:r>
                  <a:rPr lang="zh-CN" altLang="en-US" sz="2800" dirty="0">
                    <a:solidFill>
                      <a:srgbClr val="C00000"/>
                    </a:solidFill>
                  </a:rPr>
                  <a:t>乘积的顺序不能颠倒。</a:t>
                </a:r>
              </a:p>
            </p:txBody>
          </p:sp>
        </mc:Choice>
        <mc:Fallback xmlns="">
          <p:sp>
            <p:nvSpPr>
              <p:cNvPr id="177155" name="Rectangle 3">
                <a:extLst>
                  <a:ext uri="{FF2B5EF4-FFF2-40B4-BE49-F238E27FC236}">
                    <a16:creationId xmlns:a16="http://schemas.microsoft.com/office/drawing/2014/main" id="{ABDAE2DD-F4DE-4169-986E-60CC88D9274B}"/>
                  </a:ext>
                </a:extLst>
              </p:cNvPr>
              <p:cNvSpPr>
                <a:spLocks noGrp="1" noRot="1" noChangeAspect="1" noMove="1" noResize="1" noEditPoints="1" noAdjustHandles="1" noChangeArrowheads="1" noChangeShapeType="1" noTextEdit="1"/>
              </p:cNvSpPr>
              <p:nvPr>
                <p:ph sz="quarter" idx="13"/>
              </p:nvPr>
            </p:nvSpPr>
            <p:spPr>
              <a:xfrm>
                <a:off x="533400" y="1447801"/>
                <a:ext cx="11582400" cy="5355680"/>
              </a:xfrm>
              <a:blipFill>
                <a:blip r:embed="rId2"/>
                <a:stretch>
                  <a:fillRect t="-456" b="-797"/>
                </a:stretch>
              </a:blipFill>
            </p:spPr>
            <p:txBody>
              <a:bodyPr/>
              <a:lstStyle/>
              <a:p>
                <a:r>
                  <a:rPr lang="zh-CN" altLang="en-US">
                    <a:noFill/>
                  </a:rPr>
                  <a:t> </a:t>
                </a:r>
              </a:p>
            </p:txBody>
          </p:sp>
        </mc:Fallback>
      </mc:AlternateContent>
      <p:sp>
        <p:nvSpPr>
          <p:cNvPr id="10" name="灯片编号占位符 5">
            <a:extLst>
              <a:ext uri="{FF2B5EF4-FFF2-40B4-BE49-F238E27FC236}">
                <a16:creationId xmlns:a16="http://schemas.microsoft.com/office/drawing/2014/main" id="{1CF56540-9263-4A3F-850C-6FCC26986C5A}"/>
              </a:ext>
            </a:extLst>
          </p:cNvPr>
          <p:cNvSpPr>
            <a:spLocks noGrp="1"/>
          </p:cNvSpPr>
          <p:nvPr>
            <p:ph type="sldNum" sz="quarter" idx="12"/>
          </p:nvPr>
        </p:nvSpPr>
        <p:spPr/>
        <p:txBody>
          <a:bodyPr/>
          <a:lstStyle/>
          <a:p>
            <a:fld id="{71B28F73-82B5-4EC9-A11A-D14BD1AACA69}" type="slidenum">
              <a:rPr lang="en-US" altLang="zh-CN"/>
              <a:pPr/>
              <a:t>80</a:t>
            </a:fld>
            <a:endParaRPr lang="en-US" altLang="zh-CN"/>
          </a:p>
        </p:txBody>
      </p:sp>
      <p:sp>
        <p:nvSpPr>
          <p:cNvPr id="177157" name="Rectangle 5">
            <a:extLst>
              <a:ext uri="{FF2B5EF4-FFF2-40B4-BE49-F238E27FC236}">
                <a16:creationId xmlns:a16="http://schemas.microsoft.com/office/drawing/2014/main" id="{83635D48-5194-424F-8573-769FBFBA7C0A}"/>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7159" name="Rectangle 7">
            <a:extLst>
              <a:ext uri="{FF2B5EF4-FFF2-40B4-BE49-F238E27FC236}">
                <a16:creationId xmlns:a16="http://schemas.microsoft.com/office/drawing/2014/main" id="{8A2F2237-9CFA-444D-997A-CEE57CBA67C3}"/>
              </a:ext>
            </a:extLst>
          </p:cNvPr>
          <p:cNvSpPr>
            <a:spLocks noChangeArrowheads="1"/>
          </p:cNvSpPr>
          <p:nvPr/>
        </p:nvSpPr>
        <p:spPr bwMode="auto">
          <a:xfrm>
            <a:off x="6765635" y="295343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7161" name="Rectangle 9">
            <a:extLst>
              <a:ext uri="{FF2B5EF4-FFF2-40B4-BE49-F238E27FC236}">
                <a16:creationId xmlns:a16="http://schemas.microsoft.com/office/drawing/2014/main" id="{46776FF0-30C6-4108-8214-5593A267A15E}"/>
              </a:ext>
            </a:extLst>
          </p:cNvPr>
          <p:cNvSpPr>
            <a:spLocks noChangeArrowheads="1"/>
          </p:cNvSpPr>
          <p:nvPr/>
        </p:nvSpPr>
        <p:spPr bwMode="auto">
          <a:xfrm>
            <a:off x="6003635" y="2581961"/>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 name="Text Box 5">
            <a:extLst>
              <a:ext uri="{FF2B5EF4-FFF2-40B4-BE49-F238E27FC236}">
                <a16:creationId xmlns:a16="http://schemas.microsoft.com/office/drawing/2014/main" id="{D9CEEF6B-8159-4C4C-95D1-0E73567942D9}"/>
              </a:ext>
            </a:extLst>
          </p:cNvPr>
          <p:cNvSpPr txBox="1">
            <a:spLocks noChangeArrowheads="1"/>
          </p:cNvSpPr>
          <p:nvPr/>
        </p:nvSpPr>
        <p:spPr bwMode="auto">
          <a:xfrm>
            <a:off x="9101292" y="2971800"/>
            <a:ext cx="2633508" cy="484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t>图</a:t>
            </a:r>
            <a:r>
              <a:rPr lang="en-US" altLang="zh-CN" sz="2000" dirty="0"/>
              <a:t>1-27 </a:t>
            </a:r>
            <a:r>
              <a:rPr lang="zh-CN" altLang="en-US" sz="2000" dirty="0"/>
              <a:t>系统的串联</a:t>
            </a:r>
          </a:p>
        </p:txBody>
      </p:sp>
      <p:pic>
        <p:nvPicPr>
          <p:cNvPr id="13" name="Picture 8" descr="1t27">
            <a:extLst>
              <a:ext uri="{FF2B5EF4-FFF2-40B4-BE49-F238E27FC236}">
                <a16:creationId xmlns:a16="http://schemas.microsoft.com/office/drawing/2014/main" id="{CA75306E-EB5A-4988-A700-4367748516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2953436"/>
            <a:ext cx="7391400" cy="6413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A5A8ED-C4BA-46B5-905B-7AC27EF2697E}"/>
              </a:ext>
            </a:extLst>
          </p:cNvPr>
          <p:cNvSpPr>
            <a:spLocks noGrp="1"/>
          </p:cNvSpPr>
          <p:nvPr>
            <p:ph type="title"/>
          </p:nvPr>
        </p:nvSpPr>
        <p:spPr/>
        <p:txBody>
          <a:bodyPr>
            <a:normAutofit/>
          </a:bodyPr>
          <a:lstStyle/>
          <a:p>
            <a:r>
              <a:rPr lang="en-US" altLang="zh-CN" dirty="0"/>
              <a:t>3</a:t>
            </a:r>
            <a:r>
              <a:rPr lang="zh-CN" altLang="en-US" dirty="0"/>
              <a:t>．反馈连接</a:t>
            </a:r>
          </a:p>
        </p:txBody>
      </p:sp>
      <mc:AlternateContent xmlns:mc="http://schemas.openxmlformats.org/markup-compatibility/2006" xmlns:a14="http://schemas.microsoft.com/office/drawing/2010/main">
        <mc:Choice Requires="a14">
          <p:sp>
            <p:nvSpPr>
              <p:cNvPr id="179203" name="Rectangle 3">
                <a:extLst>
                  <a:ext uri="{FF2B5EF4-FFF2-40B4-BE49-F238E27FC236}">
                    <a16:creationId xmlns:a16="http://schemas.microsoft.com/office/drawing/2014/main" id="{D366DE9F-4E8D-4294-8F8C-1E3EEBF91A23}"/>
                  </a:ext>
                </a:extLst>
              </p:cNvPr>
              <p:cNvSpPr>
                <a:spLocks noGrp="1" noChangeArrowheads="1"/>
              </p:cNvSpPr>
              <p:nvPr>
                <p:ph sz="quarter" idx="13"/>
              </p:nvPr>
            </p:nvSpPr>
            <p:spPr>
              <a:xfrm>
                <a:off x="1006453" y="1568602"/>
                <a:ext cx="10363826" cy="5105400"/>
              </a:xfrm>
            </p:spPr>
            <p:txBody>
              <a:bodyPr>
                <a:normAutofit/>
              </a:bodyPr>
              <a:lstStyle/>
              <a:p>
                <a:pPr>
                  <a:buFontTx/>
                  <a:buNone/>
                </a:pPr>
                <a:r>
                  <a:rPr lang="zh-CN" altLang="en-US" sz="2800" dirty="0"/>
                  <a:t>当系统</a:t>
                </a:r>
                <a14:m>
                  <m:oMath xmlns:m="http://schemas.openxmlformats.org/officeDocument/2006/math">
                    <m:nary>
                      <m:naryPr>
                        <m:chr m:val="∑"/>
                        <m:subHide m:val="on"/>
                        <m:supHide m:val="on"/>
                        <m:ctrlPr>
                          <a:rPr lang="zh-CN" altLang="en-US" sz="2800" b="1" i="1">
                            <a:solidFill>
                              <a:srgbClr val="000000"/>
                            </a:solidFill>
                            <a:latin typeface="Cambria Math" panose="02040503050406030204" pitchFamily="18" charset="0"/>
                          </a:rPr>
                        </m:ctrlPr>
                      </m:naryPr>
                      <m:sub/>
                      <m:sup/>
                      <m:e>
                        <m:r>
                          <a:rPr lang="en-US" altLang="zh-CN" sz="2800" b="1" i="1" baseline="-25000">
                            <a:solidFill>
                              <a:srgbClr val="000000"/>
                            </a:solidFill>
                            <a:latin typeface="Cambria Math" panose="02040503050406030204" pitchFamily="18" charset="0"/>
                          </a:rPr>
                          <m:t>𝟏</m:t>
                        </m:r>
                        <m:r>
                          <a:rPr lang="zh-CN" altLang="en-US" sz="2800" b="1" i="1">
                            <a:solidFill>
                              <a:srgbClr val="000000"/>
                            </a:solidFill>
                            <a:latin typeface="Cambria Math" panose="02040503050406030204" pitchFamily="18" charset="0"/>
                          </a:rPr>
                          <m:t>(</m:t>
                        </m:r>
                        <m:sSub>
                          <m:sSubPr>
                            <m:ctrlPr>
                              <a:rPr lang="zh-CN" altLang="en-US" sz="2800" b="1" i="1">
                                <a:solidFill>
                                  <a:srgbClr val="000000"/>
                                </a:solidFill>
                                <a:latin typeface="Cambria Math" panose="02040503050406030204" pitchFamily="18" charset="0"/>
                              </a:rPr>
                            </m:ctrlPr>
                          </m:sSubPr>
                          <m:e>
                            <m:r>
                              <a:rPr lang="zh-CN" altLang="en-US" sz="2800" b="1" i="1">
                                <a:solidFill>
                                  <a:srgbClr val="000000"/>
                                </a:solidFill>
                                <a:latin typeface="Cambria Math" panose="02040503050406030204" pitchFamily="18" charset="0"/>
                              </a:rPr>
                              <m:t>𝑨</m:t>
                            </m:r>
                          </m:e>
                          <m:sub>
                            <m:r>
                              <a:rPr lang="en-US" altLang="zh-CN" sz="2800" b="1" i="1">
                                <a:solidFill>
                                  <a:srgbClr val="000000"/>
                                </a:solidFill>
                                <a:latin typeface="Cambria Math" panose="02040503050406030204" pitchFamily="18" charset="0"/>
                              </a:rPr>
                              <m:t>𝟏</m:t>
                            </m:r>
                          </m:sub>
                        </m:sSub>
                        <m:r>
                          <a:rPr lang="zh-CN" altLang="en-US" sz="2800" b="1" i="1">
                            <a:solidFill>
                              <a:srgbClr val="000000"/>
                            </a:solidFill>
                            <a:latin typeface="Cambria Math" panose="02040503050406030204" pitchFamily="18" charset="0"/>
                          </a:rPr>
                          <m:t>,</m:t>
                        </m:r>
                        <m:sSub>
                          <m:sSubPr>
                            <m:ctrlPr>
                              <a:rPr lang="zh-CN" altLang="en-US" sz="2800" b="1" i="1">
                                <a:solidFill>
                                  <a:srgbClr val="000000"/>
                                </a:solidFill>
                                <a:latin typeface="Cambria Math" panose="02040503050406030204" pitchFamily="18" charset="0"/>
                              </a:rPr>
                            </m:ctrlPr>
                          </m:sSubPr>
                          <m:e>
                            <m:r>
                              <a:rPr lang="zh-CN" altLang="en-US" sz="2800" b="1" i="1">
                                <a:solidFill>
                                  <a:srgbClr val="000000"/>
                                </a:solidFill>
                                <a:latin typeface="Cambria Math" panose="02040503050406030204" pitchFamily="18" charset="0"/>
                              </a:rPr>
                              <m:t>𝑩</m:t>
                            </m:r>
                          </m:e>
                          <m:sub>
                            <m:r>
                              <a:rPr lang="en-US" altLang="zh-CN" sz="2800" b="1" i="1">
                                <a:solidFill>
                                  <a:srgbClr val="000000"/>
                                </a:solidFill>
                                <a:latin typeface="Cambria Math" panose="02040503050406030204" pitchFamily="18" charset="0"/>
                              </a:rPr>
                              <m:t>𝟏</m:t>
                            </m:r>
                          </m:sub>
                        </m:sSub>
                        <m:r>
                          <a:rPr lang="zh-CN" altLang="en-US" sz="2800" b="1" i="1">
                            <a:solidFill>
                              <a:srgbClr val="000000"/>
                            </a:solidFill>
                            <a:latin typeface="Cambria Math" panose="02040503050406030204" pitchFamily="18" charset="0"/>
                          </a:rPr>
                          <m:t>,</m:t>
                        </m:r>
                        <m:sSub>
                          <m:sSubPr>
                            <m:ctrlPr>
                              <a:rPr lang="zh-CN" altLang="en-US" sz="2800" b="1" i="1">
                                <a:solidFill>
                                  <a:srgbClr val="000000"/>
                                </a:solidFill>
                                <a:latin typeface="Cambria Math" panose="02040503050406030204" pitchFamily="18" charset="0"/>
                              </a:rPr>
                            </m:ctrlPr>
                          </m:sSubPr>
                          <m:e>
                            <m:r>
                              <a:rPr lang="zh-CN" altLang="en-US" sz="2800" b="1" i="1">
                                <a:solidFill>
                                  <a:srgbClr val="000000"/>
                                </a:solidFill>
                                <a:latin typeface="Cambria Math" panose="02040503050406030204" pitchFamily="18" charset="0"/>
                              </a:rPr>
                              <m:t>𝑪</m:t>
                            </m:r>
                          </m:e>
                          <m:sub>
                            <m:r>
                              <a:rPr lang="en-US" altLang="zh-CN" sz="2800" b="1" i="1">
                                <a:solidFill>
                                  <a:srgbClr val="000000"/>
                                </a:solidFill>
                                <a:latin typeface="Cambria Math" panose="02040503050406030204" pitchFamily="18" charset="0"/>
                              </a:rPr>
                              <m:t>𝟏</m:t>
                            </m:r>
                          </m:sub>
                        </m:sSub>
                        <m:r>
                          <a:rPr lang="zh-CN" altLang="en-US" sz="2800" b="1" i="1">
                            <a:solidFill>
                              <a:srgbClr val="000000"/>
                            </a:solidFill>
                            <a:latin typeface="Cambria Math" panose="02040503050406030204" pitchFamily="18" charset="0"/>
                          </a:rPr>
                          <m:t>,</m:t>
                        </m:r>
                        <m:sSub>
                          <m:sSubPr>
                            <m:ctrlPr>
                              <a:rPr lang="zh-CN" altLang="en-US" sz="2800" b="1" i="1">
                                <a:solidFill>
                                  <a:srgbClr val="000000"/>
                                </a:solidFill>
                                <a:latin typeface="Cambria Math" panose="02040503050406030204" pitchFamily="18" charset="0"/>
                              </a:rPr>
                            </m:ctrlPr>
                          </m:sSubPr>
                          <m:e>
                            <m:r>
                              <a:rPr lang="zh-CN" altLang="en-US" sz="2800" b="1" i="1">
                                <a:solidFill>
                                  <a:srgbClr val="000000"/>
                                </a:solidFill>
                                <a:latin typeface="Cambria Math" panose="02040503050406030204" pitchFamily="18" charset="0"/>
                              </a:rPr>
                              <m:t>𝑫</m:t>
                            </m:r>
                          </m:e>
                          <m:sub>
                            <m:r>
                              <a:rPr lang="en-US" altLang="zh-CN" sz="2800" b="1" i="1">
                                <a:solidFill>
                                  <a:srgbClr val="000000"/>
                                </a:solidFill>
                                <a:latin typeface="Cambria Math" panose="02040503050406030204" pitchFamily="18" charset="0"/>
                              </a:rPr>
                              <m:t>𝟏</m:t>
                            </m:r>
                          </m:sub>
                        </m:sSub>
                        <m:r>
                          <a:rPr lang="zh-CN" altLang="en-US" sz="2800" b="1" i="1">
                            <a:solidFill>
                              <a:srgbClr val="000000"/>
                            </a:solidFill>
                            <a:latin typeface="Cambria Math" panose="02040503050406030204" pitchFamily="18" charset="0"/>
                          </a:rPr>
                          <m:t>)</m:t>
                        </m:r>
                      </m:e>
                    </m:nary>
                  </m:oMath>
                </a14:m>
                <a:r>
                  <a:rPr lang="zh-CN" altLang="en-US" sz="2800" b="1" dirty="0"/>
                  <a:t>和</a:t>
                </a:r>
                <a14:m>
                  <m:oMath xmlns:m="http://schemas.openxmlformats.org/officeDocument/2006/math">
                    <m:nary>
                      <m:naryPr>
                        <m:chr m:val="∑"/>
                        <m:subHide m:val="on"/>
                        <m:supHide m:val="on"/>
                        <m:ctrlPr>
                          <a:rPr lang="zh-CN" altLang="en-US" sz="2800" b="1" i="1">
                            <a:solidFill>
                              <a:srgbClr val="000000"/>
                            </a:solidFill>
                            <a:latin typeface="Cambria Math" panose="02040503050406030204" pitchFamily="18" charset="0"/>
                          </a:rPr>
                        </m:ctrlPr>
                      </m:naryPr>
                      <m:sub/>
                      <m:sup/>
                      <m:e>
                        <m:r>
                          <a:rPr lang="en-US" altLang="zh-CN" sz="2800" b="1" i="1" baseline="-25000">
                            <a:solidFill>
                              <a:srgbClr val="000000"/>
                            </a:solidFill>
                            <a:latin typeface="Cambria Math" panose="02040503050406030204" pitchFamily="18" charset="0"/>
                          </a:rPr>
                          <m:t>𝟐</m:t>
                        </m:r>
                        <m:r>
                          <a:rPr lang="zh-CN" altLang="en-US" sz="2800" b="1" i="1">
                            <a:solidFill>
                              <a:srgbClr val="000000"/>
                            </a:solidFill>
                            <a:latin typeface="Cambria Math" panose="02040503050406030204" pitchFamily="18" charset="0"/>
                          </a:rPr>
                          <m:t>(</m:t>
                        </m:r>
                        <m:sSub>
                          <m:sSubPr>
                            <m:ctrlPr>
                              <a:rPr lang="zh-CN" altLang="en-US" sz="2800" b="1" i="1">
                                <a:solidFill>
                                  <a:srgbClr val="000000"/>
                                </a:solidFill>
                                <a:latin typeface="Cambria Math" panose="02040503050406030204" pitchFamily="18" charset="0"/>
                              </a:rPr>
                            </m:ctrlPr>
                          </m:sSubPr>
                          <m:e>
                            <m:r>
                              <a:rPr lang="zh-CN" altLang="en-US" sz="2800" b="1" i="1">
                                <a:solidFill>
                                  <a:srgbClr val="000000"/>
                                </a:solidFill>
                                <a:latin typeface="Cambria Math" panose="02040503050406030204" pitchFamily="18" charset="0"/>
                              </a:rPr>
                              <m:t>𝑨</m:t>
                            </m:r>
                          </m:e>
                          <m:sub>
                            <m:r>
                              <a:rPr lang="zh-CN" altLang="en-US" sz="2800" b="1" i="1">
                                <a:solidFill>
                                  <a:srgbClr val="000000"/>
                                </a:solidFill>
                                <a:latin typeface="Cambria Math" panose="02040503050406030204" pitchFamily="18" charset="0"/>
                              </a:rPr>
                              <m:t>𝟐</m:t>
                            </m:r>
                          </m:sub>
                        </m:sSub>
                        <m:r>
                          <a:rPr lang="zh-CN" altLang="en-US" sz="2800" b="1" i="1">
                            <a:solidFill>
                              <a:srgbClr val="000000"/>
                            </a:solidFill>
                            <a:latin typeface="Cambria Math" panose="02040503050406030204" pitchFamily="18" charset="0"/>
                          </a:rPr>
                          <m:t>,</m:t>
                        </m:r>
                        <m:sSub>
                          <m:sSubPr>
                            <m:ctrlPr>
                              <a:rPr lang="zh-CN" altLang="en-US" sz="2800" b="1" i="1">
                                <a:solidFill>
                                  <a:srgbClr val="000000"/>
                                </a:solidFill>
                                <a:latin typeface="Cambria Math" panose="02040503050406030204" pitchFamily="18" charset="0"/>
                              </a:rPr>
                            </m:ctrlPr>
                          </m:sSubPr>
                          <m:e>
                            <m:r>
                              <a:rPr lang="zh-CN" altLang="en-US" sz="2800" b="1" i="1">
                                <a:solidFill>
                                  <a:srgbClr val="000000"/>
                                </a:solidFill>
                                <a:latin typeface="Cambria Math" panose="02040503050406030204" pitchFamily="18" charset="0"/>
                              </a:rPr>
                              <m:t>𝑩</m:t>
                            </m:r>
                          </m:e>
                          <m:sub>
                            <m:r>
                              <a:rPr lang="zh-CN" altLang="en-US" sz="2800" b="1" i="1">
                                <a:solidFill>
                                  <a:srgbClr val="000000"/>
                                </a:solidFill>
                                <a:latin typeface="Cambria Math" panose="02040503050406030204" pitchFamily="18" charset="0"/>
                              </a:rPr>
                              <m:t>𝟐</m:t>
                            </m:r>
                          </m:sub>
                        </m:sSub>
                        <m:r>
                          <a:rPr lang="zh-CN" altLang="en-US" sz="2800" b="1" i="1">
                            <a:solidFill>
                              <a:srgbClr val="000000"/>
                            </a:solidFill>
                            <a:latin typeface="Cambria Math" panose="02040503050406030204" pitchFamily="18" charset="0"/>
                          </a:rPr>
                          <m:t>,</m:t>
                        </m:r>
                        <m:sSub>
                          <m:sSubPr>
                            <m:ctrlPr>
                              <a:rPr lang="zh-CN" altLang="en-US" sz="2800" b="1" i="1">
                                <a:solidFill>
                                  <a:srgbClr val="000000"/>
                                </a:solidFill>
                                <a:latin typeface="Cambria Math" panose="02040503050406030204" pitchFamily="18" charset="0"/>
                              </a:rPr>
                            </m:ctrlPr>
                          </m:sSubPr>
                          <m:e>
                            <m:r>
                              <a:rPr lang="zh-CN" altLang="en-US" sz="2800" b="1" i="1">
                                <a:solidFill>
                                  <a:srgbClr val="000000"/>
                                </a:solidFill>
                                <a:latin typeface="Cambria Math" panose="02040503050406030204" pitchFamily="18" charset="0"/>
                              </a:rPr>
                              <m:t>𝑪</m:t>
                            </m:r>
                          </m:e>
                          <m:sub>
                            <m:r>
                              <a:rPr lang="zh-CN" altLang="en-US" sz="2800" b="1" i="1">
                                <a:solidFill>
                                  <a:srgbClr val="000000"/>
                                </a:solidFill>
                                <a:latin typeface="Cambria Math" panose="02040503050406030204" pitchFamily="18" charset="0"/>
                              </a:rPr>
                              <m:t>𝟐</m:t>
                            </m:r>
                          </m:sub>
                        </m:sSub>
                        <m:r>
                          <a:rPr lang="zh-CN" altLang="en-US" sz="2800" b="1" i="1">
                            <a:solidFill>
                              <a:srgbClr val="000000"/>
                            </a:solidFill>
                            <a:latin typeface="Cambria Math" panose="02040503050406030204" pitchFamily="18" charset="0"/>
                          </a:rPr>
                          <m:t>,</m:t>
                        </m:r>
                        <m:sSub>
                          <m:sSubPr>
                            <m:ctrlPr>
                              <a:rPr lang="zh-CN" altLang="en-US" sz="2800" b="1" i="1">
                                <a:solidFill>
                                  <a:srgbClr val="000000"/>
                                </a:solidFill>
                                <a:latin typeface="Cambria Math" panose="02040503050406030204" pitchFamily="18" charset="0"/>
                              </a:rPr>
                            </m:ctrlPr>
                          </m:sSubPr>
                          <m:e>
                            <m:r>
                              <a:rPr lang="zh-CN" altLang="en-US" sz="2800" b="1" i="1">
                                <a:solidFill>
                                  <a:srgbClr val="000000"/>
                                </a:solidFill>
                                <a:latin typeface="Cambria Math" panose="02040503050406030204" pitchFamily="18" charset="0"/>
                              </a:rPr>
                              <m:t>𝑫</m:t>
                            </m:r>
                          </m:e>
                          <m:sub>
                            <m:r>
                              <a:rPr lang="zh-CN" altLang="en-US" sz="2800" b="1" i="1">
                                <a:solidFill>
                                  <a:srgbClr val="000000"/>
                                </a:solidFill>
                                <a:latin typeface="Cambria Math" panose="02040503050406030204" pitchFamily="18" charset="0"/>
                              </a:rPr>
                              <m:t>𝟐</m:t>
                            </m:r>
                          </m:sub>
                        </m:sSub>
                        <m:r>
                          <a:rPr lang="zh-CN" altLang="en-US" sz="2800" b="1" i="1">
                            <a:solidFill>
                              <a:srgbClr val="000000"/>
                            </a:solidFill>
                            <a:latin typeface="Cambria Math" panose="02040503050406030204" pitchFamily="18" charset="0"/>
                          </a:rPr>
                          <m:t>)</m:t>
                        </m:r>
                      </m:e>
                    </m:nary>
                  </m:oMath>
                </a14:m>
                <a:r>
                  <a:rPr lang="zh-CN" altLang="en-US" sz="2800" dirty="0"/>
                  <a:t>按图</a:t>
                </a:r>
                <a:r>
                  <a:rPr lang="en-US" altLang="zh-CN" sz="2800" dirty="0"/>
                  <a:t>1-28</a:t>
                </a:r>
                <a:r>
                  <a:rPr lang="zh-CN" altLang="en-US" sz="2800" dirty="0"/>
                  <a:t>连接时有</a:t>
                </a:r>
                <a:endParaRPr lang="zh-CN" altLang="en-US" sz="2800" b="1" i="1" dirty="0"/>
              </a:p>
              <a:p>
                <a:pPr>
                  <a:buFontTx/>
                  <a:buNone/>
                </a:pPr>
                <a:r>
                  <a:rPr lang="zh-CN" altLang="en-US" sz="2800" b="1" i="1" dirty="0"/>
                  <a:t>              </a:t>
                </a:r>
                <a:r>
                  <a:rPr lang="en-US" altLang="zh-CN" sz="2800" b="1" i="1" cap="none" dirty="0">
                    <a:latin typeface="Times New Roman" panose="02020603050405020304" pitchFamily="18" charset="0"/>
                    <a:cs typeface="Times New Roman" panose="02020603050405020304" pitchFamily="18" charset="0"/>
                  </a:rPr>
                  <a:t>u</a:t>
                </a:r>
                <a:r>
                  <a:rPr lang="en-US" altLang="zh-CN" sz="2800" cap="none" baseline="-25000" dirty="0">
                    <a:latin typeface="Times New Roman" panose="02020603050405020304" pitchFamily="18" charset="0"/>
                    <a:cs typeface="Times New Roman" panose="02020603050405020304" pitchFamily="18" charset="0"/>
                  </a:rPr>
                  <a:t>1</a:t>
                </a:r>
                <a:r>
                  <a:rPr lang="en-US" altLang="zh-CN" sz="2800" cap="none" dirty="0">
                    <a:latin typeface="Times New Roman" panose="02020603050405020304" pitchFamily="18" charset="0"/>
                    <a:cs typeface="Times New Roman" panose="02020603050405020304" pitchFamily="18" charset="0"/>
                  </a:rPr>
                  <a:t>=</a:t>
                </a:r>
                <a:r>
                  <a:rPr lang="en-US" altLang="zh-CN" sz="2800" b="1" i="1" cap="none" dirty="0">
                    <a:latin typeface="Times New Roman" panose="02020603050405020304" pitchFamily="18" charset="0"/>
                    <a:cs typeface="Times New Roman" panose="02020603050405020304" pitchFamily="18" charset="0"/>
                  </a:rPr>
                  <a:t>u</a:t>
                </a:r>
                <a:r>
                  <a:rPr lang="en-US" altLang="zh-CN" sz="2800" cap="none" dirty="0">
                    <a:latin typeface="Times New Roman" panose="02020603050405020304" pitchFamily="18" charset="0"/>
                    <a:cs typeface="Times New Roman" panose="02020603050405020304" pitchFamily="18" charset="0"/>
                  </a:rPr>
                  <a:t>-</a:t>
                </a:r>
                <a:r>
                  <a:rPr lang="en-US" altLang="zh-CN" sz="2800" b="1" i="1" cap="none" dirty="0">
                    <a:latin typeface="Times New Roman" panose="02020603050405020304" pitchFamily="18" charset="0"/>
                    <a:cs typeface="Times New Roman" panose="02020603050405020304" pitchFamily="18" charset="0"/>
                  </a:rPr>
                  <a:t>y</a:t>
                </a:r>
                <a:r>
                  <a:rPr lang="en-US" altLang="zh-CN" sz="2800" cap="none" baseline="-25000" dirty="0">
                    <a:latin typeface="Times New Roman" panose="02020603050405020304" pitchFamily="18" charset="0"/>
                    <a:cs typeface="Times New Roman" panose="02020603050405020304" pitchFamily="18" charset="0"/>
                  </a:rPr>
                  <a:t>2 </a:t>
                </a:r>
                <a:r>
                  <a:rPr lang="en-US" altLang="zh-CN" sz="2800" cap="none" dirty="0">
                    <a:latin typeface="Times New Roman" panose="02020603050405020304" pitchFamily="18" charset="0"/>
                    <a:cs typeface="Times New Roman" panose="02020603050405020304" pitchFamily="18" charset="0"/>
                  </a:rPr>
                  <a:t>, </a:t>
                </a:r>
                <a:r>
                  <a:rPr lang="en-US" altLang="zh-CN" sz="2800" b="1" i="1" cap="none" dirty="0">
                    <a:latin typeface="Times New Roman" panose="02020603050405020304" pitchFamily="18" charset="0"/>
                    <a:cs typeface="Times New Roman" panose="02020603050405020304" pitchFamily="18" charset="0"/>
                  </a:rPr>
                  <a:t>u</a:t>
                </a:r>
                <a:r>
                  <a:rPr lang="en-US" altLang="zh-CN" sz="2800" cap="none" baseline="-25000" dirty="0">
                    <a:latin typeface="Times New Roman" panose="02020603050405020304" pitchFamily="18" charset="0"/>
                    <a:cs typeface="Times New Roman" panose="02020603050405020304" pitchFamily="18" charset="0"/>
                  </a:rPr>
                  <a:t>2</a:t>
                </a:r>
                <a:r>
                  <a:rPr lang="en-US" altLang="zh-CN" sz="2800" cap="none" dirty="0">
                    <a:latin typeface="Times New Roman" panose="02020603050405020304" pitchFamily="18" charset="0"/>
                    <a:cs typeface="Times New Roman" panose="02020603050405020304" pitchFamily="18" charset="0"/>
                  </a:rPr>
                  <a:t>=</a:t>
                </a:r>
                <a:r>
                  <a:rPr lang="en-US" altLang="zh-CN" sz="2800" b="1" i="1" cap="none" dirty="0">
                    <a:latin typeface="Times New Roman" panose="02020603050405020304" pitchFamily="18" charset="0"/>
                    <a:cs typeface="Times New Roman" panose="02020603050405020304" pitchFamily="18" charset="0"/>
                  </a:rPr>
                  <a:t>y</a:t>
                </a:r>
                <a:r>
                  <a:rPr lang="en-US" altLang="zh-CN" sz="2800" cap="none" baseline="-25000" dirty="0">
                    <a:latin typeface="Times New Roman" panose="02020603050405020304" pitchFamily="18" charset="0"/>
                    <a:cs typeface="Times New Roman" panose="02020603050405020304" pitchFamily="18" charset="0"/>
                  </a:rPr>
                  <a:t>1</a:t>
                </a:r>
                <a:r>
                  <a:rPr lang="en-US" altLang="zh-CN" sz="2800" cap="none" dirty="0">
                    <a:latin typeface="Times New Roman" panose="02020603050405020304" pitchFamily="18" charset="0"/>
                    <a:cs typeface="Times New Roman" panose="02020603050405020304" pitchFamily="18" charset="0"/>
                  </a:rPr>
                  <a:t> , </a:t>
                </a:r>
                <a:r>
                  <a:rPr lang="en-US" altLang="zh-CN" sz="2800" b="1" i="1" cap="none" dirty="0">
                    <a:latin typeface="Times New Roman" panose="02020603050405020304" pitchFamily="18" charset="0"/>
                    <a:cs typeface="Times New Roman" panose="02020603050405020304" pitchFamily="18" charset="0"/>
                  </a:rPr>
                  <a:t>y</a:t>
                </a:r>
                <a:r>
                  <a:rPr lang="en-US" altLang="zh-CN" sz="2800" cap="none" dirty="0">
                    <a:latin typeface="Times New Roman" panose="02020603050405020304" pitchFamily="18" charset="0"/>
                    <a:cs typeface="Times New Roman" panose="02020603050405020304" pitchFamily="18" charset="0"/>
                  </a:rPr>
                  <a:t>=</a:t>
                </a:r>
                <a:r>
                  <a:rPr lang="en-US" altLang="zh-CN" sz="2800" b="1" i="1" cap="none" dirty="0">
                    <a:latin typeface="Times New Roman" panose="02020603050405020304" pitchFamily="18" charset="0"/>
                    <a:cs typeface="Times New Roman" panose="02020603050405020304" pitchFamily="18" charset="0"/>
                  </a:rPr>
                  <a:t>y</a:t>
                </a:r>
                <a:r>
                  <a:rPr lang="en-US" altLang="zh-CN" sz="2800" cap="none" baseline="-25000" dirty="0">
                    <a:latin typeface="Times New Roman" panose="02020603050405020304" pitchFamily="18" charset="0"/>
                    <a:cs typeface="Times New Roman" panose="02020603050405020304" pitchFamily="18" charset="0"/>
                  </a:rPr>
                  <a:t>1</a:t>
                </a:r>
                <a:endParaRPr lang="en-US" altLang="zh-CN" sz="2800" baseline="-25000" dirty="0">
                  <a:latin typeface="Times New Roman" panose="02020603050405020304" pitchFamily="18" charset="0"/>
                  <a:cs typeface="Times New Roman" panose="02020603050405020304" pitchFamily="18" charset="0"/>
                </a:endParaRPr>
              </a:p>
            </p:txBody>
          </p:sp>
        </mc:Choice>
        <mc:Fallback xmlns="">
          <p:sp>
            <p:nvSpPr>
              <p:cNvPr id="179203" name="Rectangle 3">
                <a:extLst>
                  <a:ext uri="{FF2B5EF4-FFF2-40B4-BE49-F238E27FC236}">
                    <a16:creationId xmlns:a16="http://schemas.microsoft.com/office/drawing/2014/main" id="{D366DE9F-4E8D-4294-8F8C-1E3EEBF91A23}"/>
                  </a:ext>
                </a:extLst>
              </p:cNvPr>
              <p:cNvSpPr>
                <a:spLocks noGrp="1" noRot="1" noChangeAspect="1" noMove="1" noResize="1" noEditPoints="1" noAdjustHandles="1" noChangeArrowheads="1" noChangeShapeType="1" noTextEdit="1"/>
              </p:cNvSpPr>
              <p:nvPr>
                <p:ph sz="quarter" idx="13"/>
              </p:nvPr>
            </p:nvSpPr>
            <p:spPr>
              <a:xfrm>
                <a:off x="1006453" y="1568602"/>
                <a:ext cx="10363826" cy="5105400"/>
              </a:xfrm>
              <a:blipFill>
                <a:blip r:embed="rId2"/>
                <a:stretch>
                  <a:fillRect t="-358" r="-176"/>
                </a:stretch>
              </a:blipFill>
            </p:spPr>
            <p:txBody>
              <a:bodyPr/>
              <a:lstStyle/>
              <a:p>
                <a:r>
                  <a:rPr lang="zh-CN" altLang="en-US">
                    <a:noFill/>
                  </a:rPr>
                  <a:t> </a:t>
                </a:r>
              </a:p>
            </p:txBody>
          </p:sp>
        </mc:Fallback>
      </mc:AlternateContent>
      <p:sp>
        <p:nvSpPr>
          <p:cNvPr id="11" name="灯片编号占位符 5">
            <a:extLst>
              <a:ext uri="{FF2B5EF4-FFF2-40B4-BE49-F238E27FC236}">
                <a16:creationId xmlns:a16="http://schemas.microsoft.com/office/drawing/2014/main" id="{67DFB2E7-30E6-457B-8A9D-12E6D72CFFB5}"/>
              </a:ext>
            </a:extLst>
          </p:cNvPr>
          <p:cNvSpPr>
            <a:spLocks noGrp="1"/>
          </p:cNvSpPr>
          <p:nvPr>
            <p:ph type="sldNum" sz="quarter" idx="12"/>
          </p:nvPr>
        </p:nvSpPr>
        <p:spPr/>
        <p:txBody>
          <a:bodyPr/>
          <a:lstStyle/>
          <a:p>
            <a:fld id="{319BE44D-B701-48B5-B5E9-DC90D1BD63C4}" type="slidenum">
              <a:rPr lang="en-US" altLang="zh-CN"/>
              <a:pPr/>
              <a:t>81</a:t>
            </a:fld>
            <a:endParaRPr lang="en-US" altLang="zh-CN"/>
          </a:p>
        </p:txBody>
      </p:sp>
      <p:sp>
        <p:nvSpPr>
          <p:cNvPr id="179205" name="Text Box 5">
            <a:extLst>
              <a:ext uri="{FF2B5EF4-FFF2-40B4-BE49-F238E27FC236}">
                <a16:creationId xmlns:a16="http://schemas.microsoft.com/office/drawing/2014/main" id="{0E40FA7C-4A1B-4985-84BB-FF650EED6053}"/>
              </a:ext>
            </a:extLst>
          </p:cNvPr>
          <p:cNvSpPr txBox="1">
            <a:spLocks noChangeArrowheads="1"/>
          </p:cNvSpPr>
          <p:nvPr/>
        </p:nvSpPr>
        <p:spPr bwMode="auto">
          <a:xfrm>
            <a:off x="7772400" y="4584157"/>
            <a:ext cx="381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t>图</a:t>
            </a:r>
            <a:r>
              <a:rPr lang="en-US" altLang="zh-CN" sz="2400"/>
              <a:t>1-28 </a:t>
            </a:r>
            <a:r>
              <a:rPr lang="zh-CN" altLang="en-US" sz="2400"/>
              <a:t>系统的反馈连接</a:t>
            </a:r>
          </a:p>
        </p:txBody>
      </p:sp>
      <p:sp>
        <p:nvSpPr>
          <p:cNvPr id="179207" name="Rectangle 7">
            <a:extLst>
              <a:ext uri="{FF2B5EF4-FFF2-40B4-BE49-F238E27FC236}">
                <a16:creationId xmlns:a16="http://schemas.microsoft.com/office/drawing/2014/main" id="{943E6589-DADA-4E47-9EA4-6F983642DB2D}"/>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9209" name="Rectangle 9">
            <a:extLst>
              <a:ext uri="{FF2B5EF4-FFF2-40B4-BE49-F238E27FC236}">
                <a16:creationId xmlns:a16="http://schemas.microsoft.com/office/drawing/2014/main" id="{6B4F4071-105A-4D2F-84B3-FBC7E7A41C9E}"/>
              </a:ext>
            </a:extLst>
          </p:cNvPr>
          <p:cNvSpPr>
            <a:spLocks noChangeArrowheads="1"/>
          </p:cNvSpPr>
          <p:nvPr/>
        </p:nvSpPr>
        <p:spPr bwMode="auto">
          <a:xfrm>
            <a:off x="6003635" y="3001061"/>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179210" name="Picture 10" descr="1t28">
            <a:extLst>
              <a:ext uri="{FF2B5EF4-FFF2-40B4-BE49-F238E27FC236}">
                <a16:creationId xmlns:a16="http://schemas.microsoft.com/office/drawing/2014/main" id="{B469D07D-4A48-4543-8170-429BE57DF4B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6600" y="2526758"/>
            <a:ext cx="4800600" cy="17621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80227" name="Rectangle 3">
                <a:extLst>
                  <a:ext uri="{FF2B5EF4-FFF2-40B4-BE49-F238E27FC236}">
                    <a16:creationId xmlns:a16="http://schemas.microsoft.com/office/drawing/2014/main" id="{7AA8A95C-76A7-4A2F-A44C-7D99E0091E5E}"/>
                  </a:ext>
                </a:extLst>
              </p:cNvPr>
              <p:cNvSpPr>
                <a:spLocks noGrp="1" noChangeArrowheads="1"/>
              </p:cNvSpPr>
              <p:nvPr>
                <p:ph idx="1"/>
              </p:nvPr>
            </p:nvSpPr>
            <p:spPr>
              <a:xfrm>
                <a:off x="461010" y="533401"/>
                <a:ext cx="11650980" cy="6324599"/>
              </a:xfrm>
            </p:spPr>
            <p:txBody>
              <a:bodyPr>
                <a:normAutofit/>
              </a:bodyPr>
              <a:lstStyle/>
              <a:p>
                <a:pPr>
                  <a:buFontTx/>
                  <a:buNone/>
                </a:pPr>
                <a:r>
                  <a:rPr lang="zh-CN" altLang="en-US" sz="2800" dirty="0"/>
                  <a:t>可得反馈连接后系统的总状态空间表达式为</a:t>
                </a:r>
              </a:p>
              <a:p>
                <a:pPr>
                  <a:buNone/>
                </a:pPr>
                <a14:m>
                  <m:oMathPara xmlns:m="http://schemas.openxmlformats.org/officeDocument/2006/math">
                    <m:oMathParaPr>
                      <m:jc m:val="centerGroup"/>
                    </m:oMathParaPr>
                    <m:oMath xmlns:m="http://schemas.openxmlformats.org/officeDocument/2006/math">
                      <m:d>
                        <m:dPr>
                          <m:begChr m:val="{"/>
                          <m:endChr m:val=""/>
                          <m:ctrlPr>
                            <a:rPr lang="zh-CN" altLang="en-US" i="1">
                              <a:solidFill>
                                <a:srgbClr val="000000"/>
                              </a:solidFill>
                              <a:latin typeface="Cambria Math" panose="02040503050406030204" pitchFamily="18" charset="0"/>
                            </a:rPr>
                          </m:ctrlPr>
                        </m:dPr>
                        <m:e>
                          <m:eqArr>
                            <m:eqArrPr>
                              <m:ctrlPr>
                                <a:rPr lang="zh-CN" altLang="en-US" i="1">
                                  <a:solidFill>
                                    <a:srgbClr val="000000"/>
                                  </a:solidFill>
                                  <a:latin typeface="Cambria Math" panose="02040503050406030204" pitchFamily="18" charset="0"/>
                                </a:rPr>
                              </m:ctrlPr>
                            </m:eqArrPr>
                            <m:e>
                              <m:r>
                                <a:rPr lang="zh-CN" altLang="en-US" i="1">
                                  <a:solidFill>
                                    <a:srgbClr val="000000"/>
                                  </a:solidFill>
                                  <a:latin typeface="Cambria Math" panose="02040503050406030204" pitchFamily="18" charset="0"/>
                                </a:rPr>
                                <m:t>&amp;</m:t>
                              </m:r>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𝒙</m:t>
                                                </m:r>
                                              </m:e>
                                            </m:acc>
                                          </m:e>
                                          <m:sub>
                                            <m:r>
                                              <a:rPr lang="zh-CN" altLang="en-US" i="1">
                                                <a:solidFill>
                                                  <a:srgbClr val="000000"/>
                                                </a:solidFill>
                                                <a:latin typeface="Cambria Math" panose="02040503050406030204" pitchFamily="18" charset="0"/>
                                              </a:rPr>
                                              <m:t>1</m:t>
                                            </m:r>
                                          </m:sub>
                                        </m:sSub>
                                      </m:e>
                                    </m:mr>
                                    <m:mr>
                                      <m:e>
                                        <m:sSub>
                                          <m:sSubPr>
                                            <m:ctrlPr>
                                              <a:rPr lang="zh-CN" altLang="en-US" i="1">
                                                <a:solidFill>
                                                  <a:srgbClr val="000000"/>
                                                </a:solidFill>
                                                <a:latin typeface="Cambria Math" panose="02040503050406030204" pitchFamily="18" charset="0"/>
                                              </a:rPr>
                                            </m:ctrlPr>
                                          </m:sSubPr>
                                          <m:e>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𝒙</m:t>
                                                </m:r>
                                              </m:e>
                                            </m:acc>
                                          </m:e>
                                          <m:sub>
                                            <m:r>
                                              <a:rPr lang="zh-CN" altLang="en-US" i="1">
                                                <a:solidFill>
                                                  <a:srgbClr val="000000"/>
                                                </a:solidFill>
                                                <a:latin typeface="Cambria Math" panose="02040503050406030204" pitchFamily="18" charset="0"/>
                                              </a:rPr>
                                              <m:t>2</m:t>
                                            </m:r>
                                          </m:sub>
                                        </m:sSub>
                                      </m:e>
                                    </m:mr>
                                  </m:m>
                                </m:e>
                              </m:d>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2"/>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𝑨</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𝑩</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𝑰</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2</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1</m:t>
                                            </m:r>
                                          </m:sup>
                                        </m:sSup>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2</m:t>
                                            </m:r>
                                          </m:sub>
                                        </m:sSub>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𝑪</m:t>
                                            </m:r>
                                          </m:e>
                                          <m:sub>
                                            <m:r>
                                              <a:rPr lang="zh-CN" altLang="en-US" i="1">
                                                <a:solidFill>
                                                  <a:srgbClr val="000000"/>
                                                </a:solidFill>
                                                <a:latin typeface="Cambria Math" panose="02040503050406030204" pitchFamily="18" charset="0"/>
                                              </a:rPr>
                                              <m:t>1</m:t>
                                            </m:r>
                                          </m:sub>
                                        </m:sSub>
                                      </m:e>
                                      <m:e>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𝑩</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𝑰</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2</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1</m:t>
                                            </m:r>
                                          </m:sup>
                                        </m:sSup>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𝑪</m:t>
                                            </m:r>
                                          </m:e>
                                          <m:sub>
                                            <m:r>
                                              <a:rPr lang="zh-CN" altLang="en-US" i="1">
                                                <a:solidFill>
                                                  <a:srgbClr val="000000"/>
                                                </a:solidFill>
                                                <a:latin typeface="Cambria Math" panose="02040503050406030204" pitchFamily="18" charset="0"/>
                                              </a:rPr>
                                              <m:t>2</m:t>
                                            </m:r>
                                          </m:sub>
                                        </m:sSub>
                                      </m:e>
                                    </m:mr>
                                    <m:mr>
                                      <m:e>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𝑩</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𝑰</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𝑰</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2</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1</m:t>
                                            </m:r>
                                          </m:sup>
                                        </m:sSup>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𝑪</m:t>
                                            </m:r>
                                          </m:e>
                                          <m:sub>
                                            <m:r>
                                              <a:rPr lang="zh-CN" altLang="en-US" i="1">
                                                <a:solidFill>
                                                  <a:srgbClr val="000000"/>
                                                </a:solidFill>
                                                <a:latin typeface="Cambria Math" panose="02040503050406030204" pitchFamily="18" charset="0"/>
                                              </a:rPr>
                                              <m:t>1</m:t>
                                            </m:r>
                                          </m:sub>
                                        </m:sSub>
                                      </m:e>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𝑨</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𝑩</m:t>
                                            </m:r>
                                          </m:e>
                                          <m:sub>
                                            <m:r>
                                              <a:rPr lang="zh-CN" altLang="en-US" i="1">
                                                <a:solidFill>
                                                  <a:srgbClr val="000000"/>
                                                </a:solidFill>
                                                <a:latin typeface="Cambria Math" panose="02040503050406030204" pitchFamily="18" charset="0"/>
                                              </a:rPr>
                                              <m:t>2</m:t>
                                            </m:r>
                                          </m:sub>
                                        </m:sSub>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𝑰</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2</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1</m:t>
                                            </m:r>
                                          </m:sup>
                                        </m:sSup>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𝑪</m:t>
                                            </m:r>
                                          </m:e>
                                          <m:sub>
                                            <m:r>
                                              <a:rPr lang="zh-CN" altLang="en-US" i="1">
                                                <a:solidFill>
                                                  <a:srgbClr val="000000"/>
                                                </a:solidFill>
                                                <a:latin typeface="Cambria Math" panose="02040503050406030204" pitchFamily="18" charset="0"/>
                                              </a:rPr>
                                              <m:t>2</m:t>
                                            </m:r>
                                          </m:sub>
                                        </m:sSub>
                                      </m:e>
                                    </m:mr>
                                  </m:m>
                                </m:e>
                              </m:d>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𝒙</m:t>
                                            </m:r>
                                          </m:e>
                                          <m:sub>
                                            <m:r>
                                              <a:rPr lang="zh-CN" altLang="en-US" i="1">
                                                <a:solidFill>
                                                  <a:srgbClr val="000000"/>
                                                </a:solidFill>
                                                <a:latin typeface="Cambria Math" panose="02040503050406030204" pitchFamily="18" charset="0"/>
                                              </a:rPr>
                                              <m:t>1</m:t>
                                            </m:r>
                                          </m:sub>
                                        </m:sSub>
                                      </m:e>
                                    </m:mr>
                                    <m:mr>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𝒙</m:t>
                                            </m:r>
                                          </m:e>
                                          <m:sub>
                                            <m:r>
                                              <a:rPr lang="zh-CN" altLang="en-US" i="1">
                                                <a:solidFill>
                                                  <a:srgbClr val="000000"/>
                                                </a:solidFill>
                                                <a:latin typeface="Cambria Math" panose="02040503050406030204" pitchFamily="18" charset="0"/>
                                              </a:rPr>
                                              <m:t>2</m:t>
                                            </m:r>
                                          </m:sub>
                                        </m:sSub>
                                      </m:e>
                                    </m:mr>
                                  </m:m>
                                </m:e>
                              </m:d>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𝑩</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𝑰</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2</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1</m:t>
                                            </m:r>
                                          </m:sup>
                                        </m:sSup>
                                      </m:e>
                                    </m:mr>
                                    <m:mr>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𝑩</m:t>
                                            </m:r>
                                          </m:e>
                                          <m:sub>
                                            <m:r>
                                              <a:rPr lang="zh-CN" altLang="en-US" i="1">
                                                <a:solidFill>
                                                  <a:srgbClr val="000000"/>
                                                </a:solidFill>
                                                <a:latin typeface="Cambria Math" panose="02040503050406030204" pitchFamily="18" charset="0"/>
                                              </a:rPr>
                                              <m:t>2</m:t>
                                            </m:r>
                                          </m:sub>
                                        </m:sSub>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𝑰</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2</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1</m:t>
                                            </m:r>
                                          </m:sup>
                                        </m:sSup>
                                      </m:e>
                                    </m:mr>
                                  </m:m>
                                </m:e>
                              </m:d>
                              <m:r>
                                <a:rPr lang="zh-CN" altLang="en-US" b="1" i="1">
                                  <a:solidFill>
                                    <a:srgbClr val="000000"/>
                                  </a:solidFill>
                                  <a:latin typeface="Cambria Math" panose="02040503050406030204" pitchFamily="18" charset="0"/>
                                </a:rPr>
                                <m:t>𝒖</m:t>
                              </m:r>
                            </m:e>
                            <m:e>
                              <m:r>
                                <a:rPr lang="zh-CN" altLang="en-US" i="1">
                                  <a:solidFill>
                                    <a:srgbClr val="000000"/>
                                  </a:solidFill>
                                  <a:latin typeface="Cambria Math" panose="02040503050406030204" pitchFamily="18" charset="0"/>
                                </a:rPr>
                                <m:t>&amp;</m:t>
                              </m:r>
                              <m:m>
                                <m:mPr>
                                  <m:plcHide m:val="on"/>
                                  <m:mcs>
                                    <m:mc>
                                      <m:mcPr>
                                        <m:count m:val="2"/>
                                        <m:mcJc m:val="center"/>
                                      </m:mcPr>
                                    </m:mc>
                                  </m:mcs>
                                  <m:ctrlPr>
                                    <a:rPr lang="zh-CN" altLang="en-US" i="1">
                                      <a:solidFill>
                                        <a:srgbClr val="000000"/>
                                      </a:solidFill>
                                      <a:latin typeface="Cambria Math" panose="02040503050406030204" pitchFamily="18" charset="0"/>
                                    </a:rPr>
                                  </m:ctrlPr>
                                </m:mPr>
                                <m:mr>
                                  <m:e/>
                                  <m:e/>
                                </m:mr>
                              </m:m>
                              <m:r>
                                <a:rPr lang="en-US" altLang="zh-CN" b="0" i="1" smtClean="0">
                                  <a:solidFill>
                                    <a:srgbClr val="000000"/>
                                  </a:solidFill>
                                  <a:latin typeface="Cambria Math" panose="02040503050406030204" pitchFamily="18" charset="0"/>
                                </a:rPr>
                                <m:t>        </m:t>
                              </m:r>
                            </m:e>
                            <m:e>
                              <m:r>
                                <a:rPr lang="zh-CN" altLang="en-US" i="1">
                                  <a:solidFill>
                                    <a:srgbClr val="000000"/>
                                  </a:solidFill>
                                  <a:latin typeface="Cambria Math" panose="02040503050406030204" pitchFamily="18" charset="0"/>
                                </a:rPr>
                                <m:t>&amp;</m:t>
                              </m:r>
                              <m:r>
                                <a:rPr lang="zh-CN" altLang="en-US" b="1" i="1">
                                  <a:solidFill>
                                    <a:srgbClr val="000000"/>
                                  </a:solidFill>
                                  <a:latin typeface="Cambria Math" panose="02040503050406030204" pitchFamily="18" charset="0"/>
                                </a:rPr>
                                <m:t>𝒚</m:t>
                              </m:r>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m:t>
                                  </m:r>
                                  <m:m>
                                    <m:mPr>
                                      <m:plcHide m:val="on"/>
                                      <m:mcs>
                                        <m:mc>
                                          <m:mcPr>
                                            <m:count m:val="2"/>
                                            <m:mcJc m:val="center"/>
                                          </m:mcPr>
                                        </m:mc>
                                      </m:mcs>
                                      <m:ctrlPr>
                                        <a:rPr lang="zh-CN" altLang="en-US" i="1">
                                          <a:solidFill>
                                            <a:srgbClr val="000000"/>
                                          </a:solidFill>
                                          <a:latin typeface="Cambria Math" panose="02040503050406030204" pitchFamily="18" charset="0"/>
                                        </a:rPr>
                                      </m:ctrlPr>
                                    </m:mPr>
                                    <m:mr>
                                      <m:e>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𝑰</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𝑰</m:t>
                                        </m:r>
                                        <m:r>
                                          <a:rPr lang="zh-CN" altLang="en-US" i="1">
                                            <a:solidFill>
                                              <a:srgbClr val="000000"/>
                                            </a:solidFill>
                                            <a:latin typeface="Cambria Math" panose="02040503050406030204" pitchFamily="18" charset="0"/>
                                          </a:rPr>
                                          <m:t>−</m:t>
                                        </m:r>
                                        <m:sSub>
                                          <m:sSubPr>
                                            <m:ctrlPr>
                                              <a:rPr lang="zh-CN" altLang="en-US" b="1" i="1" smtClean="0">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b="1" i="1">
                                                <a:solidFill>
                                                  <a:srgbClr val="000000"/>
                                                </a:solidFill>
                                                <a:latin typeface="Cambria Math" panose="02040503050406030204" pitchFamily="18" charset="0"/>
                                              </a:rPr>
                                              <m:t>𝟏</m:t>
                                            </m:r>
                                          </m:sub>
                                        </m:sSub>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2</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1</m:t>
                                            </m:r>
                                          </m:sup>
                                        </m:sSup>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𝑪</m:t>
                                            </m:r>
                                          </m:e>
                                          <m:sub>
                                            <m:r>
                                              <a:rPr lang="zh-CN" altLang="en-US" i="1">
                                                <a:solidFill>
                                                  <a:srgbClr val="000000"/>
                                                </a:solidFill>
                                                <a:latin typeface="Cambria Math" panose="02040503050406030204" pitchFamily="18" charset="0"/>
                                              </a:rPr>
                                              <m:t>1</m:t>
                                            </m:r>
                                          </m:sub>
                                        </m:sSub>
                                      </m:e>
                                      <m:e>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𝐈</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𝐃</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𝐃</m:t>
                                            </m:r>
                                          </m:e>
                                          <m:sub>
                                            <m:r>
                                              <a:rPr lang="zh-CN" altLang="en-US" i="1">
                                                <a:solidFill>
                                                  <a:srgbClr val="000000"/>
                                                </a:solidFill>
                                                <a:latin typeface="Cambria Math" panose="02040503050406030204" pitchFamily="18" charset="0"/>
                                              </a:rPr>
                                              <m:t>2</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1</m:t>
                                            </m:r>
                                          </m:sup>
                                        </m:sSup>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𝑪</m:t>
                                            </m:r>
                                          </m:e>
                                          <m:sub>
                                            <m:r>
                                              <a:rPr lang="zh-CN" altLang="en-US" i="1">
                                                <a:solidFill>
                                                  <a:srgbClr val="000000"/>
                                                </a:solidFill>
                                                <a:latin typeface="Cambria Math" panose="02040503050406030204" pitchFamily="18" charset="0"/>
                                              </a:rPr>
                                              <m:t>2</m:t>
                                            </m:r>
                                          </m:sub>
                                        </m:sSub>
                                      </m:e>
                                    </m:mr>
                                  </m:m>
                                </m:e>
                              </m:d>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𝒙</m:t>
                                            </m:r>
                                          </m:e>
                                          <m:sub>
                                            <m:r>
                                              <a:rPr lang="zh-CN" altLang="en-US" i="1">
                                                <a:solidFill>
                                                  <a:srgbClr val="000000"/>
                                                </a:solidFill>
                                                <a:latin typeface="Cambria Math" panose="02040503050406030204" pitchFamily="18" charset="0"/>
                                              </a:rPr>
                                              <m:t>1</m:t>
                                            </m:r>
                                          </m:sub>
                                        </m:sSub>
                                      </m:e>
                                    </m:mr>
                                    <m:mr>
                                      <m:e>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𝒙</m:t>
                                            </m:r>
                                          </m:e>
                                          <m:sub>
                                            <m:r>
                                              <a:rPr lang="zh-CN" altLang="en-US" i="1">
                                                <a:solidFill>
                                                  <a:srgbClr val="000000"/>
                                                </a:solidFill>
                                                <a:latin typeface="Cambria Math" panose="02040503050406030204" pitchFamily="18" charset="0"/>
                                              </a:rPr>
                                              <m:t>2</m:t>
                                            </m:r>
                                          </m:sub>
                                        </m:sSub>
                                      </m:e>
                                    </m:mr>
                                  </m:m>
                                </m:e>
                              </m:d>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𝑰</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𝑫</m:t>
                                  </m:r>
                                </m:e>
                                <m:sub>
                                  <m:r>
                                    <a:rPr lang="zh-CN" altLang="en-US" i="1">
                                      <a:solidFill>
                                        <a:srgbClr val="000000"/>
                                      </a:solidFill>
                                      <a:latin typeface="Cambria Math" panose="02040503050406030204" pitchFamily="18" charset="0"/>
                                    </a:rPr>
                                    <m:t>2</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1</m:t>
                                  </m:r>
                                </m:sup>
                              </m:sSup>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𝒖</m:t>
                              </m:r>
                            </m:e>
                          </m:eqArr>
                        </m:e>
                      </m:d>
                    </m:oMath>
                  </m:oMathPara>
                </a14:m>
                <a:endParaRPr lang="zh-CN" altLang="en-US" dirty="0"/>
              </a:p>
              <a:p>
                <a:pPr>
                  <a:buFontTx/>
                  <a:buNone/>
                </a:pPr>
                <a:endParaRPr lang="en-US" altLang="zh-CN" sz="2800" dirty="0"/>
              </a:p>
              <a:p>
                <a:pPr>
                  <a:buFontTx/>
                  <a:buNone/>
                </a:pPr>
                <a:r>
                  <a:rPr lang="zh-CN" altLang="en-US" sz="2800" dirty="0"/>
                  <a:t>总的传递函数阵为</a:t>
                </a:r>
                <a:endParaRPr lang="en-US" altLang="zh-CN" sz="2800" dirty="0"/>
              </a:p>
              <a:p>
                <a:pPr>
                  <a:buNone/>
                </a:pPr>
                <a14:m>
                  <m:oMathPara xmlns:m="http://schemas.openxmlformats.org/officeDocument/2006/math">
                    <m:oMathParaPr>
                      <m:jc m:val="centerGroup"/>
                    </m:oMathParaPr>
                    <m:oMath xmlns:m="http://schemas.openxmlformats.org/officeDocument/2006/math">
                      <m:r>
                        <a:rPr lang="zh-CN" altLang="en-US" sz="2800" b="1" i="1">
                          <a:solidFill>
                            <a:srgbClr val="000000"/>
                          </a:solidFill>
                          <a:latin typeface="Cambria Math" panose="02040503050406030204" pitchFamily="18" charset="0"/>
                        </a:rPr>
                        <m:t>𝑮</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𝑪</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b="1" i="1">
                          <a:solidFill>
                            <a:srgbClr val="000000"/>
                          </a:solidFill>
                          <a:latin typeface="Cambria Math" panose="02040503050406030204" pitchFamily="18" charset="0"/>
                        </a:rPr>
                        <m:t>𝑰</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𝑨</m:t>
                      </m:r>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m:t>
                          </m:r>
                        </m:e>
                        <m:sup>
                          <m:r>
                            <a:rPr lang="zh-CN" altLang="en-US" sz="2800" i="1">
                              <a:solidFill>
                                <a:srgbClr val="000000"/>
                              </a:solidFill>
                              <a:latin typeface="Cambria Math" panose="02040503050406030204" pitchFamily="18" charset="0"/>
                            </a:rPr>
                            <m:t>−1</m:t>
                          </m:r>
                        </m:sup>
                      </m:sSup>
                      <m:r>
                        <a:rPr lang="zh-CN" altLang="en-US" sz="2800" b="1" i="1">
                          <a:solidFill>
                            <a:srgbClr val="000000"/>
                          </a:solidFill>
                          <a:latin typeface="Cambria Math" panose="02040503050406030204" pitchFamily="18" charset="0"/>
                        </a:rPr>
                        <m:t>𝑩</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𝑫</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𝑰</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b="1" i="1">
                              <a:solidFill>
                                <a:srgbClr val="000000"/>
                              </a:solidFill>
                              <a:latin typeface="Cambria Math" panose="02040503050406030204" pitchFamily="18" charset="0"/>
                            </a:rPr>
                            <m:t>𝑮</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b="1" i="1">
                              <a:solidFill>
                                <a:srgbClr val="000000"/>
                              </a:solidFill>
                              <a:latin typeface="Cambria Math" panose="02040503050406030204" pitchFamily="18" charset="0"/>
                            </a:rPr>
                            <m:t>𝑮</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m:t>
                          </m:r>
                        </m:e>
                        <m:sup>
                          <m:r>
                            <a:rPr lang="zh-CN" altLang="en-US" sz="2800" i="1">
                              <a:solidFill>
                                <a:srgbClr val="000000"/>
                              </a:solidFill>
                              <a:latin typeface="Cambria Math" panose="02040503050406030204" pitchFamily="18" charset="0"/>
                            </a:rPr>
                            <m:t>−1</m:t>
                          </m:r>
                        </m:sup>
                      </m:sSup>
                      <m:sSub>
                        <m:sSubPr>
                          <m:ctrlPr>
                            <a:rPr lang="zh-CN" altLang="en-US" sz="2800" i="1">
                              <a:solidFill>
                                <a:srgbClr val="000000"/>
                              </a:solidFill>
                              <a:latin typeface="Cambria Math" panose="02040503050406030204" pitchFamily="18" charset="0"/>
                            </a:rPr>
                          </m:ctrlPr>
                        </m:sSubPr>
                        <m:e>
                          <m:r>
                            <a:rPr lang="zh-CN" altLang="en-US" sz="2800" b="1" i="1">
                              <a:solidFill>
                                <a:srgbClr val="000000"/>
                              </a:solidFill>
                              <a:latin typeface="Cambria Math" panose="02040503050406030204" pitchFamily="18" charset="0"/>
                            </a:rPr>
                            <m:t>𝑮</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oMath>
                    <m:oMath xmlns:m="http://schemas.openxmlformats.org/officeDocument/2006/math">
                      <m:m>
                        <m:mPr>
                          <m:plcHide m:val="on"/>
                          <m:mcs>
                            <m:mc>
                              <m:mcPr>
                                <m:count m:val="2"/>
                                <m:mcJc m:val="center"/>
                              </m:mcPr>
                            </m:mc>
                          </m:mcs>
                          <m:ctrlPr>
                            <a:rPr lang="zh-CN" altLang="en-US" sz="2800" i="1">
                              <a:solidFill>
                                <a:srgbClr val="000000"/>
                              </a:solidFill>
                              <a:latin typeface="Cambria Math" panose="02040503050406030204" pitchFamily="18" charset="0"/>
                            </a:rPr>
                          </m:ctrlPr>
                        </m:mPr>
                        <m:mr>
                          <m:e/>
                          <m:e/>
                        </m:mr>
                      </m:m>
                      <m:r>
                        <a:rPr lang="zh-CN" altLang="en-US" sz="2800" i="1">
                          <a:solidFill>
                            <a:srgbClr val="000000"/>
                          </a:solidFill>
                          <a:latin typeface="Cambria Math" panose="02040503050406030204" pitchFamily="18" charset="0"/>
                        </a:rPr>
                        <m:t>=</m:t>
                      </m:r>
                      <m:sSub>
                        <m:sSubPr>
                          <m:ctrlPr>
                            <a:rPr lang="zh-CN" altLang="en-US" sz="2800" i="1" smtClean="0">
                              <a:solidFill>
                                <a:srgbClr val="C00000"/>
                              </a:solidFill>
                              <a:latin typeface="Cambria Math" panose="02040503050406030204" pitchFamily="18" charset="0"/>
                            </a:rPr>
                          </m:ctrlPr>
                        </m:sSubPr>
                        <m:e>
                          <m:r>
                            <a:rPr lang="zh-CN" altLang="en-US" sz="2800" b="1" i="1">
                              <a:solidFill>
                                <a:srgbClr val="C00000"/>
                              </a:solidFill>
                              <a:latin typeface="Cambria Math" panose="02040503050406030204" pitchFamily="18" charset="0"/>
                            </a:rPr>
                            <m:t>𝑮</m:t>
                          </m:r>
                        </m:e>
                        <m:sub>
                          <m:r>
                            <a:rPr lang="zh-CN" altLang="en-US" sz="2800" i="1">
                              <a:solidFill>
                                <a:srgbClr val="C00000"/>
                              </a:solidFill>
                              <a:latin typeface="Cambria Math" panose="02040503050406030204" pitchFamily="18" charset="0"/>
                            </a:rPr>
                            <m:t>1</m:t>
                          </m:r>
                        </m:sub>
                      </m:sSub>
                      <m:r>
                        <a:rPr lang="zh-CN" altLang="en-US" sz="2800" i="1">
                          <a:solidFill>
                            <a:srgbClr val="C00000"/>
                          </a:solidFill>
                          <a:latin typeface="Cambria Math" panose="02040503050406030204" pitchFamily="18" charset="0"/>
                        </a:rPr>
                        <m:t>(</m:t>
                      </m:r>
                      <m:r>
                        <a:rPr lang="zh-CN" altLang="en-US" sz="2800" i="1">
                          <a:solidFill>
                            <a:srgbClr val="C00000"/>
                          </a:solidFill>
                          <a:latin typeface="Cambria Math" panose="02040503050406030204" pitchFamily="18" charset="0"/>
                        </a:rPr>
                        <m:t>𝑠</m:t>
                      </m:r>
                      <m:r>
                        <a:rPr lang="zh-CN" altLang="en-US" sz="2800" i="1">
                          <a:solidFill>
                            <a:srgbClr val="C00000"/>
                          </a:solidFill>
                          <a:latin typeface="Cambria Math" panose="02040503050406030204" pitchFamily="18" charset="0"/>
                        </a:rPr>
                        <m:t>)[</m:t>
                      </m:r>
                      <m:r>
                        <a:rPr lang="zh-CN" altLang="en-US" sz="2800" b="1" i="1">
                          <a:solidFill>
                            <a:srgbClr val="C00000"/>
                          </a:solidFill>
                          <a:latin typeface="Cambria Math" panose="02040503050406030204" pitchFamily="18" charset="0"/>
                        </a:rPr>
                        <m:t>𝑰</m:t>
                      </m:r>
                      <m:r>
                        <a:rPr lang="zh-CN" altLang="en-US" sz="2800" i="1">
                          <a:solidFill>
                            <a:srgbClr val="C00000"/>
                          </a:solidFill>
                          <a:latin typeface="Cambria Math" panose="02040503050406030204" pitchFamily="18" charset="0"/>
                        </a:rPr>
                        <m:t>+</m:t>
                      </m:r>
                      <m:sSub>
                        <m:sSubPr>
                          <m:ctrlPr>
                            <a:rPr lang="zh-CN" altLang="en-US" sz="2800" i="1">
                              <a:solidFill>
                                <a:srgbClr val="C00000"/>
                              </a:solidFill>
                              <a:latin typeface="Cambria Math" panose="02040503050406030204" pitchFamily="18" charset="0"/>
                            </a:rPr>
                          </m:ctrlPr>
                        </m:sSubPr>
                        <m:e>
                          <m:r>
                            <a:rPr lang="zh-CN" altLang="en-US" sz="2800" b="1" i="1">
                              <a:solidFill>
                                <a:srgbClr val="C00000"/>
                              </a:solidFill>
                              <a:latin typeface="Cambria Math" panose="02040503050406030204" pitchFamily="18" charset="0"/>
                            </a:rPr>
                            <m:t>𝑮</m:t>
                          </m:r>
                        </m:e>
                        <m:sub>
                          <m:r>
                            <a:rPr lang="zh-CN" altLang="en-US" sz="2800" i="1">
                              <a:solidFill>
                                <a:srgbClr val="C00000"/>
                              </a:solidFill>
                              <a:latin typeface="Cambria Math" panose="02040503050406030204" pitchFamily="18" charset="0"/>
                            </a:rPr>
                            <m:t>2</m:t>
                          </m:r>
                        </m:sub>
                      </m:sSub>
                      <m:r>
                        <a:rPr lang="zh-CN" altLang="en-US" sz="2800" i="1">
                          <a:solidFill>
                            <a:srgbClr val="C00000"/>
                          </a:solidFill>
                          <a:latin typeface="Cambria Math" panose="02040503050406030204" pitchFamily="18" charset="0"/>
                        </a:rPr>
                        <m:t>(</m:t>
                      </m:r>
                      <m:r>
                        <a:rPr lang="zh-CN" altLang="en-US" sz="2800" i="1">
                          <a:solidFill>
                            <a:srgbClr val="C00000"/>
                          </a:solidFill>
                          <a:latin typeface="Cambria Math" panose="02040503050406030204" pitchFamily="18" charset="0"/>
                        </a:rPr>
                        <m:t>𝑠</m:t>
                      </m:r>
                      <m:r>
                        <a:rPr lang="zh-CN" altLang="en-US" sz="2800" i="1">
                          <a:solidFill>
                            <a:srgbClr val="C00000"/>
                          </a:solidFill>
                          <a:latin typeface="Cambria Math" panose="02040503050406030204" pitchFamily="18" charset="0"/>
                        </a:rPr>
                        <m:t>)</m:t>
                      </m:r>
                      <m:sSub>
                        <m:sSubPr>
                          <m:ctrlPr>
                            <a:rPr lang="zh-CN" altLang="en-US" sz="2800" i="1">
                              <a:solidFill>
                                <a:srgbClr val="C00000"/>
                              </a:solidFill>
                              <a:latin typeface="Cambria Math" panose="02040503050406030204" pitchFamily="18" charset="0"/>
                            </a:rPr>
                          </m:ctrlPr>
                        </m:sSubPr>
                        <m:e>
                          <m:r>
                            <a:rPr lang="zh-CN" altLang="en-US" sz="2800" b="1" i="1">
                              <a:solidFill>
                                <a:srgbClr val="C00000"/>
                              </a:solidFill>
                              <a:latin typeface="Cambria Math" panose="02040503050406030204" pitchFamily="18" charset="0"/>
                            </a:rPr>
                            <m:t>𝑮</m:t>
                          </m:r>
                        </m:e>
                        <m:sub>
                          <m:r>
                            <a:rPr lang="zh-CN" altLang="en-US" sz="2800" i="1">
                              <a:solidFill>
                                <a:srgbClr val="C00000"/>
                              </a:solidFill>
                              <a:latin typeface="Cambria Math" panose="02040503050406030204" pitchFamily="18" charset="0"/>
                            </a:rPr>
                            <m:t>1</m:t>
                          </m:r>
                        </m:sub>
                      </m:sSub>
                      <m:r>
                        <a:rPr lang="zh-CN" altLang="en-US" sz="2800" i="1">
                          <a:solidFill>
                            <a:srgbClr val="C00000"/>
                          </a:solidFill>
                          <a:latin typeface="Cambria Math" panose="02040503050406030204" pitchFamily="18" charset="0"/>
                        </a:rPr>
                        <m:t>(</m:t>
                      </m:r>
                      <m:r>
                        <a:rPr lang="zh-CN" altLang="en-US" sz="2800" i="1">
                          <a:solidFill>
                            <a:srgbClr val="C00000"/>
                          </a:solidFill>
                          <a:latin typeface="Cambria Math" panose="02040503050406030204" pitchFamily="18" charset="0"/>
                        </a:rPr>
                        <m:t>𝑠</m:t>
                      </m:r>
                      <m:r>
                        <a:rPr lang="zh-CN" altLang="en-US" sz="2800" i="1">
                          <a:solidFill>
                            <a:srgbClr val="C00000"/>
                          </a:solidFill>
                          <a:latin typeface="Cambria Math" panose="02040503050406030204" pitchFamily="18" charset="0"/>
                        </a:rPr>
                        <m:t>)</m:t>
                      </m:r>
                      <m:sSup>
                        <m:sSupPr>
                          <m:ctrlPr>
                            <a:rPr lang="zh-CN" altLang="en-US" sz="2800" i="1">
                              <a:solidFill>
                                <a:srgbClr val="C00000"/>
                              </a:solidFill>
                              <a:latin typeface="Cambria Math" panose="02040503050406030204" pitchFamily="18" charset="0"/>
                            </a:rPr>
                          </m:ctrlPr>
                        </m:sSupPr>
                        <m:e>
                          <m:r>
                            <a:rPr lang="zh-CN" altLang="en-US" sz="2800" i="1">
                              <a:solidFill>
                                <a:srgbClr val="C00000"/>
                              </a:solidFill>
                              <a:latin typeface="Cambria Math" panose="02040503050406030204" pitchFamily="18" charset="0"/>
                            </a:rPr>
                            <m:t>]</m:t>
                          </m:r>
                        </m:e>
                        <m:sup>
                          <m:r>
                            <a:rPr lang="zh-CN" altLang="en-US" sz="2800" i="1">
                              <a:solidFill>
                                <a:srgbClr val="C00000"/>
                              </a:solidFill>
                              <a:latin typeface="Cambria Math" panose="02040503050406030204" pitchFamily="18" charset="0"/>
                            </a:rPr>
                            <m:t>−1</m:t>
                          </m:r>
                        </m:sup>
                      </m:sSup>
                    </m:oMath>
                  </m:oMathPara>
                </a14:m>
                <a:endParaRPr lang="zh-CN" altLang="en-US" sz="2800" dirty="0"/>
              </a:p>
            </p:txBody>
          </p:sp>
        </mc:Choice>
        <mc:Fallback xmlns="">
          <p:sp>
            <p:nvSpPr>
              <p:cNvPr id="180227" name="Rectangle 3">
                <a:extLst>
                  <a:ext uri="{FF2B5EF4-FFF2-40B4-BE49-F238E27FC236}">
                    <a16:creationId xmlns:a16="http://schemas.microsoft.com/office/drawing/2014/main" id="{7AA8A95C-76A7-4A2F-A44C-7D99E0091E5E}"/>
                  </a:ext>
                </a:extLst>
              </p:cNvPr>
              <p:cNvSpPr>
                <a:spLocks noGrp="1" noRot="1" noChangeAspect="1" noMove="1" noResize="1" noEditPoints="1" noAdjustHandles="1" noChangeArrowheads="1" noChangeShapeType="1" noTextEdit="1"/>
              </p:cNvSpPr>
              <p:nvPr>
                <p:ph idx="1"/>
              </p:nvPr>
            </p:nvSpPr>
            <p:spPr>
              <a:xfrm>
                <a:off x="461010" y="533401"/>
                <a:ext cx="11650980" cy="6324599"/>
              </a:xfrm>
              <a:blipFill>
                <a:blip r:embed="rId2"/>
                <a:stretch>
                  <a:fillRect t="-386"/>
                </a:stretch>
              </a:blipFill>
            </p:spPr>
            <p:txBody>
              <a:bodyPr/>
              <a:lstStyle/>
              <a:p>
                <a:r>
                  <a:rPr lang="zh-CN" altLang="en-US">
                    <a:noFill/>
                  </a:rPr>
                  <a:t> </a:t>
                </a:r>
              </a:p>
            </p:txBody>
          </p:sp>
        </mc:Fallback>
      </mc:AlternateContent>
      <p:sp>
        <p:nvSpPr>
          <p:cNvPr id="8" name="灯片编号占位符 5">
            <a:extLst>
              <a:ext uri="{FF2B5EF4-FFF2-40B4-BE49-F238E27FC236}">
                <a16:creationId xmlns:a16="http://schemas.microsoft.com/office/drawing/2014/main" id="{B9C5556E-754E-4465-9D73-19C93F103155}"/>
              </a:ext>
            </a:extLst>
          </p:cNvPr>
          <p:cNvSpPr>
            <a:spLocks noGrp="1"/>
          </p:cNvSpPr>
          <p:nvPr>
            <p:ph type="sldNum" sz="quarter" idx="12"/>
          </p:nvPr>
        </p:nvSpPr>
        <p:spPr/>
        <p:txBody>
          <a:bodyPr/>
          <a:lstStyle/>
          <a:p>
            <a:fld id="{8F5F301C-663C-447A-974F-753D623CF763}" type="slidenum">
              <a:rPr lang="en-US" altLang="zh-CN"/>
              <a:pPr/>
              <a:t>82</a:t>
            </a:fld>
            <a:endParaRPr lang="en-US" altLang="zh-CN"/>
          </a:p>
        </p:txBody>
      </p:sp>
      <p:sp>
        <p:nvSpPr>
          <p:cNvPr id="180229" name="Rectangle 5">
            <a:extLst>
              <a:ext uri="{FF2B5EF4-FFF2-40B4-BE49-F238E27FC236}">
                <a16:creationId xmlns:a16="http://schemas.microsoft.com/office/drawing/2014/main" id="{C24568EB-3062-4F51-8AE9-0061F64A04A3}"/>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80231" name="Rectangle 7">
            <a:extLst>
              <a:ext uri="{FF2B5EF4-FFF2-40B4-BE49-F238E27FC236}">
                <a16:creationId xmlns:a16="http://schemas.microsoft.com/office/drawing/2014/main" id="{410F9D12-64A3-4FE9-80F8-5958F3ACE0E3}"/>
              </a:ext>
            </a:extLst>
          </p:cNvPr>
          <p:cNvSpPr>
            <a:spLocks noChangeArrowheads="1"/>
          </p:cNvSpPr>
          <p:nvPr/>
        </p:nvSpPr>
        <p:spPr bwMode="auto">
          <a:xfrm>
            <a:off x="6003635" y="2843899"/>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6" name="动作按钮: 转到主页 5">
            <a:hlinkClick r:id="rId3" action="ppaction://hlinksldjump" highlightClick="1"/>
            <a:extLst>
              <a:ext uri="{FF2B5EF4-FFF2-40B4-BE49-F238E27FC236}">
                <a16:creationId xmlns:a16="http://schemas.microsoft.com/office/drawing/2014/main" id="{B4D3B05F-1403-45E3-BFE6-B01F589A0A70}"/>
              </a:ext>
            </a:extLst>
          </p:cNvPr>
          <p:cNvSpPr/>
          <p:nvPr/>
        </p:nvSpPr>
        <p:spPr>
          <a:xfrm>
            <a:off x="11278081" y="6163779"/>
            <a:ext cx="609600" cy="572954"/>
          </a:xfrm>
          <a:prstGeom prst="actionButtonHom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文本占位符 41">
            <a:extLst>
              <a:ext uri="{FF2B5EF4-FFF2-40B4-BE49-F238E27FC236}">
                <a16:creationId xmlns:a16="http://schemas.microsoft.com/office/drawing/2014/main" id="{5AB9EDE8-FF13-4810-86ED-54E7D5095B30}"/>
              </a:ext>
            </a:extLst>
          </p:cNvPr>
          <p:cNvSpPr>
            <a:spLocks noGrp="1"/>
          </p:cNvSpPr>
          <p:nvPr>
            <p:ph type="body" idx="10"/>
          </p:nvPr>
        </p:nvSpPr>
        <p:spPr>
          <a:xfrm>
            <a:off x="3790493" y="4231638"/>
            <a:ext cx="7872102" cy="1754326"/>
          </a:xfrm>
        </p:spPr>
        <p:txBody>
          <a:bodyPr/>
          <a:lstStyle/>
          <a:p>
            <a:r>
              <a:rPr lang="zh-CN" altLang="en-US" sz="5400" dirty="0"/>
              <a:t>系统状态向量的</a:t>
            </a:r>
            <a:endParaRPr lang="en-US" altLang="zh-CN" sz="5400" dirty="0"/>
          </a:p>
          <a:p>
            <a:r>
              <a:rPr lang="zh-CN" altLang="en-US" sz="5400" dirty="0"/>
              <a:t>线性变换</a:t>
            </a:r>
          </a:p>
        </p:txBody>
      </p:sp>
      <p:sp>
        <p:nvSpPr>
          <p:cNvPr id="44" name="文本占位符 43">
            <a:extLst>
              <a:ext uri="{FF2B5EF4-FFF2-40B4-BE49-F238E27FC236}">
                <a16:creationId xmlns:a16="http://schemas.microsoft.com/office/drawing/2014/main" id="{C2BC67B1-CD53-434D-9EF9-FEADB30DE21A}"/>
              </a:ext>
            </a:extLst>
          </p:cNvPr>
          <p:cNvSpPr>
            <a:spLocks noGrp="1"/>
          </p:cNvSpPr>
          <p:nvPr>
            <p:ph type="body" sz="quarter" idx="12"/>
          </p:nvPr>
        </p:nvSpPr>
        <p:spPr/>
        <p:txBody>
          <a:bodyPr/>
          <a:lstStyle/>
          <a:p>
            <a:r>
              <a:rPr lang="en-US" altLang="zh-CN" sz="10400" dirty="0"/>
              <a:t>1.7</a:t>
            </a:r>
            <a:endParaRPr lang="zh-CN" altLang="en-US" sz="10400" dirty="0"/>
          </a:p>
        </p:txBody>
      </p:sp>
    </p:spTree>
    <p:extLst>
      <p:ext uri="{BB962C8B-B14F-4D97-AF65-F5344CB8AC3E}">
        <p14:creationId xmlns:p14="http://schemas.microsoft.com/office/powerpoint/2010/main" val="274949274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728111-A2CF-439F-9760-9686C756AF49}"/>
              </a:ext>
            </a:extLst>
          </p:cNvPr>
          <p:cNvSpPr>
            <a:spLocks noGrp="1"/>
          </p:cNvSpPr>
          <p:nvPr>
            <p:ph type="title"/>
          </p:nvPr>
        </p:nvSpPr>
        <p:spPr/>
        <p:txBody>
          <a:bodyPr>
            <a:normAutofit/>
          </a:bodyPr>
          <a:lstStyle/>
          <a:p>
            <a:r>
              <a:rPr lang="en-US" altLang="zh-CN" dirty="0"/>
              <a:t>1.7.1 </a:t>
            </a:r>
            <a:r>
              <a:rPr lang="zh-CN" altLang="en-US" dirty="0"/>
              <a:t>线性变换</a:t>
            </a:r>
          </a:p>
        </p:txBody>
      </p:sp>
      <mc:AlternateContent xmlns:mc="http://schemas.openxmlformats.org/markup-compatibility/2006" xmlns:a14="http://schemas.microsoft.com/office/drawing/2010/main">
        <mc:Choice Requires="a14">
          <p:sp>
            <p:nvSpPr>
              <p:cNvPr id="181251" name="Rectangle 3">
                <a:extLst>
                  <a:ext uri="{FF2B5EF4-FFF2-40B4-BE49-F238E27FC236}">
                    <a16:creationId xmlns:a16="http://schemas.microsoft.com/office/drawing/2014/main" id="{2BF36143-A452-46DD-B00B-2EA5E8D2088D}"/>
                  </a:ext>
                </a:extLst>
              </p:cNvPr>
              <p:cNvSpPr>
                <a:spLocks noGrp="1" noChangeArrowheads="1"/>
              </p:cNvSpPr>
              <p:nvPr>
                <p:ph sz="quarter" idx="13"/>
              </p:nvPr>
            </p:nvSpPr>
            <p:spPr>
              <a:xfrm>
                <a:off x="913774" y="1600200"/>
                <a:ext cx="10821026" cy="5105400"/>
              </a:xfrm>
            </p:spPr>
            <p:txBody>
              <a:bodyPr/>
              <a:lstStyle/>
              <a:p>
                <a:pPr>
                  <a:lnSpc>
                    <a:spcPct val="100000"/>
                  </a:lnSpc>
                  <a:buFontTx/>
                  <a:buNone/>
                </a:pPr>
                <a:r>
                  <a:rPr lang="en-US" altLang="zh-CN" b="1" dirty="0"/>
                  <a:t>1</a:t>
                </a:r>
                <a:r>
                  <a:rPr lang="zh-CN" altLang="en-US" b="1" dirty="0"/>
                  <a:t>．状态向量的线性变换  </a:t>
                </a:r>
                <a:endParaRPr lang="en-US" altLang="zh-CN" b="1" dirty="0"/>
              </a:p>
              <a:p>
                <a:pPr>
                  <a:lnSpc>
                    <a:spcPct val="100000"/>
                  </a:lnSpc>
                  <a:buFontTx/>
                  <a:buNone/>
                </a:pPr>
                <a:r>
                  <a:rPr lang="zh-CN" altLang="en-US" dirty="0"/>
                  <a:t>对状态变量的不同选取，是状态向量的一种</a:t>
                </a:r>
                <a:r>
                  <a:rPr lang="zh-CN" altLang="en-US" b="1" dirty="0"/>
                  <a:t>线性变换</a:t>
                </a:r>
                <a:r>
                  <a:rPr lang="zh-CN" altLang="en-US" dirty="0"/>
                  <a:t>，或称</a:t>
                </a:r>
                <a:r>
                  <a:rPr lang="zh-CN" altLang="en-US" b="1" dirty="0"/>
                  <a:t>坐标变换</a:t>
                </a:r>
                <a:r>
                  <a:rPr lang="zh-CN" altLang="en-US" dirty="0"/>
                  <a:t>。</a:t>
                </a:r>
                <a:endParaRPr lang="en-US" altLang="zh-CN" dirty="0"/>
              </a:p>
              <a:p>
                <a:pPr>
                  <a:lnSpc>
                    <a:spcPct val="100000"/>
                  </a:lnSpc>
                </a:pPr>
                <a:r>
                  <a:rPr lang="zh-CN" altLang="en-US" dirty="0"/>
                  <a:t> 对于一个</a:t>
                </a:r>
                <a:r>
                  <a:rPr lang="en-US" altLang="zh-CN" i="1" cap="none" dirty="0">
                    <a:latin typeface="Times New Roman" panose="02020603050405020304" pitchFamily="18" charset="0"/>
                    <a:cs typeface="Times New Roman" panose="02020603050405020304" pitchFamily="18" charset="0"/>
                  </a:rPr>
                  <a:t>n</a:t>
                </a:r>
                <a:r>
                  <a:rPr lang="zh-CN" altLang="en-US" dirty="0"/>
                  <a:t>维控制系统，令</a:t>
                </a:r>
                <a14:m>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𝑛</m:t>
                        </m:r>
                      </m:sub>
                    </m:sSub>
                  </m:oMath>
                </a14:m>
                <a:r>
                  <a:rPr lang="zh-CN" altLang="en-US" dirty="0"/>
                  <a:t>和</a:t>
                </a:r>
                <a14:m>
                  <m:oMath xmlns:m="http://schemas.openxmlformats.org/officeDocument/2006/math">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𝑛</m:t>
                        </m:r>
                      </m:sub>
                    </m:sSub>
                  </m:oMath>
                </a14:m>
                <a:r>
                  <a:rPr lang="zh-CN" altLang="en-US" dirty="0"/>
                  <a:t>是描述同一系统的两组不同的状态变量，则两组状态变量之间存在着非奇异线性变换关系，即</a:t>
                </a:r>
                <a:endParaRPr lang="en-US" altLang="zh-CN" dirty="0"/>
              </a:p>
              <a:p>
                <a:pPr algn="ctr">
                  <a:lnSpc>
                    <a:spcPct val="100000"/>
                  </a:lnSpc>
                  <a:buNone/>
                </a:pPr>
                <a14:m>
                  <m:oMath xmlns:m="http://schemas.openxmlformats.org/officeDocument/2006/math">
                    <m:r>
                      <a:rPr lang="zh-CN" altLang="en-US" b="1" i="1">
                        <a:solidFill>
                          <a:srgbClr val="000000"/>
                        </a:solidFill>
                        <a:latin typeface="Cambria Math" panose="02040503050406030204" pitchFamily="18" charset="0"/>
                      </a:rPr>
                      <m:t>𝒙</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𝑷</m:t>
                    </m:r>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𝒙</m:t>
                        </m:r>
                      </m:e>
                    </m:acc>
                  </m:oMath>
                </a14:m>
                <a:r>
                  <a:rPr lang="zh-CN" altLang="en-US" b="1" dirty="0"/>
                  <a:t>       </a:t>
                </a:r>
                <a:r>
                  <a:rPr lang="zh-CN" altLang="en-US" dirty="0"/>
                  <a:t>或</a:t>
                </a:r>
                <a:r>
                  <a:rPr lang="en-US" altLang="zh-CN" dirty="0"/>
                  <a:t>	</a:t>
                </a:r>
                <a14:m>
                  <m:oMath xmlns:m="http://schemas.openxmlformats.org/officeDocument/2006/math">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𝒙</m:t>
                        </m:r>
                      </m:e>
                    </m:acc>
                    <m:r>
                      <a:rPr lang="zh-CN" altLang="en-US" b="1"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r>
                          <a:rPr lang="zh-CN" altLang="en-US" b="1" i="1">
                            <a:solidFill>
                              <a:srgbClr val="000000"/>
                            </a:solidFill>
                            <a:latin typeface="Cambria Math" panose="02040503050406030204" pitchFamily="18" charset="0"/>
                          </a:rPr>
                          <m:t>𝑷</m:t>
                        </m:r>
                      </m:e>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𝟏</m:t>
                        </m:r>
                      </m:sup>
                    </m:sSup>
                    <m:r>
                      <a:rPr lang="zh-CN" altLang="en-US" b="1" i="1">
                        <a:solidFill>
                          <a:srgbClr val="000000"/>
                        </a:solidFill>
                        <a:latin typeface="Cambria Math" panose="02040503050406030204" pitchFamily="18" charset="0"/>
                      </a:rPr>
                      <m:t>𝒙</m:t>
                    </m:r>
                  </m:oMath>
                </a14:m>
                <a:endParaRPr lang="zh-CN" altLang="en-US" b="1" dirty="0"/>
              </a:p>
              <a:p>
                <a:pPr>
                  <a:lnSpc>
                    <a:spcPct val="100000"/>
                  </a:lnSpc>
                  <a:buFontTx/>
                  <a:buNone/>
                </a:pPr>
                <a:r>
                  <a:rPr lang="zh-CN" altLang="en-US" dirty="0"/>
                  <a:t>其中，</a:t>
                </a:r>
                <a14:m>
                  <m:oMath xmlns:m="http://schemas.openxmlformats.org/officeDocument/2006/math">
                    <m:r>
                      <a:rPr lang="zh-CN" altLang="en-US" b="1" i="1">
                        <a:solidFill>
                          <a:srgbClr val="000000"/>
                        </a:solidFill>
                        <a:latin typeface="Cambria Math" panose="02040503050406030204" pitchFamily="18" charset="0"/>
                      </a:rPr>
                      <m:t>𝑷</m:t>
                    </m:r>
                  </m:oMath>
                </a14:m>
                <a:r>
                  <a:rPr lang="zh-CN" altLang="en-US" dirty="0"/>
                  <a:t>是</a:t>
                </a:r>
                <a:r>
                  <a:rPr lang="en-US" altLang="zh-CN" i="1" cap="none" dirty="0">
                    <a:latin typeface="Times New Roman" panose="02020603050405020304" pitchFamily="18" charset="0"/>
                    <a:cs typeface="Times New Roman" panose="02020603050405020304" pitchFamily="18" charset="0"/>
                  </a:rPr>
                  <a:t>n</a:t>
                </a:r>
                <a:r>
                  <a:rPr lang="en-US" altLang="zh-CN" cap="none" dirty="0">
                    <a:latin typeface="Times New Roman" panose="02020603050405020304" pitchFamily="18" charset="0"/>
                    <a:cs typeface="Times New Roman" panose="02020603050405020304" pitchFamily="18" charset="0"/>
                    <a:sym typeface="Symbol" panose="05050102010706020507" pitchFamily="18" charset="2"/>
                  </a:rPr>
                  <a:t></a:t>
                </a:r>
                <a:r>
                  <a:rPr lang="en-US" altLang="zh-CN" i="1" cap="none" dirty="0">
                    <a:latin typeface="Times New Roman" panose="02020603050405020304" pitchFamily="18" charset="0"/>
                    <a:cs typeface="Times New Roman" panose="02020603050405020304" pitchFamily="18" charset="0"/>
                  </a:rPr>
                  <a:t>n</a:t>
                </a:r>
                <a:r>
                  <a:rPr lang="zh-CN" altLang="en-US" dirty="0"/>
                  <a:t>非奇异变换矩阵</a:t>
                </a:r>
              </a:p>
              <a:p>
                <a:pPr algn="r">
                  <a:lnSpc>
                    <a:spcPct val="100000"/>
                  </a:lnSpc>
                  <a:buNone/>
                </a:pPr>
                <a14:m>
                  <m:oMath xmlns:m="http://schemas.openxmlformats.org/officeDocument/2006/math">
                    <m:r>
                      <a:rPr lang="zh-CN" altLang="en-US" b="1" i="1">
                        <a:solidFill>
                          <a:srgbClr val="000000"/>
                        </a:solidFill>
                        <a:latin typeface="Cambria Math" panose="02040503050406030204" pitchFamily="18" charset="0"/>
                      </a:rPr>
                      <m:t>𝑷</m:t>
                    </m:r>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4"/>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11</m:t>
                                  </m:r>
                                </m:sub>
                              </m:sSub>
                            </m:e>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11</m:t>
                                  </m:r>
                                </m:sub>
                              </m:sSub>
                            </m:e>
                            <m:e>
                              <m:r>
                                <a:rPr lang="zh-CN" altLang="en-US" i="1">
                                  <a:solidFill>
                                    <a:srgbClr val="000000"/>
                                  </a:solidFill>
                                  <a:latin typeface="Cambria Math" panose="02040503050406030204" pitchFamily="18" charset="0"/>
                                </a:rPr>
                                <m:t>⋯</m:t>
                              </m:r>
                            </m:e>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𝑛</m:t>
                                  </m:r>
                                </m:sub>
                              </m:sSub>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11</m:t>
                                  </m:r>
                                </m:sub>
                              </m:sSub>
                            </m:e>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22</m:t>
                                  </m:r>
                                </m:sub>
                              </m:sSub>
                            </m:e>
                            <m:e>
                              <m:r>
                                <a:rPr lang="zh-CN" altLang="en-US" i="1">
                                  <a:solidFill>
                                    <a:srgbClr val="000000"/>
                                  </a:solidFill>
                                  <a:latin typeface="Cambria Math" panose="02040503050406030204" pitchFamily="18" charset="0"/>
                                </a:rPr>
                                <m:t>⋯</m:t>
                              </m:r>
                            </m:e>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2</m:t>
                                  </m:r>
                                  <m:r>
                                    <a:rPr lang="zh-CN" altLang="en-US" i="1">
                                      <a:solidFill>
                                        <a:srgbClr val="000000"/>
                                      </a:solidFill>
                                      <a:latin typeface="Cambria Math" panose="02040503050406030204" pitchFamily="18" charset="0"/>
                                    </a:rPr>
                                    <m:t>𝑛</m:t>
                                  </m:r>
                                </m:sub>
                              </m:sSub>
                            </m:e>
                          </m:mr>
                          <m:mr>
                            <m:e>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m:t>
                              </m:r>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sub>
                              </m:sSub>
                            </m:e>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2</m:t>
                                  </m:r>
                                </m:sub>
                              </m:sSub>
                            </m:e>
                            <m:e>
                              <m:r>
                                <a:rPr lang="zh-CN" altLang="en-US" i="1">
                                  <a:solidFill>
                                    <a:srgbClr val="000000"/>
                                  </a:solidFill>
                                  <a:latin typeface="Cambria Math" panose="02040503050406030204" pitchFamily="18" charset="0"/>
                                </a:rPr>
                                <m:t>⋯</m:t>
                              </m:r>
                            </m:e>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𝑛𝑛</m:t>
                                  </m:r>
                                </m:sub>
                              </m:sSub>
                            </m:e>
                          </m:mr>
                        </m:m>
                      </m:e>
                    </m:d>
                  </m:oMath>
                </a14:m>
                <a:r>
                  <a:rPr lang="en-US" altLang="zh-CN" dirty="0"/>
                  <a:t>					 (1-76)</a:t>
                </a:r>
                <a:endParaRPr lang="zh-CN" altLang="en-US" dirty="0"/>
              </a:p>
              <a:p>
                <a:pPr>
                  <a:lnSpc>
                    <a:spcPct val="100000"/>
                  </a:lnSpc>
                  <a:buFontTx/>
                  <a:buNone/>
                </a:pPr>
                <a:r>
                  <a:rPr lang="zh-CN" altLang="en-US" dirty="0"/>
                  <a:t>       </a:t>
                </a:r>
                <a:endParaRPr lang="en-US" altLang="zh-CN" dirty="0"/>
              </a:p>
            </p:txBody>
          </p:sp>
        </mc:Choice>
        <mc:Fallback xmlns="">
          <p:sp>
            <p:nvSpPr>
              <p:cNvPr id="181251" name="Rectangle 3">
                <a:extLst>
                  <a:ext uri="{FF2B5EF4-FFF2-40B4-BE49-F238E27FC236}">
                    <a16:creationId xmlns:a16="http://schemas.microsoft.com/office/drawing/2014/main" id="{2BF36143-A452-46DD-B00B-2EA5E8D2088D}"/>
                  </a:ext>
                </a:extLst>
              </p:cNvPr>
              <p:cNvSpPr>
                <a:spLocks noGrp="1" noRot="1" noChangeAspect="1" noMove="1" noResize="1" noEditPoints="1" noAdjustHandles="1" noChangeArrowheads="1" noChangeShapeType="1" noTextEdit="1"/>
              </p:cNvSpPr>
              <p:nvPr>
                <p:ph sz="quarter" idx="13"/>
              </p:nvPr>
            </p:nvSpPr>
            <p:spPr>
              <a:xfrm>
                <a:off x="913774" y="1600200"/>
                <a:ext cx="10821026" cy="5105400"/>
              </a:xfrm>
              <a:blipFill>
                <a:blip r:embed="rId2"/>
                <a:stretch>
                  <a:fillRect t="-956" r="-845"/>
                </a:stretch>
              </a:blipFill>
            </p:spPr>
            <p:txBody>
              <a:bodyPr/>
              <a:lstStyle/>
              <a:p>
                <a:r>
                  <a:rPr lang="zh-CN" altLang="en-US">
                    <a:noFill/>
                  </a:rPr>
                  <a:t> </a:t>
                </a:r>
              </a:p>
            </p:txBody>
          </p:sp>
        </mc:Fallback>
      </mc:AlternateContent>
      <p:sp>
        <p:nvSpPr>
          <p:cNvPr id="5" name="灯片编号占位符 5">
            <a:extLst>
              <a:ext uri="{FF2B5EF4-FFF2-40B4-BE49-F238E27FC236}">
                <a16:creationId xmlns:a16="http://schemas.microsoft.com/office/drawing/2014/main" id="{03A168C1-36FA-4913-858E-8E178ADE4BCB}"/>
              </a:ext>
            </a:extLst>
          </p:cNvPr>
          <p:cNvSpPr>
            <a:spLocks noGrp="1"/>
          </p:cNvSpPr>
          <p:nvPr>
            <p:ph type="sldNum" sz="quarter" idx="12"/>
          </p:nvPr>
        </p:nvSpPr>
        <p:spPr/>
        <p:txBody>
          <a:bodyPr/>
          <a:lstStyle/>
          <a:p>
            <a:fld id="{53A229D8-BB32-449A-A1BF-7122ADAAEE84}" type="slidenum">
              <a:rPr lang="en-US" altLang="zh-CN"/>
              <a:pPr/>
              <a:t>84</a:t>
            </a:fld>
            <a:endParaRPr lang="en-US" altLang="zh-CN"/>
          </a:p>
        </p:txBody>
      </p:sp>
    </p:spTree>
    <p:extLst>
      <p:ext uri="{BB962C8B-B14F-4D97-AF65-F5344CB8AC3E}">
        <p14:creationId xmlns:p14="http://schemas.microsoft.com/office/powerpoint/2010/main" val="3298475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83299" name="Rectangle 3">
                <a:extLst>
                  <a:ext uri="{FF2B5EF4-FFF2-40B4-BE49-F238E27FC236}">
                    <a16:creationId xmlns:a16="http://schemas.microsoft.com/office/drawing/2014/main" id="{816FC2EC-E447-4E4B-BE99-56FD76EB3C58}"/>
                  </a:ext>
                </a:extLst>
              </p:cNvPr>
              <p:cNvSpPr>
                <a:spLocks noGrp="1" noChangeArrowheads="1"/>
              </p:cNvSpPr>
              <p:nvPr>
                <p:ph type="body" sz="half" idx="1"/>
              </p:nvPr>
            </p:nvSpPr>
            <p:spPr>
              <a:xfrm>
                <a:off x="609600" y="533400"/>
                <a:ext cx="11353800" cy="5715000"/>
              </a:xfrm>
            </p:spPr>
            <p:txBody>
              <a:bodyPr>
                <a:normAutofit/>
              </a:bodyPr>
              <a:lstStyle/>
              <a:p>
                <a:pPr>
                  <a:buFontTx/>
                  <a:buNone/>
                </a:pPr>
                <a:r>
                  <a:rPr lang="en-US" altLang="zh-CN" sz="2400" dirty="0"/>
                  <a:t>   </a:t>
                </a:r>
                <a:r>
                  <a:rPr lang="zh-CN" altLang="en-US" sz="2400" dirty="0"/>
                  <a:t>于是有如下线性方程</a:t>
                </a:r>
              </a:p>
              <a:p>
                <a:pPr marL="0" indent="0">
                  <a:lnSpc>
                    <a:spcPct val="100000"/>
                  </a:lnSpc>
                  <a:buNone/>
                </a:pPr>
                <a14:m>
                  <m:oMathPara xmlns:m="http://schemas.openxmlformats.org/officeDocument/2006/math">
                    <m:oMathParaPr>
                      <m:jc m:val="center"/>
                    </m:oMathParaPr>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11</m:t>
                                  </m:r>
                                </m:sub>
                              </m:sSub>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12</m:t>
                                  </m:r>
                                </m:sub>
                              </m:sSub>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𝑛</m:t>
                                  </m:r>
                                </m:sub>
                              </m:sSub>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𝑛</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21</m:t>
                                  </m:r>
                                </m:sub>
                              </m:sSub>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22</m:t>
                                  </m:r>
                                </m:sub>
                              </m:sSub>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2</m:t>
                                  </m:r>
                                  <m:r>
                                    <a:rPr lang="zh-CN" altLang="en-US" sz="2400" i="1">
                                      <a:solidFill>
                                        <a:srgbClr val="000000"/>
                                      </a:solidFill>
                                      <a:latin typeface="Cambria Math" panose="02040503050406030204" pitchFamily="18" charset="0"/>
                                    </a:rPr>
                                    <m:t>𝑛</m:t>
                                  </m:r>
                                </m:sub>
                              </m:sSub>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𝑛</m:t>
                                  </m:r>
                                </m:sub>
                              </m:sSub>
                            </m:e>
                            <m:e>
                              <m:r>
                                <a:rPr lang="zh-CN" altLang="en-US" sz="2400" i="1">
                                  <a:solidFill>
                                    <a:srgbClr val="000000"/>
                                  </a:solidFill>
                                  <a:latin typeface="Cambria Math" panose="02040503050406030204" pitchFamily="18" charset="0"/>
                                </a:rPr>
                                <m:t>&amp;⋮</m:t>
                              </m:r>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2</m:t>
                                  </m:r>
                                </m:sub>
                              </m:sSub>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𝑛𝑛</m:t>
                                  </m:r>
                                </m:sub>
                              </m:sSub>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𝑛</m:t>
                                  </m:r>
                                </m:sub>
                              </m:sSub>
                            </m:e>
                          </m:eqArr>
                        </m:e>
                      </m:d>
                    </m:oMath>
                  </m:oMathPara>
                </a14:m>
                <a:endParaRPr lang="zh-CN" altLang="en-US" sz="2400" dirty="0"/>
              </a:p>
              <a:p>
                <a14:m>
                  <m:oMath xmlns:m="http://schemas.openxmlformats.org/officeDocument/2006/math">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𝑛</m:t>
                        </m:r>
                      </m:sub>
                    </m:sSub>
                  </m:oMath>
                </a14:m>
                <a:r>
                  <a:rPr lang="zh-CN" altLang="en-US" sz="2400" dirty="0"/>
                  <a:t>的线性组合就是</a:t>
                </a:r>
                <a14:m>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𝑛</m:t>
                        </m:r>
                      </m:sub>
                    </m:sSub>
                  </m:oMath>
                </a14:m>
                <a:r>
                  <a:rPr lang="zh-CN" altLang="en-US" sz="2400" dirty="0"/>
                  <a:t>，并且这种组合具有惟一的对应关系。</a:t>
                </a:r>
                <a:endParaRPr lang="en-US" altLang="zh-CN" sz="2400" dirty="0"/>
              </a:p>
              <a:p>
                <a:r>
                  <a:rPr lang="zh-CN" altLang="en-US" sz="2400" dirty="0"/>
                  <a:t>状态向量</a:t>
                </a:r>
                <a14:m>
                  <m:oMath xmlns:m="http://schemas.openxmlformats.org/officeDocument/2006/math">
                    <m:r>
                      <a:rPr lang="en-US" altLang="zh-CN" sz="2400" b="0" i="0" smtClean="0">
                        <a:solidFill>
                          <a:srgbClr val="000000"/>
                        </a:solidFill>
                        <a:latin typeface="Cambria Math" panose="02040503050406030204" pitchFamily="18" charset="0"/>
                      </a:rPr>
                      <m:t> </m:t>
                    </m:r>
                    <m:r>
                      <a:rPr lang="zh-CN" altLang="en-US" sz="2400" b="1" i="1">
                        <a:solidFill>
                          <a:srgbClr val="000000"/>
                        </a:solidFill>
                        <a:latin typeface="Cambria Math" panose="02040503050406030204" pitchFamily="18" charset="0"/>
                      </a:rPr>
                      <m:t>𝒙</m:t>
                    </m:r>
                  </m:oMath>
                </a14:m>
                <a:r>
                  <a:rPr lang="zh-CN" altLang="en-US" sz="2400" dirty="0"/>
                  <a:t> 和 </a:t>
                </a:r>
                <a14:m>
                  <m:oMath xmlns:m="http://schemas.openxmlformats.org/officeDocument/2006/math">
                    <m:acc>
                      <m:accPr>
                        <m:chr m:val="̃"/>
                        <m:ctrlPr>
                          <a:rPr lang="zh-CN" altLang="en-US" sz="2400" b="1" i="1">
                            <a:solidFill>
                              <a:srgbClr val="000000"/>
                            </a:solidFill>
                            <a:latin typeface="Cambria Math" panose="02040503050406030204" pitchFamily="18" charset="0"/>
                          </a:rPr>
                        </m:ctrlPr>
                      </m:accPr>
                      <m:e>
                        <m:r>
                          <a:rPr lang="zh-CN" altLang="en-US" sz="2400" b="1" i="1">
                            <a:solidFill>
                              <a:srgbClr val="000000"/>
                            </a:solidFill>
                            <a:latin typeface="Cambria Math" panose="02040503050406030204" pitchFamily="18" charset="0"/>
                          </a:rPr>
                          <m:t>𝒙</m:t>
                        </m:r>
                      </m:e>
                    </m:acc>
                  </m:oMath>
                </a14:m>
                <a:r>
                  <a:rPr lang="zh-CN" altLang="en-US" sz="2400" b="1" dirty="0"/>
                  <a:t> </a:t>
                </a:r>
                <a:r>
                  <a:rPr lang="zh-CN" altLang="en-US" sz="2400" dirty="0"/>
                  <a:t>的变换，称为状态的线性变换或等价变换。</a:t>
                </a:r>
                <a:endParaRPr lang="en-US" altLang="zh-CN" sz="2400" dirty="0"/>
              </a:p>
              <a:p>
                <a:r>
                  <a:rPr lang="zh-CN" altLang="en-US" sz="2400" dirty="0"/>
                  <a:t>线性定常系统的状态变换后，其状态空间表达式也发生变换。</a:t>
                </a:r>
                <a:endParaRPr lang="en-US" altLang="zh-CN" sz="2400" dirty="0"/>
              </a:p>
            </p:txBody>
          </p:sp>
        </mc:Choice>
        <mc:Fallback xmlns="">
          <p:sp>
            <p:nvSpPr>
              <p:cNvPr id="183299" name="Rectangle 3">
                <a:extLst>
                  <a:ext uri="{FF2B5EF4-FFF2-40B4-BE49-F238E27FC236}">
                    <a16:creationId xmlns:a16="http://schemas.microsoft.com/office/drawing/2014/main" id="{816FC2EC-E447-4E4B-BE99-56FD76EB3C58}"/>
                  </a:ext>
                </a:extLst>
              </p:cNvPr>
              <p:cNvSpPr>
                <a:spLocks noGrp="1" noRot="1" noChangeAspect="1" noMove="1" noResize="1" noEditPoints="1" noAdjustHandles="1" noChangeArrowheads="1" noChangeShapeType="1" noTextEdit="1"/>
              </p:cNvSpPr>
              <p:nvPr>
                <p:ph type="body" sz="half" idx="1"/>
              </p:nvPr>
            </p:nvSpPr>
            <p:spPr>
              <a:xfrm>
                <a:off x="609600" y="533400"/>
                <a:ext cx="11353800" cy="5715000"/>
              </a:xfrm>
              <a:blipFill>
                <a:blip r:embed="rId3"/>
                <a:stretch>
                  <a:fillRect t="-213"/>
                </a:stretch>
              </a:blipFill>
            </p:spPr>
            <p:txBody>
              <a:bodyPr/>
              <a:lstStyle/>
              <a:p>
                <a:r>
                  <a:rPr lang="zh-CN" altLang="en-US">
                    <a:noFill/>
                  </a:rPr>
                  <a:t> </a:t>
                </a:r>
              </a:p>
            </p:txBody>
          </p:sp>
        </mc:Fallback>
      </mc:AlternateContent>
      <p:sp>
        <p:nvSpPr>
          <p:cNvPr id="15" name="灯片编号占位符 7">
            <a:extLst>
              <a:ext uri="{FF2B5EF4-FFF2-40B4-BE49-F238E27FC236}">
                <a16:creationId xmlns:a16="http://schemas.microsoft.com/office/drawing/2014/main" id="{712009B7-223C-4599-B8FC-DEF8D88DB617}"/>
              </a:ext>
            </a:extLst>
          </p:cNvPr>
          <p:cNvSpPr>
            <a:spLocks noGrp="1"/>
          </p:cNvSpPr>
          <p:nvPr>
            <p:ph type="sldNum" sz="quarter" idx="12"/>
          </p:nvPr>
        </p:nvSpPr>
        <p:spPr/>
        <p:txBody>
          <a:bodyPr/>
          <a:lstStyle/>
          <a:p>
            <a:fld id="{BDB27CB6-08AF-4BEE-8688-54BF9B5A49C1}" type="slidenum">
              <a:rPr lang="en-US" altLang="zh-CN"/>
              <a:pPr/>
              <a:t>85</a:t>
            </a:fld>
            <a:endParaRPr lang="en-US" altLang="zh-CN"/>
          </a:p>
        </p:txBody>
      </p:sp>
      <p:sp>
        <p:nvSpPr>
          <p:cNvPr id="183301" name="Rectangle 5">
            <a:extLst>
              <a:ext uri="{FF2B5EF4-FFF2-40B4-BE49-F238E27FC236}">
                <a16:creationId xmlns:a16="http://schemas.microsoft.com/office/drawing/2014/main" id="{597F4471-D459-4C1D-8375-732AF74439A1}"/>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83303" name="Rectangle 7">
            <a:extLst>
              <a:ext uri="{FF2B5EF4-FFF2-40B4-BE49-F238E27FC236}">
                <a16:creationId xmlns:a16="http://schemas.microsoft.com/office/drawing/2014/main" id="{9236D5CF-B66F-4B96-BE8A-7667F3F52E16}"/>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83305" name="Rectangle 9">
            <a:extLst>
              <a:ext uri="{FF2B5EF4-FFF2-40B4-BE49-F238E27FC236}">
                <a16:creationId xmlns:a16="http://schemas.microsoft.com/office/drawing/2014/main" id="{D2A5A3DB-DC0D-4B6B-B0FA-A0EEBFB89388}"/>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83309" name="Rectangle 13">
            <a:extLst>
              <a:ext uri="{FF2B5EF4-FFF2-40B4-BE49-F238E27FC236}">
                <a16:creationId xmlns:a16="http://schemas.microsoft.com/office/drawing/2014/main" id="{BBBE3E70-13AD-4D18-9961-D49C33CE7FB1}"/>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85347" name="Rectangle 3">
                <a:extLst>
                  <a:ext uri="{FF2B5EF4-FFF2-40B4-BE49-F238E27FC236}">
                    <a16:creationId xmlns:a16="http://schemas.microsoft.com/office/drawing/2014/main" id="{10F41CDC-4657-4B25-B68F-E3AC22C07711}"/>
                  </a:ext>
                </a:extLst>
              </p:cNvPr>
              <p:cNvSpPr>
                <a:spLocks noGrp="1" noChangeArrowheads="1"/>
              </p:cNvSpPr>
              <p:nvPr>
                <p:ph idx="1"/>
              </p:nvPr>
            </p:nvSpPr>
            <p:spPr>
              <a:xfrm>
                <a:off x="685800" y="381001"/>
                <a:ext cx="11353800" cy="5745163"/>
              </a:xfrm>
            </p:spPr>
            <p:txBody>
              <a:bodyPr>
                <a:normAutofit/>
              </a:bodyPr>
              <a:lstStyle/>
              <a:p>
                <a:pPr marL="0">
                  <a:lnSpc>
                    <a:spcPct val="100000"/>
                  </a:lnSpc>
                  <a:buFontTx/>
                  <a:buNone/>
                </a:pPr>
                <a:r>
                  <a:rPr lang="zh-CN" altLang="en-US" sz="2400" dirty="0"/>
                  <a:t>设其状态空间表达式为</a:t>
                </a:r>
                <a:r>
                  <a:rPr lang="en-US" altLang="zh-CN" sz="2400" dirty="0"/>
                  <a:t>	</a:t>
                </a: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acc>
                              <m:accPr>
                                <m:chr m:val="̇"/>
                                <m:ctrlPr>
                                  <a:rPr lang="zh-CN" altLang="en-US" sz="2400" b="1" i="1">
                                    <a:solidFill>
                                      <a:srgbClr val="000000"/>
                                    </a:solidFill>
                                    <a:latin typeface="Cambria Math" panose="02040503050406030204" pitchFamily="18" charset="0"/>
                                  </a:rPr>
                                </m:ctrlPr>
                              </m:accPr>
                              <m:e>
                                <m:r>
                                  <a:rPr lang="zh-CN" altLang="en-US" sz="2400" b="1" i="1">
                                    <a:solidFill>
                                      <a:srgbClr val="000000"/>
                                    </a:solidFill>
                                    <a:latin typeface="Cambria Math" panose="02040503050406030204" pitchFamily="18" charset="0"/>
                                  </a:rPr>
                                  <m:t>𝒙</m:t>
                                </m:r>
                              </m:e>
                            </m:acc>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𝑨𝒙</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𝑩𝒖</m:t>
                            </m:r>
                          </m:e>
                          <m:e>
                            <m:r>
                              <a:rPr lang="zh-CN" altLang="en-US" sz="2400" i="1">
                                <a:solidFill>
                                  <a:srgbClr val="000000"/>
                                </a:solidFill>
                                <a:latin typeface="Cambria Math" panose="02040503050406030204" pitchFamily="18" charset="0"/>
                              </a:rPr>
                              <m:t>&amp;</m:t>
                            </m:r>
                            <m:r>
                              <a:rPr lang="zh-CN" altLang="en-US" sz="2400" b="1" i="1">
                                <a:solidFill>
                                  <a:srgbClr val="000000"/>
                                </a:solidFill>
                                <a:latin typeface="Cambria Math" panose="02040503050406030204" pitchFamily="18" charset="0"/>
                              </a:rPr>
                              <m:t>𝒚</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𝑪𝒙</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𝑫𝒖</m:t>
                            </m:r>
                          </m:e>
                        </m:eqArr>
                      </m:e>
                    </m:d>
                  </m:oMath>
                </a14:m>
                <a:r>
                  <a:rPr lang="zh-CN" altLang="en-US" sz="2400" dirty="0"/>
                  <a:t> </a:t>
                </a:r>
                <a:r>
                  <a:rPr lang="en-US" altLang="zh-CN" sz="2400" dirty="0"/>
                  <a:t>		  		   </a:t>
                </a:r>
                <a:r>
                  <a:rPr lang="zh-CN" altLang="en-US" sz="2400" dirty="0"/>
                  <a:t> </a:t>
                </a:r>
                <a:r>
                  <a:rPr lang="en-US" altLang="zh-CN" sz="2400" dirty="0"/>
                  <a:t>(1-77)</a:t>
                </a:r>
              </a:p>
              <a:p>
                <a:pPr marL="0">
                  <a:lnSpc>
                    <a:spcPct val="100000"/>
                  </a:lnSpc>
                  <a:buFontTx/>
                  <a:buNone/>
                </a:pPr>
                <a:r>
                  <a:rPr lang="zh-CN" altLang="en-US" sz="2400" dirty="0"/>
                  <a:t>状态的线性变换为</a:t>
                </a:r>
                <a:r>
                  <a:rPr lang="zh-CN" altLang="en-US" sz="2400" b="1" dirty="0"/>
                  <a:t>  </a:t>
                </a:r>
                <a14:m>
                  <m:oMath xmlns:m="http://schemas.openxmlformats.org/officeDocument/2006/math">
                    <m:r>
                      <a:rPr lang="zh-CN" altLang="en-US" sz="2400" b="1" i="1">
                        <a:solidFill>
                          <a:srgbClr val="000000"/>
                        </a:solidFill>
                        <a:latin typeface="Cambria Math" panose="02040503050406030204" pitchFamily="18" charset="0"/>
                      </a:rPr>
                      <m:t>𝒙</m:t>
                    </m:r>
                    <m:r>
                      <a:rPr lang="zh-CN" altLang="en-US" sz="2400" b="1"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𝑷</m:t>
                    </m:r>
                    <m:acc>
                      <m:accPr>
                        <m:chr m:val="̃"/>
                        <m:ctrlPr>
                          <a:rPr lang="zh-CN" altLang="en-US" sz="2400" b="1" i="1">
                            <a:solidFill>
                              <a:srgbClr val="000000"/>
                            </a:solidFill>
                            <a:latin typeface="Cambria Math" panose="02040503050406030204" pitchFamily="18" charset="0"/>
                          </a:rPr>
                        </m:ctrlPr>
                      </m:accPr>
                      <m:e>
                        <m:r>
                          <a:rPr lang="zh-CN" altLang="en-US" sz="2400" b="1" i="1">
                            <a:solidFill>
                              <a:srgbClr val="000000"/>
                            </a:solidFill>
                            <a:latin typeface="Cambria Math" panose="02040503050406030204" pitchFamily="18" charset="0"/>
                          </a:rPr>
                          <m:t>𝒙</m:t>
                        </m:r>
                      </m:e>
                    </m:acc>
                  </m:oMath>
                </a14:m>
                <a:r>
                  <a:rPr lang="zh-CN" altLang="en-US" sz="2400" b="1" dirty="0"/>
                  <a:t>  </a:t>
                </a:r>
                <a:r>
                  <a:rPr lang="zh-CN" altLang="en-US" sz="2400" dirty="0"/>
                  <a:t>或  </a:t>
                </a:r>
                <a14:m>
                  <m:oMath xmlns:m="http://schemas.openxmlformats.org/officeDocument/2006/math">
                    <m:acc>
                      <m:accPr>
                        <m:chr m:val="̃"/>
                        <m:ctrlPr>
                          <a:rPr lang="zh-CN" altLang="en-US" sz="2400" b="1" i="1">
                            <a:solidFill>
                              <a:srgbClr val="000000"/>
                            </a:solidFill>
                            <a:latin typeface="Cambria Math" panose="02040503050406030204" pitchFamily="18" charset="0"/>
                          </a:rPr>
                        </m:ctrlPr>
                      </m:accPr>
                      <m:e>
                        <m:r>
                          <a:rPr lang="zh-CN" altLang="en-US" sz="2400" b="1" i="1">
                            <a:solidFill>
                              <a:srgbClr val="000000"/>
                            </a:solidFill>
                            <a:latin typeface="Cambria Math" panose="02040503050406030204" pitchFamily="18" charset="0"/>
                          </a:rPr>
                          <m:t>𝒙</m:t>
                        </m:r>
                      </m:e>
                    </m:acc>
                    <m:r>
                      <a:rPr lang="zh-CN" altLang="en-US" sz="2400" b="1" i="1">
                        <a:solidFill>
                          <a:srgbClr val="000000"/>
                        </a:solidFill>
                        <a:latin typeface="Cambria Math" panose="02040503050406030204" pitchFamily="18" charset="0"/>
                      </a:rPr>
                      <m:t>=</m:t>
                    </m:r>
                    <m:sSup>
                      <m:sSupPr>
                        <m:ctrlPr>
                          <a:rPr lang="zh-CN" altLang="en-US" sz="2400" b="1" i="1">
                            <a:solidFill>
                              <a:srgbClr val="000000"/>
                            </a:solidFill>
                            <a:latin typeface="Cambria Math" panose="02040503050406030204" pitchFamily="18" charset="0"/>
                          </a:rPr>
                        </m:ctrlPr>
                      </m:sSupPr>
                      <m:e>
                        <m:r>
                          <a:rPr lang="zh-CN" altLang="en-US" sz="2400" b="1" i="1">
                            <a:solidFill>
                              <a:srgbClr val="000000"/>
                            </a:solidFill>
                            <a:latin typeface="Cambria Math" panose="02040503050406030204" pitchFamily="18" charset="0"/>
                          </a:rPr>
                          <m:t>𝑷</m:t>
                        </m:r>
                      </m:e>
                      <m:sup>
                        <m:r>
                          <a:rPr lang="zh-CN" altLang="en-US" sz="2400" b="1"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𝟏</m:t>
                        </m:r>
                      </m:sup>
                    </m:sSup>
                    <m:r>
                      <a:rPr lang="zh-CN" altLang="en-US" sz="2400" b="1" i="1">
                        <a:solidFill>
                          <a:srgbClr val="000000"/>
                        </a:solidFill>
                        <a:latin typeface="Cambria Math" panose="02040503050406030204" pitchFamily="18" charset="0"/>
                      </a:rPr>
                      <m:t>𝒙</m:t>
                    </m:r>
                  </m:oMath>
                </a14:m>
                <a:r>
                  <a:rPr lang="en-US" altLang="zh-CN" sz="2400" dirty="0"/>
                  <a:t>		   		    (1-78)</a:t>
                </a:r>
              </a:p>
              <a:p>
                <a:pPr marL="0">
                  <a:lnSpc>
                    <a:spcPct val="100000"/>
                  </a:lnSpc>
                  <a:buFontTx/>
                  <a:buNone/>
                </a:pPr>
                <a:r>
                  <a:rPr lang="zh-CN" altLang="en-US" sz="2400" dirty="0"/>
                  <a:t>其中</a:t>
                </a:r>
                <a14:m>
                  <m:oMath xmlns:m="http://schemas.openxmlformats.org/officeDocument/2006/math">
                    <m:r>
                      <a:rPr lang="zh-CN" altLang="en-US" sz="2400" b="1" i="1">
                        <a:solidFill>
                          <a:srgbClr val="000000"/>
                        </a:solidFill>
                        <a:latin typeface="Cambria Math" panose="02040503050406030204" pitchFamily="18" charset="0"/>
                      </a:rPr>
                      <m:t>𝑷</m:t>
                    </m:r>
                  </m:oMath>
                </a14:m>
                <a:r>
                  <a:rPr lang="zh-CN" altLang="en-US" sz="2400" dirty="0"/>
                  <a:t>是</a:t>
                </a:r>
                <a:r>
                  <a:rPr lang="en-US" altLang="zh-CN" sz="2400" i="1" cap="none" dirty="0">
                    <a:latin typeface="Times New Roman" panose="02020603050405020304" pitchFamily="18" charset="0"/>
                    <a:cs typeface="Times New Roman" panose="02020603050405020304" pitchFamily="18" charset="0"/>
                  </a:rPr>
                  <a:t>n</a:t>
                </a:r>
                <a:r>
                  <a:rPr lang="en-US" altLang="zh-CN" sz="2400" cap="none"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i="1" cap="none" dirty="0">
                    <a:latin typeface="Times New Roman" panose="02020603050405020304" pitchFamily="18" charset="0"/>
                    <a:cs typeface="Times New Roman" panose="02020603050405020304" pitchFamily="18" charset="0"/>
                  </a:rPr>
                  <a:t>n</a:t>
                </a:r>
                <a:r>
                  <a:rPr lang="zh-CN" altLang="en-US" sz="2400" dirty="0"/>
                  <a:t>非奇异变换矩阵。</a:t>
                </a:r>
                <a:endParaRPr lang="en-US" altLang="zh-CN" sz="2400" dirty="0"/>
              </a:p>
              <a:p>
                <a:pPr marL="0">
                  <a:lnSpc>
                    <a:spcPct val="100000"/>
                  </a:lnSpc>
                  <a:buFontTx/>
                  <a:buNone/>
                </a:pPr>
                <a:r>
                  <a:rPr lang="zh-CN" altLang="en-US" sz="2400" dirty="0"/>
                  <a:t>将式（</a:t>
                </a:r>
                <a:r>
                  <a:rPr lang="en-US" altLang="zh-CN" sz="2400" dirty="0"/>
                  <a:t>1-78</a:t>
                </a:r>
                <a:r>
                  <a:rPr lang="zh-CN" altLang="en-US" sz="2400" dirty="0"/>
                  <a:t>）代入式</a:t>
                </a:r>
                <a:r>
                  <a:rPr lang="en-US" altLang="zh-CN" sz="2400" dirty="0"/>
                  <a:t>(1-77)</a:t>
                </a:r>
                <a:r>
                  <a:rPr lang="zh-CN" altLang="en-US" sz="2400" dirty="0"/>
                  <a:t>，得状态的状态空间表达式</a:t>
                </a:r>
                <a:endParaRPr lang="en-US" altLang="zh-CN" sz="2400" dirty="0"/>
              </a:p>
              <a:p>
                <a:pPr marL="0" algn="ctr">
                  <a:lnSpc>
                    <a:spcPct val="100000"/>
                  </a:lnSpc>
                  <a:buNone/>
                </a:pPr>
                <a:r>
                  <a:rPr lang="zh-CN" altLang="en-US" sz="2400" dirty="0">
                    <a:solidFill>
                      <a:srgbClr val="000000"/>
                    </a:solidFill>
                  </a:rPr>
                  <a:t> </a:t>
                </a: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acc>
                              <m:accPr>
                                <m:chr m:val="̇"/>
                                <m:ctrlPr>
                                  <a:rPr lang="zh-CN" altLang="en-US" sz="2400" i="1">
                                    <a:solidFill>
                                      <a:srgbClr val="000000"/>
                                    </a:solidFill>
                                    <a:latin typeface="Cambria Math" panose="02040503050406030204" pitchFamily="18" charset="0"/>
                                  </a:rPr>
                                </m:ctrlPr>
                              </m:accPr>
                              <m:e>
                                <m:acc>
                                  <m:accPr>
                                    <m:chr m:val="̃"/>
                                    <m:ctrlPr>
                                      <a:rPr lang="zh-CN" altLang="en-US" sz="2400" b="1" i="1">
                                        <a:solidFill>
                                          <a:srgbClr val="000000"/>
                                        </a:solidFill>
                                        <a:latin typeface="Cambria Math" panose="02040503050406030204" pitchFamily="18" charset="0"/>
                                      </a:rPr>
                                    </m:ctrlPr>
                                  </m:accPr>
                                  <m:e>
                                    <m:r>
                                      <a:rPr lang="zh-CN" altLang="en-US" sz="2400" b="1" i="1">
                                        <a:solidFill>
                                          <a:srgbClr val="000000"/>
                                        </a:solidFill>
                                        <a:latin typeface="Cambria Math" panose="02040503050406030204" pitchFamily="18" charset="0"/>
                                      </a:rPr>
                                      <m:t>𝒙</m:t>
                                    </m:r>
                                  </m:e>
                                </m:acc>
                              </m:e>
                            </m:acc>
                            <m:r>
                              <a:rPr lang="zh-CN" altLang="en-US" sz="2400" i="1">
                                <a:solidFill>
                                  <a:srgbClr val="000000"/>
                                </a:solidFill>
                                <a:latin typeface="Cambria Math" panose="02040503050406030204" pitchFamily="18" charset="0"/>
                              </a:rPr>
                              <m:t>=</m:t>
                            </m:r>
                            <m:sSup>
                              <m:sSupPr>
                                <m:ctrlPr>
                                  <a:rPr lang="zh-CN" altLang="en-US" sz="2400" i="1">
                                    <a:solidFill>
                                      <a:srgbClr val="000000"/>
                                    </a:solidFill>
                                    <a:latin typeface="Cambria Math" panose="02040503050406030204" pitchFamily="18" charset="0"/>
                                  </a:rPr>
                                </m:ctrlPr>
                              </m:sSupPr>
                              <m:e>
                                <m:r>
                                  <a:rPr lang="zh-CN" altLang="en-US" sz="2400" b="1" i="1">
                                    <a:solidFill>
                                      <a:srgbClr val="000000"/>
                                    </a:solidFill>
                                    <a:latin typeface="Cambria Math" panose="02040503050406030204" pitchFamily="18" charset="0"/>
                                  </a:rPr>
                                  <m:t>𝑷</m:t>
                                </m:r>
                              </m:e>
                              <m:sup>
                                <m:r>
                                  <a:rPr lang="zh-CN" altLang="en-US" sz="2400" i="1">
                                    <a:solidFill>
                                      <a:srgbClr val="000000"/>
                                    </a:solidFill>
                                    <a:latin typeface="Cambria Math" panose="02040503050406030204" pitchFamily="18" charset="0"/>
                                  </a:rPr>
                                  <m:t>−</m:t>
                                </m:r>
                                <m:r>
                                  <a:rPr lang="zh-CN" altLang="en-US" sz="2400">
                                    <a:solidFill>
                                      <a:srgbClr val="000000"/>
                                    </a:solidFill>
                                    <a:latin typeface="Cambria Math" panose="02040503050406030204" pitchFamily="18" charset="0"/>
                                  </a:rPr>
                                  <m:t>1</m:t>
                                </m:r>
                              </m:sup>
                            </m:sSup>
                            <m:r>
                              <a:rPr lang="zh-CN" altLang="en-US" sz="2400" b="1" i="1">
                                <a:solidFill>
                                  <a:srgbClr val="000000"/>
                                </a:solidFill>
                                <a:latin typeface="Cambria Math" panose="02040503050406030204" pitchFamily="18" charset="0"/>
                              </a:rPr>
                              <m:t>𝑨𝑷</m:t>
                            </m:r>
                            <m:acc>
                              <m:accPr>
                                <m:chr m:val="̃"/>
                                <m:ctrlPr>
                                  <a:rPr lang="zh-CN" altLang="en-US" sz="2400" b="1" i="1">
                                    <a:solidFill>
                                      <a:srgbClr val="000000"/>
                                    </a:solidFill>
                                    <a:latin typeface="Cambria Math" panose="02040503050406030204" pitchFamily="18" charset="0"/>
                                  </a:rPr>
                                </m:ctrlPr>
                              </m:accPr>
                              <m:e>
                                <m:r>
                                  <a:rPr lang="zh-CN" altLang="en-US" sz="2400" b="1" i="1">
                                    <a:solidFill>
                                      <a:srgbClr val="000000"/>
                                    </a:solidFill>
                                    <a:latin typeface="Cambria Math" panose="02040503050406030204" pitchFamily="18" charset="0"/>
                                  </a:rPr>
                                  <m:t>𝒙</m:t>
                                </m:r>
                              </m:e>
                            </m:acc>
                            <m:r>
                              <a:rPr lang="zh-CN" altLang="en-US" sz="2400" i="1">
                                <a:solidFill>
                                  <a:srgbClr val="000000"/>
                                </a:solidFill>
                                <a:latin typeface="Cambria Math" panose="02040503050406030204" pitchFamily="18" charset="0"/>
                              </a:rPr>
                              <m:t>+</m:t>
                            </m:r>
                            <m:sSup>
                              <m:sSupPr>
                                <m:ctrlPr>
                                  <a:rPr lang="zh-CN" altLang="en-US" sz="2400" i="1">
                                    <a:solidFill>
                                      <a:srgbClr val="000000"/>
                                    </a:solidFill>
                                    <a:latin typeface="Cambria Math" panose="02040503050406030204" pitchFamily="18" charset="0"/>
                                  </a:rPr>
                                </m:ctrlPr>
                              </m:sSupPr>
                              <m:e>
                                <m:r>
                                  <a:rPr lang="zh-CN" altLang="en-US" sz="2400" b="1" i="1">
                                    <a:solidFill>
                                      <a:srgbClr val="000000"/>
                                    </a:solidFill>
                                    <a:latin typeface="Cambria Math" panose="02040503050406030204" pitchFamily="18" charset="0"/>
                                  </a:rPr>
                                  <m:t>𝑷</m:t>
                                </m:r>
                              </m:e>
                              <m:sup>
                                <m:r>
                                  <a:rPr lang="zh-CN" altLang="en-US" sz="2400" i="1">
                                    <a:solidFill>
                                      <a:srgbClr val="000000"/>
                                    </a:solidFill>
                                    <a:latin typeface="Cambria Math" panose="02040503050406030204" pitchFamily="18" charset="0"/>
                                  </a:rPr>
                                  <m:t>−</m:t>
                                </m:r>
                                <m:r>
                                  <a:rPr lang="zh-CN" altLang="en-US" sz="2400">
                                    <a:solidFill>
                                      <a:srgbClr val="000000"/>
                                    </a:solidFill>
                                    <a:latin typeface="Cambria Math" panose="02040503050406030204" pitchFamily="18" charset="0"/>
                                  </a:rPr>
                                  <m:t>1</m:t>
                                </m:r>
                              </m:sup>
                            </m:sSup>
                            <m:r>
                              <a:rPr lang="zh-CN" altLang="en-US" sz="2400" b="1" i="1">
                                <a:solidFill>
                                  <a:srgbClr val="000000"/>
                                </a:solidFill>
                                <a:latin typeface="Cambria Math" panose="02040503050406030204" pitchFamily="18" charset="0"/>
                              </a:rPr>
                              <m:t>𝑩𝒖</m:t>
                            </m:r>
                          </m:e>
                          <m:e>
                            <m:r>
                              <a:rPr lang="zh-CN" altLang="en-US" sz="2400" i="1">
                                <a:solidFill>
                                  <a:srgbClr val="000000"/>
                                </a:solidFill>
                                <a:latin typeface="Cambria Math" panose="02040503050406030204" pitchFamily="18" charset="0"/>
                              </a:rPr>
                              <m:t>&amp;</m:t>
                            </m:r>
                            <m:r>
                              <a:rPr lang="zh-CN" altLang="en-US" sz="2400" b="1" i="1">
                                <a:solidFill>
                                  <a:srgbClr val="000000"/>
                                </a:solidFill>
                                <a:latin typeface="Cambria Math" panose="02040503050406030204" pitchFamily="18" charset="0"/>
                              </a:rPr>
                              <m:t>𝒚</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𝑪𝑷</m:t>
                            </m:r>
                            <m:acc>
                              <m:accPr>
                                <m:chr m:val="̃"/>
                                <m:ctrlPr>
                                  <a:rPr lang="zh-CN" altLang="en-US" sz="2400" b="1" i="1">
                                    <a:solidFill>
                                      <a:srgbClr val="000000"/>
                                    </a:solidFill>
                                    <a:latin typeface="Cambria Math" panose="02040503050406030204" pitchFamily="18" charset="0"/>
                                  </a:rPr>
                                </m:ctrlPr>
                              </m:accPr>
                              <m:e>
                                <m:r>
                                  <a:rPr lang="zh-CN" altLang="en-US" sz="2400" b="1" i="1">
                                    <a:solidFill>
                                      <a:srgbClr val="000000"/>
                                    </a:solidFill>
                                    <a:latin typeface="Cambria Math" panose="02040503050406030204" pitchFamily="18" charset="0"/>
                                  </a:rPr>
                                  <m:t>𝒙</m:t>
                                </m:r>
                              </m:e>
                            </m:acc>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𝑫𝒖</m:t>
                            </m:r>
                          </m:e>
                        </m:eqArr>
                      </m:e>
                    </m:d>
                  </m:oMath>
                </a14:m>
                <a:r>
                  <a:rPr lang="zh-CN" altLang="en-US" sz="2400" dirty="0"/>
                  <a:t>     </a:t>
                </a:r>
                <a:r>
                  <a:rPr lang="zh-CN" altLang="en-US" sz="2400" dirty="0">
                    <a:solidFill>
                      <a:srgbClr val="000000"/>
                    </a:solidFill>
                  </a:rPr>
                  <a:t>或</a:t>
                </a:r>
                <a:r>
                  <a:rPr lang="en-US" altLang="zh-CN" sz="2400" dirty="0">
                    <a:solidFill>
                      <a:srgbClr val="000000"/>
                    </a:solidFill>
                  </a:rPr>
                  <a:t>	</a:t>
                </a: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acc>
                              <m:accPr>
                                <m:chr m:val="̇"/>
                                <m:ctrlPr>
                                  <a:rPr lang="zh-CN" altLang="en-US" sz="2400" i="1">
                                    <a:solidFill>
                                      <a:srgbClr val="000000"/>
                                    </a:solidFill>
                                    <a:latin typeface="Cambria Math" panose="02040503050406030204" pitchFamily="18" charset="0"/>
                                  </a:rPr>
                                </m:ctrlPr>
                              </m:accPr>
                              <m:e>
                                <m:acc>
                                  <m:accPr>
                                    <m:chr m:val="̃"/>
                                    <m:ctrlPr>
                                      <a:rPr lang="zh-CN" altLang="en-US" sz="2400" b="1" i="1">
                                        <a:solidFill>
                                          <a:srgbClr val="000000"/>
                                        </a:solidFill>
                                        <a:latin typeface="Cambria Math" panose="02040503050406030204" pitchFamily="18" charset="0"/>
                                      </a:rPr>
                                    </m:ctrlPr>
                                  </m:accPr>
                                  <m:e>
                                    <m:r>
                                      <a:rPr lang="zh-CN" altLang="en-US" sz="2400" b="1" i="1">
                                        <a:solidFill>
                                          <a:srgbClr val="000000"/>
                                        </a:solidFill>
                                        <a:latin typeface="Cambria Math" panose="02040503050406030204" pitchFamily="18" charset="0"/>
                                      </a:rPr>
                                      <m:t>𝒙</m:t>
                                    </m:r>
                                  </m:e>
                                </m:acc>
                              </m:e>
                            </m:acc>
                            <m:r>
                              <a:rPr lang="zh-CN" altLang="en-US" sz="2400" i="1">
                                <a:solidFill>
                                  <a:srgbClr val="000000"/>
                                </a:solidFill>
                                <a:latin typeface="Cambria Math" panose="02040503050406030204" pitchFamily="18" charset="0"/>
                              </a:rPr>
                              <m:t>=</m:t>
                            </m:r>
                            <m:acc>
                              <m:accPr>
                                <m:chr m:val="̃"/>
                                <m:ctrlPr>
                                  <a:rPr lang="zh-CN" altLang="en-US" sz="2400" b="1" i="1">
                                    <a:solidFill>
                                      <a:srgbClr val="000000"/>
                                    </a:solidFill>
                                    <a:latin typeface="Cambria Math" panose="02040503050406030204" pitchFamily="18" charset="0"/>
                                  </a:rPr>
                                </m:ctrlPr>
                              </m:accPr>
                              <m:e>
                                <m:r>
                                  <a:rPr lang="zh-CN" altLang="en-US" sz="2400" b="1" i="1">
                                    <a:solidFill>
                                      <a:srgbClr val="000000"/>
                                    </a:solidFill>
                                    <a:latin typeface="Cambria Math" panose="02040503050406030204" pitchFamily="18" charset="0"/>
                                  </a:rPr>
                                  <m:t>𝑨</m:t>
                                </m:r>
                              </m:e>
                            </m:acc>
                            <m:acc>
                              <m:accPr>
                                <m:chr m:val="̃"/>
                                <m:ctrlPr>
                                  <a:rPr lang="zh-CN" altLang="en-US" sz="2400" b="1" i="1">
                                    <a:solidFill>
                                      <a:srgbClr val="000000"/>
                                    </a:solidFill>
                                    <a:latin typeface="Cambria Math" panose="02040503050406030204" pitchFamily="18" charset="0"/>
                                  </a:rPr>
                                </m:ctrlPr>
                              </m:accPr>
                              <m:e>
                                <m:r>
                                  <a:rPr lang="zh-CN" altLang="en-US" sz="2400" b="1" i="1">
                                    <a:solidFill>
                                      <a:srgbClr val="000000"/>
                                    </a:solidFill>
                                    <a:latin typeface="Cambria Math" panose="02040503050406030204" pitchFamily="18" charset="0"/>
                                  </a:rPr>
                                  <m:t>𝒙</m:t>
                                </m:r>
                              </m:e>
                            </m:acc>
                            <m:r>
                              <a:rPr lang="zh-CN" altLang="en-US" sz="2400" i="1">
                                <a:solidFill>
                                  <a:srgbClr val="000000"/>
                                </a:solidFill>
                                <a:latin typeface="Cambria Math" panose="02040503050406030204" pitchFamily="18" charset="0"/>
                              </a:rPr>
                              <m:t>+</m:t>
                            </m:r>
                            <m:acc>
                              <m:accPr>
                                <m:chr m:val="̃"/>
                                <m:ctrlPr>
                                  <a:rPr lang="zh-CN" altLang="en-US" sz="2400" b="1" i="1">
                                    <a:solidFill>
                                      <a:srgbClr val="000000"/>
                                    </a:solidFill>
                                    <a:latin typeface="Cambria Math" panose="02040503050406030204" pitchFamily="18" charset="0"/>
                                  </a:rPr>
                                </m:ctrlPr>
                              </m:accPr>
                              <m:e>
                                <m:r>
                                  <a:rPr lang="zh-CN" altLang="en-US" sz="2400" b="1" i="1">
                                    <a:solidFill>
                                      <a:srgbClr val="000000"/>
                                    </a:solidFill>
                                    <a:latin typeface="Cambria Math" panose="02040503050406030204" pitchFamily="18" charset="0"/>
                                  </a:rPr>
                                  <m:t>𝑩</m:t>
                                </m:r>
                              </m:e>
                            </m:acc>
                            <m:r>
                              <a:rPr lang="zh-CN" altLang="en-US" sz="2400" b="1" i="1">
                                <a:solidFill>
                                  <a:srgbClr val="000000"/>
                                </a:solidFill>
                                <a:latin typeface="Cambria Math" panose="02040503050406030204" pitchFamily="18" charset="0"/>
                              </a:rPr>
                              <m:t>𝒖</m:t>
                            </m:r>
                          </m:e>
                          <m:e>
                            <m:r>
                              <a:rPr lang="zh-CN" altLang="en-US" sz="2400" i="1">
                                <a:solidFill>
                                  <a:srgbClr val="000000"/>
                                </a:solidFill>
                                <a:latin typeface="Cambria Math" panose="02040503050406030204" pitchFamily="18" charset="0"/>
                              </a:rPr>
                              <m:t>&amp;</m:t>
                            </m:r>
                            <m:r>
                              <a:rPr lang="zh-CN" altLang="en-US" sz="2400" b="1" i="1">
                                <a:solidFill>
                                  <a:srgbClr val="000000"/>
                                </a:solidFill>
                                <a:latin typeface="Cambria Math" panose="02040503050406030204" pitchFamily="18" charset="0"/>
                              </a:rPr>
                              <m:t>𝒚</m:t>
                            </m:r>
                            <m:r>
                              <a:rPr lang="zh-CN" altLang="en-US" sz="2400" i="1">
                                <a:solidFill>
                                  <a:srgbClr val="000000"/>
                                </a:solidFill>
                                <a:latin typeface="Cambria Math" panose="02040503050406030204" pitchFamily="18" charset="0"/>
                              </a:rPr>
                              <m:t>=</m:t>
                            </m:r>
                            <m:acc>
                              <m:accPr>
                                <m:chr m:val="̃"/>
                                <m:ctrlPr>
                                  <a:rPr lang="zh-CN" altLang="en-US" sz="2400" b="1" i="1">
                                    <a:solidFill>
                                      <a:srgbClr val="000000"/>
                                    </a:solidFill>
                                    <a:latin typeface="Cambria Math" panose="02040503050406030204" pitchFamily="18" charset="0"/>
                                  </a:rPr>
                                </m:ctrlPr>
                              </m:accPr>
                              <m:e>
                                <m:r>
                                  <a:rPr lang="zh-CN" altLang="en-US" sz="2400" b="1" i="1">
                                    <a:solidFill>
                                      <a:srgbClr val="000000"/>
                                    </a:solidFill>
                                    <a:latin typeface="Cambria Math" panose="02040503050406030204" pitchFamily="18" charset="0"/>
                                  </a:rPr>
                                  <m:t>𝑪</m:t>
                                </m:r>
                              </m:e>
                            </m:acc>
                            <m:acc>
                              <m:accPr>
                                <m:chr m:val="̃"/>
                                <m:ctrlPr>
                                  <a:rPr lang="zh-CN" altLang="en-US" sz="2400" b="1" i="1">
                                    <a:solidFill>
                                      <a:srgbClr val="000000"/>
                                    </a:solidFill>
                                    <a:latin typeface="Cambria Math" panose="02040503050406030204" pitchFamily="18" charset="0"/>
                                  </a:rPr>
                                </m:ctrlPr>
                              </m:accPr>
                              <m:e>
                                <m:r>
                                  <a:rPr lang="zh-CN" altLang="en-US" sz="2400" b="1" i="1">
                                    <a:solidFill>
                                      <a:srgbClr val="000000"/>
                                    </a:solidFill>
                                    <a:latin typeface="Cambria Math" panose="02040503050406030204" pitchFamily="18" charset="0"/>
                                  </a:rPr>
                                  <m:t>𝒙</m:t>
                                </m:r>
                              </m:e>
                            </m:acc>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𝑫𝒖</m:t>
                            </m:r>
                          </m:e>
                        </m:eqArr>
                      </m:e>
                    </m:d>
                  </m:oMath>
                </a14:m>
                <a:endParaRPr lang="en-US" altLang="zh-CN" sz="2400" dirty="0"/>
              </a:p>
              <a:p>
                <a:pPr marL="0">
                  <a:lnSpc>
                    <a:spcPct val="100000"/>
                  </a:lnSpc>
                  <a:buNone/>
                </a:pPr>
                <a:r>
                  <a:rPr lang="zh-CN" altLang="en-US" sz="2400" dirty="0">
                    <a:solidFill>
                      <a:srgbClr val="000000"/>
                    </a:solidFill>
                  </a:rPr>
                  <a:t>式中</a:t>
                </a:r>
                <a14:m>
                  <m:oMath xmlns:m="http://schemas.openxmlformats.org/officeDocument/2006/math">
                    <m:acc>
                      <m:accPr>
                        <m:chr m:val="̃"/>
                        <m:ctrlPr>
                          <a:rPr lang="zh-CN" altLang="en-US" sz="2400" b="1" i="1" smtClean="0">
                            <a:solidFill>
                              <a:srgbClr val="C00000"/>
                            </a:solidFill>
                            <a:latin typeface="Cambria Math" panose="02040503050406030204" pitchFamily="18" charset="0"/>
                          </a:rPr>
                        </m:ctrlPr>
                      </m:accPr>
                      <m:e>
                        <m:r>
                          <a:rPr lang="zh-CN" altLang="en-US" sz="2400" b="1" i="1">
                            <a:solidFill>
                              <a:srgbClr val="C00000"/>
                            </a:solidFill>
                            <a:latin typeface="Cambria Math" panose="02040503050406030204" pitchFamily="18" charset="0"/>
                          </a:rPr>
                          <m:t>𝑨</m:t>
                        </m:r>
                      </m:e>
                    </m:acc>
                    <m:r>
                      <a:rPr lang="zh-CN" altLang="en-US" sz="2400" b="1">
                        <a:solidFill>
                          <a:srgbClr val="C00000"/>
                        </a:solidFill>
                        <a:latin typeface="Cambria Math" panose="02040503050406030204" pitchFamily="18" charset="0"/>
                      </a:rPr>
                      <m:t>=</m:t>
                    </m:r>
                    <m:sSup>
                      <m:sSupPr>
                        <m:ctrlPr>
                          <a:rPr lang="zh-CN" altLang="en-US" sz="2400" b="1" i="1">
                            <a:solidFill>
                              <a:srgbClr val="C00000"/>
                            </a:solidFill>
                            <a:latin typeface="Cambria Math" panose="02040503050406030204" pitchFamily="18" charset="0"/>
                          </a:rPr>
                        </m:ctrlPr>
                      </m:sSupPr>
                      <m:e>
                        <m:r>
                          <a:rPr lang="zh-CN" altLang="en-US" sz="2400" b="1" i="1">
                            <a:solidFill>
                              <a:srgbClr val="C00000"/>
                            </a:solidFill>
                            <a:latin typeface="Cambria Math" panose="02040503050406030204" pitchFamily="18" charset="0"/>
                          </a:rPr>
                          <m:t>𝑷</m:t>
                        </m:r>
                      </m:e>
                      <m:sup>
                        <m:r>
                          <a:rPr lang="zh-CN" altLang="en-US" sz="2400" b="1">
                            <a:solidFill>
                              <a:srgbClr val="C00000"/>
                            </a:solidFill>
                            <a:latin typeface="Cambria Math" panose="02040503050406030204" pitchFamily="18" charset="0"/>
                          </a:rPr>
                          <m:t>−</m:t>
                        </m:r>
                        <m:r>
                          <a:rPr lang="zh-CN" altLang="en-US" sz="2400" b="1">
                            <a:solidFill>
                              <a:srgbClr val="C00000"/>
                            </a:solidFill>
                            <a:latin typeface="Cambria Math" panose="02040503050406030204" pitchFamily="18" charset="0"/>
                          </a:rPr>
                          <m:t>𝟏</m:t>
                        </m:r>
                      </m:sup>
                    </m:sSup>
                    <m:r>
                      <a:rPr lang="zh-CN" altLang="en-US" sz="2400" b="1" i="1">
                        <a:solidFill>
                          <a:srgbClr val="C00000"/>
                        </a:solidFill>
                        <a:latin typeface="Cambria Math" panose="02040503050406030204" pitchFamily="18" charset="0"/>
                      </a:rPr>
                      <m:t>𝑨𝑷</m:t>
                    </m:r>
                    <m:r>
                      <a:rPr lang="zh-CN" altLang="en-US" sz="2400" b="1">
                        <a:solidFill>
                          <a:srgbClr val="C00000"/>
                        </a:solidFill>
                        <a:latin typeface="Cambria Math" panose="02040503050406030204" pitchFamily="18" charset="0"/>
                      </a:rPr>
                      <m:t>,</m:t>
                    </m:r>
                    <m:acc>
                      <m:accPr>
                        <m:chr m:val="̃"/>
                        <m:ctrlPr>
                          <a:rPr lang="zh-CN" altLang="en-US" sz="2400" b="1" i="1">
                            <a:solidFill>
                              <a:srgbClr val="C00000"/>
                            </a:solidFill>
                            <a:latin typeface="Cambria Math" panose="02040503050406030204" pitchFamily="18" charset="0"/>
                          </a:rPr>
                        </m:ctrlPr>
                      </m:accPr>
                      <m:e>
                        <m:r>
                          <a:rPr lang="zh-CN" altLang="en-US" sz="2400" b="1" i="1">
                            <a:solidFill>
                              <a:srgbClr val="C00000"/>
                            </a:solidFill>
                            <a:latin typeface="Cambria Math" panose="02040503050406030204" pitchFamily="18" charset="0"/>
                          </a:rPr>
                          <m:t>𝑩</m:t>
                        </m:r>
                      </m:e>
                    </m:acc>
                    <m:r>
                      <a:rPr lang="zh-CN" altLang="en-US" sz="2400" b="1">
                        <a:solidFill>
                          <a:srgbClr val="C00000"/>
                        </a:solidFill>
                        <a:latin typeface="Cambria Math" panose="02040503050406030204" pitchFamily="18" charset="0"/>
                      </a:rPr>
                      <m:t>=</m:t>
                    </m:r>
                    <m:sSup>
                      <m:sSupPr>
                        <m:ctrlPr>
                          <a:rPr lang="zh-CN" altLang="en-US" sz="2400" b="1" i="1">
                            <a:solidFill>
                              <a:srgbClr val="C00000"/>
                            </a:solidFill>
                            <a:latin typeface="Cambria Math" panose="02040503050406030204" pitchFamily="18" charset="0"/>
                          </a:rPr>
                        </m:ctrlPr>
                      </m:sSupPr>
                      <m:e>
                        <m:r>
                          <a:rPr lang="zh-CN" altLang="en-US" sz="2400" b="1" i="1">
                            <a:solidFill>
                              <a:srgbClr val="C00000"/>
                            </a:solidFill>
                            <a:latin typeface="Cambria Math" panose="02040503050406030204" pitchFamily="18" charset="0"/>
                          </a:rPr>
                          <m:t>𝑷</m:t>
                        </m:r>
                      </m:e>
                      <m:sup>
                        <m:r>
                          <a:rPr lang="zh-CN" altLang="en-US" sz="2400" b="1">
                            <a:solidFill>
                              <a:srgbClr val="C00000"/>
                            </a:solidFill>
                            <a:latin typeface="Cambria Math" panose="02040503050406030204" pitchFamily="18" charset="0"/>
                          </a:rPr>
                          <m:t>−</m:t>
                        </m:r>
                        <m:r>
                          <a:rPr lang="zh-CN" altLang="en-US" sz="2400" b="1">
                            <a:solidFill>
                              <a:srgbClr val="C00000"/>
                            </a:solidFill>
                            <a:latin typeface="Cambria Math" panose="02040503050406030204" pitchFamily="18" charset="0"/>
                          </a:rPr>
                          <m:t>𝟏</m:t>
                        </m:r>
                      </m:sup>
                    </m:sSup>
                    <m:r>
                      <a:rPr lang="zh-CN" altLang="en-US" sz="2400" b="1" i="1">
                        <a:solidFill>
                          <a:srgbClr val="C00000"/>
                        </a:solidFill>
                        <a:latin typeface="Cambria Math" panose="02040503050406030204" pitchFamily="18" charset="0"/>
                      </a:rPr>
                      <m:t>𝑩</m:t>
                    </m:r>
                    <m:r>
                      <a:rPr lang="zh-CN" altLang="en-US" sz="2400" b="1">
                        <a:solidFill>
                          <a:srgbClr val="C00000"/>
                        </a:solidFill>
                        <a:latin typeface="Cambria Math" panose="02040503050406030204" pitchFamily="18" charset="0"/>
                      </a:rPr>
                      <m:t>,</m:t>
                    </m:r>
                    <m:acc>
                      <m:accPr>
                        <m:chr m:val="̃"/>
                        <m:ctrlPr>
                          <a:rPr lang="zh-CN" altLang="en-US" sz="2400" b="1" i="1">
                            <a:solidFill>
                              <a:srgbClr val="C00000"/>
                            </a:solidFill>
                            <a:latin typeface="Cambria Math" panose="02040503050406030204" pitchFamily="18" charset="0"/>
                          </a:rPr>
                        </m:ctrlPr>
                      </m:accPr>
                      <m:e>
                        <m:r>
                          <a:rPr lang="zh-CN" altLang="en-US" sz="2400" b="1" i="1">
                            <a:solidFill>
                              <a:srgbClr val="C00000"/>
                            </a:solidFill>
                            <a:latin typeface="Cambria Math" panose="02040503050406030204" pitchFamily="18" charset="0"/>
                          </a:rPr>
                          <m:t>𝑪</m:t>
                        </m:r>
                      </m:e>
                    </m:acc>
                    <m:r>
                      <a:rPr lang="zh-CN" altLang="en-US" sz="2400" b="1">
                        <a:solidFill>
                          <a:srgbClr val="C00000"/>
                        </a:solidFill>
                        <a:latin typeface="Cambria Math" panose="02040503050406030204" pitchFamily="18" charset="0"/>
                      </a:rPr>
                      <m:t>=</m:t>
                    </m:r>
                    <m:r>
                      <a:rPr lang="zh-CN" altLang="en-US" sz="2400" b="1" i="1">
                        <a:solidFill>
                          <a:srgbClr val="C00000"/>
                        </a:solidFill>
                        <a:latin typeface="Cambria Math" panose="02040503050406030204" pitchFamily="18" charset="0"/>
                      </a:rPr>
                      <m:t>𝑪𝑷</m:t>
                    </m:r>
                    <m:r>
                      <a:rPr lang="zh-CN" altLang="en-US" sz="2400" b="1" i="1">
                        <a:solidFill>
                          <a:srgbClr val="000000"/>
                        </a:solidFill>
                        <a:latin typeface="Cambria Math" panose="02040503050406030204" pitchFamily="18" charset="0"/>
                      </a:rPr>
                      <m:t>，</m:t>
                    </m:r>
                  </m:oMath>
                </a14:m>
                <a:r>
                  <a:rPr lang="zh-CN" altLang="en-US" sz="2400" dirty="0">
                    <a:solidFill>
                      <a:prstClr val="black"/>
                    </a:solidFill>
                  </a:rPr>
                  <a:t>系统矩阵</a:t>
                </a:r>
                <a14:m>
                  <m:oMath xmlns:m="http://schemas.openxmlformats.org/officeDocument/2006/math">
                    <m:r>
                      <a:rPr lang="zh-CN" altLang="en-US" sz="2400" b="1" i="1">
                        <a:solidFill>
                          <a:srgbClr val="000000"/>
                        </a:solidFill>
                        <a:latin typeface="Cambria Math" panose="02040503050406030204" pitchFamily="18" charset="0"/>
                      </a:rPr>
                      <m:t>𝑨</m:t>
                    </m:r>
                  </m:oMath>
                </a14:m>
                <a:r>
                  <a:rPr lang="zh-CN" altLang="en-US" sz="2400" dirty="0">
                    <a:solidFill>
                      <a:prstClr val="black"/>
                    </a:solidFill>
                  </a:rPr>
                  <a:t>与</a:t>
                </a:r>
                <a14:m>
                  <m:oMath xmlns:m="http://schemas.openxmlformats.org/officeDocument/2006/math">
                    <m:acc>
                      <m:accPr>
                        <m:chr m:val="̃"/>
                        <m:ctrlPr>
                          <a:rPr lang="zh-CN" altLang="en-US" sz="2400" b="1" i="1" smtClean="0">
                            <a:solidFill>
                              <a:srgbClr val="000000"/>
                            </a:solidFill>
                            <a:latin typeface="Cambria Math" panose="02040503050406030204" pitchFamily="18" charset="0"/>
                          </a:rPr>
                        </m:ctrlPr>
                      </m:accPr>
                      <m:e>
                        <m:r>
                          <a:rPr lang="zh-CN" altLang="en-US" sz="2400" b="1" i="1">
                            <a:solidFill>
                              <a:srgbClr val="000000"/>
                            </a:solidFill>
                            <a:latin typeface="Cambria Math" panose="02040503050406030204" pitchFamily="18" charset="0"/>
                          </a:rPr>
                          <m:t>𝑨</m:t>
                        </m:r>
                      </m:e>
                    </m:acc>
                  </m:oMath>
                </a14:m>
                <a:r>
                  <a:rPr lang="zh-CN" altLang="en-US" sz="2400" dirty="0">
                    <a:solidFill>
                      <a:prstClr val="black"/>
                    </a:solidFill>
                  </a:rPr>
                  <a:t>是相似矩阵（</a:t>
                </a:r>
                <a14:m>
                  <m:oMath xmlns:m="http://schemas.openxmlformats.org/officeDocument/2006/math">
                    <m:r>
                      <a:rPr lang="zh-CN" altLang="en-US" sz="2400" b="1" i="1">
                        <a:solidFill>
                          <a:srgbClr val="000000"/>
                        </a:solidFill>
                        <a:latin typeface="Cambria Math" panose="02040503050406030204" pitchFamily="18" charset="0"/>
                      </a:rPr>
                      <m:t>𝑨</m:t>
                    </m:r>
                  </m:oMath>
                </a14:m>
                <a:r>
                  <a:rPr lang="en-US" altLang="zh-CN" sz="2400" dirty="0">
                    <a:solidFill>
                      <a:prstClr val="black"/>
                    </a:solidFill>
                  </a:rPr>
                  <a:t>~</a:t>
                </a:r>
                <a14:m>
                  <m:oMath xmlns:m="http://schemas.openxmlformats.org/officeDocument/2006/math">
                    <m:acc>
                      <m:accPr>
                        <m:chr m:val="̃"/>
                        <m:ctrlPr>
                          <a:rPr lang="zh-CN" altLang="en-US" sz="2400" b="1" i="1">
                            <a:solidFill>
                              <a:srgbClr val="000000"/>
                            </a:solidFill>
                            <a:latin typeface="Cambria Math" panose="02040503050406030204" pitchFamily="18" charset="0"/>
                          </a:rPr>
                        </m:ctrlPr>
                      </m:accPr>
                      <m:e>
                        <m:r>
                          <a:rPr lang="zh-CN" altLang="en-US" sz="2400" b="1" i="1">
                            <a:solidFill>
                              <a:srgbClr val="000000"/>
                            </a:solidFill>
                            <a:latin typeface="Cambria Math" panose="02040503050406030204" pitchFamily="18" charset="0"/>
                          </a:rPr>
                          <m:t>𝑨</m:t>
                        </m:r>
                      </m:e>
                    </m:acc>
                    <m:r>
                      <a:rPr lang="zh-CN" altLang="en-US" sz="2400" b="1" i="1">
                        <a:solidFill>
                          <a:srgbClr val="000000"/>
                        </a:solidFill>
                        <a:latin typeface="Cambria Math" panose="02040503050406030204" pitchFamily="18" charset="0"/>
                      </a:rPr>
                      <m:t> </m:t>
                    </m:r>
                  </m:oMath>
                </a14:m>
                <a:r>
                  <a:rPr lang="zh-CN" altLang="en-US" sz="2400" dirty="0">
                    <a:solidFill>
                      <a:prstClr val="black"/>
                    </a:solidFill>
                  </a:rPr>
                  <a:t>）。 </a:t>
                </a:r>
                <a:endParaRPr lang="zh-CN" altLang="en-US" sz="2400" dirty="0"/>
              </a:p>
            </p:txBody>
          </p:sp>
        </mc:Choice>
        <mc:Fallback xmlns="">
          <p:sp>
            <p:nvSpPr>
              <p:cNvPr id="185347" name="Rectangle 3">
                <a:extLst>
                  <a:ext uri="{FF2B5EF4-FFF2-40B4-BE49-F238E27FC236}">
                    <a16:creationId xmlns:a16="http://schemas.microsoft.com/office/drawing/2014/main" id="{10F41CDC-4657-4B25-B68F-E3AC22C07711}"/>
                  </a:ext>
                </a:extLst>
              </p:cNvPr>
              <p:cNvSpPr>
                <a:spLocks noGrp="1" noRot="1" noChangeAspect="1" noMove="1" noResize="1" noEditPoints="1" noAdjustHandles="1" noChangeArrowheads="1" noChangeShapeType="1" noTextEdit="1"/>
              </p:cNvSpPr>
              <p:nvPr>
                <p:ph idx="1"/>
              </p:nvPr>
            </p:nvSpPr>
            <p:spPr>
              <a:xfrm>
                <a:off x="685800" y="381001"/>
                <a:ext cx="11353800" cy="5745163"/>
              </a:xfrm>
              <a:blipFill>
                <a:blip r:embed="rId2"/>
                <a:stretch>
                  <a:fillRect l="-859"/>
                </a:stretch>
              </a:blipFill>
            </p:spPr>
            <p:txBody>
              <a:bodyPr/>
              <a:lstStyle/>
              <a:p>
                <a:r>
                  <a:rPr lang="zh-CN" altLang="en-US">
                    <a:noFill/>
                  </a:rPr>
                  <a:t> </a:t>
                </a:r>
              </a:p>
            </p:txBody>
          </p:sp>
        </mc:Fallback>
      </mc:AlternateContent>
      <p:sp>
        <p:nvSpPr>
          <p:cNvPr id="10" name="灯片编号占位符 5">
            <a:extLst>
              <a:ext uri="{FF2B5EF4-FFF2-40B4-BE49-F238E27FC236}">
                <a16:creationId xmlns:a16="http://schemas.microsoft.com/office/drawing/2014/main" id="{1C2686EC-1917-4936-B36B-FF71CE214A6A}"/>
              </a:ext>
            </a:extLst>
          </p:cNvPr>
          <p:cNvSpPr>
            <a:spLocks noGrp="1"/>
          </p:cNvSpPr>
          <p:nvPr>
            <p:ph type="sldNum" sz="quarter" idx="12"/>
          </p:nvPr>
        </p:nvSpPr>
        <p:spPr/>
        <p:txBody>
          <a:bodyPr/>
          <a:lstStyle/>
          <a:p>
            <a:fld id="{1AA6B039-167A-4E78-AA2D-507717809D14}" type="slidenum">
              <a:rPr lang="en-US" altLang="zh-CN"/>
              <a:pPr/>
              <a:t>86</a:t>
            </a:fld>
            <a:endParaRPr lang="en-US" altLang="zh-CN"/>
          </a:p>
        </p:txBody>
      </p:sp>
      <p:sp>
        <p:nvSpPr>
          <p:cNvPr id="185349" name="Rectangle 5">
            <a:extLst>
              <a:ext uri="{FF2B5EF4-FFF2-40B4-BE49-F238E27FC236}">
                <a16:creationId xmlns:a16="http://schemas.microsoft.com/office/drawing/2014/main" id="{8D0D69D1-690E-40B6-AF5A-0E20B91C320A}"/>
              </a:ext>
            </a:extLst>
          </p:cNvPr>
          <p:cNvSpPr>
            <a:spLocks noChangeArrowheads="1"/>
          </p:cNvSpPr>
          <p:nvPr/>
        </p:nvSpPr>
        <p:spPr bwMode="auto">
          <a:xfrm>
            <a:off x="6003635"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2400"/>
          </a:p>
        </p:txBody>
      </p:sp>
      <p:sp>
        <p:nvSpPr>
          <p:cNvPr id="185351" name="Rectangle 7">
            <a:extLst>
              <a:ext uri="{FF2B5EF4-FFF2-40B4-BE49-F238E27FC236}">
                <a16:creationId xmlns:a16="http://schemas.microsoft.com/office/drawing/2014/main" id="{7B4F28DD-78AB-4095-80A9-5C0DC3E0C31C}"/>
              </a:ext>
            </a:extLst>
          </p:cNvPr>
          <p:cNvSpPr>
            <a:spLocks noChangeArrowheads="1"/>
          </p:cNvSpPr>
          <p:nvPr/>
        </p:nvSpPr>
        <p:spPr bwMode="auto">
          <a:xfrm>
            <a:off x="6003635"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2400"/>
          </a:p>
        </p:txBody>
      </p:sp>
      <p:sp>
        <p:nvSpPr>
          <p:cNvPr id="185353" name="Rectangle 9">
            <a:extLst>
              <a:ext uri="{FF2B5EF4-FFF2-40B4-BE49-F238E27FC236}">
                <a16:creationId xmlns:a16="http://schemas.microsoft.com/office/drawing/2014/main" id="{72F9708D-90A7-46D8-992D-BCB606CEE00A}"/>
              </a:ext>
            </a:extLst>
          </p:cNvPr>
          <p:cNvSpPr>
            <a:spLocks noChangeArrowheads="1"/>
          </p:cNvSpPr>
          <p:nvPr/>
        </p:nvSpPr>
        <p:spPr bwMode="auto">
          <a:xfrm>
            <a:off x="6003635"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88419" name="Rectangle 3">
                <a:extLst>
                  <a:ext uri="{FF2B5EF4-FFF2-40B4-BE49-F238E27FC236}">
                    <a16:creationId xmlns:a16="http://schemas.microsoft.com/office/drawing/2014/main" id="{1615D0F8-9216-4D4C-9FE0-6994DD5F2600}"/>
                  </a:ext>
                </a:extLst>
              </p:cNvPr>
              <p:cNvSpPr>
                <a:spLocks noGrp="1" noChangeArrowheads="1"/>
              </p:cNvSpPr>
              <p:nvPr>
                <p:ph idx="1"/>
              </p:nvPr>
            </p:nvSpPr>
            <p:spPr>
              <a:xfrm>
                <a:off x="609600" y="381001"/>
                <a:ext cx="11049000" cy="5745163"/>
              </a:xfrm>
            </p:spPr>
            <p:txBody>
              <a:bodyPr>
                <a:normAutofit fontScale="92500"/>
              </a:bodyPr>
              <a:lstStyle/>
              <a:p>
                <a:pPr>
                  <a:buFontTx/>
                  <a:buNone/>
                </a:pPr>
                <a:r>
                  <a:rPr lang="zh-CN" altLang="en-US" sz="2800" b="1" dirty="0"/>
                  <a:t>例</a:t>
                </a:r>
                <a:r>
                  <a:rPr lang="en-US" altLang="zh-CN" sz="2800" b="1" dirty="0"/>
                  <a:t>1-13</a:t>
                </a:r>
                <a:r>
                  <a:rPr lang="en-US" altLang="zh-CN" sz="2800" dirty="0"/>
                  <a:t>  </a:t>
                </a:r>
                <a:r>
                  <a:rPr lang="zh-CN" altLang="en-US" sz="2800" dirty="0"/>
                  <a:t>设系统的状态空间表达式为</a:t>
                </a:r>
              </a:p>
              <a:p>
                <a:pPr>
                  <a:buNone/>
                </a:pPr>
                <a14:m>
                  <m:oMathPara xmlns:m="http://schemas.openxmlformats.org/officeDocument/2006/math">
                    <m:oMathParaPr>
                      <m:jc m:val="centerGroup"/>
                    </m:oMathParaPr>
                    <m:oMath xmlns:m="http://schemas.openxmlformats.org/officeDocument/2006/math">
                      <m:d>
                        <m:dPr>
                          <m:begChr m:val="["/>
                          <m:endChr m:val="]"/>
                          <m:ctrlPr>
                            <a:rPr lang="zh-CN" altLang="en-US" sz="2800" i="1">
                              <a:solidFill>
                                <a:srgbClr val="000000"/>
                              </a:solidFill>
                              <a:latin typeface="Cambria Math" panose="02040503050406030204" pitchFamily="18" charset="0"/>
                            </a:rPr>
                          </m:ctrlPr>
                        </m:dPr>
                        <m:e>
                          <m:eqArr>
                            <m:eqArrPr>
                              <m:ctrlPr>
                                <a:rPr lang="zh-CN" altLang="en-US" sz="2800" i="1">
                                  <a:solidFill>
                                    <a:srgbClr val="000000"/>
                                  </a:solidFill>
                                  <a:latin typeface="Cambria Math" panose="02040503050406030204" pitchFamily="18" charset="0"/>
                                </a:rPr>
                              </m:ctrlPr>
                            </m:eqArrPr>
                            <m:e>
                              <m:r>
                                <a:rPr lang="zh-CN" altLang="en-US" sz="2800" i="1">
                                  <a:solidFill>
                                    <a:srgbClr val="000000"/>
                                  </a:solidFill>
                                  <a:latin typeface="Cambria Math" panose="02040503050406030204" pitchFamily="18" charset="0"/>
                                </a:rPr>
                                <m:t>&amp;</m:t>
                              </m:r>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𝑥</m:t>
                                      </m:r>
                                    </m:e>
                                  </m:acc>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e>
                            <m:e>
                              <m:r>
                                <a:rPr lang="zh-CN" altLang="en-US" sz="2800" i="1">
                                  <a:solidFill>
                                    <a:srgbClr val="000000"/>
                                  </a:solidFill>
                                  <a:latin typeface="Cambria Math" panose="02040503050406030204" pitchFamily="18" charset="0"/>
                                </a:rPr>
                                <m:t>&amp;</m:t>
                              </m:r>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𝑥</m:t>
                                      </m:r>
                                    </m:e>
                                  </m:acc>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e>
                          </m:eqArr>
                        </m:e>
                      </m:d>
                      <m:r>
                        <a:rPr lang="zh-CN" altLang="en-US" sz="2800" i="1">
                          <a:solidFill>
                            <a:srgbClr val="000000"/>
                          </a:solidFill>
                          <a:latin typeface="Cambria Math" panose="02040503050406030204" pitchFamily="18" charset="0"/>
                        </a:rPr>
                        <m:t>=</m:t>
                      </m:r>
                      <m:d>
                        <m:dPr>
                          <m:begChr m:val="["/>
                          <m:endChr m:val="]"/>
                          <m:ctrlPr>
                            <a:rPr lang="zh-CN" altLang="en-US" sz="2800" i="1">
                              <a:solidFill>
                                <a:srgbClr val="000000"/>
                              </a:solidFill>
                              <a:latin typeface="Cambria Math" panose="02040503050406030204" pitchFamily="18" charset="0"/>
                            </a:rPr>
                          </m:ctrlPr>
                        </m:dPr>
                        <m:e>
                          <m:eqArr>
                            <m:eqArrPr>
                              <m:ctrlPr>
                                <a:rPr lang="zh-CN" altLang="en-US" sz="2800" i="1">
                                  <a:solidFill>
                                    <a:srgbClr val="000000"/>
                                  </a:solidFill>
                                  <a:latin typeface="Cambria Math" panose="02040503050406030204" pitchFamily="18" charset="0"/>
                                </a:rPr>
                              </m:ctrlPr>
                            </m:eqArrPr>
                            <m:e>
                              <m:r>
                                <a:rPr lang="zh-CN" altLang="en-US" sz="2800" i="1">
                                  <a:solidFill>
                                    <a:srgbClr val="000000"/>
                                  </a:solidFill>
                                  <a:latin typeface="Cambria Math" panose="02040503050406030204" pitchFamily="18" charset="0"/>
                                </a:rPr>
                                <m:t>&amp;0	</m:t>
                              </m:r>
                              <m:r>
                                <a:rPr lang="en-US" altLang="zh-CN" sz="2800" b="0" i="1" smtClean="0">
                                  <a:solidFill>
                                    <a:srgbClr val="000000"/>
                                  </a:solidFill>
                                  <a:latin typeface="Cambria Math" panose="02040503050406030204" pitchFamily="18" charset="0"/>
                                </a:rPr>
                                <m:t>           </m:t>
                              </m:r>
                              <m:r>
                                <a:rPr lang="zh-CN" altLang="en-US" sz="2800" i="1">
                                  <a:solidFill>
                                    <a:srgbClr val="000000"/>
                                  </a:solidFill>
                                  <a:latin typeface="Cambria Math" panose="02040503050406030204" pitchFamily="18" charset="0"/>
                                </a:rPr>
                                <m:t>1</m:t>
                              </m:r>
                            </m:e>
                            <m:e>
                              <m:r>
                                <a:rPr lang="zh-CN" altLang="en-US" sz="2800" i="1">
                                  <a:solidFill>
                                    <a:srgbClr val="000000"/>
                                  </a:solidFill>
                                  <a:latin typeface="Cambria Math" panose="02040503050406030204" pitchFamily="18" charset="0"/>
                                </a:rPr>
                                <m:t>&amp;−2	</m:t>
                              </m:r>
                              <m:r>
                                <a:rPr lang="en-US" altLang="zh-CN" sz="2800" b="0" i="1" smtClean="0">
                                  <a:solidFill>
                                    <a:srgbClr val="000000"/>
                                  </a:solidFill>
                                  <a:latin typeface="Cambria Math" panose="02040503050406030204" pitchFamily="18" charset="0"/>
                                </a:rPr>
                                <m:t>  </m:t>
                              </m:r>
                              <m:r>
                                <a:rPr lang="zh-CN" altLang="en-US" sz="2800" i="1">
                                  <a:solidFill>
                                    <a:srgbClr val="000000"/>
                                  </a:solidFill>
                                  <a:latin typeface="Cambria Math" panose="02040503050406030204" pitchFamily="18" charset="0"/>
                                </a:rPr>
                                <m:t>−3</m:t>
                              </m:r>
                            </m:e>
                          </m:eqArr>
                        </m:e>
                      </m:d>
                      <m:d>
                        <m:dPr>
                          <m:begChr m:val="["/>
                          <m:endChr m:val="]"/>
                          <m:ctrlPr>
                            <a:rPr lang="zh-CN" altLang="en-US" sz="2800" i="1">
                              <a:solidFill>
                                <a:srgbClr val="000000"/>
                              </a:solidFill>
                              <a:latin typeface="Cambria Math" panose="02040503050406030204" pitchFamily="18" charset="0"/>
                            </a:rPr>
                          </m:ctrlPr>
                        </m:dPr>
                        <m:e>
                          <m:eqArr>
                            <m:eqArrPr>
                              <m:ctrlPr>
                                <a:rPr lang="zh-CN" altLang="en-US" sz="2800" i="1">
                                  <a:solidFill>
                                    <a:srgbClr val="000000"/>
                                  </a:solidFill>
                                  <a:latin typeface="Cambria Math" panose="02040503050406030204" pitchFamily="18" charset="0"/>
                                </a:rPr>
                              </m:ctrlPr>
                            </m:eqArrPr>
                            <m:e>
                              <m:r>
                                <a:rPr lang="zh-CN" altLang="en-US" sz="2800" i="1">
                                  <a:solidFill>
                                    <a:srgbClr val="000000"/>
                                  </a:solidFill>
                                  <a:latin typeface="Cambria Math" panose="02040503050406030204" pitchFamily="18" charset="0"/>
                                </a:rPr>
                                <m:t>&amp;</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e>
                            <m:e>
                              <m:r>
                                <a:rPr lang="zh-CN" altLang="en-US" sz="2800" i="1">
                                  <a:solidFill>
                                    <a:srgbClr val="000000"/>
                                  </a:solidFill>
                                  <a:latin typeface="Cambria Math" panose="02040503050406030204" pitchFamily="18" charset="0"/>
                                </a:rPr>
                                <m:t>&amp;</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e>
                          </m:eqArr>
                        </m:e>
                      </m:d>
                      <m:r>
                        <a:rPr lang="zh-CN" altLang="en-US" sz="2800" i="1">
                          <a:solidFill>
                            <a:srgbClr val="000000"/>
                          </a:solidFill>
                          <a:latin typeface="Cambria Math" panose="02040503050406030204" pitchFamily="18" charset="0"/>
                        </a:rPr>
                        <m:t>+</m:t>
                      </m:r>
                      <m:d>
                        <m:dPr>
                          <m:begChr m:val="["/>
                          <m:endChr m:val="]"/>
                          <m:ctrlPr>
                            <a:rPr lang="zh-CN" altLang="en-US" sz="2800" i="1">
                              <a:solidFill>
                                <a:srgbClr val="000000"/>
                              </a:solidFill>
                              <a:latin typeface="Cambria Math" panose="02040503050406030204" pitchFamily="18" charset="0"/>
                            </a:rPr>
                          </m:ctrlPr>
                        </m:dPr>
                        <m:e>
                          <m:eqArr>
                            <m:eqArrPr>
                              <m:ctrlPr>
                                <a:rPr lang="zh-CN" altLang="en-US" sz="2800" i="1" smtClean="0">
                                  <a:solidFill>
                                    <a:srgbClr val="000000"/>
                                  </a:solidFill>
                                  <a:latin typeface="Cambria Math" panose="02040503050406030204" pitchFamily="18" charset="0"/>
                                </a:rPr>
                              </m:ctrlPr>
                            </m:eqArrPr>
                            <m:e>
                              <m:r>
                                <a:rPr lang="zh-CN" altLang="en-US" sz="2800" i="1">
                                  <a:solidFill>
                                    <a:srgbClr val="000000"/>
                                  </a:solidFill>
                                  <a:latin typeface="Cambria Math" panose="02040503050406030204" pitchFamily="18" charset="0"/>
                                </a:rPr>
                                <m:t>&amp;1</m:t>
                              </m:r>
                            </m:e>
                            <m:e>
                              <m:r>
                                <a:rPr lang="zh-CN" altLang="en-US" sz="2800" i="1">
                                  <a:solidFill>
                                    <a:srgbClr val="000000"/>
                                  </a:solidFill>
                                  <a:latin typeface="Cambria Math" panose="02040503050406030204" pitchFamily="18" charset="0"/>
                                </a:rPr>
                                <m:t>&amp;2</m:t>
                              </m:r>
                            </m:e>
                          </m:eqArr>
                        </m:e>
                      </m:d>
                      <m:r>
                        <a:rPr lang="zh-CN" altLang="en-US" sz="2800" i="1">
                          <a:solidFill>
                            <a:srgbClr val="000000"/>
                          </a:solidFill>
                          <a:latin typeface="Cambria Math" panose="02040503050406030204" pitchFamily="18" charset="0"/>
                        </a:rPr>
                        <m:t>𝑢</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oMath>
                    <m:oMath xmlns:m="http://schemas.openxmlformats.org/officeDocument/2006/math">
                      <m:r>
                        <a:rPr lang="zh-CN" altLang="en-US" sz="2800" i="1">
                          <a:solidFill>
                            <a:srgbClr val="000000"/>
                          </a:solidFill>
                          <a:latin typeface="Cambria Math" panose="02040503050406030204" pitchFamily="18" charset="0"/>
                        </a:rPr>
                        <m:t>𝑦</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3 0]</m:t>
                      </m:r>
                      <m:d>
                        <m:dPr>
                          <m:begChr m:val="["/>
                          <m:endChr m:val="]"/>
                          <m:ctrlPr>
                            <a:rPr lang="zh-CN" altLang="en-US" sz="2800" i="1">
                              <a:solidFill>
                                <a:srgbClr val="000000"/>
                              </a:solidFill>
                              <a:latin typeface="Cambria Math" panose="02040503050406030204" pitchFamily="18" charset="0"/>
                            </a:rPr>
                          </m:ctrlPr>
                        </m:dPr>
                        <m:e>
                          <m:eqArr>
                            <m:eqArrPr>
                              <m:ctrlPr>
                                <a:rPr lang="zh-CN" altLang="en-US" sz="2800" i="1">
                                  <a:solidFill>
                                    <a:srgbClr val="000000"/>
                                  </a:solidFill>
                                  <a:latin typeface="Cambria Math" panose="02040503050406030204" pitchFamily="18" charset="0"/>
                                </a:rPr>
                              </m:ctrlPr>
                            </m:eqArrPr>
                            <m:e>
                              <m:r>
                                <a:rPr lang="zh-CN" altLang="en-US" sz="2800" i="1">
                                  <a:solidFill>
                                    <a:srgbClr val="000000"/>
                                  </a:solidFill>
                                  <a:latin typeface="Cambria Math" panose="02040503050406030204" pitchFamily="18" charset="0"/>
                                </a:rPr>
                                <m:t>&amp;</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e>
                            <m:e>
                              <m:r>
                                <a:rPr lang="zh-CN" altLang="en-US" sz="2800" i="1">
                                  <a:solidFill>
                                    <a:srgbClr val="000000"/>
                                  </a:solidFill>
                                  <a:latin typeface="Cambria Math" panose="02040503050406030204" pitchFamily="18" charset="0"/>
                                </a:rPr>
                                <m:t>&amp;</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e>
                          </m:eqArr>
                        </m:e>
                      </m:d>
                    </m:oMath>
                  </m:oMathPara>
                </a14:m>
                <a:endParaRPr lang="zh-CN" altLang="en-US" dirty="0"/>
              </a:p>
              <a:p>
                <a:pPr>
                  <a:buNone/>
                </a:pPr>
                <a:r>
                  <a:rPr lang="zh-CN" altLang="en-US" sz="2800" dirty="0"/>
                  <a:t>若取线性变换阵</a:t>
                </a:r>
                <a14:m>
                  <m:oMath xmlns:m="http://schemas.openxmlformats.org/officeDocument/2006/math">
                    <m:r>
                      <a:rPr lang="zh-CN" altLang="en-US" sz="2800" b="1" i="1">
                        <a:solidFill>
                          <a:srgbClr val="000000"/>
                        </a:solidFill>
                        <a:latin typeface="Cambria Math" panose="02040503050406030204" pitchFamily="18" charset="0"/>
                      </a:rPr>
                      <m:t>𝑷</m:t>
                    </m:r>
                    <m:r>
                      <a:rPr lang="zh-CN" altLang="en-US" sz="2800" i="1">
                        <a:solidFill>
                          <a:srgbClr val="000000"/>
                        </a:solidFill>
                        <a:latin typeface="Cambria Math" panose="02040503050406030204" pitchFamily="18" charset="0"/>
                      </a:rPr>
                      <m:t>=</m:t>
                    </m:r>
                    <m:d>
                      <m:dPr>
                        <m:begChr m:val="["/>
                        <m:endChr m:val="]"/>
                        <m:ctrlPr>
                          <a:rPr lang="zh-CN" altLang="en-US" sz="2800" i="1">
                            <a:solidFill>
                              <a:srgbClr val="000000"/>
                            </a:solidFill>
                            <a:latin typeface="Cambria Math" panose="02040503050406030204" pitchFamily="18" charset="0"/>
                          </a:rPr>
                        </m:ctrlPr>
                      </m:dPr>
                      <m:e>
                        <m:eqArr>
                          <m:eqArrPr>
                            <m:ctrlPr>
                              <a:rPr lang="zh-CN" altLang="en-US" sz="2800" i="1">
                                <a:solidFill>
                                  <a:srgbClr val="000000"/>
                                </a:solidFill>
                                <a:latin typeface="Cambria Math" panose="02040503050406030204" pitchFamily="18" charset="0"/>
                              </a:rPr>
                            </m:ctrlPr>
                          </m:eqArrPr>
                          <m:e>
                            <m:r>
                              <a:rPr lang="zh-CN" altLang="en-US" sz="2800" i="1">
                                <a:solidFill>
                                  <a:srgbClr val="000000"/>
                                </a:solidFill>
                                <a:latin typeface="Cambria Math" panose="02040503050406030204" pitchFamily="18" charset="0"/>
                              </a:rPr>
                              <m:t>&amp;1	</m:t>
                            </m:r>
                            <m:r>
                              <a:rPr lang="en-US" altLang="zh-CN" sz="2800" i="1">
                                <a:solidFill>
                                  <a:srgbClr val="000000"/>
                                </a:solidFill>
                                <a:latin typeface="Cambria Math" panose="02040503050406030204" pitchFamily="18" charset="0"/>
                              </a:rPr>
                              <m:t>    </m:t>
                            </m:r>
                            <m:r>
                              <a:rPr lang="en-US" altLang="zh-CN" sz="2800" b="0" i="1" smtClean="0">
                                <a:solidFill>
                                  <a:srgbClr val="000000"/>
                                </a:solidFill>
                                <a:latin typeface="Cambria Math" panose="02040503050406030204" pitchFamily="18" charset="0"/>
                              </a:rPr>
                              <m:t>  </m:t>
                            </m:r>
                            <m:r>
                              <a:rPr lang="en-US" altLang="zh-CN" sz="2800" i="1">
                                <a:solidFill>
                                  <a:srgbClr val="000000"/>
                                </a:solidFill>
                                <a:latin typeface="Cambria Math" panose="02040503050406030204" pitchFamily="18" charset="0"/>
                              </a:rPr>
                              <m:t> </m:t>
                            </m:r>
                            <m:r>
                              <a:rPr lang="zh-CN" altLang="en-US" sz="2800" i="1">
                                <a:solidFill>
                                  <a:srgbClr val="000000"/>
                                </a:solidFill>
                                <a:latin typeface="Cambria Math" panose="02040503050406030204" pitchFamily="18" charset="0"/>
                              </a:rPr>
                              <m:t>1</m:t>
                            </m:r>
                          </m:e>
                          <m:e>
                            <m:r>
                              <a:rPr lang="zh-CN" altLang="en-US" sz="2800" i="1">
                                <a:solidFill>
                                  <a:srgbClr val="000000"/>
                                </a:solidFill>
                                <a:latin typeface="Cambria Math" panose="02040503050406030204" pitchFamily="18" charset="0"/>
                              </a:rPr>
                              <m:t>&amp;1	</m:t>
                            </m:r>
                            <m:r>
                              <a:rPr lang="en-US" altLang="zh-CN" sz="2800" b="0" i="1" smtClean="0">
                                <a:solidFill>
                                  <a:srgbClr val="000000"/>
                                </a:solidFill>
                                <a:latin typeface="Cambria Math" panose="02040503050406030204" pitchFamily="18" charset="0"/>
                              </a:rPr>
                              <m:t>  </m:t>
                            </m:r>
                            <m:r>
                              <a:rPr lang="zh-CN" altLang="en-US" sz="2800" i="1">
                                <a:solidFill>
                                  <a:srgbClr val="000000"/>
                                </a:solidFill>
                                <a:latin typeface="Cambria Math" panose="02040503050406030204" pitchFamily="18" charset="0"/>
                              </a:rPr>
                              <m:t>−1</m:t>
                            </m:r>
                          </m:e>
                        </m:eqArr>
                      </m:e>
                    </m:d>
                  </m:oMath>
                </a14:m>
                <a:r>
                  <a:rPr lang="zh-CN" altLang="en-US" sz="2800" dirty="0"/>
                  <a:t>，设新的状态变量为</a:t>
                </a:r>
                <a14:m>
                  <m:oMath xmlns:m="http://schemas.openxmlformats.org/officeDocument/2006/math">
                    <m:acc>
                      <m:accPr>
                        <m:chr m:val="̃"/>
                        <m:ctrlPr>
                          <a:rPr lang="zh-CN" altLang="en-US" sz="2800" b="1" i="1">
                            <a:solidFill>
                              <a:srgbClr val="000000"/>
                            </a:solidFill>
                            <a:latin typeface="Cambria Math" panose="02040503050406030204" pitchFamily="18" charset="0"/>
                          </a:rPr>
                        </m:ctrlPr>
                      </m:accPr>
                      <m:e>
                        <m:r>
                          <a:rPr lang="zh-CN" altLang="en-US" sz="2800" b="1" i="1">
                            <a:solidFill>
                              <a:srgbClr val="000000"/>
                            </a:solidFill>
                            <a:latin typeface="Cambria Math" panose="02040503050406030204" pitchFamily="18" charset="0"/>
                          </a:rPr>
                          <m:t>𝒙</m:t>
                        </m:r>
                      </m:e>
                    </m:acc>
                    <m:r>
                      <a:rPr lang="zh-CN" altLang="en-US" sz="2800" i="1">
                        <a:solidFill>
                          <a:srgbClr val="000000"/>
                        </a:solidFill>
                        <a:latin typeface="Cambria Math" panose="02040503050406030204" pitchFamily="18" charset="0"/>
                      </a:rPr>
                      <m:t>=</m:t>
                    </m:r>
                    <m:sSup>
                      <m:sSupPr>
                        <m:ctrlPr>
                          <a:rPr lang="zh-CN" altLang="en-US" sz="2800" i="1">
                            <a:solidFill>
                              <a:srgbClr val="000000"/>
                            </a:solidFill>
                            <a:latin typeface="Cambria Math" panose="02040503050406030204" pitchFamily="18" charset="0"/>
                          </a:rPr>
                        </m:ctrlPr>
                      </m:sSupPr>
                      <m:e>
                        <m:r>
                          <a:rPr lang="zh-CN" altLang="en-US" sz="2800" b="1" i="1">
                            <a:solidFill>
                              <a:srgbClr val="000000"/>
                            </a:solidFill>
                            <a:latin typeface="Cambria Math" panose="02040503050406030204" pitchFamily="18" charset="0"/>
                          </a:rPr>
                          <m:t>𝑷</m:t>
                        </m:r>
                      </m:e>
                      <m:sup>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𝟏</m:t>
                        </m:r>
                      </m:sup>
                    </m:sSup>
                    <m:r>
                      <a:rPr lang="zh-CN" altLang="en-US" sz="2800" b="1" i="1">
                        <a:solidFill>
                          <a:srgbClr val="000000"/>
                        </a:solidFill>
                        <a:latin typeface="Cambria Math" panose="02040503050406030204" pitchFamily="18" charset="0"/>
                      </a:rPr>
                      <m:t>𝒙</m:t>
                    </m:r>
                  </m:oMath>
                </a14:m>
                <a:r>
                  <a:rPr lang="zh-CN" altLang="en-US" sz="2800" dirty="0"/>
                  <a:t>，则有</a:t>
                </a:r>
                <a:endParaRPr lang="en-US" altLang="zh-CN" sz="2800" dirty="0"/>
              </a:p>
              <a:p>
                <a:pPr>
                  <a:buNone/>
                </a:pPr>
                <a14:m>
                  <m:oMathPara xmlns:m="http://schemas.openxmlformats.org/officeDocument/2006/math">
                    <m:oMathParaPr>
                      <m:jc m:val="centerGroup"/>
                    </m:oMathParaPr>
                    <m:oMath xmlns:m="http://schemas.openxmlformats.org/officeDocument/2006/math">
                      <m:d>
                        <m:dPr>
                          <m:begChr m:val="["/>
                          <m:endChr m:val="]"/>
                          <m:ctrlPr>
                            <a:rPr lang="zh-CN" altLang="en-US" sz="2800" i="1">
                              <a:solidFill>
                                <a:srgbClr val="000000"/>
                              </a:solidFill>
                              <a:latin typeface="Cambria Math" panose="02040503050406030204" pitchFamily="18" charset="0"/>
                            </a:rPr>
                          </m:ctrlPr>
                        </m:dPr>
                        <m:e>
                          <m:eqArr>
                            <m:eqArrPr>
                              <m:ctrlPr>
                                <a:rPr lang="zh-CN" altLang="en-US" sz="2800" i="1">
                                  <a:solidFill>
                                    <a:srgbClr val="000000"/>
                                  </a:solidFill>
                                  <a:latin typeface="Cambria Math" panose="02040503050406030204" pitchFamily="18" charset="0"/>
                                </a:rPr>
                              </m:ctrlPr>
                            </m:eqArrPr>
                            <m:e>
                              <m:r>
                                <a:rPr lang="zh-CN" altLang="en-US" sz="2800" i="1">
                                  <a:solidFill>
                                    <a:srgbClr val="000000"/>
                                  </a:solidFill>
                                  <a:latin typeface="Cambria Math" panose="02040503050406030204" pitchFamily="18" charset="0"/>
                                </a:rPr>
                                <m:t>&amp;</m:t>
                              </m:r>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𝑥</m:t>
                                      </m:r>
                                    </m:e>
                                  </m:acc>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e>
                            <m:e>
                              <m:r>
                                <a:rPr lang="zh-CN" altLang="en-US" sz="2800" i="1">
                                  <a:solidFill>
                                    <a:srgbClr val="000000"/>
                                  </a:solidFill>
                                  <a:latin typeface="Cambria Math" panose="02040503050406030204" pitchFamily="18" charset="0"/>
                                </a:rPr>
                                <m:t>&amp;</m:t>
                              </m:r>
                              <m:sSub>
                                <m:sSubPr>
                                  <m:ctrlPr>
                                    <a:rPr lang="zh-CN" altLang="en-US" sz="2800" i="1">
                                      <a:solidFill>
                                        <a:srgbClr val="000000"/>
                                      </a:solidFill>
                                      <a:latin typeface="Cambria Math" panose="02040503050406030204" pitchFamily="18" charset="0"/>
                                    </a:rPr>
                                  </m:ctrlPr>
                                </m:sSubPr>
                                <m:e>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𝑥</m:t>
                                      </m:r>
                                    </m:e>
                                  </m:acc>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e>
                          </m:eqArr>
                        </m:e>
                      </m:d>
                      <m:r>
                        <a:rPr lang="zh-CN" altLang="en-US" sz="2800" i="1">
                          <a:solidFill>
                            <a:srgbClr val="000000"/>
                          </a:solidFill>
                          <a:latin typeface="Cambria Math" panose="02040503050406030204" pitchFamily="18" charset="0"/>
                        </a:rPr>
                        <m:t>=</m:t>
                      </m:r>
                      <m:d>
                        <m:dPr>
                          <m:begChr m:val="["/>
                          <m:endChr m:val="]"/>
                          <m:ctrlPr>
                            <a:rPr lang="zh-CN" altLang="en-US" sz="2800" i="1">
                              <a:solidFill>
                                <a:srgbClr val="000000"/>
                              </a:solidFill>
                              <a:latin typeface="Cambria Math" panose="02040503050406030204" pitchFamily="18" charset="0"/>
                            </a:rPr>
                          </m:ctrlPr>
                        </m:dPr>
                        <m:e>
                          <m:eqArr>
                            <m:eqArrPr>
                              <m:ctrlPr>
                                <a:rPr lang="zh-CN" altLang="en-US" sz="2800" i="1">
                                  <a:solidFill>
                                    <a:srgbClr val="000000"/>
                                  </a:solidFill>
                                  <a:latin typeface="Cambria Math" panose="02040503050406030204" pitchFamily="18" charset="0"/>
                                </a:rPr>
                              </m:ctrlPr>
                            </m:eqArrPr>
                            <m:e>
                              <m:r>
                                <a:rPr lang="zh-CN" altLang="en-US" sz="2800" i="1">
                                  <a:solidFill>
                                    <a:srgbClr val="000000"/>
                                  </a:solidFill>
                                  <a:latin typeface="Cambria Math" panose="02040503050406030204" pitchFamily="18" charset="0"/>
                                </a:rPr>
                                <m:t>&amp;</m:t>
                              </m:r>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1</m:t>
                                  </m:r>
                                </m:num>
                                <m:den>
                                  <m:r>
                                    <a:rPr lang="zh-CN" altLang="en-US" sz="2800" i="1">
                                      <a:solidFill>
                                        <a:srgbClr val="000000"/>
                                      </a:solidFill>
                                      <a:latin typeface="Cambria Math" panose="02040503050406030204" pitchFamily="18" charset="0"/>
                                    </a:rPr>
                                    <m:t>2</m:t>
                                  </m:r>
                                </m:den>
                              </m:f>
                              <m:r>
                                <a:rPr lang="en-US" altLang="zh-CN" sz="2800" b="0" i="1" smtClean="0">
                                  <a:solidFill>
                                    <a:srgbClr val="000000"/>
                                  </a:solidFill>
                                  <a:latin typeface="Cambria Math" panose="02040503050406030204" pitchFamily="18" charset="0"/>
                                </a:rPr>
                                <m:t>         </m:t>
                              </m:r>
                              <m:r>
                                <a:rPr lang="zh-CN" altLang="en-US" sz="2800" i="1">
                                  <a:solidFill>
                                    <a:srgbClr val="000000"/>
                                  </a:solidFill>
                                  <a:latin typeface="Cambria Math" panose="02040503050406030204" pitchFamily="18" charset="0"/>
                                </a:rPr>
                                <m:t>	</m:t>
                              </m:r>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1</m:t>
                                  </m:r>
                                </m:num>
                                <m:den>
                                  <m:r>
                                    <a:rPr lang="zh-CN" altLang="en-US" sz="2800" i="1">
                                      <a:solidFill>
                                        <a:srgbClr val="000000"/>
                                      </a:solidFill>
                                      <a:latin typeface="Cambria Math" panose="02040503050406030204" pitchFamily="18" charset="0"/>
                                    </a:rPr>
                                    <m:t>2</m:t>
                                  </m:r>
                                </m:den>
                              </m:f>
                            </m:e>
                            <m:e>
                              <m:r>
                                <a:rPr lang="zh-CN" altLang="en-US" sz="2800" i="1">
                                  <a:solidFill>
                                    <a:srgbClr val="000000"/>
                                  </a:solidFill>
                                  <a:latin typeface="Cambria Math" panose="02040503050406030204" pitchFamily="18" charset="0"/>
                                </a:rPr>
                                <m:t>&amp;</m:t>
                              </m:r>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1</m:t>
                                  </m:r>
                                </m:num>
                                <m:den>
                                  <m:r>
                                    <a:rPr lang="zh-CN" altLang="en-US" sz="2800" i="1">
                                      <a:solidFill>
                                        <a:srgbClr val="000000"/>
                                      </a:solidFill>
                                      <a:latin typeface="Cambria Math" panose="02040503050406030204" pitchFamily="18" charset="0"/>
                                    </a:rPr>
                                    <m:t>2</m:t>
                                  </m:r>
                                </m:den>
                              </m:f>
                              <m:r>
                                <a:rPr lang="zh-CN" altLang="en-US" sz="2800" i="1">
                                  <a:solidFill>
                                    <a:srgbClr val="000000"/>
                                  </a:solidFill>
                                  <a:latin typeface="Cambria Math" panose="02040503050406030204" pitchFamily="18" charset="0"/>
                                </a:rPr>
                                <m:t>	</m:t>
                              </m:r>
                              <m:r>
                                <a:rPr lang="en-US" altLang="zh-CN" sz="2800" b="0" i="1" smtClean="0">
                                  <a:solidFill>
                                    <a:srgbClr val="000000"/>
                                  </a:solidFill>
                                  <a:latin typeface="Cambria Math" panose="02040503050406030204" pitchFamily="18" charset="0"/>
                                </a:rPr>
                                <m:t>    </m:t>
                              </m:r>
                              <m:r>
                                <a:rPr lang="zh-CN" altLang="en-US" sz="2800" i="1">
                                  <a:solidFill>
                                    <a:srgbClr val="000000"/>
                                  </a:solidFill>
                                  <a:latin typeface="Cambria Math" panose="02040503050406030204" pitchFamily="18" charset="0"/>
                                </a:rPr>
                                <m:t>−</m:t>
                              </m:r>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1</m:t>
                                  </m:r>
                                </m:num>
                                <m:den>
                                  <m:r>
                                    <a:rPr lang="zh-CN" altLang="en-US" sz="2800" i="1">
                                      <a:solidFill>
                                        <a:srgbClr val="000000"/>
                                      </a:solidFill>
                                      <a:latin typeface="Cambria Math" panose="02040503050406030204" pitchFamily="18" charset="0"/>
                                    </a:rPr>
                                    <m:t>2</m:t>
                                  </m:r>
                                </m:den>
                              </m:f>
                            </m:e>
                          </m:eqArr>
                        </m:e>
                      </m:d>
                      <m:d>
                        <m:dPr>
                          <m:begChr m:val="["/>
                          <m:endChr m:val="]"/>
                          <m:ctrlPr>
                            <a:rPr lang="zh-CN" altLang="en-US" sz="2800" i="1">
                              <a:solidFill>
                                <a:srgbClr val="000000"/>
                              </a:solidFill>
                              <a:latin typeface="Cambria Math" panose="02040503050406030204" pitchFamily="18" charset="0"/>
                            </a:rPr>
                          </m:ctrlPr>
                        </m:dPr>
                        <m:e>
                          <m:eqArr>
                            <m:eqArrPr>
                              <m:ctrlPr>
                                <a:rPr lang="zh-CN" altLang="en-US" sz="2800" i="1">
                                  <a:solidFill>
                                    <a:srgbClr val="000000"/>
                                  </a:solidFill>
                                  <a:latin typeface="Cambria Math" panose="02040503050406030204" pitchFamily="18" charset="0"/>
                                </a:rPr>
                              </m:ctrlPr>
                            </m:eqArrPr>
                            <m:e>
                              <m:r>
                                <a:rPr lang="zh-CN" altLang="en-US" sz="2800" i="1">
                                  <a:solidFill>
                                    <a:srgbClr val="000000"/>
                                  </a:solidFill>
                                  <a:latin typeface="Cambria Math" panose="02040503050406030204" pitchFamily="18" charset="0"/>
                                </a:rPr>
                                <m:t>&amp;</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e>
                            <m:e>
                              <m:r>
                                <a:rPr lang="zh-CN" altLang="en-US" sz="2800" i="1">
                                  <a:solidFill>
                                    <a:srgbClr val="000000"/>
                                  </a:solidFill>
                                  <a:latin typeface="Cambria Math" panose="02040503050406030204" pitchFamily="18" charset="0"/>
                                </a:rPr>
                                <m:t>&amp;</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e>
                          </m:eqArr>
                        </m:e>
                      </m:d>
                      <m:r>
                        <a:rPr lang="zh-CN" altLang="en-US" sz="2800" i="1">
                          <a:solidFill>
                            <a:srgbClr val="000000"/>
                          </a:solidFill>
                          <a:latin typeface="Cambria Math" panose="02040503050406030204" pitchFamily="18" charset="0"/>
                        </a:rPr>
                        <m:t>=</m:t>
                      </m:r>
                      <m:d>
                        <m:dPr>
                          <m:begChr m:val="["/>
                          <m:endChr m:val="]"/>
                          <m:ctrlPr>
                            <a:rPr lang="zh-CN" altLang="en-US" sz="2800" i="1">
                              <a:solidFill>
                                <a:srgbClr val="000000"/>
                              </a:solidFill>
                              <a:latin typeface="Cambria Math" panose="02040503050406030204" pitchFamily="18" charset="0"/>
                            </a:rPr>
                          </m:ctrlPr>
                        </m:dPr>
                        <m:e>
                          <m:eqArr>
                            <m:eqArrPr>
                              <m:ctrlPr>
                                <a:rPr lang="zh-CN" altLang="en-US" sz="2800" i="1">
                                  <a:solidFill>
                                    <a:srgbClr val="000000"/>
                                  </a:solidFill>
                                  <a:latin typeface="Cambria Math" panose="02040503050406030204" pitchFamily="18" charset="0"/>
                                </a:rPr>
                              </m:ctrlPr>
                            </m:eqArrPr>
                            <m:e>
                              <m:r>
                                <a:rPr lang="zh-CN" altLang="en-US" sz="2800" i="1">
                                  <a:solidFill>
                                    <a:srgbClr val="000000"/>
                                  </a:solidFill>
                                  <a:latin typeface="Cambria Math" panose="02040503050406030204" pitchFamily="18" charset="0"/>
                                </a:rPr>
                                <m:t>&amp;</m:t>
                              </m:r>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1</m:t>
                                  </m:r>
                                </m:num>
                                <m:den>
                                  <m:r>
                                    <a:rPr lang="zh-CN" altLang="en-US" sz="2800" i="1">
                                      <a:solidFill>
                                        <a:srgbClr val="000000"/>
                                      </a:solidFill>
                                      <a:latin typeface="Cambria Math" panose="02040503050406030204" pitchFamily="18" charset="0"/>
                                    </a:rPr>
                                    <m:t>2</m:t>
                                  </m:r>
                                </m:den>
                              </m:f>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1</m:t>
                                  </m:r>
                                </m:num>
                                <m:den>
                                  <m:r>
                                    <a:rPr lang="zh-CN" altLang="en-US" sz="2800" i="1">
                                      <a:solidFill>
                                        <a:srgbClr val="000000"/>
                                      </a:solidFill>
                                      <a:latin typeface="Cambria Math" panose="02040503050406030204" pitchFamily="18" charset="0"/>
                                    </a:rPr>
                                    <m:t>2</m:t>
                                  </m:r>
                                </m:den>
                              </m:f>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2</m:t>
                                  </m:r>
                                </m:sub>
                              </m:sSub>
                            </m:e>
                            <m:e>
                              <m:r>
                                <a:rPr lang="zh-CN" altLang="en-US" sz="2800" i="1">
                                  <a:solidFill>
                                    <a:srgbClr val="000000"/>
                                  </a:solidFill>
                                  <a:latin typeface="Cambria Math" panose="02040503050406030204" pitchFamily="18" charset="0"/>
                                </a:rPr>
                                <m:t>&amp;</m:t>
                              </m:r>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1</m:t>
                                  </m:r>
                                </m:num>
                                <m:den>
                                  <m:r>
                                    <a:rPr lang="zh-CN" altLang="en-US" sz="2800" i="1">
                                      <a:solidFill>
                                        <a:srgbClr val="000000"/>
                                      </a:solidFill>
                                      <a:latin typeface="Cambria Math" panose="02040503050406030204" pitchFamily="18" charset="0"/>
                                    </a:rPr>
                                    <m:t>2</m:t>
                                  </m:r>
                                </m:den>
                              </m:f>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1</m:t>
                                  </m:r>
                                </m:num>
                                <m:den>
                                  <m:r>
                                    <a:rPr lang="zh-CN" altLang="en-US" sz="2800" i="1">
                                      <a:solidFill>
                                        <a:srgbClr val="000000"/>
                                      </a:solidFill>
                                      <a:latin typeface="Cambria Math" panose="02040503050406030204" pitchFamily="18" charset="0"/>
                                    </a:rPr>
                                    <m:t>2</m:t>
                                  </m:r>
                                </m:den>
                              </m:f>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2</m:t>
                                  </m:r>
                                </m:sub>
                              </m:sSub>
                            </m:e>
                          </m:eqArr>
                        </m:e>
                      </m:d>
                    </m:oMath>
                  </m:oMathPara>
                </a14:m>
                <a:endParaRPr lang="zh-CN" altLang="en-US" sz="2800" dirty="0"/>
              </a:p>
              <a:p>
                <a:pPr>
                  <a:buFontTx/>
                  <a:buNone/>
                </a:pPr>
                <a:endParaRPr lang="zh-CN" altLang="en-US" sz="2800" dirty="0"/>
              </a:p>
            </p:txBody>
          </p:sp>
        </mc:Choice>
        <mc:Fallback xmlns="">
          <p:sp>
            <p:nvSpPr>
              <p:cNvPr id="188419" name="Rectangle 3">
                <a:extLst>
                  <a:ext uri="{FF2B5EF4-FFF2-40B4-BE49-F238E27FC236}">
                    <a16:creationId xmlns:a16="http://schemas.microsoft.com/office/drawing/2014/main" id="{1615D0F8-9216-4D4C-9FE0-6994DD5F2600}"/>
                  </a:ext>
                </a:extLst>
              </p:cNvPr>
              <p:cNvSpPr>
                <a:spLocks noGrp="1" noRot="1" noChangeAspect="1" noMove="1" noResize="1" noEditPoints="1" noAdjustHandles="1" noChangeArrowheads="1" noChangeShapeType="1" noTextEdit="1"/>
              </p:cNvSpPr>
              <p:nvPr>
                <p:ph idx="1"/>
              </p:nvPr>
            </p:nvSpPr>
            <p:spPr>
              <a:xfrm>
                <a:off x="609600" y="381001"/>
                <a:ext cx="11049000" cy="5745163"/>
              </a:xfrm>
              <a:blipFill>
                <a:blip r:embed="rId2"/>
                <a:stretch>
                  <a:fillRect t="-318"/>
                </a:stretch>
              </a:blipFill>
            </p:spPr>
            <p:txBody>
              <a:bodyPr/>
              <a:lstStyle/>
              <a:p>
                <a:r>
                  <a:rPr lang="zh-CN" altLang="en-US">
                    <a:noFill/>
                  </a:rPr>
                  <a:t> </a:t>
                </a:r>
              </a:p>
            </p:txBody>
          </p:sp>
        </mc:Fallback>
      </mc:AlternateContent>
      <p:sp>
        <p:nvSpPr>
          <p:cNvPr id="9" name="灯片编号占位符 5">
            <a:extLst>
              <a:ext uri="{FF2B5EF4-FFF2-40B4-BE49-F238E27FC236}">
                <a16:creationId xmlns:a16="http://schemas.microsoft.com/office/drawing/2014/main" id="{F5ED2813-B215-4FAE-8E6F-8D1690AC97AE}"/>
              </a:ext>
            </a:extLst>
          </p:cNvPr>
          <p:cNvSpPr>
            <a:spLocks noGrp="1"/>
          </p:cNvSpPr>
          <p:nvPr>
            <p:ph type="sldNum" sz="quarter" idx="12"/>
          </p:nvPr>
        </p:nvSpPr>
        <p:spPr/>
        <p:txBody>
          <a:bodyPr/>
          <a:lstStyle/>
          <a:p>
            <a:fld id="{01D50D17-3E5C-4E7D-888E-0A32E58856D2}" type="slidenum">
              <a:rPr lang="en-US" altLang="zh-CN"/>
              <a:pPr/>
              <a:t>87</a:t>
            </a:fld>
            <a:endParaRPr lang="en-US" altLang="zh-CN"/>
          </a:p>
        </p:txBody>
      </p:sp>
      <p:sp>
        <p:nvSpPr>
          <p:cNvPr id="188421" name="Rectangle 5">
            <a:extLst>
              <a:ext uri="{FF2B5EF4-FFF2-40B4-BE49-F238E27FC236}">
                <a16:creationId xmlns:a16="http://schemas.microsoft.com/office/drawing/2014/main" id="{768D7A2C-7C1C-465E-B373-E45DE7FDDBA0}"/>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88423" name="Rectangle 7">
            <a:extLst>
              <a:ext uri="{FF2B5EF4-FFF2-40B4-BE49-F238E27FC236}">
                <a16:creationId xmlns:a16="http://schemas.microsoft.com/office/drawing/2014/main" id="{1A332EAE-5643-4D90-AE11-8A87EF72864E}"/>
              </a:ext>
            </a:extLst>
          </p:cNvPr>
          <p:cNvSpPr>
            <a:spLocks noChangeArrowheads="1"/>
          </p:cNvSpPr>
          <p:nvPr/>
        </p:nvSpPr>
        <p:spPr bwMode="auto">
          <a:xfrm>
            <a:off x="6003635" y="287723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89443" name="Rectangle 3">
                <a:extLst>
                  <a:ext uri="{FF2B5EF4-FFF2-40B4-BE49-F238E27FC236}">
                    <a16:creationId xmlns:a16="http://schemas.microsoft.com/office/drawing/2014/main" id="{6B20453B-B312-43F7-AD85-DFC14C74EC26}"/>
                  </a:ext>
                </a:extLst>
              </p:cNvPr>
              <p:cNvSpPr>
                <a:spLocks noGrp="1" noChangeArrowheads="1"/>
              </p:cNvSpPr>
              <p:nvPr>
                <p:ph idx="1"/>
              </p:nvPr>
            </p:nvSpPr>
            <p:spPr>
              <a:xfrm>
                <a:off x="609600" y="381001"/>
                <a:ext cx="10210800" cy="5745163"/>
              </a:xfrm>
            </p:spPr>
            <p:txBody>
              <a:bodyPr/>
              <a:lstStyle/>
              <a:p>
                <a:pPr>
                  <a:lnSpc>
                    <a:spcPct val="120000"/>
                  </a:lnSpc>
                  <a:buFontTx/>
                  <a:buNone/>
                </a:pPr>
                <a:r>
                  <a:rPr lang="zh-CN" altLang="en-US" sz="2800" dirty="0"/>
                  <a:t>在新状态变量下，系统状态空间表达式为</a:t>
                </a:r>
                <a:endParaRPr lang="en-US" altLang="zh-CN" sz="2800" dirty="0"/>
              </a:p>
              <a:p>
                <a:pPr>
                  <a:buNone/>
                </a:pPr>
                <a14:m>
                  <m:oMathPara xmlns:m="http://schemas.openxmlformats.org/officeDocument/2006/math">
                    <m:oMathParaPr>
                      <m:jc m:val="centerGroup"/>
                    </m:oMathParaPr>
                    <m:oMath xmlns:m="http://schemas.openxmlformats.org/officeDocument/2006/math">
                      <m:acc>
                        <m:accPr>
                          <m:chr m:val="̇"/>
                          <m:ctrlPr>
                            <a:rPr lang="zh-CN" altLang="en-US" sz="2800" b="1" i="1">
                              <a:solidFill>
                                <a:srgbClr val="000000"/>
                              </a:solidFill>
                              <a:latin typeface="Cambria Math" panose="02040503050406030204" pitchFamily="18" charset="0"/>
                            </a:rPr>
                          </m:ctrlPr>
                        </m:accPr>
                        <m:e>
                          <m:acc>
                            <m:accPr>
                              <m:chr m:val="̃"/>
                              <m:ctrlPr>
                                <a:rPr lang="zh-CN" altLang="en-US" sz="2800" b="1" i="1">
                                  <a:solidFill>
                                    <a:srgbClr val="000000"/>
                                  </a:solidFill>
                                  <a:latin typeface="Cambria Math" panose="02040503050406030204" pitchFamily="18" charset="0"/>
                                </a:rPr>
                              </m:ctrlPr>
                            </m:accPr>
                            <m:e>
                              <m:r>
                                <a:rPr lang="zh-CN" altLang="en-US" sz="2800" b="1" i="1">
                                  <a:solidFill>
                                    <a:srgbClr val="000000"/>
                                  </a:solidFill>
                                  <a:latin typeface="Cambria Math" panose="02040503050406030204" pitchFamily="18" charset="0"/>
                                </a:rPr>
                                <m:t>𝒙</m:t>
                              </m:r>
                            </m:e>
                          </m:acc>
                        </m:e>
                      </m:acc>
                      <m:r>
                        <a:rPr lang="zh-CN" altLang="en-US" sz="2800" i="1">
                          <a:solidFill>
                            <a:srgbClr val="000000"/>
                          </a:solidFill>
                          <a:latin typeface="Cambria Math" panose="02040503050406030204" pitchFamily="18" charset="0"/>
                        </a:rPr>
                        <m:t>=</m:t>
                      </m:r>
                      <m:sSup>
                        <m:sSupPr>
                          <m:ctrlPr>
                            <a:rPr lang="zh-CN" altLang="en-US" sz="2800" i="1">
                              <a:solidFill>
                                <a:srgbClr val="000000"/>
                              </a:solidFill>
                              <a:latin typeface="Cambria Math" panose="02040503050406030204" pitchFamily="18" charset="0"/>
                            </a:rPr>
                          </m:ctrlPr>
                        </m:sSupPr>
                        <m:e>
                          <m:r>
                            <a:rPr lang="zh-CN" altLang="en-US" sz="2800" b="1" i="1">
                              <a:solidFill>
                                <a:srgbClr val="000000"/>
                              </a:solidFill>
                              <a:latin typeface="Cambria Math" panose="02040503050406030204" pitchFamily="18" charset="0"/>
                            </a:rPr>
                            <m:t>𝑷</m:t>
                          </m:r>
                        </m:e>
                        <m:sup>
                          <m:r>
                            <a:rPr lang="zh-CN" altLang="en-US" sz="2800" i="1">
                              <a:solidFill>
                                <a:srgbClr val="000000"/>
                              </a:solidFill>
                              <a:latin typeface="Cambria Math" panose="02040503050406030204" pitchFamily="18" charset="0"/>
                            </a:rPr>
                            <m:t>−</m:t>
                          </m:r>
                          <m:r>
                            <a:rPr lang="zh-CN" altLang="en-US" sz="2800">
                              <a:solidFill>
                                <a:srgbClr val="000000"/>
                              </a:solidFill>
                              <a:latin typeface="Cambria Math" panose="02040503050406030204" pitchFamily="18" charset="0"/>
                            </a:rPr>
                            <m:t>1</m:t>
                          </m:r>
                        </m:sup>
                      </m:sSup>
                      <m:r>
                        <a:rPr lang="zh-CN" altLang="en-US" sz="2800" b="1" i="1">
                          <a:solidFill>
                            <a:srgbClr val="000000"/>
                          </a:solidFill>
                          <a:latin typeface="Cambria Math" panose="02040503050406030204" pitchFamily="18" charset="0"/>
                        </a:rPr>
                        <m:t>𝑨𝑷</m:t>
                      </m:r>
                      <m:acc>
                        <m:accPr>
                          <m:chr m:val="̃"/>
                          <m:ctrlPr>
                            <a:rPr lang="zh-CN" altLang="en-US" sz="2800" b="1" i="1">
                              <a:solidFill>
                                <a:srgbClr val="000000"/>
                              </a:solidFill>
                              <a:latin typeface="Cambria Math" panose="02040503050406030204" pitchFamily="18" charset="0"/>
                            </a:rPr>
                          </m:ctrlPr>
                        </m:accPr>
                        <m:e>
                          <m:r>
                            <a:rPr lang="zh-CN" altLang="en-US" sz="2800" b="1" i="1">
                              <a:solidFill>
                                <a:srgbClr val="000000"/>
                              </a:solidFill>
                              <a:latin typeface="Cambria Math" panose="02040503050406030204" pitchFamily="18" charset="0"/>
                            </a:rPr>
                            <m:t>𝒙</m:t>
                          </m:r>
                        </m:e>
                      </m:acc>
                      <m:r>
                        <a:rPr lang="zh-CN" altLang="en-US" sz="2800" i="1">
                          <a:solidFill>
                            <a:srgbClr val="000000"/>
                          </a:solidFill>
                          <a:latin typeface="Cambria Math" panose="02040503050406030204" pitchFamily="18" charset="0"/>
                        </a:rPr>
                        <m:t>+</m:t>
                      </m:r>
                      <m:sSup>
                        <m:sSupPr>
                          <m:ctrlPr>
                            <a:rPr lang="zh-CN" altLang="en-US" sz="2800" i="1">
                              <a:solidFill>
                                <a:srgbClr val="000000"/>
                              </a:solidFill>
                              <a:latin typeface="Cambria Math" panose="02040503050406030204" pitchFamily="18" charset="0"/>
                            </a:rPr>
                          </m:ctrlPr>
                        </m:sSupPr>
                        <m:e>
                          <m:r>
                            <a:rPr lang="zh-CN" altLang="en-US" sz="2800" b="1" i="1">
                              <a:solidFill>
                                <a:srgbClr val="000000"/>
                              </a:solidFill>
                              <a:latin typeface="Cambria Math" panose="02040503050406030204" pitchFamily="18" charset="0"/>
                            </a:rPr>
                            <m:t>𝑷</m:t>
                          </m:r>
                        </m:e>
                        <m:sup>
                          <m:r>
                            <a:rPr lang="zh-CN" altLang="en-US" sz="2800" i="1">
                              <a:solidFill>
                                <a:srgbClr val="000000"/>
                              </a:solidFill>
                              <a:latin typeface="Cambria Math" panose="02040503050406030204" pitchFamily="18" charset="0"/>
                            </a:rPr>
                            <m:t>−</m:t>
                          </m:r>
                          <m:r>
                            <a:rPr lang="zh-CN" altLang="en-US" sz="2800">
                              <a:solidFill>
                                <a:srgbClr val="000000"/>
                              </a:solidFill>
                              <a:latin typeface="Cambria Math" panose="02040503050406030204" pitchFamily="18" charset="0"/>
                            </a:rPr>
                            <m:t>1</m:t>
                          </m:r>
                        </m:sup>
                      </m:sSup>
                      <m:r>
                        <a:rPr lang="zh-CN" altLang="en-US" sz="2800" b="1" i="1">
                          <a:solidFill>
                            <a:srgbClr val="000000"/>
                          </a:solidFill>
                          <a:latin typeface="Cambria Math" panose="02040503050406030204" pitchFamily="18" charset="0"/>
                        </a:rPr>
                        <m:t>𝒃</m:t>
                      </m:r>
                      <m:r>
                        <a:rPr lang="zh-CN" altLang="en-US" sz="2800" b="0" i="1">
                          <a:solidFill>
                            <a:srgbClr val="000000"/>
                          </a:solidFill>
                          <a:latin typeface="Cambria Math" panose="02040503050406030204" pitchFamily="18" charset="0"/>
                        </a:rPr>
                        <m:t>𝑢</m:t>
                      </m:r>
                      <m:r>
                        <a:rPr lang="zh-CN" altLang="en-US" sz="2800" i="1">
                          <a:solidFill>
                            <a:srgbClr val="000000"/>
                          </a:solidFill>
                          <a:latin typeface="Cambria Math" panose="02040503050406030204" pitchFamily="18" charset="0"/>
                        </a:rPr>
                        <m:t>=</m:t>
                      </m:r>
                      <m:d>
                        <m:dPr>
                          <m:begChr m:val="["/>
                          <m:endChr m:val="]"/>
                          <m:ctrlPr>
                            <a:rPr lang="zh-CN" altLang="en-US" sz="2800" i="1">
                              <a:solidFill>
                                <a:srgbClr val="000000"/>
                              </a:solidFill>
                              <a:latin typeface="Cambria Math" panose="02040503050406030204" pitchFamily="18" charset="0"/>
                            </a:rPr>
                          </m:ctrlPr>
                        </m:dPr>
                        <m:e>
                          <m:eqArr>
                            <m:eqArrPr>
                              <m:ctrlPr>
                                <a:rPr lang="zh-CN" altLang="en-US" sz="2800" i="1">
                                  <a:solidFill>
                                    <a:srgbClr val="000000"/>
                                  </a:solidFill>
                                  <a:latin typeface="Cambria Math" panose="02040503050406030204" pitchFamily="18" charset="0"/>
                                </a:rPr>
                              </m:ctrlPr>
                            </m:eqArrPr>
                            <m:e>
                              <m:r>
                                <a:rPr lang="zh-CN" altLang="en-US" sz="2800" i="1">
                                  <a:solidFill>
                                    <a:srgbClr val="000000"/>
                                  </a:solidFill>
                                  <a:latin typeface="Cambria Math" panose="02040503050406030204" pitchFamily="18" charset="0"/>
                                </a:rPr>
                                <m:t>&amp;−2	</m:t>
                              </m:r>
                              <m:r>
                                <a:rPr lang="en-US" altLang="zh-CN" sz="2800" b="0" i="1" smtClean="0">
                                  <a:solidFill>
                                    <a:srgbClr val="000000"/>
                                  </a:solidFill>
                                  <a:latin typeface="Cambria Math" panose="02040503050406030204" pitchFamily="18" charset="0"/>
                                </a:rPr>
                                <m:t>    </m:t>
                              </m:r>
                              <m:r>
                                <a:rPr lang="zh-CN" altLang="en-US" sz="2800" i="1">
                                  <a:solidFill>
                                    <a:srgbClr val="000000"/>
                                  </a:solidFill>
                                  <a:latin typeface="Cambria Math" panose="02040503050406030204" pitchFamily="18" charset="0"/>
                                </a:rPr>
                                <m:t>0</m:t>
                              </m:r>
                            </m:e>
                            <m:e>
                              <m:r>
                                <a:rPr lang="zh-CN" altLang="en-US" sz="2800" i="1">
                                  <a:solidFill>
                                    <a:srgbClr val="000000"/>
                                  </a:solidFill>
                                  <a:latin typeface="Cambria Math" panose="02040503050406030204" pitchFamily="18" charset="0"/>
                                </a:rPr>
                                <m:t>&amp;3	</m:t>
                              </m:r>
                              <m:r>
                                <a:rPr lang="en-US" altLang="zh-CN" sz="2800" b="0" i="1" smtClean="0">
                                  <a:solidFill>
                                    <a:srgbClr val="000000"/>
                                  </a:solidFill>
                                  <a:latin typeface="Cambria Math" panose="02040503050406030204" pitchFamily="18" charset="0"/>
                                </a:rPr>
                                <m:t>    </m:t>
                              </m:r>
                              <m:r>
                                <a:rPr lang="zh-CN" altLang="en-US" sz="2800" i="1">
                                  <a:solidFill>
                                    <a:srgbClr val="000000"/>
                                  </a:solidFill>
                                  <a:latin typeface="Cambria Math" panose="02040503050406030204" pitchFamily="18" charset="0"/>
                                </a:rPr>
                                <m:t>−1</m:t>
                              </m:r>
                            </m:e>
                          </m:eqArr>
                        </m:e>
                      </m:d>
                      <m:acc>
                        <m:accPr>
                          <m:chr m:val="̃"/>
                          <m:ctrlPr>
                            <a:rPr lang="zh-CN" altLang="en-US" sz="2800" b="1" i="1">
                              <a:solidFill>
                                <a:srgbClr val="000000"/>
                              </a:solidFill>
                              <a:latin typeface="Cambria Math" panose="02040503050406030204" pitchFamily="18" charset="0"/>
                            </a:rPr>
                          </m:ctrlPr>
                        </m:accPr>
                        <m:e>
                          <m:r>
                            <a:rPr lang="zh-CN" altLang="en-US" sz="2800" b="1" i="1">
                              <a:solidFill>
                                <a:srgbClr val="000000"/>
                              </a:solidFill>
                              <a:latin typeface="Cambria Math" panose="02040503050406030204" pitchFamily="18" charset="0"/>
                            </a:rPr>
                            <m:t>𝒙</m:t>
                          </m:r>
                        </m:e>
                      </m:acc>
                      <m:r>
                        <a:rPr lang="zh-CN" altLang="en-US" sz="2800" i="1">
                          <a:solidFill>
                            <a:srgbClr val="000000"/>
                          </a:solidFill>
                          <a:latin typeface="Cambria Math" panose="02040503050406030204" pitchFamily="18" charset="0"/>
                        </a:rPr>
                        <m:t>+</m:t>
                      </m:r>
                      <m:d>
                        <m:dPr>
                          <m:begChr m:val="["/>
                          <m:endChr m:val="]"/>
                          <m:ctrlPr>
                            <a:rPr lang="zh-CN" altLang="en-US" sz="2800" i="1">
                              <a:solidFill>
                                <a:srgbClr val="000000"/>
                              </a:solidFill>
                              <a:latin typeface="Cambria Math" panose="02040503050406030204" pitchFamily="18" charset="0"/>
                            </a:rPr>
                          </m:ctrlPr>
                        </m:dPr>
                        <m:e>
                          <m:m>
                            <m:mPr>
                              <m:plcHide m:val="on"/>
                              <m:mcs>
                                <m:mc>
                                  <m:mcPr>
                                    <m:count m:val="1"/>
                                    <m:mcJc m:val="center"/>
                                  </m:mcPr>
                                </m:mc>
                              </m:mcs>
                              <m:ctrlPr>
                                <a:rPr lang="zh-CN" altLang="en-US" sz="2800" i="1">
                                  <a:solidFill>
                                    <a:srgbClr val="000000"/>
                                  </a:solidFill>
                                  <a:latin typeface="Cambria Math" panose="02040503050406030204" pitchFamily="18" charset="0"/>
                                </a:rPr>
                              </m:ctrlPr>
                            </m:mPr>
                            <m:mr>
                              <m:e>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3</m:t>
                                    </m:r>
                                  </m:num>
                                  <m:den>
                                    <m:r>
                                      <a:rPr lang="zh-CN" altLang="en-US" sz="2800" i="1">
                                        <a:solidFill>
                                          <a:srgbClr val="000000"/>
                                        </a:solidFill>
                                        <a:latin typeface="Cambria Math" panose="02040503050406030204" pitchFamily="18" charset="0"/>
                                      </a:rPr>
                                      <m:t>2</m:t>
                                    </m:r>
                                  </m:den>
                                </m:f>
                              </m:e>
                            </m:mr>
                            <m:mr>
                              <m:e>
                                <m:r>
                                  <a:rPr lang="zh-CN" altLang="en-US" sz="2800" i="1">
                                    <a:solidFill>
                                      <a:srgbClr val="000000"/>
                                    </a:solidFill>
                                    <a:latin typeface="Cambria Math" panose="02040503050406030204" pitchFamily="18" charset="0"/>
                                  </a:rPr>
                                  <m:t>−</m:t>
                                </m:r>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1</m:t>
                                    </m:r>
                                  </m:num>
                                  <m:den>
                                    <m:r>
                                      <a:rPr lang="zh-CN" altLang="en-US" sz="2800" i="1">
                                        <a:solidFill>
                                          <a:srgbClr val="000000"/>
                                        </a:solidFill>
                                        <a:latin typeface="Cambria Math" panose="02040503050406030204" pitchFamily="18" charset="0"/>
                                      </a:rPr>
                                      <m:t>2</m:t>
                                    </m:r>
                                  </m:den>
                                </m:f>
                              </m:e>
                            </m:mr>
                          </m:m>
                        </m:e>
                      </m:d>
                      <m:r>
                        <a:rPr lang="zh-CN" altLang="en-US" sz="2800" i="1">
                          <a:solidFill>
                            <a:srgbClr val="000000"/>
                          </a:solidFill>
                          <a:latin typeface="Cambria Math" panose="02040503050406030204" pitchFamily="18" charset="0"/>
                        </a:rPr>
                        <m:t>𝑢</m:t>
                      </m:r>
                    </m:oMath>
                  </m:oMathPara>
                </a14:m>
                <a:endParaRPr lang="zh-CN" altLang="en-US" sz="2800" dirty="0"/>
              </a:p>
              <a:p>
                <a:pPr>
                  <a:buNone/>
                </a:pPr>
                <a:r>
                  <a:rPr lang="zh-CN" altLang="en-US" sz="2800" dirty="0">
                    <a:solidFill>
                      <a:srgbClr val="000000"/>
                    </a:solidFill>
                  </a:rPr>
                  <a:t>               </a:t>
                </a:r>
                <a14:m>
                  <m:oMath xmlns:m="http://schemas.openxmlformats.org/officeDocument/2006/math">
                    <m:r>
                      <a:rPr lang="zh-CN" altLang="en-US" sz="2800" i="1">
                        <a:solidFill>
                          <a:srgbClr val="000000"/>
                        </a:solidFill>
                        <a:latin typeface="Cambria Math" panose="02040503050406030204" pitchFamily="18" charset="0"/>
                      </a:rPr>
                      <m:t>𝑦</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𝒄𝑷</m:t>
                    </m:r>
                    <m:acc>
                      <m:accPr>
                        <m:chr m:val="̃"/>
                        <m:ctrlPr>
                          <a:rPr lang="zh-CN" altLang="en-US" sz="2800" b="1" i="1">
                            <a:solidFill>
                              <a:srgbClr val="000000"/>
                            </a:solidFill>
                            <a:latin typeface="Cambria Math" panose="02040503050406030204" pitchFamily="18" charset="0"/>
                          </a:rPr>
                        </m:ctrlPr>
                      </m:accPr>
                      <m:e>
                        <m:r>
                          <a:rPr lang="zh-CN" altLang="en-US" sz="2800" b="1" i="1">
                            <a:solidFill>
                              <a:srgbClr val="000000"/>
                            </a:solidFill>
                            <a:latin typeface="Cambria Math" panose="02040503050406030204" pitchFamily="18" charset="0"/>
                          </a:rPr>
                          <m:t>𝒙</m:t>
                        </m:r>
                      </m:e>
                    </m:acc>
                    <m:r>
                      <a:rPr lang="zh-CN" altLang="en-US" sz="2800" i="1">
                        <a:solidFill>
                          <a:srgbClr val="000000"/>
                        </a:solidFill>
                        <a:latin typeface="Cambria Math" panose="02040503050406030204" pitchFamily="18" charset="0"/>
                      </a:rPr>
                      <m:t>=[3 3]</m:t>
                    </m:r>
                    <m:acc>
                      <m:accPr>
                        <m:chr m:val="̃"/>
                        <m:ctrlPr>
                          <a:rPr lang="zh-CN" altLang="en-US" sz="2800" b="1" i="1">
                            <a:solidFill>
                              <a:srgbClr val="000000"/>
                            </a:solidFill>
                            <a:latin typeface="Cambria Math" panose="02040503050406030204" pitchFamily="18" charset="0"/>
                          </a:rPr>
                        </m:ctrlPr>
                      </m:accPr>
                      <m:e>
                        <m:r>
                          <a:rPr lang="zh-CN" altLang="en-US" sz="2800" b="1" i="1">
                            <a:solidFill>
                              <a:srgbClr val="000000"/>
                            </a:solidFill>
                            <a:latin typeface="Cambria Math" panose="02040503050406030204" pitchFamily="18" charset="0"/>
                          </a:rPr>
                          <m:t>𝒙</m:t>
                        </m:r>
                      </m:e>
                    </m:acc>
                  </m:oMath>
                </a14:m>
                <a:endParaRPr lang="zh-CN" altLang="en-US" sz="2800" b="1" dirty="0"/>
              </a:p>
              <a:p>
                <a:pPr>
                  <a:lnSpc>
                    <a:spcPct val="120000"/>
                  </a:lnSpc>
                  <a:buFontTx/>
                  <a:buNone/>
                </a:pPr>
                <a:endParaRPr lang="zh-CN" altLang="en-US" sz="2800" dirty="0"/>
              </a:p>
            </p:txBody>
          </p:sp>
        </mc:Choice>
        <mc:Fallback xmlns="">
          <p:sp>
            <p:nvSpPr>
              <p:cNvPr id="189443" name="Rectangle 3">
                <a:extLst>
                  <a:ext uri="{FF2B5EF4-FFF2-40B4-BE49-F238E27FC236}">
                    <a16:creationId xmlns:a16="http://schemas.microsoft.com/office/drawing/2014/main" id="{6B20453B-B312-43F7-AD85-DFC14C74EC26}"/>
                  </a:ext>
                </a:extLst>
              </p:cNvPr>
              <p:cNvSpPr>
                <a:spLocks noGrp="1" noRot="1" noChangeAspect="1" noMove="1" noResize="1" noEditPoints="1" noAdjustHandles="1" noChangeArrowheads="1" noChangeShapeType="1" noTextEdit="1"/>
              </p:cNvSpPr>
              <p:nvPr>
                <p:ph idx="1"/>
              </p:nvPr>
            </p:nvSpPr>
            <p:spPr>
              <a:xfrm>
                <a:off x="609600" y="381001"/>
                <a:ext cx="10210800" cy="5745163"/>
              </a:xfrm>
              <a:blipFill>
                <a:blip r:embed="rId2"/>
                <a:stretch>
                  <a:fillRect t="-425"/>
                </a:stretch>
              </a:blipFill>
            </p:spPr>
            <p:txBody>
              <a:bodyPr/>
              <a:lstStyle/>
              <a:p>
                <a:r>
                  <a:rPr lang="zh-CN" altLang="en-US">
                    <a:noFill/>
                  </a:rPr>
                  <a:t> </a:t>
                </a:r>
              </a:p>
            </p:txBody>
          </p:sp>
        </mc:Fallback>
      </mc:AlternateContent>
      <p:sp>
        <p:nvSpPr>
          <p:cNvPr id="13" name="灯片编号占位符 5">
            <a:extLst>
              <a:ext uri="{FF2B5EF4-FFF2-40B4-BE49-F238E27FC236}">
                <a16:creationId xmlns:a16="http://schemas.microsoft.com/office/drawing/2014/main" id="{23727043-6986-4665-8FAC-488CE87F8C47}"/>
              </a:ext>
            </a:extLst>
          </p:cNvPr>
          <p:cNvSpPr>
            <a:spLocks noGrp="1"/>
          </p:cNvSpPr>
          <p:nvPr>
            <p:ph type="sldNum" sz="quarter" idx="12"/>
          </p:nvPr>
        </p:nvSpPr>
        <p:spPr/>
        <p:txBody>
          <a:bodyPr/>
          <a:lstStyle/>
          <a:p>
            <a:fld id="{65C80601-4698-4660-B4A5-72848F6C2660}" type="slidenum">
              <a:rPr lang="en-US" altLang="zh-CN"/>
              <a:pPr/>
              <a:t>88</a:t>
            </a:fld>
            <a:endParaRPr lang="en-US" altLang="zh-CN"/>
          </a:p>
        </p:txBody>
      </p:sp>
      <p:sp>
        <p:nvSpPr>
          <p:cNvPr id="189445" name="Rectangle 5">
            <a:extLst>
              <a:ext uri="{FF2B5EF4-FFF2-40B4-BE49-F238E27FC236}">
                <a16:creationId xmlns:a16="http://schemas.microsoft.com/office/drawing/2014/main" id="{9C1DC1FB-8592-4226-9FC9-5FA261AD0733}"/>
              </a:ext>
            </a:extLst>
          </p:cNvPr>
          <p:cNvSpPr>
            <a:spLocks noChangeArrowheads="1"/>
          </p:cNvSpPr>
          <p:nvPr/>
        </p:nvSpPr>
        <p:spPr bwMode="auto">
          <a:xfrm>
            <a:off x="6003635" y="301058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89447" name="Rectangle 7">
            <a:extLst>
              <a:ext uri="{FF2B5EF4-FFF2-40B4-BE49-F238E27FC236}">
                <a16:creationId xmlns:a16="http://schemas.microsoft.com/office/drawing/2014/main" id="{E6C33849-07B8-4A3A-BAD4-54A98E7B5EBB}"/>
              </a:ext>
            </a:extLst>
          </p:cNvPr>
          <p:cNvSpPr>
            <a:spLocks noChangeArrowheads="1"/>
          </p:cNvSpPr>
          <p:nvPr/>
        </p:nvSpPr>
        <p:spPr bwMode="auto">
          <a:xfrm>
            <a:off x="6003635" y="268673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89450" name="Rectangle 10">
            <a:extLst>
              <a:ext uri="{FF2B5EF4-FFF2-40B4-BE49-F238E27FC236}">
                <a16:creationId xmlns:a16="http://schemas.microsoft.com/office/drawing/2014/main" id="{99E1FA04-2E45-4126-BAD1-5D7645AE9742}"/>
              </a:ext>
            </a:extLst>
          </p:cNvPr>
          <p:cNvSpPr>
            <a:spLocks noChangeArrowheads="1"/>
          </p:cNvSpPr>
          <p:nvPr/>
        </p:nvSpPr>
        <p:spPr bwMode="auto">
          <a:xfrm>
            <a:off x="6003635" y="2545449"/>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89451" name="Rectangle 11">
            <a:extLst>
              <a:ext uri="{FF2B5EF4-FFF2-40B4-BE49-F238E27FC236}">
                <a16:creationId xmlns:a16="http://schemas.microsoft.com/office/drawing/2014/main" id="{74762AFD-B9D3-4616-A2B7-730D9BBBD4EC}"/>
              </a:ext>
            </a:extLst>
          </p:cNvPr>
          <p:cNvSpPr>
            <a:spLocks noChangeArrowheads="1"/>
          </p:cNvSpPr>
          <p:nvPr/>
        </p:nvSpPr>
        <p:spPr bwMode="auto">
          <a:xfrm>
            <a:off x="1524000" y="3505201"/>
            <a:ext cx="5651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en-US" altLang="zh-CN" sz="1000">
                <a:solidFill>
                  <a:srgbClr val="000000"/>
                </a:solidFill>
                <a:latin typeface="Times New Roman" panose="02020603050405020304" pitchFamily="18" charset="0"/>
                <a:cs typeface="Times New Roman" panose="02020603050405020304" pitchFamily="18" charset="0"/>
              </a:rPr>
              <a:t>            </a:t>
            </a:r>
            <a:endParaRPr lang="en-US" altLang="zh-CN" sz="1800">
              <a:solidFill>
                <a:schemeClr val="tx1"/>
              </a:solidFill>
            </a:endParaRPr>
          </a:p>
        </p:txBody>
      </p:sp>
      <p:sp>
        <p:nvSpPr>
          <p:cNvPr id="189452" name="Rectangle 12">
            <a:extLst>
              <a:ext uri="{FF2B5EF4-FFF2-40B4-BE49-F238E27FC236}">
                <a16:creationId xmlns:a16="http://schemas.microsoft.com/office/drawing/2014/main" id="{E3C493A8-4385-477C-B752-22AE9A250DB9}"/>
              </a:ext>
            </a:extLst>
          </p:cNvPr>
          <p:cNvSpPr>
            <a:spLocks noChangeArrowheads="1"/>
          </p:cNvSpPr>
          <p:nvPr/>
        </p:nvSpPr>
        <p:spPr bwMode="auto">
          <a:xfrm>
            <a:off x="1752600" y="3779838"/>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endParaRPr lang="zh-CN" altLang="zh-CN" sz="1800">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F8C8B8-2456-4CFA-A341-1E52A37C36FF}"/>
              </a:ext>
            </a:extLst>
          </p:cNvPr>
          <p:cNvSpPr>
            <a:spLocks noGrp="1"/>
          </p:cNvSpPr>
          <p:nvPr>
            <p:ph type="title"/>
          </p:nvPr>
        </p:nvSpPr>
        <p:spPr/>
        <p:txBody>
          <a:bodyPr>
            <a:normAutofit/>
          </a:bodyPr>
          <a:lstStyle/>
          <a:p>
            <a:r>
              <a:rPr lang="en-US" altLang="zh-CN" dirty="0"/>
              <a:t>2</a:t>
            </a:r>
            <a:r>
              <a:rPr lang="zh-CN" altLang="en-US" dirty="0"/>
              <a:t>．系统的特征值</a:t>
            </a:r>
          </a:p>
        </p:txBody>
      </p:sp>
      <mc:AlternateContent xmlns:mc="http://schemas.openxmlformats.org/markup-compatibility/2006" xmlns:a14="http://schemas.microsoft.com/office/drawing/2010/main">
        <mc:Choice Requires="a14">
          <p:sp>
            <p:nvSpPr>
              <p:cNvPr id="190467" name="Rectangle 3">
                <a:extLst>
                  <a:ext uri="{FF2B5EF4-FFF2-40B4-BE49-F238E27FC236}">
                    <a16:creationId xmlns:a16="http://schemas.microsoft.com/office/drawing/2014/main" id="{A8C33D55-5F80-49D7-A1D6-42EA81A56E8C}"/>
                  </a:ext>
                </a:extLst>
              </p:cNvPr>
              <p:cNvSpPr>
                <a:spLocks noGrp="1" noChangeArrowheads="1"/>
              </p:cNvSpPr>
              <p:nvPr>
                <p:ph sz="quarter" idx="13"/>
              </p:nvPr>
            </p:nvSpPr>
            <p:spPr>
              <a:xfrm>
                <a:off x="457200" y="1600200"/>
                <a:ext cx="11541754" cy="5105400"/>
              </a:xfrm>
            </p:spPr>
            <p:txBody>
              <a:bodyPr>
                <a:normAutofit/>
              </a:bodyPr>
              <a:lstStyle/>
              <a:p>
                <a:pPr>
                  <a:buNone/>
                </a:pPr>
                <a:r>
                  <a:rPr lang="zh-CN" altLang="en-US" sz="2800" dirty="0"/>
                  <a:t>对于</a:t>
                </a:r>
                <a:r>
                  <a:rPr lang="en-US" altLang="zh-CN" sz="2800" i="1" cap="none" dirty="0">
                    <a:latin typeface="Times New Roman" panose="02020603050405020304" pitchFamily="18" charset="0"/>
                    <a:cs typeface="Times New Roman" panose="02020603050405020304" pitchFamily="18" charset="0"/>
                  </a:rPr>
                  <a:t>n</a:t>
                </a:r>
                <a:r>
                  <a:rPr lang="zh-CN" altLang="en-US" sz="2800" dirty="0"/>
                  <a:t>维线性定常系统</a:t>
                </a:r>
                <a14:m>
                  <m:oMath xmlns:m="http://schemas.openxmlformats.org/officeDocument/2006/math">
                    <m:d>
                      <m:dPr>
                        <m:begChr m:val="{"/>
                        <m:endChr m:val=""/>
                        <m:ctrlPr>
                          <a:rPr lang="zh-CN" altLang="en-US" sz="2800" i="1">
                            <a:solidFill>
                              <a:srgbClr val="000000"/>
                            </a:solidFill>
                            <a:latin typeface="Cambria Math" panose="02040503050406030204" pitchFamily="18" charset="0"/>
                          </a:rPr>
                        </m:ctrlPr>
                      </m:dPr>
                      <m:e>
                        <m:eqArr>
                          <m:eqArrPr>
                            <m:ctrlPr>
                              <a:rPr lang="zh-CN" altLang="en-US" sz="2800" b="1" i="1">
                                <a:solidFill>
                                  <a:srgbClr val="000000"/>
                                </a:solidFill>
                                <a:latin typeface="Cambria Math" panose="02040503050406030204" pitchFamily="18" charset="0"/>
                              </a:rPr>
                            </m:ctrlPr>
                          </m:eqArrPr>
                          <m:e>
                            <m:r>
                              <a:rPr lang="zh-CN" altLang="en-US" sz="2800" b="1" i="1">
                                <a:solidFill>
                                  <a:srgbClr val="000000"/>
                                </a:solidFill>
                                <a:latin typeface="Cambria Math" panose="02040503050406030204" pitchFamily="18" charset="0"/>
                              </a:rPr>
                              <m:t>&amp;</m:t>
                            </m:r>
                            <m:acc>
                              <m:accPr>
                                <m:chr m:val="̇"/>
                                <m:ctrlPr>
                                  <a:rPr lang="zh-CN" altLang="en-US" sz="2800" b="1" i="1">
                                    <a:solidFill>
                                      <a:srgbClr val="000000"/>
                                    </a:solidFill>
                                    <a:latin typeface="Cambria Math" panose="02040503050406030204" pitchFamily="18" charset="0"/>
                                  </a:rPr>
                                </m:ctrlPr>
                              </m:accPr>
                              <m:e>
                                <m:r>
                                  <a:rPr lang="zh-CN" altLang="en-US" sz="2800" b="1" i="1">
                                    <a:solidFill>
                                      <a:srgbClr val="000000"/>
                                    </a:solidFill>
                                    <a:latin typeface="Cambria Math" panose="02040503050406030204" pitchFamily="18" charset="0"/>
                                  </a:rPr>
                                  <m:t>𝒙</m:t>
                                </m:r>
                              </m:e>
                            </m:acc>
                            <m:r>
                              <a:rPr lang="zh-CN" altLang="en-US" sz="2800" b="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𝑨𝒙</m:t>
                            </m:r>
                            <m:r>
                              <a:rPr lang="zh-CN" altLang="en-US" sz="2800" b="1"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𝑩𝒖</m:t>
                            </m:r>
                          </m:e>
                          <m:e>
                            <m:r>
                              <a:rPr lang="zh-CN" altLang="en-US" sz="2800" b="1" i="1">
                                <a:solidFill>
                                  <a:srgbClr val="000000"/>
                                </a:solidFill>
                                <a:latin typeface="Cambria Math" panose="02040503050406030204" pitchFamily="18" charset="0"/>
                              </a:rPr>
                              <m:t>&amp;</m:t>
                            </m:r>
                            <m:r>
                              <a:rPr lang="zh-CN" altLang="en-US" sz="2800" b="1" i="1">
                                <a:solidFill>
                                  <a:srgbClr val="000000"/>
                                </a:solidFill>
                                <a:latin typeface="Cambria Math" panose="02040503050406030204" pitchFamily="18" charset="0"/>
                              </a:rPr>
                              <m:t>𝒚</m:t>
                            </m:r>
                            <m:r>
                              <a:rPr lang="zh-CN" altLang="en-US" sz="2800" b="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𝑪𝒙</m:t>
                            </m:r>
                            <m:r>
                              <a:rPr lang="zh-CN" altLang="en-US" sz="2800" b="1"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𝑫𝒖</m:t>
                            </m:r>
                          </m:e>
                        </m:eqArr>
                      </m:e>
                    </m:d>
                  </m:oMath>
                </a14:m>
                <a:endParaRPr lang="en-US" altLang="zh-CN" sz="2800" i="1" dirty="0">
                  <a:solidFill>
                    <a:srgbClr val="000000"/>
                  </a:solidFill>
                  <a:latin typeface="Cambria Math" panose="02040503050406030204" pitchFamily="18" charset="0"/>
                </a:endParaRPr>
              </a:p>
              <a:p>
                <a:pPr>
                  <a:buNone/>
                </a:pPr>
                <a14:m>
                  <m:oMath xmlns:m="http://schemas.openxmlformats.org/officeDocument/2006/math">
                    <m:r>
                      <m:rPr>
                        <m:nor/>
                      </m:rPr>
                      <a:rPr lang="zh-CN" altLang="en-US" sz="2800" dirty="0"/>
                      <m:t>则 </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𝜆</m:t>
                    </m:r>
                    <m:r>
                      <a:rPr lang="zh-CN" altLang="en-US" sz="2800" b="1" i="1">
                        <a:solidFill>
                          <a:srgbClr val="000000"/>
                        </a:solidFill>
                        <a:latin typeface="Cambria Math" panose="02040503050406030204" pitchFamily="18" charset="0"/>
                      </a:rPr>
                      <m:t>𝑰</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𝑨</m:t>
                    </m:r>
                    <m:r>
                      <a:rPr lang="zh-CN" altLang="en-US" sz="2800" i="1">
                        <a:solidFill>
                          <a:srgbClr val="000000"/>
                        </a:solidFill>
                        <a:latin typeface="Cambria Math" panose="02040503050406030204" pitchFamily="18" charset="0"/>
                      </a:rPr>
                      <m:t>|=</m:t>
                    </m:r>
                    <m:func>
                      <m:funcPr>
                        <m:ctrlPr>
                          <a:rPr lang="zh-CN" altLang="en-US" sz="2800" i="1">
                            <a:solidFill>
                              <a:srgbClr val="000000"/>
                            </a:solidFill>
                            <a:latin typeface="Cambria Math" panose="02040503050406030204" pitchFamily="18" charset="0"/>
                          </a:rPr>
                        </m:ctrlPr>
                      </m:funcPr>
                      <m:fName>
                        <m:r>
                          <m:rPr>
                            <m:sty m:val="p"/>
                          </m:rPr>
                          <a:rPr lang="zh-CN" altLang="en-US" sz="2800" cap="none" smtClean="0">
                            <a:solidFill>
                              <a:srgbClr val="000000"/>
                            </a:solidFill>
                            <a:latin typeface="Cambria Math" panose="02040503050406030204" pitchFamily="18" charset="0"/>
                          </a:rPr>
                          <m:t>det</m:t>
                        </m:r>
                      </m:fName>
                      <m:e>
                        <m:r>
                          <a:rPr lang="zh-CN" altLang="en-US" sz="2800" i="1">
                            <a:solidFill>
                              <a:srgbClr val="000000"/>
                            </a:solidFill>
                            <a:latin typeface="Cambria Math" panose="02040503050406030204" pitchFamily="18" charset="0"/>
                          </a:rPr>
                          <m:t>(</m:t>
                        </m:r>
                      </m:e>
                    </m:func>
                    <m:r>
                      <a:rPr lang="zh-CN" altLang="en-US" sz="2800" i="1">
                        <a:solidFill>
                          <a:srgbClr val="000000"/>
                        </a:solidFill>
                        <a:latin typeface="Cambria Math" panose="02040503050406030204" pitchFamily="18" charset="0"/>
                      </a:rPr>
                      <m:t>𝜆</m:t>
                    </m:r>
                    <m:r>
                      <a:rPr lang="zh-CN" altLang="en-US" sz="2800" b="1" i="1">
                        <a:solidFill>
                          <a:srgbClr val="000000"/>
                        </a:solidFill>
                        <a:latin typeface="Cambria Math" panose="02040503050406030204" pitchFamily="18" charset="0"/>
                      </a:rPr>
                      <m:t>𝑰</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𝑨</m:t>
                    </m:r>
                    <m:r>
                      <a:rPr lang="zh-CN" altLang="en-US" sz="2800" i="1">
                        <a:solidFill>
                          <a:srgbClr val="000000"/>
                        </a:solidFill>
                        <a:latin typeface="Cambria Math" panose="02040503050406030204" pitchFamily="18" charset="0"/>
                      </a:rPr>
                      <m:t>) </m:t>
                    </m:r>
                  </m:oMath>
                </a14:m>
                <a:r>
                  <a:rPr lang="zh-CN" altLang="en-US" sz="2800" dirty="0"/>
                  <a:t>称为系统的特征多项式，令其等于零，即得到系统的特征方程</a:t>
                </a:r>
                <a:endParaRPr lang="en-US" altLang="zh-CN" sz="2800" dirty="0"/>
              </a:p>
              <a:p>
                <a:pPr algn="ctr">
                  <a:buNone/>
                </a:pPr>
                <a14:m>
                  <m:oMathPara xmlns:m="http://schemas.openxmlformats.org/officeDocument/2006/math">
                    <m:oMathParaPr>
                      <m:jc m:val="center"/>
                    </m:oMathParaPr>
                    <m:oMath xmlns:m="http://schemas.openxmlformats.org/officeDocument/2006/math">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𝜆</m:t>
                      </m:r>
                      <m:r>
                        <a:rPr lang="zh-CN" altLang="en-US" sz="2800" b="1" i="1">
                          <a:solidFill>
                            <a:srgbClr val="000000"/>
                          </a:solidFill>
                          <a:latin typeface="Cambria Math" panose="02040503050406030204" pitchFamily="18" charset="0"/>
                        </a:rPr>
                        <m:t>𝑰</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𝑨</m:t>
                      </m:r>
                      <m:r>
                        <a:rPr lang="zh-CN" altLang="en-US" sz="2800" i="1">
                          <a:solidFill>
                            <a:srgbClr val="000000"/>
                          </a:solidFill>
                          <a:latin typeface="Cambria Math" panose="02040503050406030204" pitchFamily="18" charset="0"/>
                        </a:rPr>
                        <m:t>|=</m:t>
                      </m:r>
                      <m:func>
                        <m:funcPr>
                          <m:ctrlPr>
                            <a:rPr lang="zh-CN" altLang="en-US" sz="2800" i="1">
                              <a:solidFill>
                                <a:srgbClr val="000000"/>
                              </a:solidFill>
                              <a:latin typeface="Cambria Math" panose="02040503050406030204" pitchFamily="18" charset="0"/>
                            </a:rPr>
                          </m:ctrlPr>
                        </m:funcPr>
                        <m:fName>
                          <m:r>
                            <m:rPr>
                              <m:sty m:val="p"/>
                            </m:rPr>
                            <a:rPr lang="zh-CN" altLang="en-US" sz="2800" cap="none" smtClean="0">
                              <a:solidFill>
                                <a:srgbClr val="000000"/>
                              </a:solidFill>
                              <a:latin typeface="Cambria Math" panose="02040503050406030204" pitchFamily="18" charset="0"/>
                            </a:rPr>
                            <m:t>det</m:t>
                          </m:r>
                        </m:fName>
                        <m:e>
                          <m:r>
                            <a:rPr lang="zh-CN" altLang="en-US" sz="2800" i="1">
                              <a:solidFill>
                                <a:srgbClr val="000000"/>
                              </a:solidFill>
                              <a:latin typeface="Cambria Math" panose="02040503050406030204" pitchFamily="18" charset="0"/>
                            </a:rPr>
                            <m:t>(</m:t>
                          </m:r>
                        </m:e>
                      </m:func>
                      <m:r>
                        <a:rPr lang="zh-CN" altLang="en-US" sz="2800" i="1">
                          <a:solidFill>
                            <a:srgbClr val="000000"/>
                          </a:solidFill>
                          <a:latin typeface="Cambria Math" panose="02040503050406030204" pitchFamily="18" charset="0"/>
                        </a:rPr>
                        <m:t>𝜆</m:t>
                      </m:r>
                      <m:r>
                        <a:rPr lang="zh-CN" altLang="en-US" sz="2800" i="1">
                          <a:solidFill>
                            <a:srgbClr val="000000"/>
                          </a:solidFill>
                          <a:latin typeface="Cambria Math" panose="02040503050406030204" pitchFamily="18" charset="0"/>
                        </a:rPr>
                        <m:t>𝐼</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𝑨</m:t>
                      </m:r>
                      <m:r>
                        <a:rPr lang="zh-CN" altLang="en-US" sz="2800" i="1">
                          <a:solidFill>
                            <a:srgbClr val="000000"/>
                          </a:solidFill>
                          <a:latin typeface="Cambria Math" panose="02040503050406030204" pitchFamily="18" charset="0"/>
                        </a:rPr>
                        <m:t>)=</m:t>
                      </m:r>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𝜆</m:t>
                          </m:r>
                        </m:e>
                        <m:sup>
                          <m:r>
                            <a:rPr lang="zh-CN" altLang="en-US" sz="2800" i="1">
                              <a:solidFill>
                                <a:srgbClr val="000000"/>
                              </a:solidFill>
                              <a:latin typeface="Cambria Math" panose="02040503050406030204" pitchFamily="18" charset="0"/>
                            </a:rPr>
                            <m:t>𝑛</m:t>
                          </m:r>
                        </m:sup>
                      </m:sSup>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𝑎</m:t>
                          </m:r>
                        </m:e>
                        <m:sub>
                          <m:r>
                            <a:rPr lang="zh-CN" altLang="en-US" sz="2800" i="1">
                              <a:solidFill>
                                <a:srgbClr val="000000"/>
                              </a:solidFill>
                              <a:latin typeface="Cambria Math" panose="02040503050406030204" pitchFamily="18" charset="0"/>
                            </a:rPr>
                            <m:t>1</m:t>
                          </m:r>
                        </m:sub>
                      </m:sSub>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𝜆</m:t>
                          </m:r>
                        </m:e>
                        <m:sup>
                          <m:r>
                            <a:rPr lang="zh-CN" altLang="en-US" sz="2800" i="1">
                              <a:solidFill>
                                <a:srgbClr val="000000"/>
                              </a:solidFill>
                              <a:latin typeface="Cambria Math" panose="02040503050406030204" pitchFamily="18" charset="0"/>
                            </a:rPr>
                            <m:t>𝑛</m:t>
                          </m:r>
                          <m:r>
                            <a:rPr lang="zh-CN" altLang="en-US" sz="2800" i="1">
                              <a:solidFill>
                                <a:srgbClr val="000000"/>
                              </a:solidFill>
                              <a:latin typeface="Cambria Math" panose="02040503050406030204" pitchFamily="18" charset="0"/>
                            </a:rPr>
                            <m:t>−1</m:t>
                          </m:r>
                        </m:sup>
                      </m:sSup>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𝑎</m:t>
                          </m:r>
                        </m:e>
                        <m:sub>
                          <m:r>
                            <a:rPr lang="zh-CN" altLang="en-US" sz="2800" i="1">
                              <a:solidFill>
                                <a:srgbClr val="000000"/>
                              </a:solidFill>
                              <a:latin typeface="Cambria Math" panose="02040503050406030204" pitchFamily="18" charset="0"/>
                            </a:rPr>
                            <m:t>𝑛</m:t>
                          </m:r>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𝜆</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𝑎</m:t>
                          </m:r>
                        </m:e>
                        <m:sub>
                          <m:r>
                            <a:rPr lang="zh-CN" altLang="en-US" sz="2800" i="1">
                              <a:solidFill>
                                <a:srgbClr val="000000"/>
                              </a:solidFill>
                              <a:latin typeface="Cambria Math" panose="02040503050406030204" pitchFamily="18" charset="0"/>
                            </a:rPr>
                            <m:t>𝑛</m:t>
                          </m:r>
                        </m:sub>
                      </m:sSub>
                      <m:r>
                        <a:rPr lang="zh-CN" altLang="en-US" sz="2800" i="1">
                          <a:solidFill>
                            <a:srgbClr val="000000"/>
                          </a:solidFill>
                          <a:latin typeface="Cambria Math" panose="02040503050406030204" pitchFamily="18" charset="0"/>
                        </a:rPr>
                        <m:t>=0</m:t>
                      </m:r>
                    </m:oMath>
                  </m:oMathPara>
                </a14:m>
                <a:endParaRPr lang="en-US" altLang="zh-CN" sz="2800" dirty="0"/>
              </a:p>
              <a:p>
                <a:pPr marL="0" indent="0">
                  <a:buNone/>
                </a:pPr>
                <a:r>
                  <a:rPr lang="zh-CN" altLang="en-US" sz="2800" dirty="0"/>
                  <a:t>式中，</a:t>
                </a:r>
                <a14:m>
                  <m:oMath xmlns:m="http://schemas.openxmlformats.org/officeDocument/2006/math">
                    <m:r>
                      <a:rPr lang="zh-CN" altLang="en-US" sz="2800" b="1" i="1">
                        <a:solidFill>
                          <a:srgbClr val="000000"/>
                        </a:solidFill>
                        <a:latin typeface="Cambria Math" panose="02040503050406030204" pitchFamily="18" charset="0"/>
                      </a:rPr>
                      <m:t>𝑨</m:t>
                    </m:r>
                  </m:oMath>
                </a14:m>
                <a:r>
                  <a:rPr lang="zh-CN" altLang="en-US" sz="2800" dirty="0"/>
                  <a:t>为</a:t>
                </a:r>
                <a:r>
                  <a:rPr lang="en-US" altLang="zh-CN" sz="2800" i="1" cap="none" dirty="0">
                    <a:latin typeface="Times New Roman" panose="02020603050405020304" pitchFamily="18" charset="0"/>
                    <a:cs typeface="Times New Roman" panose="02020603050405020304" pitchFamily="18" charset="0"/>
                  </a:rPr>
                  <a:t>n</a:t>
                </a:r>
                <a:r>
                  <a:rPr lang="en-US" altLang="zh-CN" sz="2800" cap="none"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800" i="1" cap="none" dirty="0">
                    <a:latin typeface="Times New Roman" panose="02020603050405020304" pitchFamily="18" charset="0"/>
                    <a:cs typeface="Times New Roman" panose="02020603050405020304" pitchFamily="18" charset="0"/>
                  </a:rPr>
                  <a:t>n</a:t>
                </a:r>
                <a:r>
                  <a:rPr lang="zh-CN" altLang="en-US" sz="2800" dirty="0"/>
                  <a:t>的系统矩阵。</a:t>
                </a:r>
                <a:endParaRPr lang="en-US" altLang="zh-CN" sz="2800" dirty="0"/>
              </a:p>
              <a:p>
                <a:pPr marL="0" indent="0">
                  <a:buNone/>
                </a:pPr>
                <a:r>
                  <a:rPr lang="zh-CN" altLang="en-US" sz="2800" dirty="0"/>
                  <a:t>特征方程的</a:t>
                </a:r>
                <a:r>
                  <a:rPr lang="zh-CN" altLang="en-US" sz="2800" cap="none" dirty="0">
                    <a:latin typeface="Times New Roman" panose="02020603050405020304" pitchFamily="18" charset="0"/>
                    <a:cs typeface="Times New Roman" panose="02020603050405020304" pitchFamily="18" charset="0"/>
                  </a:rPr>
                  <a:t>根 </a:t>
                </a:r>
                <a14:m>
                  <m:oMath xmlns:m="http://schemas.openxmlformats.org/officeDocument/2006/math">
                    <m:r>
                      <a:rPr lang="zh-CN" altLang="en-US" sz="2800" b="0" i="1">
                        <a:solidFill>
                          <a:srgbClr val="000000"/>
                        </a:solidFill>
                        <a:latin typeface="Cambria Math" panose="02040503050406030204" pitchFamily="18" charset="0"/>
                      </a:rPr>
                      <m:t>𝜆</m:t>
                    </m:r>
                  </m:oMath>
                </a14:m>
                <a:r>
                  <a:rPr lang="en-US" altLang="zh-CN" sz="2800" i="1" cap="none" baseline="-25000" dirty="0">
                    <a:latin typeface="Times New Roman" panose="02020603050405020304" pitchFamily="18" charset="0"/>
                    <a:cs typeface="Times New Roman" panose="02020603050405020304" pitchFamily="18" charset="0"/>
                  </a:rPr>
                  <a:t>i</a:t>
                </a:r>
                <a:r>
                  <a:rPr lang="en-US" altLang="zh-CN" sz="2800" cap="none" baseline="-25000" dirty="0">
                    <a:latin typeface="Times New Roman" panose="02020603050405020304" pitchFamily="18" charset="0"/>
                    <a:cs typeface="Times New Roman" panose="02020603050405020304" pitchFamily="18" charset="0"/>
                  </a:rPr>
                  <a:t> </a:t>
                </a:r>
                <a:r>
                  <a:rPr lang="en-US" altLang="zh-CN" sz="2800" cap="none" dirty="0">
                    <a:latin typeface="Times New Roman" panose="02020603050405020304" pitchFamily="18" charset="0"/>
                    <a:cs typeface="Times New Roman" panose="02020603050405020304" pitchFamily="18" charset="0"/>
                  </a:rPr>
                  <a:t>(</a:t>
                </a:r>
                <a:r>
                  <a:rPr lang="en-US" altLang="zh-CN" sz="2800" i="1" cap="none" dirty="0" err="1">
                    <a:latin typeface="Times New Roman" panose="02020603050405020304" pitchFamily="18" charset="0"/>
                    <a:cs typeface="Times New Roman" panose="02020603050405020304" pitchFamily="18" charset="0"/>
                  </a:rPr>
                  <a:t>i</a:t>
                </a:r>
                <a:r>
                  <a:rPr lang="en-US" altLang="zh-CN" sz="2800" cap="none" dirty="0">
                    <a:latin typeface="Times New Roman" panose="02020603050405020304" pitchFamily="18" charset="0"/>
                    <a:cs typeface="Times New Roman" panose="02020603050405020304" pitchFamily="18" charset="0"/>
                  </a:rPr>
                  <a:t>=1</a:t>
                </a:r>
                <a:r>
                  <a:rPr lang="zh-CN" altLang="en-US" sz="2800" cap="none" dirty="0">
                    <a:latin typeface="Times New Roman" panose="02020603050405020304" pitchFamily="18" charset="0"/>
                    <a:cs typeface="Times New Roman" panose="02020603050405020304" pitchFamily="18" charset="0"/>
                  </a:rPr>
                  <a:t>，</a:t>
                </a:r>
                <a:r>
                  <a:rPr lang="en-US" altLang="zh-CN" sz="2800" cap="none" dirty="0">
                    <a:latin typeface="Times New Roman" panose="02020603050405020304" pitchFamily="18" charset="0"/>
                    <a:cs typeface="Times New Roman" panose="02020603050405020304" pitchFamily="18" charset="0"/>
                  </a:rPr>
                  <a:t>2</a:t>
                </a:r>
                <a:r>
                  <a:rPr lang="zh-CN" altLang="en-US" sz="2800" cap="none" dirty="0">
                    <a:latin typeface="Times New Roman" panose="02020603050405020304" pitchFamily="18" charset="0"/>
                    <a:cs typeface="Times New Roman" panose="02020603050405020304" pitchFamily="18" charset="0"/>
                  </a:rPr>
                  <a:t>，</a:t>
                </a:r>
                <a:r>
                  <a:rPr lang="zh-CN" altLang="en-US" sz="2800" cap="none" dirty="0">
                    <a:latin typeface="Times New Roman" panose="02020603050405020304" pitchFamily="18" charset="0"/>
                    <a:cs typeface="Times New Roman" panose="02020603050405020304" pitchFamily="18" charset="0"/>
                    <a:sym typeface="Symbol" panose="05050102010706020507" pitchFamily="18" charset="2"/>
                  </a:rPr>
                  <a:t></a:t>
                </a:r>
                <a:r>
                  <a:rPr lang="zh-CN" altLang="en-US" sz="2800" cap="none" dirty="0">
                    <a:latin typeface="Times New Roman" panose="02020603050405020304" pitchFamily="18" charset="0"/>
                    <a:cs typeface="Times New Roman" panose="02020603050405020304" pitchFamily="18" charset="0"/>
                  </a:rPr>
                  <a:t>，</a:t>
                </a:r>
                <a:r>
                  <a:rPr lang="en-US" altLang="zh-CN" sz="2800" i="1" cap="none" dirty="0">
                    <a:latin typeface="Times New Roman" panose="02020603050405020304" pitchFamily="18" charset="0"/>
                    <a:cs typeface="Times New Roman" panose="02020603050405020304" pitchFamily="18" charset="0"/>
                  </a:rPr>
                  <a:t>n</a:t>
                </a:r>
                <a:r>
                  <a:rPr lang="en-US" altLang="zh-CN" sz="2800" cap="none" dirty="0">
                    <a:latin typeface="Times New Roman" panose="02020603050405020304" pitchFamily="18" charset="0"/>
                    <a:cs typeface="Times New Roman" panose="02020603050405020304" pitchFamily="18" charset="0"/>
                  </a:rPr>
                  <a:t>)</a:t>
                </a:r>
                <a:r>
                  <a:rPr lang="zh-CN" altLang="en-US" sz="2800" cap="none" dirty="0">
                    <a:latin typeface="Times New Roman" panose="02020603050405020304" pitchFamily="18" charset="0"/>
                    <a:cs typeface="Times New Roman" panose="02020603050405020304" pitchFamily="18" charset="0"/>
                  </a:rPr>
                  <a:t>称</a:t>
                </a:r>
                <a:r>
                  <a:rPr lang="zh-CN" altLang="en-US" sz="2800" dirty="0"/>
                  <a:t>为系统的特征值。</a:t>
                </a:r>
              </a:p>
            </p:txBody>
          </p:sp>
        </mc:Choice>
        <mc:Fallback xmlns="">
          <p:sp>
            <p:nvSpPr>
              <p:cNvPr id="190467" name="Rectangle 3">
                <a:extLst>
                  <a:ext uri="{FF2B5EF4-FFF2-40B4-BE49-F238E27FC236}">
                    <a16:creationId xmlns:a16="http://schemas.microsoft.com/office/drawing/2014/main" id="{A8C33D55-5F80-49D7-A1D6-42EA81A56E8C}"/>
                  </a:ext>
                </a:extLst>
              </p:cNvPr>
              <p:cNvSpPr>
                <a:spLocks noGrp="1" noRot="1" noChangeAspect="1" noMove="1" noResize="1" noEditPoints="1" noAdjustHandles="1" noChangeArrowheads="1" noChangeShapeType="1" noTextEdit="1"/>
              </p:cNvSpPr>
              <p:nvPr>
                <p:ph sz="quarter" idx="13"/>
              </p:nvPr>
            </p:nvSpPr>
            <p:spPr>
              <a:xfrm>
                <a:off x="457200" y="1600200"/>
                <a:ext cx="11541754" cy="5105400"/>
              </a:xfrm>
              <a:blipFill>
                <a:blip r:embed="rId2"/>
                <a:stretch>
                  <a:fillRect l="-1057"/>
                </a:stretch>
              </a:blipFill>
            </p:spPr>
            <p:txBody>
              <a:bodyPr/>
              <a:lstStyle/>
              <a:p>
                <a:r>
                  <a:rPr lang="zh-CN" altLang="en-US">
                    <a:noFill/>
                  </a:rPr>
                  <a:t> </a:t>
                </a:r>
              </a:p>
            </p:txBody>
          </p:sp>
        </mc:Fallback>
      </mc:AlternateContent>
      <p:sp>
        <p:nvSpPr>
          <p:cNvPr id="10" name="灯片编号占位符 6">
            <a:extLst>
              <a:ext uri="{FF2B5EF4-FFF2-40B4-BE49-F238E27FC236}">
                <a16:creationId xmlns:a16="http://schemas.microsoft.com/office/drawing/2014/main" id="{6BAB4F91-F8BE-4A9E-9278-98A1D7050B8E}"/>
              </a:ext>
            </a:extLst>
          </p:cNvPr>
          <p:cNvSpPr>
            <a:spLocks noGrp="1"/>
          </p:cNvSpPr>
          <p:nvPr>
            <p:ph type="sldNum" sz="quarter" idx="12"/>
          </p:nvPr>
        </p:nvSpPr>
        <p:spPr/>
        <p:txBody>
          <a:bodyPr/>
          <a:lstStyle/>
          <a:p>
            <a:fld id="{38791B6F-BC67-49A7-9E38-A5E78CBFEBD0}" type="slidenum">
              <a:rPr lang="en-US" altLang="zh-CN"/>
              <a:pPr/>
              <a:t>89</a:t>
            </a:fld>
            <a:endParaRPr lang="en-US" altLang="zh-CN"/>
          </a:p>
        </p:txBody>
      </p:sp>
      <p:sp>
        <p:nvSpPr>
          <p:cNvPr id="190469" name="Rectangle 5">
            <a:extLst>
              <a:ext uri="{FF2B5EF4-FFF2-40B4-BE49-F238E27FC236}">
                <a16:creationId xmlns:a16="http://schemas.microsoft.com/office/drawing/2014/main" id="{5E0DFC08-3A8E-450F-9D4D-128366894497}"/>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0471" name="Rectangle 7">
            <a:extLst>
              <a:ext uri="{FF2B5EF4-FFF2-40B4-BE49-F238E27FC236}">
                <a16:creationId xmlns:a16="http://schemas.microsoft.com/office/drawing/2014/main" id="{C89B2154-6DB9-40C9-A187-50799CA84651}"/>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0473" name="Rectangle 9">
            <a:extLst>
              <a:ext uri="{FF2B5EF4-FFF2-40B4-BE49-F238E27FC236}">
                <a16:creationId xmlns:a16="http://schemas.microsoft.com/office/drawing/2014/main" id="{5912394B-52E2-4EF5-9BF3-6A2B89D73BE9}"/>
              </a:ext>
            </a:extLst>
          </p:cNvPr>
          <p:cNvSpPr>
            <a:spLocks noChangeArrowheads="1"/>
          </p:cNvSpPr>
          <p:nvPr/>
        </p:nvSpPr>
        <p:spPr bwMode="auto">
          <a:xfrm>
            <a:off x="6003635"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BEC8A6BB-02F3-4E5F-924E-E5B052ACD7EC}"/>
              </a:ext>
            </a:extLst>
          </p:cNvPr>
          <p:cNvSpPr>
            <a:spLocks noGrp="1" noChangeArrowheads="1"/>
          </p:cNvSpPr>
          <p:nvPr>
            <p:ph type="title"/>
          </p:nvPr>
        </p:nvSpPr>
        <p:spPr/>
        <p:txBody>
          <a:bodyPr>
            <a:normAutofit/>
          </a:bodyPr>
          <a:lstStyle/>
          <a:p>
            <a:pPr algn="l"/>
            <a:r>
              <a:rPr lang="en-US" altLang="zh-CN" sz="3600" dirty="0"/>
              <a:t>1.1.2</a:t>
            </a:r>
            <a:r>
              <a:rPr lang="zh-CN" altLang="en-US" sz="3600" dirty="0"/>
              <a:t>状态空间表达式及一般形式</a:t>
            </a:r>
          </a:p>
        </p:txBody>
      </p:sp>
      <p:sp>
        <p:nvSpPr>
          <p:cNvPr id="9" name="灯片编号占位符 7">
            <a:extLst>
              <a:ext uri="{FF2B5EF4-FFF2-40B4-BE49-F238E27FC236}">
                <a16:creationId xmlns:a16="http://schemas.microsoft.com/office/drawing/2014/main" id="{8F8E03DC-8F46-4A54-BDBA-CE280A201623}"/>
              </a:ext>
            </a:extLst>
          </p:cNvPr>
          <p:cNvSpPr>
            <a:spLocks noGrp="1"/>
          </p:cNvSpPr>
          <p:nvPr>
            <p:ph type="sldNum" sz="quarter" idx="12"/>
          </p:nvPr>
        </p:nvSpPr>
        <p:spPr/>
        <p:txBody>
          <a:bodyPr/>
          <a:lstStyle/>
          <a:p>
            <a:fld id="{C8F89D8A-FDD2-4415-A814-D03688D6735A}" type="slidenum">
              <a:rPr lang="en-US" altLang="zh-CN"/>
              <a:pPr/>
              <a:t>9</a:t>
            </a:fld>
            <a:endParaRPr lang="en-US" altLang="zh-CN"/>
          </a:p>
        </p:txBody>
      </p:sp>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70EFEDE7-BAA0-46FD-8589-091FEFE07860}"/>
                  </a:ext>
                </a:extLst>
              </p:cNvPr>
              <p:cNvSpPr>
                <a:spLocks noGrp="1"/>
              </p:cNvSpPr>
              <p:nvPr>
                <p:ph sz="quarter" idx="13"/>
              </p:nvPr>
            </p:nvSpPr>
            <p:spPr>
              <a:xfrm>
                <a:off x="913774" y="1600200"/>
                <a:ext cx="10821026" cy="5105400"/>
              </a:xfrm>
            </p:spPr>
            <p:txBody>
              <a:bodyPr>
                <a:normAutofit/>
              </a:bodyPr>
              <a:lstStyle/>
              <a:p>
                <a:pPr>
                  <a:lnSpc>
                    <a:spcPct val="100000"/>
                  </a:lnSpc>
                  <a:spcBef>
                    <a:spcPts val="600"/>
                  </a:spcBef>
                  <a:buFontTx/>
                  <a:buNone/>
                </a:pPr>
                <a:r>
                  <a:rPr lang="en-US" altLang="zh-CN" sz="2800" b="1" dirty="0"/>
                  <a:t>1.  </a:t>
                </a:r>
                <a:r>
                  <a:rPr lang="zh-CN" altLang="en-US" sz="2800" b="1" dirty="0"/>
                  <a:t>状态空间表达式</a:t>
                </a:r>
                <a:endParaRPr lang="zh-CN" altLang="en-US" sz="2800" dirty="0"/>
              </a:p>
              <a:p>
                <a:pPr>
                  <a:lnSpc>
                    <a:spcPct val="100000"/>
                  </a:lnSpc>
                  <a:spcBef>
                    <a:spcPts val="600"/>
                  </a:spcBef>
                  <a:buFontTx/>
                  <a:buNone/>
                </a:pPr>
                <a:r>
                  <a:rPr lang="en-US" altLang="zh-CN" sz="2800" dirty="0"/>
                  <a:t>   1) </a:t>
                </a:r>
                <a:r>
                  <a:rPr lang="zh-CN" altLang="en-US" sz="2800" dirty="0"/>
                  <a:t>状态方程：</a:t>
                </a:r>
                <a:endParaRPr lang="en-US" altLang="zh-CN" sz="2800" dirty="0"/>
              </a:p>
              <a:p>
                <a:pPr>
                  <a:lnSpc>
                    <a:spcPct val="100000"/>
                  </a:lnSpc>
                  <a:spcBef>
                    <a:spcPts val="600"/>
                  </a:spcBef>
                  <a:buFontTx/>
                  <a:buNone/>
                </a:pPr>
                <a:r>
                  <a:rPr lang="en-US" altLang="zh-CN" sz="2800" dirty="0"/>
                  <a:t>	</a:t>
                </a:r>
                <a:r>
                  <a:rPr lang="zh-CN" altLang="en-US" dirty="0"/>
                  <a:t>描述系统状态变量与输入变量之间关系的一阶微分方程组（连续时间系统）或一阶差分方程组（离散时间系统）。</a:t>
                </a:r>
              </a:p>
              <a:p>
                <a:pPr lvl="1" algn="r">
                  <a:lnSpc>
                    <a:spcPct val="100000"/>
                  </a:lnSpc>
                  <a:spcBef>
                    <a:spcPts val="600"/>
                  </a:spcBef>
                  <a:buNone/>
                </a:pPr>
                <a:r>
                  <a:rPr lang="zh-CN" altLang="en-US" sz="2800" dirty="0"/>
                  <a:t>  </a:t>
                </a:r>
                <a:r>
                  <a:rPr lang="en-US" altLang="zh-CN" sz="2800" dirty="0"/>
                  <a:t>		</a:t>
                </a:r>
                <a:r>
                  <a:rPr lang="zh-CN" altLang="en-US" sz="2400" dirty="0"/>
                  <a:t>连续：</a:t>
                </a:r>
                <a:r>
                  <a:rPr lang="en-US" altLang="zh-CN" sz="2400" dirty="0"/>
                  <a:t>	</a:t>
                </a:r>
                <a14:m>
                  <m:oMath xmlns:m="http://schemas.openxmlformats.org/officeDocument/2006/math">
                    <m:acc>
                      <m:accPr>
                        <m:chr m:val="̇"/>
                        <m:ctrlPr>
                          <a:rPr lang="zh-CN" altLang="en-US" sz="2400" b="1" i="1" smtClean="0">
                            <a:solidFill>
                              <a:srgbClr val="000000"/>
                            </a:solidFill>
                            <a:latin typeface="Cambria Math" panose="02040503050406030204" pitchFamily="18" charset="0"/>
                          </a:rPr>
                        </m:ctrlPr>
                      </m:accPr>
                      <m:e>
                        <m:r>
                          <a:rPr lang="zh-CN" altLang="en-US" sz="2400" b="1" i="1">
                            <a:solidFill>
                              <a:srgbClr val="000000"/>
                            </a:solidFill>
                            <a:latin typeface="Cambria Math" panose="02040503050406030204" pitchFamily="18" charset="0"/>
                          </a:rPr>
                          <m:t>𝒙</m:t>
                        </m:r>
                      </m:e>
                    </m:acc>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𝒇</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𝒙</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𝒖</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oMath>
                </a14:m>
                <a:r>
                  <a:rPr lang="zh-CN" altLang="en-US" sz="2400" dirty="0"/>
                  <a:t>        </a:t>
                </a:r>
                <a:r>
                  <a:rPr lang="en-US" altLang="zh-CN" sz="2400" dirty="0"/>
                  <a:t>		</a:t>
                </a:r>
                <a:r>
                  <a:rPr lang="zh-CN" altLang="en-US" sz="2400" dirty="0"/>
                  <a:t>               </a:t>
                </a:r>
                <a:r>
                  <a:rPr lang="en-US" altLang="zh-CN" sz="2400" dirty="0"/>
                  <a:t>	(1-2)</a:t>
                </a:r>
              </a:p>
              <a:p>
                <a:pPr lvl="1" algn="r">
                  <a:lnSpc>
                    <a:spcPct val="100000"/>
                  </a:lnSpc>
                  <a:spcBef>
                    <a:spcPts val="600"/>
                  </a:spcBef>
                  <a:buNone/>
                </a:pPr>
                <a:r>
                  <a:rPr lang="zh-CN" altLang="en-US" sz="2400" dirty="0"/>
                  <a:t>  </a:t>
                </a:r>
                <a:r>
                  <a:rPr lang="en-US" altLang="zh-CN" sz="2400" dirty="0"/>
                  <a:t>		</a:t>
                </a:r>
                <a:r>
                  <a:rPr lang="zh-CN" altLang="en-US" sz="2400" dirty="0"/>
                  <a:t>离散：</a:t>
                </a:r>
                <a:r>
                  <a:rPr lang="en-US" altLang="zh-CN" sz="2400" dirty="0"/>
                  <a:t>	</a:t>
                </a:r>
                <a14:m>
                  <m:oMath xmlns:m="http://schemas.openxmlformats.org/officeDocument/2006/math">
                    <m:r>
                      <a:rPr lang="zh-CN" altLang="en-US" sz="2400" b="1" i="1">
                        <a:solidFill>
                          <a:srgbClr val="000000"/>
                        </a:solidFill>
                        <a:latin typeface="Cambria Math" panose="02040503050406030204" pitchFamily="18" charset="0"/>
                      </a:rPr>
                      <m:t>𝒙</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1)=</m:t>
                    </m:r>
                    <m:r>
                      <a:rPr lang="zh-CN" altLang="en-US" sz="2400" b="1" i="1">
                        <a:solidFill>
                          <a:srgbClr val="000000"/>
                        </a:solidFill>
                        <a:latin typeface="Cambria Math" panose="02040503050406030204" pitchFamily="18" charset="0"/>
                      </a:rPr>
                      <m:t>𝒇</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𝒙</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𝒖</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oMath>
                </a14:m>
                <a:r>
                  <a:rPr lang="zh-CN" altLang="en-US" sz="2400" dirty="0"/>
                  <a:t>   </a:t>
                </a:r>
                <a:r>
                  <a:rPr lang="en-US" altLang="zh-CN" sz="2400" dirty="0"/>
                  <a:t>	</a:t>
                </a:r>
                <a:r>
                  <a:rPr lang="zh-CN" altLang="en-US" sz="2400" dirty="0"/>
                  <a:t> </a:t>
                </a:r>
                <a:r>
                  <a:rPr lang="en-US" altLang="zh-CN" sz="2400" dirty="0"/>
                  <a:t>		(1-3)</a:t>
                </a:r>
              </a:p>
              <a:p>
                <a:pPr>
                  <a:lnSpc>
                    <a:spcPct val="100000"/>
                  </a:lnSpc>
                  <a:spcBef>
                    <a:spcPts val="600"/>
                  </a:spcBef>
                  <a:buFontTx/>
                  <a:buNone/>
                </a:pPr>
                <a:r>
                  <a:rPr lang="en-US" altLang="zh-CN" sz="2800" dirty="0"/>
                  <a:t> 2) </a:t>
                </a:r>
                <a:r>
                  <a:rPr lang="zh-CN" altLang="en-US" sz="2800" dirty="0"/>
                  <a:t>输出方程：</a:t>
                </a:r>
                <a:endParaRPr lang="en-US" altLang="zh-CN" sz="2800" dirty="0"/>
              </a:p>
              <a:p>
                <a:pPr>
                  <a:lnSpc>
                    <a:spcPct val="100000"/>
                  </a:lnSpc>
                  <a:spcBef>
                    <a:spcPts val="600"/>
                  </a:spcBef>
                  <a:buFontTx/>
                  <a:buNone/>
                </a:pPr>
                <a:r>
                  <a:rPr lang="en-US" altLang="zh-CN" sz="2800" dirty="0"/>
                  <a:t>	</a:t>
                </a:r>
                <a:r>
                  <a:rPr lang="zh-CN" altLang="en-US" dirty="0"/>
                  <a:t>描述系统输出变量与系统状态变量和输入变量之间关系的代数方程。</a:t>
                </a:r>
                <a:endParaRPr lang="en-US" altLang="zh-CN" dirty="0"/>
              </a:p>
              <a:p>
                <a:pPr algn="r">
                  <a:lnSpc>
                    <a:spcPct val="100000"/>
                  </a:lnSpc>
                  <a:spcBef>
                    <a:spcPts val="600"/>
                  </a:spcBef>
                  <a:buFontTx/>
                  <a:buNone/>
                </a:pPr>
                <a:r>
                  <a:rPr lang="en-US" altLang="zh-CN" dirty="0"/>
                  <a:t>		</a:t>
                </a:r>
                <a:r>
                  <a:rPr lang="zh-CN" altLang="en-US" dirty="0"/>
                  <a:t>连续：</a:t>
                </a:r>
                <a:r>
                  <a:rPr lang="en-US" altLang="zh-CN" dirty="0"/>
                  <a:t>	</a:t>
                </a:r>
                <a14:m>
                  <m:oMath xmlns:m="http://schemas.openxmlformats.org/officeDocument/2006/math">
                    <m:r>
                      <a:rPr lang="zh-CN" altLang="en-US" b="1" i="1">
                        <a:solidFill>
                          <a:srgbClr val="000000"/>
                        </a:solidFill>
                        <a:latin typeface="Cambria Math" panose="02040503050406030204" pitchFamily="18" charset="0"/>
                      </a:rPr>
                      <m:t>𝒚</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𝒈</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𝒙</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𝒖</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oMath>
                </a14:m>
                <a:r>
                  <a:rPr lang="en-US" altLang="zh-CN" dirty="0"/>
                  <a:t>			</a:t>
                </a:r>
                <a:r>
                  <a:rPr lang="zh-CN" altLang="en-US" dirty="0"/>
                  <a:t>（</a:t>
                </a:r>
                <a:r>
                  <a:rPr lang="en-US" altLang="zh-CN" dirty="0"/>
                  <a:t>1-4</a:t>
                </a:r>
                <a:r>
                  <a:rPr lang="zh-CN" altLang="en-US" dirty="0"/>
                  <a:t>）</a:t>
                </a:r>
              </a:p>
              <a:p>
                <a:pPr marL="914400" lvl="3" algn="r">
                  <a:lnSpc>
                    <a:spcPct val="100000"/>
                  </a:lnSpc>
                  <a:spcBef>
                    <a:spcPts val="600"/>
                  </a:spcBef>
                  <a:buNone/>
                </a:pPr>
                <a:r>
                  <a:rPr lang="en-US" altLang="zh-CN" sz="2400" dirty="0"/>
                  <a:t>	</a:t>
                </a:r>
                <a:r>
                  <a:rPr lang="zh-CN" altLang="en-US" sz="2400" dirty="0"/>
                  <a:t>离散：</a:t>
                </a:r>
                <a:r>
                  <a:rPr lang="en-US" altLang="zh-CN" sz="2400" dirty="0"/>
                  <a:t>	</a:t>
                </a:r>
                <a14:m>
                  <m:oMath xmlns:m="http://schemas.openxmlformats.org/officeDocument/2006/math">
                    <m:r>
                      <a:rPr lang="zh-CN" altLang="en-US" sz="2400" b="1" i="1">
                        <a:solidFill>
                          <a:srgbClr val="000000"/>
                        </a:solidFill>
                        <a:latin typeface="Cambria Math" panose="02040503050406030204" pitchFamily="18" charset="0"/>
                      </a:rPr>
                      <m:t>𝒚</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𝒈</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𝒙</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𝒖</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oMath>
                </a14:m>
                <a:r>
                  <a:rPr lang="en-US" altLang="zh-CN" sz="2400" dirty="0"/>
                  <a:t>			</a:t>
                </a:r>
                <a:r>
                  <a:rPr lang="zh-CN" altLang="en-US" sz="2400" dirty="0"/>
                  <a:t>（</a:t>
                </a:r>
                <a:r>
                  <a:rPr lang="en-US" altLang="zh-CN" sz="2400" dirty="0"/>
                  <a:t>1-5</a:t>
                </a:r>
                <a:r>
                  <a:rPr lang="zh-CN" altLang="en-US" sz="2400" dirty="0"/>
                  <a:t>）</a:t>
                </a:r>
              </a:p>
            </p:txBody>
          </p:sp>
        </mc:Choice>
        <mc:Fallback xmlns="">
          <p:sp>
            <p:nvSpPr>
              <p:cNvPr id="4" name="内容占位符 3">
                <a:extLst>
                  <a:ext uri="{FF2B5EF4-FFF2-40B4-BE49-F238E27FC236}">
                    <a16:creationId xmlns:a16="http://schemas.microsoft.com/office/drawing/2014/main" id="{70EFEDE7-BAA0-46FD-8589-091FEFE07860}"/>
                  </a:ext>
                </a:extLst>
              </p:cNvPr>
              <p:cNvSpPr>
                <a:spLocks noGrp="1" noRot="1" noChangeAspect="1" noMove="1" noResize="1" noEditPoints="1" noAdjustHandles="1" noChangeArrowheads="1" noChangeShapeType="1" noTextEdit="1"/>
              </p:cNvSpPr>
              <p:nvPr>
                <p:ph sz="quarter" idx="13"/>
              </p:nvPr>
            </p:nvSpPr>
            <p:spPr>
              <a:xfrm>
                <a:off x="913774" y="1600200"/>
                <a:ext cx="10821026" cy="5105400"/>
              </a:xfrm>
              <a:blipFill>
                <a:blip r:embed="rId2"/>
                <a:stretch>
                  <a:fillRect t="-1314" r="-845"/>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32" name="Rectangle 20">
            <a:extLst>
              <a:ext uri="{FF2B5EF4-FFF2-40B4-BE49-F238E27FC236}">
                <a16:creationId xmlns:a16="http://schemas.microsoft.com/office/drawing/2014/main" id="{B3EF8A39-B527-42C8-88E8-9A04139F6857}"/>
              </a:ext>
            </a:extLst>
          </p:cNvPr>
          <p:cNvSpPr>
            <a:spLocks noGrp="1" noChangeArrowheads="1"/>
          </p:cNvSpPr>
          <p:nvPr>
            <p:ph type="title"/>
          </p:nvPr>
        </p:nvSpPr>
        <p:spPr/>
        <p:txBody>
          <a:bodyPr>
            <a:normAutofit/>
          </a:bodyPr>
          <a:lstStyle/>
          <a:p>
            <a:r>
              <a:rPr lang="en-US" altLang="zh-CN" dirty="0"/>
              <a:t>  3</a:t>
            </a:r>
            <a:r>
              <a:rPr lang="zh-CN" altLang="en-US" dirty="0"/>
              <a:t>．特征向量</a:t>
            </a:r>
            <a:endParaRPr lang="en-US" altLang="zh-CN" dirty="0"/>
          </a:p>
        </p:txBody>
      </p:sp>
      <p:sp>
        <p:nvSpPr>
          <p:cNvPr id="15" name="灯片编号占位符 6">
            <a:extLst>
              <a:ext uri="{FF2B5EF4-FFF2-40B4-BE49-F238E27FC236}">
                <a16:creationId xmlns:a16="http://schemas.microsoft.com/office/drawing/2014/main" id="{01397499-7182-4EAB-BE13-23CB2A0752B7}"/>
              </a:ext>
            </a:extLst>
          </p:cNvPr>
          <p:cNvSpPr>
            <a:spLocks noGrp="1"/>
          </p:cNvSpPr>
          <p:nvPr>
            <p:ph type="sldNum" sz="quarter" idx="12"/>
          </p:nvPr>
        </p:nvSpPr>
        <p:spPr/>
        <p:txBody>
          <a:bodyPr/>
          <a:lstStyle/>
          <a:p>
            <a:fld id="{BE6AFD26-C031-4A84-AA59-F786D82D56A2}" type="slidenum">
              <a:rPr lang="en-US" altLang="zh-CN"/>
              <a:pPr/>
              <a:t>90</a:t>
            </a:fld>
            <a:endParaRPr lang="en-US" altLang="zh-CN"/>
          </a:p>
        </p:txBody>
      </p:sp>
      <mc:AlternateContent xmlns:mc="http://schemas.openxmlformats.org/markup-compatibility/2006" xmlns:a14="http://schemas.microsoft.com/office/drawing/2010/main">
        <mc:Choice Requires="a14">
          <p:sp>
            <p:nvSpPr>
              <p:cNvPr id="192515" name="Rectangle 3">
                <a:extLst>
                  <a:ext uri="{FF2B5EF4-FFF2-40B4-BE49-F238E27FC236}">
                    <a16:creationId xmlns:a16="http://schemas.microsoft.com/office/drawing/2014/main" id="{DB017C81-927E-4AEA-BCD5-840267E03CBE}"/>
                  </a:ext>
                </a:extLst>
              </p:cNvPr>
              <p:cNvSpPr>
                <a:spLocks noGrp="1" noChangeArrowheads="1"/>
              </p:cNvSpPr>
              <p:nvPr>
                <p:ph type="body" sz="half" idx="4294967295"/>
              </p:nvPr>
            </p:nvSpPr>
            <p:spPr>
              <a:xfrm>
                <a:off x="1196215" y="1547020"/>
                <a:ext cx="10364452" cy="4525962"/>
              </a:xfrm>
            </p:spPr>
            <p:txBody>
              <a:bodyPr>
                <a:noAutofit/>
              </a:bodyPr>
              <a:lstStyle/>
              <a:p>
                <a:pPr>
                  <a:buNone/>
                </a:pPr>
                <a:r>
                  <a:rPr lang="zh-CN" altLang="en-US" sz="2800" dirty="0"/>
                  <a:t>设</a:t>
                </a:r>
                <a14:m>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𝜆</m:t>
                        </m:r>
                      </m:e>
                      <m:sub>
                        <m:r>
                          <a:rPr lang="zh-CN" altLang="en-US" sz="2800" i="1">
                            <a:solidFill>
                              <a:srgbClr val="000000"/>
                            </a:solidFill>
                            <a:latin typeface="Cambria Math" panose="02040503050406030204" pitchFamily="18" charset="0"/>
                          </a:rPr>
                          <m:t>𝑖</m:t>
                        </m:r>
                      </m:sub>
                    </m:sSub>
                  </m:oMath>
                </a14:m>
                <a:r>
                  <a:rPr lang="zh-CN" altLang="en-US" sz="2800" dirty="0"/>
                  <a:t>是系统一个特征值，若存在一个</a:t>
                </a:r>
                <a:r>
                  <a:rPr lang="en-US" altLang="zh-CN" sz="2800" i="1" cap="none" dirty="0">
                    <a:latin typeface="Times New Roman" panose="02020603050405020304" pitchFamily="18" charset="0"/>
                    <a:cs typeface="Times New Roman" panose="02020603050405020304" pitchFamily="18" charset="0"/>
                  </a:rPr>
                  <a:t>n</a:t>
                </a:r>
                <a:r>
                  <a:rPr lang="zh-CN" altLang="en-US" sz="2800" dirty="0"/>
                  <a:t>维非零向量 </a:t>
                </a:r>
                <a14:m>
                  <m:oMath xmlns:m="http://schemas.openxmlformats.org/officeDocument/2006/math">
                    <m:sSub>
                      <m:sSubPr>
                        <m:ctrlPr>
                          <a:rPr lang="zh-CN" altLang="en-US" sz="2800" i="1">
                            <a:solidFill>
                              <a:srgbClr val="000000"/>
                            </a:solidFill>
                            <a:latin typeface="Cambria Math" panose="02040503050406030204" pitchFamily="18" charset="0"/>
                          </a:rPr>
                        </m:ctrlPr>
                      </m:sSubPr>
                      <m:e>
                        <m:r>
                          <a:rPr lang="en-US" altLang="zh-CN" sz="2800" b="1" i="1" smtClean="0">
                            <a:solidFill>
                              <a:srgbClr val="000000"/>
                            </a:solidFill>
                            <a:latin typeface="Cambria Math" panose="02040503050406030204" pitchFamily="18" charset="0"/>
                          </a:rPr>
                          <m:t>𝒑</m:t>
                        </m:r>
                      </m:e>
                      <m:sub>
                        <m:r>
                          <a:rPr lang="zh-CN" altLang="en-US" sz="2800" i="1">
                            <a:solidFill>
                              <a:srgbClr val="000000"/>
                            </a:solidFill>
                            <a:latin typeface="Cambria Math" panose="02040503050406030204" pitchFamily="18" charset="0"/>
                          </a:rPr>
                          <m:t>𝑖</m:t>
                        </m:r>
                      </m:sub>
                    </m:sSub>
                  </m:oMath>
                </a14:m>
                <a:r>
                  <a:rPr lang="zh-CN" altLang="en-US" sz="2800" dirty="0"/>
                  <a:t>，满足</a:t>
                </a:r>
                <a:endParaRPr lang="en-US" altLang="zh-CN" sz="2800" dirty="0"/>
              </a:p>
              <a:p>
                <a:pPr algn="ctr">
                  <a:buNone/>
                </a:pPr>
                <a14:m>
                  <m:oMath xmlns:m="http://schemas.openxmlformats.org/officeDocument/2006/math">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𝜆</m:t>
                        </m:r>
                      </m:e>
                      <m:sub>
                        <m:r>
                          <a:rPr lang="zh-CN" altLang="en-US" sz="2800" i="1">
                            <a:solidFill>
                              <a:srgbClr val="000000"/>
                            </a:solidFill>
                            <a:latin typeface="Cambria Math" panose="02040503050406030204" pitchFamily="18" charset="0"/>
                          </a:rPr>
                          <m:t>𝑖</m:t>
                        </m:r>
                      </m:sub>
                    </m:sSub>
                    <m:r>
                      <a:rPr lang="zh-CN" altLang="en-US" sz="2800" b="1" i="1">
                        <a:solidFill>
                          <a:srgbClr val="000000"/>
                        </a:solidFill>
                        <a:latin typeface="Cambria Math" panose="02040503050406030204" pitchFamily="18" charset="0"/>
                      </a:rPr>
                      <m:t>𝑰</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𝑨</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en-US" altLang="zh-CN" sz="2800" b="1" i="1" smtClean="0">
                            <a:solidFill>
                              <a:srgbClr val="000000"/>
                            </a:solidFill>
                            <a:latin typeface="Cambria Math" panose="02040503050406030204" pitchFamily="18" charset="0"/>
                          </a:rPr>
                          <m:t>𝒑</m:t>
                        </m:r>
                      </m:e>
                      <m:sub>
                        <m:r>
                          <a:rPr lang="zh-CN" altLang="en-US" sz="2800" i="1">
                            <a:solidFill>
                              <a:srgbClr val="000000"/>
                            </a:solidFill>
                            <a:latin typeface="Cambria Math" panose="02040503050406030204" pitchFamily="18" charset="0"/>
                          </a:rPr>
                          <m:t>𝑖</m:t>
                        </m:r>
                      </m:sub>
                    </m:sSub>
                    <m:r>
                      <a:rPr lang="zh-CN" altLang="en-US" sz="2800" i="1">
                        <a:solidFill>
                          <a:srgbClr val="000000"/>
                        </a:solidFill>
                        <a:latin typeface="Cambria Math" panose="02040503050406030204" pitchFamily="18" charset="0"/>
                      </a:rPr>
                      <m:t>=0</m:t>
                    </m:r>
                  </m:oMath>
                </a14:m>
                <a:r>
                  <a:rPr lang="zh-CN" altLang="en-US" sz="2800" dirty="0"/>
                  <a:t>    或     </a:t>
                </a:r>
                <a14:m>
                  <m:oMath xmlns:m="http://schemas.openxmlformats.org/officeDocument/2006/math">
                    <m:r>
                      <a:rPr lang="zh-CN" altLang="en-US" sz="2800" b="1" i="1">
                        <a:solidFill>
                          <a:srgbClr val="000000"/>
                        </a:solidFill>
                        <a:latin typeface="Cambria Math" panose="02040503050406030204" pitchFamily="18" charset="0"/>
                      </a:rPr>
                      <m:t>𝑨</m:t>
                    </m:r>
                    <m:sSub>
                      <m:sSubPr>
                        <m:ctrlPr>
                          <a:rPr lang="zh-CN" altLang="en-US" sz="2800" i="1">
                            <a:solidFill>
                              <a:srgbClr val="000000"/>
                            </a:solidFill>
                            <a:latin typeface="Cambria Math" panose="02040503050406030204" pitchFamily="18" charset="0"/>
                          </a:rPr>
                        </m:ctrlPr>
                      </m:sSubPr>
                      <m:e>
                        <m:r>
                          <a:rPr lang="en-US" altLang="zh-CN" sz="2800" b="1" i="1" smtClean="0">
                            <a:solidFill>
                              <a:srgbClr val="000000"/>
                            </a:solidFill>
                            <a:latin typeface="Cambria Math" panose="02040503050406030204" pitchFamily="18" charset="0"/>
                          </a:rPr>
                          <m:t>𝒑</m:t>
                        </m:r>
                      </m:e>
                      <m:sub>
                        <m:r>
                          <a:rPr lang="zh-CN" altLang="en-US" sz="2800" i="1">
                            <a:solidFill>
                              <a:srgbClr val="000000"/>
                            </a:solidFill>
                            <a:latin typeface="Cambria Math" panose="02040503050406030204" pitchFamily="18" charset="0"/>
                          </a:rPr>
                          <m:t>𝑖</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𝜆</m:t>
                        </m:r>
                      </m:e>
                      <m:sub>
                        <m:r>
                          <a:rPr lang="zh-CN" altLang="en-US" sz="2800" i="1">
                            <a:solidFill>
                              <a:srgbClr val="000000"/>
                            </a:solidFill>
                            <a:latin typeface="Cambria Math" panose="02040503050406030204" pitchFamily="18" charset="0"/>
                          </a:rPr>
                          <m:t>𝑖</m:t>
                        </m:r>
                      </m:sub>
                    </m:sSub>
                    <m:sSub>
                      <m:sSubPr>
                        <m:ctrlPr>
                          <a:rPr lang="zh-CN" altLang="en-US" sz="2800" i="1">
                            <a:solidFill>
                              <a:srgbClr val="000000"/>
                            </a:solidFill>
                            <a:latin typeface="Cambria Math" panose="02040503050406030204" pitchFamily="18" charset="0"/>
                          </a:rPr>
                        </m:ctrlPr>
                      </m:sSubPr>
                      <m:e>
                        <m:r>
                          <a:rPr lang="en-US" altLang="zh-CN" sz="2800" b="1" i="1" smtClean="0">
                            <a:solidFill>
                              <a:srgbClr val="000000"/>
                            </a:solidFill>
                            <a:latin typeface="Cambria Math" panose="02040503050406030204" pitchFamily="18" charset="0"/>
                          </a:rPr>
                          <m:t>𝒑</m:t>
                        </m:r>
                      </m:e>
                      <m:sub>
                        <m:r>
                          <a:rPr lang="zh-CN" altLang="en-US" sz="2800" i="1">
                            <a:solidFill>
                              <a:srgbClr val="000000"/>
                            </a:solidFill>
                            <a:latin typeface="Cambria Math" panose="02040503050406030204" pitchFamily="18" charset="0"/>
                          </a:rPr>
                          <m:t>𝑖</m:t>
                        </m:r>
                      </m:sub>
                    </m:sSub>
                  </m:oMath>
                </a14:m>
                <a:r>
                  <a:rPr lang="zh-CN" altLang="en-US" sz="2800" dirty="0"/>
                  <a:t>                      </a:t>
                </a:r>
              </a:p>
              <a:p>
                <a:pPr>
                  <a:buNone/>
                </a:pPr>
                <a:r>
                  <a:rPr lang="zh-CN" altLang="en-US" sz="2800" dirty="0"/>
                  <a:t>则称</a:t>
                </a:r>
                <a14:m>
                  <m:oMath xmlns:m="http://schemas.openxmlformats.org/officeDocument/2006/math">
                    <m:sSub>
                      <m:sSubPr>
                        <m:ctrlPr>
                          <a:rPr lang="zh-CN" altLang="en-US" sz="2800" i="1">
                            <a:solidFill>
                              <a:srgbClr val="000000"/>
                            </a:solidFill>
                            <a:latin typeface="Cambria Math" panose="02040503050406030204" pitchFamily="18" charset="0"/>
                          </a:rPr>
                        </m:ctrlPr>
                      </m:sSubPr>
                      <m:e>
                        <m:r>
                          <a:rPr lang="en-US" altLang="zh-CN" sz="2800" b="1" i="1">
                            <a:solidFill>
                              <a:srgbClr val="000000"/>
                            </a:solidFill>
                            <a:latin typeface="Cambria Math" panose="02040503050406030204" pitchFamily="18" charset="0"/>
                          </a:rPr>
                          <m:t>𝒑</m:t>
                        </m:r>
                      </m:e>
                      <m:sub>
                        <m:r>
                          <a:rPr lang="zh-CN" altLang="en-US" sz="2800" i="1">
                            <a:solidFill>
                              <a:srgbClr val="000000"/>
                            </a:solidFill>
                            <a:latin typeface="Cambria Math" panose="02040503050406030204" pitchFamily="18" charset="0"/>
                          </a:rPr>
                          <m:t>𝑖</m:t>
                        </m:r>
                      </m:sub>
                    </m:sSub>
                  </m:oMath>
                </a14:m>
                <a:r>
                  <a:rPr lang="zh-CN" altLang="en-US" sz="2800" dirty="0"/>
                  <a:t>为系统相应于特征值</a:t>
                </a:r>
                <a14:m>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𝜆</m:t>
                        </m:r>
                      </m:e>
                      <m:sub>
                        <m:r>
                          <a:rPr lang="zh-CN" altLang="en-US" sz="2800" i="1">
                            <a:solidFill>
                              <a:srgbClr val="000000"/>
                            </a:solidFill>
                            <a:latin typeface="Cambria Math" panose="02040503050406030204" pitchFamily="18" charset="0"/>
                          </a:rPr>
                          <m:t>𝑖</m:t>
                        </m:r>
                      </m:sub>
                    </m:sSub>
                  </m:oMath>
                </a14:m>
                <a:r>
                  <a:rPr lang="zh-CN" altLang="en-US" sz="2800" dirty="0"/>
                  <a:t>的特征向量。</a:t>
                </a:r>
              </a:p>
            </p:txBody>
          </p:sp>
        </mc:Choice>
        <mc:Fallback xmlns="">
          <p:sp>
            <p:nvSpPr>
              <p:cNvPr id="192515" name="Rectangle 3">
                <a:extLst>
                  <a:ext uri="{FF2B5EF4-FFF2-40B4-BE49-F238E27FC236}">
                    <a16:creationId xmlns:a16="http://schemas.microsoft.com/office/drawing/2014/main" id="{DB017C81-927E-4AEA-BCD5-840267E03CBE}"/>
                  </a:ext>
                </a:extLst>
              </p:cNvPr>
              <p:cNvSpPr>
                <a:spLocks noGrp="1" noRot="1" noChangeAspect="1" noMove="1" noResize="1" noEditPoints="1" noAdjustHandles="1" noChangeArrowheads="1" noChangeShapeType="1" noTextEdit="1"/>
              </p:cNvSpPr>
              <p:nvPr>
                <p:ph type="body" sz="half" idx="4294967295"/>
              </p:nvPr>
            </p:nvSpPr>
            <p:spPr>
              <a:xfrm>
                <a:off x="1196215" y="1547020"/>
                <a:ext cx="10364452" cy="4525962"/>
              </a:xfrm>
              <a:blipFill>
                <a:blip r:embed="rId2"/>
                <a:stretch>
                  <a:fillRect t="-539"/>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193539" name="Rectangle 3">
                <a:extLst>
                  <a:ext uri="{FF2B5EF4-FFF2-40B4-BE49-F238E27FC236}">
                    <a16:creationId xmlns:a16="http://schemas.microsoft.com/office/drawing/2014/main" id="{A75D17EF-1B82-4823-933D-A0D364F00BA8}"/>
                  </a:ext>
                </a:extLst>
              </p:cNvPr>
              <p:cNvSpPr>
                <a:spLocks noGrp="1" noChangeArrowheads="1"/>
              </p:cNvSpPr>
              <p:nvPr>
                <p:ph idx="1"/>
              </p:nvPr>
            </p:nvSpPr>
            <p:spPr>
              <a:xfrm>
                <a:off x="685800" y="323165"/>
                <a:ext cx="10668000" cy="6327005"/>
              </a:xfrm>
            </p:spPr>
            <p:txBody>
              <a:bodyPr>
                <a:normAutofit fontScale="92500"/>
              </a:bodyPr>
              <a:lstStyle/>
              <a:p>
                <a:pPr>
                  <a:buNone/>
                </a:pPr>
                <a:r>
                  <a:rPr lang="zh-CN" altLang="en-US" sz="2800" b="1" dirty="0"/>
                  <a:t>例</a:t>
                </a:r>
                <a:r>
                  <a:rPr lang="en-US" altLang="zh-CN" sz="2800" b="1" dirty="0"/>
                  <a:t>1-14</a:t>
                </a:r>
                <a:r>
                  <a:rPr lang="en-US" altLang="zh-CN" sz="2800" dirty="0"/>
                  <a:t> </a:t>
                </a:r>
                <a:r>
                  <a:rPr lang="zh-CN" altLang="en-US" sz="2800" dirty="0"/>
                  <a:t>系统矩阵为</a:t>
                </a:r>
                <a14:m>
                  <m:oMath xmlns:m="http://schemas.openxmlformats.org/officeDocument/2006/math">
                    <m:r>
                      <a:rPr lang="zh-CN" altLang="en-US" sz="2800" b="1" i="1">
                        <a:solidFill>
                          <a:srgbClr val="000000"/>
                        </a:solidFill>
                        <a:latin typeface="Cambria Math" panose="02040503050406030204" pitchFamily="18" charset="0"/>
                      </a:rPr>
                      <m:t>𝑨</m:t>
                    </m:r>
                    <m:r>
                      <a:rPr lang="zh-CN" altLang="en-US" sz="2800" i="1">
                        <a:solidFill>
                          <a:srgbClr val="000000"/>
                        </a:solidFill>
                        <a:latin typeface="Cambria Math" panose="02040503050406030204" pitchFamily="18" charset="0"/>
                      </a:rPr>
                      <m:t>=</m:t>
                    </m:r>
                    <m:d>
                      <m:dPr>
                        <m:begChr m:val="["/>
                        <m:endChr m:val="]"/>
                        <m:ctrlPr>
                          <a:rPr lang="zh-CN" altLang="en-US" sz="2800" i="1">
                            <a:solidFill>
                              <a:srgbClr val="000000"/>
                            </a:solidFill>
                            <a:latin typeface="Cambria Math" panose="02040503050406030204" pitchFamily="18" charset="0"/>
                          </a:rPr>
                        </m:ctrlPr>
                      </m:dPr>
                      <m:e>
                        <m:m>
                          <m:mPr>
                            <m:plcHide m:val="on"/>
                            <m:mcs>
                              <m:mc>
                                <m:mcPr>
                                  <m:count m:val="2"/>
                                  <m:mcJc m:val="center"/>
                                </m:mcPr>
                              </m:mc>
                            </m:mcs>
                            <m:ctrlPr>
                              <a:rPr lang="zh-CN" altLang="en-US" sz="2800" i="1">
                                <a:solidFill>
                                  <a:srgbClr val="000000"/>
                                </a:solidFill>
                                <a:latin typeface="Cambria Math" panose="02040503050406030204" pitchFamily="18" charset="0"/>
                              </a:rPr>
                            </m:ctrlPr>
                          </m:mPr>
                          <m:mr>
                            <m:e>
                              <m:r>
                                <a:rPr lang="zh-CN" altLang="en-US" sz="2800" i="1">
                                  <a:solidFill>
                                    <a:srgbClr val="000000"/>
                                  </a:solidFill>
                                  <a:latin typeface="Cambria Math" panose="02040503050406030204" pitchFamily="18" charset="0"/>
                                </a:rPr>
                                <m:t>0</m:t>
                              </m:r>
                            </m:e>
                            <m:e>
                              <m:r>
                                <a:rPr lang="zh-CN" altLang="en-US" sz="2800" i="1">
                                  <a:solidFill>
                                    <a:srgbClr val="000000"/>
                                  </a:solidFill>
                                  <a:latin typeface="Cambria Math" panose="02040503050406030204" pitchFamily="18" charset="0"/>
                                </a:rPr>
                                <m:t>1</m:t>
                              </m:r>
                            </m:e>
                          </m:mr>
                          <m:mr>
                            <m:e>
                              <m:r>
                                <a:rPr lang="zh-CN" altLang="en-US" sz="2800" i="1">
                                  <a:solidFill>
                                    <a:srgbClr val="000000"/>
                                  </a:solidFill>
                                  <a:latin typeface="Cambria Math" panose="02040503050406030204" pitchFamily="18" charset="0"/>
                                </a:rPr>
                                <m:t>−2</m:t>
                              </m:r>
                            </m:e>
                            <m:e>
                              <m:r>
                                <a:rPr lang="zh-CN" altLang="en-US" sz="2800" i="1">
                                  <a:solidFill>
                                    <a:srgbClr val="000000"/>
                                  </a:solidFill>
                                  <a:latin typeface="Cambria Math" panose="02040503050406030204" pitchFamily="18" charset="0"/>
                                </a:rPr>
                                <m:t>−3</m:t>
                              </m:r>
                            </m:e>
                          </m:mr>
                        </m:m>
                      </m:e>
                    </m:d>
                  </m:oMath>
                </a14:m>
                <a:r>
                  <a:rPr lang="zh-CN" altLang="en-US" sz="2800" dirty="0"/>
                  <a:t>，试求其特征值和一组特征向量。</a:t>
                </a:r>
                <a:endParaRPr lang="zh-CN" altLang="en-US" sz="2800" b="1" dirty="0"/>
              </a:p>
              <a:p>
                <a:pPr>
                  <a:buNone/>
                </a:pPr>
                <a:r>
                  <a:rPr lang="zh-CN" altLang="en-US" sz="2800" b="1" dirty="0"/>
                  <a:t>解</a:t>
                </a:r>
                <a:r>
                  <a:rPr lang="zh-CN" altLang="en-US" sz="2800" dirty="0"/>
                  <a:t> 由系统的特征方程</a:t>
                </a:r>
                <a14:m>
                  <m:oMath xmlns:m="http://schemas.openxmlformats.org/officeDocument/2006/math">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𝜆</m:t>
                    </m:r>
                    <m:r>
                      <a:rPr lang="zh-CN" altLang="en-US" sz="2800" b="1" i="1">
                        <a:solidFill>
                          <a:srgbClr val="000000"/>
                        </a:solidFill>
                        <a:latin typeface="Cambria Math" panose="02040503050406030204" pitchFamily="18" charset="0"/>
                      </a:rPr>
                      <m:t>𝑰</m:t>
                    </m:r>
                    <m:r>
                      <a:rPr lang="zh-CN" altLang="en-US" sz="280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𝑨</m:t>
                    </m:r>
                    <m:r>
                      <a:rPr lang="zh-CN" altLang="en-US" sz="2800" i="1">
                        <a:solidFill>
                          <a:srgbClr val="000000"/>
                        </a:solidFill>
                        <a:latin typeface="Cambria Math" panose="02040503050406030204" pitchFamily="18" charset="0"/>
                      </a:rPr>
                      <m:t>|=</m:t>
                    </m:r>
                    <m:d>
                      <m:dPr>
                        <m:begChr m:val="|"/>
                        <m:endChr m:val="|"/>
                        <m:ctrlPr>
                          <a:rPr lang="zh-CN" altLang="en-US" sz="2800" i="1">
                            <a:solidFill>
                              <a:srgbClr val="000000"/>
                            </a:solidFill>
                            <a:latin typeface="Cambria Math" panose="02040503050406030204" pitchFamily="18" charset="0"/>
                          </a:rPr>
                        </m:ctrlPr>
                      </m:dPr>
                      <m:e>
                        <m:m>
                          <m:mPr>
                            <m:plcHide m:val="on"/>
                            <m:mcs>
                              <m:mc>
                                <m:mcPr>
                                  <m:count m:val="2"/>
                                  <m:mcJc m:val="center"/>
                                </m:mcPr>
                              </m:mc>
                            </m:mcs>
                            <m:ctrlPr>
                              <a:rPr lang="zh-CN" altLang="en-US" sz="2800" i="1">
                                <a:solidFill>
                                  <a:srgbClr val="000000"/>
                                </a:solidFill>
                                <a:latin typeface="Cambria Math" panose="02040503050406030204" pitchFamily="18" charset="0"/>
                              </a:rPr>
                            </m:ctrlPr>
                          </m:mPr>
                          <m:mr>
                            <m:e>
                              <m:r>
                                <a:rPr lang="zh-CN" altLang="en-US" sz="2800" i="1">
                                  <a:solidFill>
                                    <a:srgbClr val="000000"/>
                                  </a:solidFill>
                                  <a:latin typeface="Cambria Math" panose="02040503050406030204" pitchFamily="18" charset="0"/>
                                </a:rPr>
                                <m:t>𝜆</m:t>
                              </m:r>
                            </m:e>
                            <m:e>
                              <m:r>
                                <a:rPr lang="zh-CN" altLang="en-US" sz="2800" i="1">
                                  <a:solidFill>
                                    <a:srgbClr val="000000"/>
                                  </a:solidFill>
                                  <a:latin typeface="Cambria Math" panose="02040503050406030204" pitchFamily="18" charset="0"/>
                                </a:rPr>
                                <m:t>−1</m:t>
                              </m:r>
                            </m:e>
                          </m:mr>
                          <m:mr>
                            <m:e>
                              <m:r>
                                <a:rPr lang="zh-CN" altLang="en-US" sz="2800" i="1">
                                  <a:solidFill>
                                    <a:srgbClr val="000000"/>
                                  </a:solidFill>
                                  <a:latin typeface="Cambria Math" panose="02040503050406030204" pitchFamily="18" charset="0"/>
                                </a:rPr>
                                <m:t>2</m:t>
                              </m:r>
                            </m:e>
                            <m:e>
                              <m:r>
                                <a:rPr lang="zh-CN" altLang="en-US" sz="2800" i="1">
                                  <a:solidFill>
                                    <a:srgbClr val="000000"/>
                                  </a:solidFill>
                                  <a:latin typeface="Cambria Math" panose="02040503050406030204" pitchFamily="18" charset="0"/>
                                </a:rPr>
                                <m:t>𝜆</m:t>
                              </m:r>
                              <m:r>
                                <a:rPr lang="zh-CN" altLang="en-US" sz="2800" i="1">
                                  <a:solidFill>
                                    <a:srgbClr val="000000"/>
                                  </a:solidFill>
                                  <a:latin typeface="Cambria Math" panose="02040503050406030204" pitchFamily="18" charset="0"/>
                                </a:rPr>
                                <m:t>+3</m:t>
                              </m:r>
                            </m:e>
                          </m:mr>
                        </m:m>
                      </m:e>
                    </m:d>
                    <m:r>
                      <a:rPr lang="zh-CN" altLang="en-US" sz="2800" i="1">
                        <a:solidFill>
                          <a:srgbClr val="000000"/>
                        </a:solidFill>
                        <a:latin typeface="Cambria Math" panose="02040503050406030204" pitchFamily="18" charset="0"/>
                      </a:rPr>
                      <m:t>=</m:t>
                    </m:r>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𝜆</m:t>
                        </m:r>
                      </m:e>
                      <m:sup>
                        <m:r>
                          <a:rPr lang="zh-CN" altLang="en-US" sz="2800" i="1">
                            <a:solidFill>
                              <a:srgbClr val="000000"/>
                            </a:solidFill>
                            <a:latin typeface="Cambria Math" panose="02040503050406030204" pitchFamily="18" charset="0"/>
                          </a:rPr>
                          <m:t>2</m:t>
                        </m:r>
                      </m:sup>
                    </m:sSup>
                    <m:r>
                      <a:rPr lang="zh-CN" altLang="en-US" sz="2800" i="1">
                        <a:solidFill>
                          <a:srgbClr val="000000"/>
                        </a:solidFill>
                        <a:latin typeface="Cambria Math" panose="02040503050406030204" pitchFamily="18" charset="0"/>
                      </a:rPr>
                      <m:t>+3</m:t>
                    </m:r>
                    <m:r>
                      <a:rPr lang="zh-CN" altLang="en-US" sz="2800" i="1">
                        <a:solidFill>
                          <a:srgbClr val="000000"/>
                        </a:solidFill>
                        <a:latin typeface="Cambria Math" panose="02040503050406030204" pitchFamily="18" charset="0"/>
                      </a:rPr>
                      <m:t>𝜆</m:t>
                    </m:r>
                    <m:r>
                      <a:rPr lang="zh-CN" altLang="en-US" sz="2800" i="1">
                        <a:solidFill>
                          <a:srgbClr val="000000"/>
                        </a:solidFill>
                        <a:latin typeface="Cambria Math" panose="02040503050406030204" pitchFamily="18" charset="0"/>
                      </a:rPr>
                      <m:t>+2=0</m:t>
                    </m:r>
                  </m:oMath>
                </a14:m>
                <a:endParaRPr lang="zh-CN" altLang="en-US" sz="2800" dirty="0"/>
              </a:p>
              <a:p>
                <a:pPr>
                  <a:buNone/>
                </a:pPr>
                <a:r>
                  <a:rPr lang="zh-CN" altLang="en-US" sz="2800" dirty="0"/>
                  <a:t>得系统特征值</a:t>
                </a:r>
                <a14:m>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𝜆</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1,</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𝜆</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2</m:t>
                    </m:r>
                  </m:oMath>
                </a14:m>
                <a:r>
                  <a:rPr lang="zh-CN" altLang="en-US" sz="2800" dirty="0"/>
                  <a:t>。设对应的两个特征向量别为 </a:t>
                </a:r>
                <a:endParaRPr lang="en-US" altLang="zh-CN" sz="2800" dirty="0"/>
              </a:p>
              <a:p>
                <a:pPr>
                  <a:buNone/>
                </a:pPr>
                <a14:m>
                  <m:oMathPara xmlns:m="http://schemas.openxmlformats.org/officeDocument/2006/math">
                    <m:oMathParaPr>
                      <m:jc m:val="centerGroup"/>
                    </m:oMathParaPr>
                    <m:oMath xmlns:m="http://schemas.openxmlformats.org/officeDocument/2006/math">
                      <m:sSub>
                        <m:sSubPr>
                          <m:ctrlPr>
                            <a:rPr lang="zh-CN" altLang="en-US" sz="2800" i="1">
                              <a:solidFill>
                                <a:srgbClr val="000000"/>
                              </a:solidFill>
                              <a:latin typeface="Cambria Math" panose="02040503050406030204" pitchFamily="18" charset="0"/>
                            </a:rPr>
                          </m:ctrlPr>
                        </m:sSubPr>
                        <m:e>
                          <m:r>
                            <a:rPr lang="en-US" altLang="zh-CN" sz="2800" b="1" i="1" cap="none" smtClean="0">
                              <a:solidFill>
                                <a:srgbClr val="000000"/>
                              </a:solidFill>
                              <a:latin typeface="Cambria Math" panose="02040503050406030204" pitchFamily="18" charset="0"/>
                            </a:rPr>
                            <m:t>𝒑</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d>
                        <m:dPr>
                          <m:begChr m:val="["/>
                          <m:endChr m:val="]"/>
                          <m:ctrlPr>
                            <a:rPr lang="zh-CN" altLang="en-US" sz="2800" i="1">
                              <a:solidFill>
                                <a:srgbClr val="000000"/>
                              </a:solidFill>
                              <a:latin typeface="Cambria Math" panose="02040503050406030204" pitchFamily="18" charset="0"/>
                            </a:rPr>
                          </m:ctrlPr>
                        </m:dPr>
                        <m:e>
                          <m:m>
                            <m:mPr>
                              <m:plcHide m:val="on"/>
                              <m:mcs>
                                <m:mc>
                                  <m:mcPr>
                                    <m:count m:val="1"/>
                                    <m:mcJc m:val="center"/>
                                  </m:mcPr>
                                </m:mc>
                              </m:mcs>
                              <m:ctrlPr>
                                <a:rPr lang="zh-CN" altLang="en-US" sz="2800" i="1">
                                  <a:solidFill>
                                    <a:srgbClr val="000000"/>
                                  </a:solidFill>
                                  <a:latin typeface="Cambria Math" panose="02040503050406030204" pitchFamily="18" charset="0"/>
                                </a:rPr>
                              </m:ctrlPr>
                            </m:mPr>
                            <m:mr>
                              <m:e>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11</m:t>
                                    </m:r>
                                  </m:sub>
                                </m:sSub>
                              </m:e>
                            </m:mr>
                            <m:mr>
                              <m:e>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en-US" altLang="zh-CN" sz="2800" b="0" i="1" smtClean="0">
                                        <a:solidFill>
                                          <a:srgbClr val="000000"/>
                                        </a:solidFill>
                                        <a:latin typeface="Cambria Math" panose="02040503050406030204" pitchFamily="18" charset="0"/>
                                      </a:rPr>
                                      <m:t>2</m:t>
                                    </m:r>
                                    <m:r>
                                      <a:rPr lang="zh-CN" altLang="en-US" sz="2800" i="1">
                                        <a:solidFill>
                                          <a:srgbClr val="000000"/>
                                        </a:solidFill>
                                        <a:latin typeface="Cambria Math" panose="02040503050406030204" pitchFamily="18" charset="0"/>
                                      </a:rPr>
                                      <m:t>1</m:t>
                                    </m:r>
                                  </m:sub>
                                </m:sSub>
                              </m:e>
                            </m:mr>
                          </m:m>
                        </m:e>
                      </m:d>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en-US" altLang="zh-CN" sz="2800" b="1" i="1" cap="none">
                              <a:solidFill>
                                <a:srgbClr val="000000"/>
                              </a:solidFill>
                              <a:latin typeface="Cambria Math" panose="02040503050406030204" pitchFamily="18" charset="0"/>
                            </a:rPr>
                            <m:t>𝒑</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d>
                        <m:dPr>
                          <m:begChr m:val="["/>
                          <m:endChr m:val="]"/>
                          <m:ctrlPr>
                            <a:rPr lang="zh-CN" altLang="en-US" sz="2800" i="1">
                              <a:solidFill>
                                <a:srgbClr val="000000"/>
                              </a:solidFill>
                              <a:latin typeface="Cambria Math" panose="02040503050406030204" pitchFamily="18" charset="0"/>
                            </a:rPr>
                          </m:ctrlPr>
                        </m:dPr>
                        <m:e>
                          <m:m>
                            <m:mPr>
                              <m:plcHide m:val="on"/>
                              <m:mcs>
                                <m:mc>
                                  <m:mcPr>
                                    <m:count m:val="1"/>
                                    <m:mcJc m:val="center"/>
                                  </m:mcPr>
                                </m:mc>
                              </m:mcs>
                              <m:ctrlPr>
                                <a:rPr lang="zh-CN" altLang="en-US" sz="2800" i="1">
                                  <a:solidFill>
                                    <a:srgbClr val="000000"/>
                                  </a:solidFill>
                                  <a:latin typeface="Cambria Math" panose="02040503050406030204" pitchFamily="18" charset="0"/>
                                </a:rPr>
                              </m:ctrlPr>
                            </m:mPr>
                            <m:mr>
                              <m:e>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1</m:t>
                                    </m:r>
                                    <m:r>
                                      <a:rPr lang="en-US" altLang="zh-CN" sz="2800" b="0" i="1" smtClean="0">
                                        <a:solidFill>
                                          <a:srgbClr val="000000"/>
                                        </a:solidFill>
                                        <a:latin typeface="Cambria Math" panose="02040503050406030204" pitchFamily="18" charset="0"/>
                                      </a:rPr>
                                      <m:t>2</m:t>
                                    </m:r>
                                  </m:sub>
                                </m:sSub>
                              </m:e>
                            </m:mr>
                            <m:mr>
                              <m:e>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22</m:t>
                                    </m:r>
                                  </m:sub>
                                </m:sSub>
                              </m:e>
                            </m:mr>
                          </m:m>
                        </m:e>
                      </m:d>
                    </m:oMath>
                  </m:oMathPara>
                </a14:m>
                <a:endParaRPr lang="en-US" altLang="zh-CN" sz="2800" dirty="0"/>
              </a:p>
              <a:p>
                <a:pPr>
                  <a:buNone/>
                </a:pPr>
                <a:r>
                  <a:rPr lang="zh-CN" altLang="en-US" sz="2800" dirty="0">
                    <a:solidFill>
                      <a:srgbClr val="000000"/>
                    </a:solidFill>
                  </a:rPr>
                  <a:t>根据</a:t>
                </a:r>
                <a14:m>
                  <m:oMath xmlns:m="http://schemas.openxmlformats.org/officeDocument/2006/math">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𝜆</m:t>
                        </m:r>
                      </m:e>
                      <m:sub>
                        <m:r>
                          <a:rPr lang="zh-CN" altLang="en-US" sz="2800" i="1">
                            <a:solidFill>
                              <a:srgbClr val="000000"/>
                            </a:solidFill>
                            <a:latin typeface="Cambria Math" panose="02040503050406030204" pitchFamily="18" charset="0"/>
                          </a:rPr>
                          <m:t>𝑖</m:t>
                        </m:r>
                      </m:sub>
                    </m:sSub>
                    <m:r>
                      <a:rPr lang="zh-CN" altLang="en-US" sz="2800" b="1" i="1">
                        <a:solidFill>
                          <a:srgbClr val="000000"/>
                        </a:solidFill>
                        <a:latin typeface="Cambria Math" panose="02040503050406030204" pitchFamily="18" charset="0"/>
                      </a:rPr>
                      <m:t>𝑰</m:t>
                    </m:r>
                    <m:r>
                      <a:rPr lang="zh-CN" altLang="en-US" sz="2800" b="1"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𝑨</m:t>
                    </m:r>
                    <m:r>
                      <a:rPr lang="zh-CN" altLang="en-US" sz="2800" b="1" i="1">
                        <a:solidFill>
                          <a:srgbClr val="000000"/>
                        </a:solidFill>
                        <a:latin typeface="Cambria Math" panose="02040503050406030204" pitchFamily="18" charset="0"/>
                      </a:rPr>
                      <m:t>)</m:t>
                    </m:r>
                    <m:sSub>
                      <m:sSubPr>
                        <m:ctrlPr>
                          <a:rPr lang="zh-CN" altLang="en-US" sz="2800" b="1" i="1">
                            <a:solidFill>
                              <a:srgbClr val="000000"/>
                            </a:solidFill>
                            <a:latin typeface="Cambria Math" panose="02040503050406030204" pitchFamily="18" charset="0"/>
                          </a:rPr>
                        </m:ctrlPr>
                      </m:sSubPr>
                      <m:e>
                        <m:r>
                          <a:rPr lang="en-US" altLang="zh-CN" sz="2800" b="1" i="1" smtClean="0">
                            <a:solidFill>
                              <a:srgbClr val="000000"/>
                            </a:solidFill>
                            <a:latin typeface="Cambria Math" panose="02040503050406030204" pitchFamily="18" charset="0"/>
                          </a:rPr>
                          <m:t>𝒑</m:t>
                        </m:r>
                      </m:e>
                      <m:sub>
                        <m:r>
                          <a:rPr lang="zh-CN" altLang="en-US" sz="2800" b="0" i="1">
                            <a:solidFill>
                              <a:srgbClr val="000000"/>
                            </a:solidFill>
                            <a:latin typeface="Cambria Math" panose="02040503050406030204" pitchFamily="18" charset="0"/>
                          </a:rPr>
                          <m:t>𝑖</m:t>
                        </m:r>
                      </m:sub>
                    </m:sSub>
                    <m:r>
                      <a:rPr lang="zh-CN" altLang="en-US" sz="2800" i="1">
                        <a:solidFill>
                          <a:srgbClr val="000000"/>
                        </a:solidFill>
                        <a:latin typeface="Cambria Math" panose="02040503050406030204" pitchFamily="18" charset="0"/>
                      </a:rPr>
                      <m:t>=0   (</m:t>
                    </m:r>
                    <m:r>
                      <a:rPr lang="zh-CN" altLang="en-US" sz="2800" i="1">
                        <a:solidFill>
                          <a:srgbClr val="000000"/>
                        </a:solidFill>
                        <a:latin typeface="Cambria Math" panose="02040503050406030204" pitchFamily="18" charset="0"/>
                      </a:rPr>
                      <m:t>𝑖</m:t>
                    </m:r>
                    <m:r>
                      <a:rPr lang="zh-CN" altLang="en-US" sz="2800" i="1">
                        <a:solidFill>
                          <a:srgbClr val="000000"/>
                        </a:solidFill>
                        <a:latin typeface="Cambria Math" panose="02040503050406030204" pitchFamily="18" charset="0"/>
                      </a:rPr>
                      <m:t>=1,2)</m:t>
                    </m:r>
                  </m:oMath>
                </a14:m>
                <a:r>
                  <a:rPr lang="zh-CN" altLang="en-US" sz="2800" dirty="0"/>
                  <a:t>，得</a:t>
                </a:r>
                <a:endParaRPr lang="en-US" altLang="zh-CN" sz="2800" dirty="0"/>
              </a:p>
              <a:p>
                <a:pPr>
                  <a:buNone/>
                </a:pPr>
                <a14:m>
                  <m:oMathPara xmlns:m="http://schemas.openxmlformats.org/officeDocument/2006/math">
                    <m:oMathParaPr>
                      <m:jc m:val="centerGroup"/>
                    </m:oMathParaPr>
                    <m:oMath xmlns:m="http://schemas.openxmlformats.org/officeDocument/2006/math">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𝜆</m:t>
                          </m:r>
                        </m:e>
                        <m:sub>
                          <m:r>
                            <a:rPr lang="zh-CN" altLang="en-US" sz="2400" i="1">
                              <a:solidFill>
                                <a:srgbClr val="000000"/>
                              </a:solidFill>
                              <a:latin typeface="Cambria Math" panose="02040503050406030204" pitchFamily="18" charset="0"/>
                            </a:rPr>
                            <m:t>1</m:t>
                          </m:r>
                        </m:sub>
                      </m:sSub>
                      <m:r>
                        <a:rPr lang="zh-CN" altLang="en-US" sz="2400" b="1" i="1">
                          <a:solidFill>
                            <a:srgbClr val="000000"/>
                          </a:solidFill>
                          <a:latin typeface="Cambria Math" panose="02040503050406030204" pitchFamily="18" charset="0"/>
                        </a:rPr>
                        <m:t>𝑰</m:t>
                      </m:r>
                      <m:r>
                        <a:rPr lang="zh-CN" altLang="en-US" sz="2400" b="1"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𝑨</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en-US" altLang="zh-CN" sz="2400" b="1" i="1" cap="none">
                              <a:solidFill>
                                <a:srgbClr val="000000"/>
                              </a:solidFill>
                              <a:latin typeface="Cambria Math" panose="02040503050406030204" pitchFamily="18" charset="0"/>
                            </a:rPr>
                            <m:t>𝒑</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mcs>
                                <m:mc>
                                  <m:mcPr>
                                    <m:count m:val="2"/>
                                    <m:mcJc m:val="center"/>
                                  </m:mcPr>
                                </m:mc>
                              </m:mcs>
                              <m:ctrlPr>
                                <a:rPr lang="en-US" altLang="zh-CN" sz="2400" i="1" smtClean="0">
                                  <a:solidFill>
                                    <a:srgbClr val="000000"/>
                                  </a:solidFill>
                                  <a:latin typeface="Cambria Math" panose="02040503050406030204" pitchFamily="18" charset="0"/>
                                </a:rPr>
                              </m:ctrlPr>
                            </m:mPr>
                            <m:mr>
                              <m:e>
                                <m:r>
                                  <m:rPr>
                                    <m:brk m:alnAt="7"/>
                                  </m:rPr>
                                  <a:rPr lang="en-US" altLang="zh-CN" sz="2400" b="0" i="1" smtClean="0">
                                    <a:solidFill>
                                      <a:srgbClr val="000000"/>
                                    </a:solidFill>
                                    <a:latin typeface="Cambria Math" panose="02040503050406030204" pitchFamily="18" charset="0"/>
                                  </a:rPr>
                                  <m:t>−</m:t>
                                </m:r>
                                <m:r>
                                  <a:rPr lang="en-US" altLang="zh-CN" sz="2400" b="0" i="1" smtClean="0">
                                    <a:solidFill>
                                      <a:srgbClr val="000000"/>
                                    </a:solidFill>
                                    <a:latin typeface="Cambria Math" panose="02040503050406030204" pitchFamily="18" charset="0"/>
                                  </a:rPr>
                                  <m:t>1</m:t>
                                </m:r>
                              </m:e>
                              <m:e>
                                <m:r>
                                  <a:rPr lang="en-US" altLang="zh-CN" sz="2400" b="0" i="1" smtClean="0">
                                    <a:solidFill>
                                      <a:srgbClr val="000000"/>
                                    </a:solidFill>
                                    <a:latin typeface="Cambria Math" panose="02040503050406030204" pitchFamily="18" charset="0"/>
                                  </a:rPr>
                                  <m:t>−1</m:t>
                                </m:r>
                              </m:e>
                            </m:mr>
                            <m:mr>
                              <m:e>
                                <m:r>
                                  <a:rPr lang="en-US" altLang="zh-CN" sz="2400" b="0" i="1" smtClean="0">
                                    <a:solidFill>
                                      <a:srgbClr val="000000"/>
                                    </a:solidFill>
                                    <a:latin typeface="Cambria Math" panose="02040503050406030204" pitchFamily="18" charset="0"/>
                                  </a:rPr>
                                  <m:t>2</m:t>
                                </m:r>
                              </m:e>
                              <m:e>
                                <m:r>
                                  <a:rPr lang="en-US" altLang="zh-CN" sz="2400" b="0" i="1" smtClean="0">
                                    <a:solidFill>
                                      <a:srgbClr val="000000"/>
                                    </a:solidFill>
                                    <a:latin typeface="Cambria Math" panose="02040503050406030204" pitchFamily="18" charset="0"/>
                                  </a:rPr>
                                  <m:t>2</m:t>
                                </m:r>
                              </m:e>
                            </m:mr>
                          </m:m>
                        </m:e>
                      </m:d>
                      <m:sSub>
                        <m:sSubPr>
                          <m:ctrlPr>
                            <a:rPr lang="zh-CN" altLang="en-US" sz="2400" i="1">
                              <a:solidFill>
                                <a:srgbClr val="000000"/>
                              </a:solidFill>
                              <a:latin typeface="Cambria Math" panose="02040503050406030204" pitchFamily="18" charset="0"/>
                            </a:rPr>
                          </m:ctrlPr>
                        </m:sSubPr>
                        <m:e>
                          <m:r>
                            <a:rPr lang="en-US" altLang="zh-CN" sz="2400" b="1" i="1" cap="none">
                              <a:solidFill>
                                <a:srgbClr val="000000"/>
                              </a:solidFill>
                              <a:latin typeface="Cambria Math" panose="02040503050406030204" pitchFamily="18" charset="0"/>
                            </a:rPr>
                            <m:t>𝒑</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mcs>
                                <m:mc>
                                  <m:mcPr>
                                    <m:count m:val="2"/>
                                    <m:mcJc m:val="center"/>
                                  </m:mcPr>
                                </m:mc>
                              </m:mcs>
                              <m:ctrlPr>
                                <a:rPr lang="en-US" altLang="zh-CN" sz="2400" i="1">
                                  <a:solidFill>
                                    <a:srgbClr val="000000"/>
                                  </a:solidFill>
                                  <a:latin typeface="Cambria Math" panose="02040503050406030204" pitchFamily="18" charset="0"/>
                                </a:rPr>
                              </m:ctrlPr>
                            </m:mPr>
                            <m:mr>
                              <m:e>
                                <m:r>
                                  <m:rPr>
                                    <m:brk m:alnAt="7"/>
                                  </m:rPr>
                                  <a:rPr lang="en-US" altLang="zh-CN" sz="2400" i="1">
                                    <a:solidFill>
                                      <a:srgbClr val="000000"/>
                                    </a:solidFill>
                                    <a:latin typeface="Cambria Math" panose="02040503050406030204" pitchFamily="18" charset="0"/>
                                  </a:rPr>
                                  <m:t>−</m:t>
                                </m:r>
                                <m:r>
                                  <a:rPr lang="en-US" altLang="zh-CN" sz="2400" i="1">
                                    <a:solidFill>
                                      <a:srgbClr val="000000"/>
                                    </a:solidFill>
                                    <a:latin typeface="Cambria Math" panose="02040503050406030204" pitchFamily="18" charset="0"/>
                                  </a:rPr>
                                  <m:t>1</m:t>
                                </m:r>
                              </m:e>
                              <m:e>
                                <m:r>
                                  <a:rPr lang="en-US" altLang="zh-CN" sz="2400" i="1">
                                    <a:solidFill>
                                      <a:srgbClr val="000000"/>
                                    </a:solidFill>
                                    <a:latin typeface="Cambria Math" panose="02040503050406030204" pitchFamily="18" charset="0"/>
                                  </a:rPr>
                                  <m:t>−1</m:t>
                                </m:r>
                              </m:e>
                            </m:mr>
                            <m:mr>
                              <m:e>
                                <m:r>
                                  <a:rPr lang="en-US" altLang="zh-CN" sz="2400" i="1">
                                    <a:solidFill>
                                      <a:srgbClr val="000000"/>
                                    </a:solidFill>
                                    <a:latin typeface="Cambria Math" panose="02040503050406030204" pitchFamily="18" charset="0"/>
                                  </a:rPr>
                                  <m:t>2</m:t>
                                </m:r>
                              </m:e>
                              <m:e>
                                <m:r>
                                  <a:rPr lang="en-US" altLang="zh-CN" sz="2400" i="1">
                                    <a:solidFill>
                                      <a:srgbClr val="000000"/>
                                    </a:solidFill>
                                    <a:latin typeface="Cambria Math" panose="02040503050406030204" pitchFamily="18" charset="0"/>
                                  </a:rPr>
                                  <m:t>2</m:t>
                                </m:r>
                              </m:e>
                            </m:mr>
                          </m:m>
                        </m:e>
                      </m:d>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11</m:t>
                                    </m:r>
                                  </m:sub>
                                </m:sSub>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en-US" altLang="zh-CN" sz="2400" i="1">
                                        <a:solidFill>
                                          <a:srgbClr val="000000"/>
                                        </a:solidFill>
                                        <a:latin typeface="Cambria Math" panose="02040503050406030204" pitchFamily="18" charset="0"/>
                                      </a:rPr>
                                      <m:t>2</m:t>
                                    </m:r>
                                    <m:r>
                                      <a:rPr lang="zh-CN" altLang="en-US" sz="2400" i="1">
                                        <a:solidFill>
                                          <a:srgbClr val="000000"/>
                                        </a:solidFill>
                                        <a:latin typeface="Cambria Math" panose="02040503050406030204" pitchFamily="18" charset="0"/>
                                      </a:rPr>
                                      <m:t>1</m:t>
                                    </m:r>
                                  </m:sub>
                                </m:sSub>
                              </m:e>
                            </m:mr>
                          </m:m>
                        </m:e>
                      </m:d>
                      <m:r>
                        <a:rPr lang="zh-CN" altLang="en-US" sz="2400" i="1">
                          <a:solidFill>
                            <a:srgbClr val="000000"/>
                          </a:solidFill>
                          <a:latin typeface="Cambria Math" panose="02040503050406030204" pitchFamily="18" charset="0"/>
                        </a:rPr>
                        <m:t>=0</m:t>
                      </m:r>
                    </m:oMath>
                    <m:oMath xmlns:m="http://schemas.openxmlformats.org/officeDocument/2006/math">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𝜆</m:t>
                          </m:r>
                        </m:e>
                        <m:sub>
                          <m:r>
                            <a:rPr lang="zh-CN" altLang="en-US" sz="2400" i="1">
                              <a:solidFill>
                                <a:srgbClr val="000000"/>
                              </a:solidFill>
                              <a:latin typeface="Cambria Math" panose="02040503050406030204" pitchFamily="18" charset="0"/>
                            </a:rPr>
                            <m:t>2</m:t>
                          </m:r>
                        </m:sub>
                      </m:sSub>
                      <m:r>
                        <a:rPr lang="zh-CN" altLang="en-US" sz="2400" b="1" i="1">
                          <a:solidFill>
                            <a:srgbClr val="000000"/>
                          </a:solidFill>
                          <a:latin typeface="Cambria Math" panose="02040503050406030204" pitchFamily="18" charset="0"/>
                        </a:rPr>
                        <m:t>𝑰</m:t>
                      </m:r>
                      <m:r>
                        <a:rPr lang="zh-CN" altLang="en-US" sz="2400" b="1"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𝑨</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en-US" altLang="zh-CN" sz="2400" b="1" i="1" cap="none">
                              <a:solidFill>
                                <a:srgbClr val="000000"/>
                              </a:solidFill>
                              <a:latin typeface="Cambria Math" panose="02040503050406030204" pitchFamily="18" charset="0"/>
                            </a:rPr>
                            <m:t>𝒑</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mcs>
                                <m:mc>
                                  <m:mcPr>
                                    <m:count m:val="2"/>
                                    <m:mcJc m:val="center"/>
                                  </m:mcPr>
                                </m:mc>
                              </m:mcs>
                              <m:ctrlPr>
                                <a:rPr lang="en-US" altLang="zh-CN" sz="2400" i="1" smtClean="0">
                                  <a:solidFill>
                                    <a:srgbClr val="000000"/>
                                  </a:solidFill>
                                  <a:latin typeface="Cambria Math" panose="02040503050406030204" pitchFamily="18" charset="0"/>
                                </a:rPr>
                              </m:ctrlPr>
                            </m:mPr>
                            <m:mr>
                              <m:e>
                                <m:r>
                                  <m:rPr>
                                    <m:brk m:alnAt="7"/>
                                  </m:rPr>
                                  <a:rPr lang="en-US" altLang="zh-CN" sz="2400" b="0" i="1" smtClean="0">
                                    <a:solidFill>
                                      <a:srgbClr val="000000"/>
                                    </a:solidFill>
                                    <a:latin typeface="Cambria Math" panose="02040503050406030204" pitchFamily="18" charset="0"/>
                                  </a:rPr>
                                  <m:t>−</m:t>
                                </m:r>
                                <m:r>
                                  <a:rPr lang="en-US" altLang="zh-CN" sz="2400" b="0" i="1" smtClean="0">
                                    <a:solidFill>
                                      <a:srgbClr val="000000"/>
                                    </a:solidFill>
                                    <a:latin typeface="Cambria Math" panose="02040503050406030204" pitchFamily="18" charset="0"/>
                                  </a:rPr>
                                  <m:t>2</m:t>
                                </m:r>
                              </m:e>
                              <m:e>
                                <m:r>
                                  <a:rPr lang="en-US" altLang="zh-CN" sz="2400" b="0" i="1" smtClean="0">
                                    <a:solidFill>
                                      <a:srgbClr val="000000"/>
                                    </a:solidFill>
                                    <a:latin typeface="Cambria Math" panose="02040503050406030204" pitchFamily="18" charset="0"/>
                                  </a:rPr>
                                  <m:t>−1</m:t>
                                </m:r>
                              </m:e>
                            </m:mr>
                            <m:mr>
                              <m:e>
                                <m:r>
                                  <a:rPr lang="en-US" altLang="zh-CN" sz="2400" b="0" i="1" smtClean="0">
                                    <a:solidFill>
                                      <a:srgbClr val="000000"/>
                                    </a:solidFill>
                                    <a:latin typeface="Cambria Math" panose="02040503050406030204" pitchFamily="18" charset="0"/>
                                  </a:rPr>
                                  <m:t>2</m:t>
                                </m:r>
                              </m:e>
                              <m:e>
                                <m:r>
                                  <a:rPr lang="en-US" altLang="zh-CN" sz="2400" b="0" i="1" smtClean="0">
                                    <a:solidFill>
                                      <a:srgbClr val="000000"/>
                                    </a:solidFill>
                                    <a:latin typeface="Cambria Math" panose="02040503050406030204" pitchFamily="18" charset="0"/>
                                  </a:rPr>
                                  <m:t>1</m:t>
                                </m:r>
                              </m:e>
                            </m:mr>
                          </m:m>
                        </m:e>
                      </m:d>
                      <m:sSub>
                        <m:sSubPr>
                          <m:ctrlPr>
                            <a:rPr lang="zh-CN" altLang="en-US" sz="2400" i="1">
                              <a:solidFill>
                                <a:srgbClr val="000000"/>
                              </a:solidFill>
                              <a:latin typeface="Cambria Math" panose="02040503050406030204" pitchFamily="18" charset="0"/>
                            </a:rPr>
                          </m:ctrlPr>
                        </m:sSubPr>
                        <m:e>
                          <m:r>
                            <a:rPr lang="en-US" altLang="zh-CN" sz="2400" b="1" i="1" cap="none">
                              <a:solidFill>
                                <a:srgbClr val="000000"/>
                              </a:solidFill>
                              <a:latin typeface="Cambria Math" panose="02040503050406030204" pitchFamily="18" charset="0"/>
                            </a:rPr>
                            <m:t>𝒑</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d>
                        <m:dPr>
                          <m:begChr m:val="["/>
                          <m:endChr m:val="]"/>
                          <m:ctrlPr>
                            <a:rPr lang="zh-CN" altLang="en-US" sz="2400" i="1" smtClean="0">
                              <a:solidFill>
                                <a:srgbClr val="000000"/>
                              </a:solidFill>
                              <a:latin typeface="Cambria Math" panose="02040503050406030204" pitchFamily="18" charset="0"/>
                            </a:rPr>
                          </m:ctrlPr>
                        </m:dPr>
                        <m:e>
                          <m:m>
                            <m:mPr>
                              <m:mcs>
                                <m:mc>
                                  <m:mcPr>
                                    <m:count m:val="2"/>
                                    <m:mcJc m:val="center"/>
                                  </m:mcPr>
                                </m:mc>
                              </m:mcs>
                              <m:ctrlPr>
                                <a:rPr lang="en-US" altLang="zh-CN" sz="2400" i="1">
                                  <a:solidFill>
                                    <a:srgbClr val="000000"/>
                                  </a:solidFill>
                                  <a:latin typeface="Cambria Math" panose="02040503050406030204" pitchFamily="18" charset="0"/>
                                </a:rPr>
                              </m:ctrlPr>
                            </m:mPr>
                            <m:mr>
                              <m:e>
                                <m:r>
                                  <m:rPr>
                                    <m:brk m:alnAt="7"/>
                                  </m:rPr>
                                  <a:rPr lang="en-US" altLang="zh-CN" sz="2400" i="1">
                                    <a:solidFill>
                                      <a:srgbClr val="000000"/>
                                    </a:solidFill>
                                    <a:latin typeface="Cambria Math" panose="02040503050406030204" pitchFamily="18" charset="0"/>
                                  </a:rPr>
                                  <m:t>−</m:t>
                                </m:r>
                                <m:r>
                                  <a:rPr lang="en-US" altLang="zh-CN" sz="2400" i="1">
                                    <a:solidFill>
                                      <a:srgbClr val="000000"/>
                                    </a:solidFill>
                                    <a:latin typeface="Cambria Math" panose="02040503050406030204" pitchFamily="18" charset="0"/>
                                  </a:rPr>
                                  <m:t>2</m:t>
                                </m:r>
                              </m:e>
                              <m:e>
                                <m:r>
                                  <a:rPr lang="en-US" altLang="zh-CN" sz="2400" i="1">
                                    <a:solidFill>
                                      <a:srgbClr val="000000"/>
                                    </a:solidFill>
                                    <a:latin typeface="Cambria Math" panose="02040503050406030204" pitchFamily="18" charset="0"/>
                                  </a:rPr>
                                  <m:t>−1</m:t>
                                </m:r>
                              </m:e>
                            </m:mr>
                            <m:mr>
                              <m:e>
                                <m:r>
                                  <a:rPr lang="en-US" altLang="zh-CN" sz="2400" i="1">
                                    <a:solidFill>
                                      <a:srgbClr val="000000"/>
                                    </a:solidFill>
                                    <a:latin typeface="Cambria Math" panose="02040503050406030204" pitchFamily="18" charset="0"/>
                                  </a:rPr>
                                  <m:t>2</m:t>
                                </m:r>
                              </m:e>
                              <m:e>
                                <m:r>
                                  <a:rPr lang="en-US" altLang="zh-CN" sz="2400" i="1">
                                    <a:solidFill>
                                      <a:srgbClr val="000000"/>
                                    </a:solidFill>
                                    <a:latin typeface="Cambria Math" panose="02040503050406030204" pitchFamily="18" charset="0"/>
                                  </a:rPr>
                                  <m:t>1</m:t>
                                </m:r>
                              </m:e>
                            </m:mr>
                          </m:m>
                        </m:e>
                      </m:d>
                      <m:d>
                        <m:dPr>
                          <m:begChr m:val="["/>
                          <m:endChr m:val="]"/>
                          <m:ctrlPr>
                            <a:rPr lang="zh-CN" altLang="en-US" sz="2400" i="1">
                              <a:solidFill>
                                <a:srgbClr val="000000"/>
                              </a:solidFill>
                              <a:latin typeface="Cambria Math" panose="02040503050406030204" pitchFamily="18" charset="0"/>
                            </a:rPr>
                          </m:ctrlPr>
                        </m:dPr>
                        <m:e>
                          <m:m>
                            <m:mPr>
                              <m:plcHide m:val="on"/>
                              <m:mcs>
                                <m:mc>
                                  <m:mcPr>
                                    <m:count m:val="1"/>
                                    <m:mcJc m:val="center"/>
                                  </m:mcPr>
                                </m:mc>
                              </m:mcs>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1</m:t>
                                    </m:r>
                                    <m:r>
                                      <a:rPr lang="en-US" altLang="zh-CN" sz="2400" i="1">
                                        <a:solidFill>
                                          <a:srgbClr val="000000"/>
                                        </a:solidFill>
                                        <a:latin typeface="Cambria Math" panose="02040503050406030204" pitchFamily="18" charset="0"/>
                                      </a:rPr>
                                      <m:t>2</m:t>
                                    </m:r>
                                  </m:sub>
                                </m:sSub>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22</m:t>
                                    </m:r>
                                  </m:sub>
                                </m:sSub>
                              </m:e>
                            </m:mr>
                          </m:m>
                        </m:e>
                      </m:d>
                      <m:r>
                        <a:rPr lang="zh-CN" altLang="en-US" sz="2400" i="1">
                          <a:solidFill>
                            <a:srgbClr val="000000"/>
                          </a:solidFill>
                          <a:latin typeface="Cambria Math" panose="02040503050406030204" pitchFamily="18" charset="0"/>
                        </a:rPr>
                        <m:t>=0</m:t>
                      </m:r>
                    </m:oMath>
                  </m:oMathPara>
                </a14:m>
                <a:endParaRPr lang="zh-CN" altLang="en-US" sz="2400" dirty="0"/>
              </a:p>
            </p:txBody>
          </p:sp>
        </mc:Choice>
        <mc:Fallback>
          <p:sp>
            <p:nvSpPr>
              <p:cNvPr id="193539" name="Rectangle 3">
                <a:extLst>
                  <a:ext uri="{FF2B5EF4-FFF2-40B4-BE49-F238E27FC236}">
                    <a16:creationId xmlns:a16="http://schemas.microsoft.com/office/drawing/2014/main" id="{A75D17EF-1B82-4823-933D-A0D364F00BA8}"/>
                  </a:ext>
                </a:extLst>
              </p:cNvPr>
              <p:cNvSpPr>
                <a:spLocks noGrp="1" noRot="1" noChangeAspect="1" noMove="1" noResize="1" noEditPoints="1" noAdjustHandles="1" noChangeArrowheads="1" noChangeShapeType="1" noTextEdit="1"/>
              </p:cNvSpPr>
              <p:nvPr>
                <p:ph idx="1"/>
              </p:nvPr>
            </p:nvSpPr>
            <p:spPr>
              <a:xfrm>
                <a:off x="685800" y="323165"/>
                <a:ext cx="10668000" cy="6327005"/>
              </a:xfrm>
              <a:blipFill>
                <a:blip r:embed="rId2"/>
                <a:stretch>
                  <a:fillRect/>
                </a:stretch>
              </a:blipFill>
            </p:spPr>
            <p:txBody>
              <a:bodyPr/>
              <a:lstStyle/>
              <a:p>
                <a:r>
                  <a:rPr lang="zh-CN" altLang="en-US">
                    <a:noFill/>
                  </a:rPr>
                  <a:t> </a:t>
                </a:r>
              </a:p>
            </p:txBody>
          </p:sp>
        </mc:Fallback>
      </mc:AlternateContent>
      <p:sp>
        <p:nvSpPr>
          <p:cNvPr id="10" name="灯片编号占位符 5">
            <a:extLst>
              <a:ext uri="{FF2B5EF4-FFF2-40B4-BE49-F238E27FC236}">
                <a16:creationId xmlns:a16="http://schemas.microsoft.com/office/drawing/2014/main" id="{4B57F166-22D3-4FC3-82BF-1190CD428B15}"/>
              </a:ext>
            </a:extLst>
          </p:cNvPr>
          <p:cNvSpPr>
            <a:spLocks noGrp="1"/>
          </p:cNvSpPr>
          <p:nvPr>
            <p:ph type="sldNum" sz="quarter" idx="12"/>
          </p:nvPr>
        </p:nvSpPr>
        <p:spPr/>
        <p:txBody>
          <a:bodyPr/>
          <a:lstStyle/>
          <a:p>
            <a:fld id="{D3D3C6AA-D7EB-4446-B162-55423B90C648}" type="slidenum">
              <a:rPr lang="en-US" altLang="zh-CN"/>
              <a:pPr/>
              <a:t>91</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95587" name="Rectangle 3">
                <a:extLst>
                  <a:ext uri="{FF2B5EF4-FFF2-40B4-BE49-F238E27FC236}">
                    <a16:creationId xmlns:a16="http://schemas.microsoft.com/office/drawing/2014/main" id="{9B63590C-D6D2-41C6-AECB-8B0706684905}"/>
                  </a:ext>
                </a:extLst>
              </p:cNvPr>
              <p:cNvSpPr>
                <a:spLocks noGrp="1" noChangeArrowheads="1"/>
              </p:cNvSpPr>
              <p:nvPr>
                <p:ph idx="1"/>
              </p:nvPr>
            </p:nvSpPr>
            <p:spPr>
              <a:xfrm>
                <a:off x="762000" y="457201"/>
                <a:ext cx="9448800" cy="5668963"/>
              </a:xfrm>
            </p:spPr>
            <p:txBody>
              <a:bodyPr>
                <a:normAutofit/>
              </a:bodyPr>
              <a:lstStyle/>
              <a:p>
                <a:pPr>
                  <a:lnSpc>
                    <a:spcPct val="150000"/>
                  </a:lnSpc>
                  <a:buNone/>
                </a:pPr>
                <a:r>
                  <a:rPr lang="en-US" altLang="zh-CN" dirty="0"/>
                  <a:t>  </a:t>
                </a:r>
                <a:r>
                  <a:rPr lang="zh-CN" altLang="en-US" sz="2800" dirty="0"/>
                  <a:t>则有</a:t>
                </a:r>
                <a:endParaRPr lang="en-US" altLang="zh-CN" sz="2800" dirty="0"/>
              </a:p>
              <a:p>
                <a:pPr>
                  <a:lnSpc>
                    <a:spcPct val="150000"/>
                  </a:lnSpc>
                  <a:buNone/>
                </a:pPr>
                <a14:m>
                  <m:oMathPara xmlns:m="http://schemas.openxmlformats.org/officeDocument/2006/math">
                    <m:oMathParaPr>
                      <m:jc m:val="centerGroup"/>
                    </m:oMathParaPr>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11</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en-US" altLang="zh-CN" sz="2800" b="0" i="1" smtClean="0">
                              <a:solidFill>
                                <a:srgbClr val="000000"/>
                              </a:solidFill>
                              <a:latin typeface="Cambria Math" panose="02040503050406030204" pitchFamily="18" charset="0"/>
                            </a:rPr>
                            <m:t>21</m:t>
                          </m:r>
                        </m:sub>
                      </m:sSub>
                      <m:r>
                        <a:rPr lang="zh-CN" altLang="en-US" sz="2800" i="1">
                          <a:solidFill>
                            <a:srgbClr val="000000"/>
                          </a:solidFill>
                          <a:latin typeface="Cambria Math" panose="02040503050406030204" pitchFamily="18" charset="0"/>
                        </a:rPr>
                        <m:t>=0</m:t>
                      </m:r>
                    </m:oMath>
                    <m:oMath xmlns:m="http://schemas.openxmlformats.org/officeDocument/2006/math">
                      <m:r>
                        <a:rPr lang="zh-CN" altLang="en-US" sz="2800" i="1">
                          <a:solidFill>
                            <a:srgbClr val="000000"/>
                          </a:solidFill>
                          <a:latin typeface="Cambria Math" panose="02040503050406030204" pitchFamily="18" charset="0"/>
                        </a:rPr>
                        <m:t>2</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en-US" altLang="zh-CN" sz="2800" b="0" i="1" smtClean="0">
                              <a:solidFill>
                                <a:srgbClr val="000000"/>
                              </a:solidFill>
                              <a:latin typeface="Cambria Math" panose="02040503050406030204" pitchFamily="18" charset="0"/>
                            </a:rPr>
                            <m:t>12</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22</m:t>
                          </m:r>
                        </m:sub>
                      </m:sSub>
                      <m:r>
                        <a:rPr lang="zh-CN" altLang="en-US" sz="2800" i="1">
                          <a:solidFill>
                            <a:srgbClr val="000000"/>
                          </a:solidFill>
                          <a:latin typeface="Cambria Math" panose="02040503050406030204" pitchFamily="18" charset="0"/>
                        </a:rPr>
                        <m:t>=0</m:t>
                      </m:r>
                    </m:oMath>
                  </m:oMathPara>
                </a14:m>
                <a:endParaRPr lang="zh-CN" altLang="en-US" sz="2800" dirty="0"/>
              </a:p>
              <a:p>
                <a:pPr>
                  <a:lnSpc>
                    <a:spcPct val="150000"/>
                  </a:lnSpc>
                  <a:buNone/>
                </a:pPr>
                <a:r>
                  <a:rPr lang="zh-CN" altLang="en-US" sz="2800" dirty="0">
                    <a:solidFill>
                      <a:srgbClr val="000000"/>
                    </a:solidFill>
                  </a:rPr>
                  <a:t>取</a:t>
                </a:r>
                <a14:m>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11</m:t>
                        </m:r>
                      </m:sub>
                    </m:sSub>
                    <m:r>
                      <a:rPr lang="zh-CN" altLang="en-US" sz="2800" i="1">
                        <a:solidFill>
                          <a:srgbClr val="000000"/>
                        </a:solidFill>
                        <a:latin typeface="Cambria Math" panose="02040503050406030204" pitchFamily="18" charset="0"/>
                      </a:rPr>
                      <m:t>=1</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en-US" altLang="zh-CN" sz="2800" b="0" i="1" smtClean="0">
                            <a:solidFill>
                              <a:srgbClr val="000000"/>
                            </a:solidFill>
                            <a:latin typeface="Cambria Math" panose="02040503050406030204" pitchFamily="18" charset="0"/>
                          </a:rPr>
                          <m:t>12</m:t>
                        </m:r>
                      </m:sub>
                    </m:sSub>
                    <m:r>
                      <a:rPr lang="zh-CN" altLang="en-US" sz="2800" i="1">
                        <a:solidFill>
                          <a:srgbClr val="000000"/>
                        </a:solidFill>
                        <a:latin typeface="Cambria Math" panose="02040503050406030204" pitchFamily="18" charset="0"/>
                      </a:rPr>
                      <m:t>=1</m:t>
                    </m:r>
                    <m:r>
                      <a:rPr lang="zh-CN" altLang="en-US" sz="2800" i="1">
                        <a:solidFill>
                          <a:srgbClr val="000000"/>
                        </a:solidFill>
                        <a:latin typeface="Cambria Math" panose="02040503050406030204" pitchFamily="18" charset="0"/>
                      </a:rPr>
                      <m:t>，</m:t>
                    </m:r>
                  </m:oMath>
                </a14:m>
                <a:r>
                  <a:rPr lang="zh-CN" altLang="en-US" sz="2800" dirty="0">
                    <a:solidFill>
                      <a:srgbClr val="000000"/>
                    </a:solidFill>
                  </a:rPr>
                  <a:t>得 </a:t>
                </a:r>
                <a14:m>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en-US" altLang="zh-CN" sz="2800" b="0" i="1" smtClean="0">
                            <a:solidFill>
                              <a:srgbClr val="000000"/>
                            </a:solidFill>
                            <a:latin typeface="Cambria Math" panose="02040503050406030204" pitchFamily="18" charset="0"/>
                          </a:rPr>
                          <m:t>21</m:t>
                        </m:r>
                      </m:sub>
                    </m:sSub>
                    <m:r>
                      <a:rPr lang="zh-CN" altLang="en-US" sz="2800" i="1">
                        <a:solidFill>
                          <a:srgbClr val="000000"/>
                        </a:solidFill>
                        <a:latin typeface="Cambria Math" panose="02040503050406030204" pitchFamily="18" charset="0"/>
                      </a:rPr>
                      <m:t>=−1,</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22</m:t>
                        </m:r>
                      </m:sub>
                    </m:sSub>
                    <m:r>
                      <a:rPr lang="zh-CN" altLang="en-US" sz="2800" i="1">
                        <a:solidFill>
                          <a:srgbClr val="000000"/>
                        </a:solidFill>
                        <a:latin typeface="Cambria Math" panose="02040503050406030204" pitchFamily="18" charset="0"/>
                      </a:rPr>
                      <m:t>=−2</m:t>
                    </m:r>
                  </m:oMath>
                </a14:m>
                <a:r>
                  <a:rPr lang="zh-CN" altLang="en-US" sz="2800" dirty="0"/>
                  <a:t>。故</a:t>
                </a:r>
                <a:endParaRPr lang="en-US" altLang="zh-CN" sz="2800" dirty="0"/>
              </a:p>
              <a:p>
                <a:pPr>
                  <a:lnSpc>
                    <a:spcPct val="150000"/>
                  </a:lnSpc>
                  <a:buNone/>
                </a:pPr>
                <a14:m>
                  <m:oMathPara xmlns:m="http://schemas.openxmlformats.org/officeDocument/2006/math">
                    <m:oMathParaPr>
                      <m:jc m:val="centerGroup"/>
                    </m:oMathParaPr>
                    <m:oMath xmlns:m="http://schemas.openxmlformats.org/officeDocument/2006/math">
                      <m:sSub>
                        <m:sSubPr>
                          <m:ctrlPr>
                            <a:rPr lang="zh-CN" altLang="en-US" sz="2800" i="1">
                              <a:solidFill>
                                <a:srgbClr val="000000"/>
                              </a:solidFill>
                              <a:latin typeface="Cambria Math" panose="02040503050406030204" pitchFamily="18" charset="0"/>
                            </a:rPr>
                          </m:ctrlPr>
                        </m:sSubPr>
                        <m:e>
                          <m:r>
                            <a:rPr lang="en-US" altLang="zh-CN" sz="2800" b="1" i="1" smtClean="0">
                              <a:solidFill>
                                <a:srgbClr val="000000"/>
                              </a:solidFill>
                              <a:latin typeface="Cambria Math" panose="02040503050406030204" pitchFamily="18" charset="0"/>
                            </a:rPr>
                            <m:t>𝒑</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d>
                        <m:dPr>
                          <m:begChr m:val="["/>
                          <m:endChr m:val="]"/>
                          <m:ctrlPr>
                            <a:rPr lang="zh-CN" altLang="en-US" sz="2800" i="1">
                              <a:solidFill>
                                <a:srgbClr val="000000"/>
                              </a:solidFill>
                              <a:latin typeface="Cambria Math" panose="02040503050406030204" pitchFamily="18" charset="0"/>
                            </a:rPr>
                          </m:ctrlPr>
                        </m:dPr>
                        <m:e>
                          <m:m>
                            <m:mPr>
                              <m:plcHide m:val="on"/>
                              <m:mcs>
                                <m:mc>
                                  <m:mcPr>
                                    <m:count m:val="1"/>
                                    <m:mcJc m:val="center"/>
                                  </m:mcPr>
                                </m:mc>
                              </m:mcs>
                              <m:ctrlPr>
                                <a:rPr lang="zh-CN" altLang="en-US" sz="2800" i="1">
                                  <a:solidFill>
                                    <a:srgbClr val="000000"/>
                                  </a:solidFill>
                                  <a:latin typeface="Cambria Math" panose="02040503050406030204" pitchFamily="18" charset="0"/>
                                </a:rPr>
                              </m:ctrlPr>
                            </m:mPr>
                            <m:mr>
                              <m:e>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11</m:t>
                                    </m:r>
                                  </m:sub>
                                </m:sSub>
                              </m:e>
                            </m:mr>
                            <m:mr>
                              <m:e>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12</m:t>
                                    </m:r>
                                  </m:sub>
                                </m:sSub>
                              </m:e>
                            </m:mr>
                          </m:m>
                        </m:e>
                      </m:d>
                      <m:r>
                        <a:rPr lang="zh-CN" altLang="en-US" sz="2800" i="1">
                          <a:solidFill>
                            <a:srgbClr val="000000"/>
                          </a:solidFill>
                          <a:latin typeface="Cambria Math" panose="02040503050406030204" pitchFamily="18" charset="0"/>
                        </a:rPr>
                        <m:t>=</m:t>
                      </m:r>
                      <m:d>
                        <m:dPr>
                          <m:begChr m:val="["/>
                          <m:endChr m:val="]"/>
                          <m:ctrlPr>
                            <a:rPr lang="zh-CN" altLang="en-US" sz="2800" i="1">
                              <a:solidFill>
                                <a:srgbClr val="000000"/>
                              </a:solidFill>
                              <a:latin typeface="Cambria Math" panose="02040503050406030204" pitchFamily="18" charset="0"/>
                            </a:rPr>
                          </m:ctrlPr>
                        </m:dPr>
                        <m:e>
                          <m:m>
                            <m:mPr>
                              <m:plcHide m:val="on"/>
                              <m:mcs>
                                <m:mc>
                                  <m:mcPr>
                                    <m:count m:val="1"/>
                                    <m:mcJc m:val="center"/>
                                  </m:mcPr>
                                </m:mc>
                              </m:mcs>
                              <m:ctrlPr>
                                <a:rPr lang="zh-CN" altLang="en-US" sz="2800" i="1">
                                  <a:solidFill>
                                    <a:srgbClr val="000000"/>
                                  </a:solidFill>
                                  <a:latin typeface="Cambria Math" panose="02040503050406030204" pitchFamily="18" charset="0"/>
                                </a:rPr>
                              </m:ctrlPr>
                            </m:mPr>
                            <m:mr>
                              <m:e>
                                <m:r>
                                  <a:rPr lang="zh-CN" altLang="en-US" sz="2800" i="1">
                                    <a:solidFill>
                                      <a:srgbClr val="000000"/>
                                    </a:solidFill>
                                    <a:latin typeface="Cambria Math" panose="02040503050406030204" pitchFamily="18" charset="0"/>
                                  </a:rPr>
                                  <m:t>1</m:t>
                                </m:r>
                              </m:e>
                            </m:mr>
                            <m:mr>
                              <m:e>
                                <m:r>
                                  <a:rPr lang="zh-CN" altLang="en-US" sz="2800" i="1">
                                    <a:solidFill>
                                      <a:srgbClr val="000000"/>
                                    </a:solidFill>
                                    <a:latin typeface="Cambria Math" panose="02040503050406030204" pitchFamily="18" charset="0"/>
                                  </a:rPr>
                                  <m:t>−1</m:t>
                                </m:r>
                              </m:e>
                            </m:mr>
                          </m:m>
                        </m:e>
                      </m:d>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en-US" altLang="zh-CN" sz="2800" b="1" i="1" smtClean="0">
                              <a:solidFill>
                                <a:srgbClr val="000000"/>
                              </a:solidFill>
                              <a:latin typeface="Cambria Math" panose="02040503050406030204" pitchFamily="18" charset="0"/>
                            </a:rPr>
                            <m:t>𝒑</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d>
                        <m:dPr>
                          <m:begChr m:val="["/>
                          <m:endChr m:val="]"/>
                          <m:ctrlPr>
                            <a:rPr lang="zh-CN" altLang="en-US" sz="2800" i="1">
                              <a:solidFill>
                                <a:srgbClr val="000000"/>
                              </a:solidFill>
                              <a:latin typeface="Cambria Math" panose="02040503050406030204" pitchFamily="18" charset="0"/>
                            </a:rPr>
                          </m:ctrlPr>
                        </m:dPr>
                        <m:e>
                          <m:m>
                            <m:mPr>
                              <m:plcHide m:val="on"/>
                              <m:mcs>
                                <m:mc>
                                  <m:mcPr>
                                    <m:count m:val="1"/>
                                    <m:mcJc m:val="center"/>
                                  </m:mcPr>
                                </m:mc>
                              </m:mcs>
                              <m:ctrlPr>
                                <a:rPr lang="zh-CN" altLang="en-US" sz="2800" i="1">
                                  <a:solidFill>
                                    <a:srgbClr val="000000"/>
                                  </a:solidFill>
                                  <a:latin typeface="Cambria Math" panose="02040503050406030204" pitchFamily="18" charset="0"/>
                                </a:rPr>
                              </m:ctrlPr>
                            </m:mPr>
                            <m:mr>
                              <m:e>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21</m:t>
                                    </m:r>
                                  </m:sub>
                                </m:sSub>
                              </m:e>
                            </m:mr>
                            <m:mr>
                              <m:e>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𝑝</m:t>
                                    </m:r>
                                  </m:e>
                                  <m:sub>
                                    <m:r>
                                      <a:rPr lang="zh-CN" altLang="en-US" sz="2800" i="1">
                                        <a:solidFill>
                                          <a:srgbClr val="000000"/>
                                        </a:solidFill>
                                        <a:latin typeface="Cambria Math" panose="02040503050406030204" pitchFamily="18" charset="0"/>
                                      </a:rPr>
                                      <m:t>22</m:t>
                                    </m:r>
                                  </m:sub>
                                </m:sSub>
                              </m:e>
                            </m:mr>
                          </m:m>
                        </m:e>
                      </m:d>
                      <m:r>
                        <a:rPr lang="zh-CN" altLang="en-US" sz="2800" i="1">
                          <a:solidFill>
                            <a:srgbClr val="000000"/>
                          </a:solidFill>
                          <a:latin typeface="Cambria Math" panose="02040503050406030204" pitchFamily="18" charset="0"/>
                        </a:rPr>
                        <m:t>=</m:t>
                      </m:r>
                      <m:d>
                        <m:dPr>
                          <m:begChr m:val="["/>
                          <m:endChr m:val="]"/>
                          <m:ctrlPr>
                            <a:rPr lang="zh-CN" altLang="en-US" sz="2800" i="1">
                              <a:solidFill>
                                <a:srgbClr val="000000"/>
                              </a:solidFill>
                              <a:latin typeface="Cambria Math" panose="02040503050406030204" pitchFamily="18" charset="0"/>
                            </a:rPr>
                          </m:ctrlPr>
                        </m:dPr>
                        <m:e>
                          <m:m>
                            <m:mPr>
                              <m:plcHide m:val="on"/>
                              <m:mcs>
                                <m:mc>
                                  <m:mcPr>
                                    <m:count m:val="1"/>
                                    <m:mcJc m:val="center"/>
                                  </m:mcPr>
                                </m:mc>
                              </m:mcs>
                              <m:ctrlPr>
                                <a:rPr lang="zh-CN" altLang="en-US" sz="2800" i="1">
                                  <a:solidFill>
                                    <a:srgbClr val="000000"/>
                                  </a:solidFill>
                                  <a:latin typeface="Cambria Math" panose="02040503050406030204" pitchFamily="18" charset="0"/>
                                </a:rPr>
                              </m:ctrlPr>
                            </m:mPr>
                            <m:mr>
                              <m:e>
                                <m:r>
                                  <a:rPr lang="zh-CN" altLang="en-US" sz="2800" i="1">
                                    <a:solidFill>
                                      <a:srgbClr val="000000"/>
                                    </a:solidFill>
                                    <a:latin typeface="Cambria Math" panose="02040503050406030204" pitchFamily="18" charset="0"/>
                                  </a:rPr>
                                  <m:t>1</m:t>
                                </m:r>
                              </m:e>
                            </m:mr>
                            <m:mr>
                              <m:e>
                                <m:r>
                                  <a:rPr lang="zh-CN" altLang="en-US" sz="2800" i="1">
                                    <a:solidFill>
                                      <a:srgbClr val="000000"/>
                                    </a:solidFill>
                                    <a:latin typeface="Cambria Math" panose="02040503050406030204" pitchFamily="18" charset="0"/>
                                  </a:rPr>
                                  <m:t>−2</m:t>
                                </m:r>
                              </m:e>
                            </m:mr>
                          </m:m>
                        </m:e>
                      </m:d>
                    </m:oMath>
                  </m:oMathPara>
                </a14:m>
                <a:endParaRPr lang="zh-CN" altLang="en-US" sz="2800" dirty="0"/>
              </a:p>
              <a:p>
                <a:pPr>
                  <a:lnSpc>
                    <a:spcPct val="150000"/>
                  </a:lnSpc>
                  <a:buNone/>
                </a:pPr>
                <a:endParaRPr lang="zh-CN" altLang="en-US" dirty="0"/>
              </a:p>
            </p:txBody>
          </p:sp>
        </mc:Choice>
        <mc:Fallback xmlns="">
          <p:sp>
            <p:nvSpPr>
              <p:cNvPr id="195587" name="Rectangle 3">
                <a:extLst>
                  <a:ext uri="{FF2B5EF4-FFF2-40B4-BE49-F238E27FC236}">
                    <a16:creationId xmlns:a16="http://schemas.microsoft.com/office/drawing/2014/main" id="{9B63590C-D6D2-41C6-AECB-8B0706684905}"/>
                  </a:ext>
                </a:extLst>
              </p:cNvPr>
              <p:cNvSpPr>
                <a:spLocks noGrp="1" noRot="1" noChangeAspect="1" noMove="1" noResize="1" noEditPoints="1" noAdjustHandles="1" noChangeArrowheads="1" noChangeShapeType="1" noTextEdit="1"/>
              </p:cNvSpPr>
              <p:nvPr>
                <p:ph idx="1"/>
              </p:nvPr>
            </p:nvSpPr>
            <p:spPr>
              <a:xfrm>
                <a:off x="762000" y="457201"/>
                <a:ext cx="9448800" cy="5668963"/>
              </a:xfrm>
              <a:blipFill>
                <a:blip r:embed="rId2"/>
                <a:stretch>
                  <a:fillRect/>
                </a:stretch>
              </a:blipFill>
            </p:spPr>
            <p:txBody>
              <a:bodyPr/>
              <a:lstStyle/>
              <a:p>
                <a:r>
                  <a:rPr lang="zh-CN" altLang="en-US">
                    <a:noFill/>
                  </a:rPr>
                  <a:t> </a:t>
                </a:r>
              </a:p>
            </p:txBody>
          </p:sp>
        </mc:Fallback>
      </mc:AlternateContent>
      <p:sp>
        <p:nvSpPr>
          <p:cNvPr id="12" name="灯片编号占位符 5">
            <a:extLst>
              <a:ext uri="{FF2B5EF4-FFF2-40B4-BE49-F238E27FC236}">
                <a16:creationId xmlns:a16="http://schemas.microsoft.com/office/drawing/2014/main" id="{78F9EEC6-CAC6-4B59-8248-F8EB1D9503BE}"/>
              </a:ext>
            </a:extLst>
          </p:cNvPr>
          <p:cNvSpPr>
            <a:spLocks noGrp="1"/>
          </p:cNvSpPr>
          <p:nvPr>
            <p:ph type="sldNum" sz="quarter" idx="12"/>
          </p:nvPr>
        </p:nvSpPr>
        <p:spPr/>
        <p:txBody>
          <a:bodyPr/>
          <a:lstStyle/>
          <a:p>
            <a:fld id="{297FF373-A9AA-4177-BA54-8CCEE8DDBA4D}" type="slidenum">
              <a:rPr lang="en-US" altLang="zh-CN"/>
              <a:pPr/>
              <a:t>92</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F47C46-F0FA-4A78-A867-3AAF1454804F}"/>
              </a:ext>
            </a:extLst>
          </p:cNvPr>
          <p:cNvSpPr>
            <a:spLocks noGrp="1"/>
          </p:cNvSpPr>
          <p:nvPr>
            <p:ph type="title"/>
          </p:nvPr>
        </p:nvSpPr>
        <p:spPr/>
        <p:txBody>
          <a:bodyPr>
            <a:normAutofit/>
          </a:bodyPr>
          <a:lstStyle/>
          <a:p>
            <a:r>
              <a:rPr lang="en-US" altLang="zh-CN" dirty="0"/>
              <a:t>4</a:t>
            </a:r>
            <a:r>
              <a:rPr lang="zh-CN" altLang="en-US" dirty="0"/>
              <a:t>．系统特征值的不变性</a:t>
            </a:r>
          </a:p>
        </p:txBody>
      </p:sp>
      <mc:AlternateContent xmlns:mc="http://schemas.openxmlformats.org/markup-compatibility/2006" xmlns:a14="http://schemas.microsoft.com/office/drawing/2010/main">
        <mc:Choice Requires="a14">
          <p:sp>
            <p:nvSpPr>
              <p:cNvPr id="196611" name="Rectangle 3">
                <a:extLst>
                  <a:ext uri="{FF2B5EF4-FFF2-40B4-BE49-F238E27FC236}">
                    <a16:creationId xmlns:a16="http://schemas.microsoft.com/office/drawing/2014/main" id="{28D38D07-3B90-4C41-BE2C-A40F4A15AAB0}"/>
                  </a:ext>
                </a:extLst>
              </p:cNvPr>
              <p:cNvSpPr>
                <a:spLocks noGrp="1" noChangeArrowheads="1"/>
              </p:cNvSpPr>
              <p:nvPr>
                <p:ph sz="quarter" idx="13"/>
              </p:nvPr>
            </p:nvSpPr>
            <p:spPr>
              <a:xfrm>
                <a:off x="913775" y="1502818"/>
                <a:ext cx="11085180" cy="5105400"/>
              </a:xfrm>
            </p:spPr>
            <p:txBody>
              <a:bodyPr>
                <a:normAutofit/>
              </a:bodyPr>
              <a:lstStyle/>
              <a:p>
                <a:pPr>
                  <a:lnSpc>
                    <a:spcPct val="150000"/>
                  </a:lnSpc>
                  <a:spcBef>
                    <a:spcPts val="600"/>
                  </a:spcBef>
                  <a:buNone/>
                </a:pPr>
                <a:r>
                  <a:rPr lang="zh-CN" altLang="en-US" sz="2800" dirty="0"/>
                  <a:t>设线性定常系统的状态方程为</a:t>
                </a:r>
                <a14:m>
                  <m:oMath xmlns:m="http://schemas.openxmlformats.org/officeDocument/2006/math">
                    <m:acc>
                      <m:accPr>
                        <m:chr m:val="̇"/>
                        <m:ctrlPr>
                          <a:rPr lang="zh-CN" altLang="en-US" sz="2800" b="1" i="1">
                            <a:solidFill>
                              <a:srgbClr val="000000"/>
                            </a:solidFill>
                            <a:latin typeface="Cambria Math" panose="02040503050406030204" pitchFamily="18" charset="0"/>
                          </a:rPr>
                        </m:ctrlPr>
                      </m:accPr>
                      <m:e>
                        <m:r>
                          <a:rPr lang="zh-CN" altLang="en-US" sz="2800" b="1" i="1">
                            <a:solidFill>
                              <a:srgbClr val="000000"/>
                            </a:solidFill>
                            <a:latin typeface="Cambria Math" panose="02040503050406030204" pitchFamily="18" charset="0"/>
                          </a:rPr>
                          <m:t>𝒙</m:t>
                        </m:r>
                      </m:e>
                    </m:acc>
                    <m:r>
                      <a:rPr lang="zh-CN" altLang="en-US" sz="2800" b="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𝑨𝒙</m:t>
                    </m:r>
                    <m:r>
                      <a:rPr lang="zh-CN" altLang="en-US" sz="2800" b="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𝑩𝒖</m:t>
                    </m:r>
                  </m:oMath>
                </a14:m>
                <a:endParaRPr lang="zh-CN" altLang="en-US" sz="2800" b="1" dirty="0"/>
              </a:p>
              <a:p>
                <a:pPr>
                  <a:lnSpc>
                    <a:spcPct val="150000"/>
                  </a:lnSpc>
                  <a:spcBef>
                    <a:spcPts val="600"/>
                  </a:spcBef>
                  <a:buNone/>
                </a:pPr>
                <a:r>
                  <a:rPr lang="zh-CN" altLang="en-US" sz="2800" dirty="0"/>
                  <a:t>则其特征方程为</a:t>
                </a:r>
                <a14:m>
                  <m:oMath xmlns:m="http://schemas.openxmlformats.org/officeDocument/2006/math">
                    <m:r>
                      <a:rPr lang="zh-CN" altLang="en-US" sz="2800" b="0" i="1">
                        <a:solidFill>
                          <a:srgbClr val="000000"/>
                        </a:solidFill>
                        <a:latin typeface="Cambria Math" panose="02040503050406030204" pitchFamily="18" charset="0"/>
                      </a:rPr>
                      <m:t>|</m:t>
                    </m:r>
                    <m:r>
                      <a:rPr lang="zh-CN" altLang="en-US" sz="2800" b="0" i="1">
                        <a:solidFill>
                          <a:srgbClr val="000000"/>
                        </a:solidFill>
                        <a:latin typeface="Cambria Math" panose="02040503050406030204" pitchFamily="18" charset="0"/>
                      </a:rPr>
                      <m:t>𝜆</m:t>
                    </m:r>
                    <m:r>
                      <a:rPr lang="zh-CN" altLang="en-US" sz="2800" b="1" i="1">
                        <a:solidFill>
                          <a:srgbClr val="000000"/>
                        </a:solidFill>
                        <a:latin typeface="Cambria Math" panose="02040503050406030204" pitchFamily="18" charset="0"/>
                      </a:rPr>
                      <m:t>𝑰</m:t>
                    </m:r>
                    <m:r>
                      <a:rPr lang="zh-CN" altLang="en-US" sz="2800" b="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𝑨</m:t>
                    </m:r>
                    <m:r>
                      <a:rPr lang="zh-CN" altLang="en-US" sz="2800" b="0" i="1">
                        <a:solidFill>
                          <a:srgbClr val="000000"/>
                        </a:solidFill>
                        <a:latin typeface="Cambria Math" panose="02040503050406030204" pitchFamily="18" charset="0"/>
                      </a:rPr>
                      <m:t>|=0</m:t>
                    </m:r>
                  </m:oMath>
                </a14:m>
                <a:endParaRPr lang="zh-CN" altLang="en-US" sz="2800" dirty="0"/>
              </a:p>
              <a:p>
                <a:pPr>
                  <a:lnSpc>
                    <a:spcPct val="150000"/>
                  </a:lnSpc>
                  <a:spcBef>
                    <a:spcPts val="600"/>
                  </a:spcBef>
                  <a:buNone/>
                </a:pPr>
                <a:r>
                  <a:rPr lang="zh-CN" altLang="en-US" sz="2800" dirty="0"/>
                  <a:t>系统状态经线性变换后，其状态方程为</a:t>
                </a:r>
                <a14:m>
                  <m:oMath xmlns:m="http://schemas.openxmlformats.org/officeDocument/2006/math">
                    <m:acc>
                      <m:accPr>
                        <m:chr m:val="̇"/>
                        <m:ctrlPr>
                          <a:rPr lang="zh-CN" altLang="en-US" sz="2800" i="1">
                            <a:solidFill>
                              <a:srgbClr val="000000"/>
                            </a:solidFill>
                            <a:latin typeface="Cambria Math" panose="02040503050406030204" pitchFamily="18" charset="0"/>
                          </a:rPr>
                        </m:ctrlPr>
                      </m:accPr>
                      <m:e>
                        <m:acc>
                          <m:accPr>
                            <m:chr m:val="̃"/>
                            <m:ctrlPr>
                              <a:rPr lang="zh-CN" altLang="en-US" sz="2800" b="1" i="1">
                                <a:solidFill>
                                  <a:srgbClr val="000000"/>
                                </a:solidFill>
                                <a:latin typeface="Cambria Math" panose="02040503050406030204" pitchFamily="18" charset="0"/>
                              </a:rPr>
                            </m:ctrlPr>
                          </m:accPr>
                          <m:e>
                            <m:r>
                              <a:rPr lang="zh-CN" altLang="en-US" sz="2800" b="1" i="1">
                                <a:solidFill>
                                  <a:srgbClr val="000000"/>
                                </a:solidFill>
                                <a:latin typeface="Cambria Math" panose="02040503050406030204" pitchFamily="18" charset="0"/>
                              </a:rPr>
                              <m:t>𝒙</m:t>
                            </m:r>
                          </m:e>
                        </m:acc>
                      </m:e>
                    </m:acc>
                    <m:r>
                      <a:rPr lang="zh-CN" altLang="en-US" sz="2800" b="0" i="1">
                        <a:solidFill>
                          <a:srgbClr val="000000"/>
                        </a:solidFill>
                        <a:latin typeface="Cambria Math" panose="02040503050406030204" pitchFamily="18" charset="0"/>
                      </a:rPr>
                      <m:t>=</m:t>
                    </m:r>
                    <m:sSup>
                      <m:sSupPr>
                        <m:ctrlPr>
                          <a:rPr lang="zh-CN" altLang="en-US" sz="2800" b="1" i="1">
                            <a:solidFill>
                              <a:srgbClr val="000000"/>
                            </a:solidFill>
                            <a:latin typeface="Cambria Math" panose="02040503050406030204" pitchFamily="18" charset="0"/>
                          </a:rPr>
                        </m:ctrlPr>
                      </m:sSupPr>
                      <m:e>
                        <m:r>
                          <a:rPr lang="zh-CN" altLang="en-US" sz="2800" b="1" i="1">
                            <a:solidFill>
                              <a:srgbClr val="000000"/>
                            </a:solidFill>
                            <a:latin typeface="Cambria Math" panose="02040503050406030204" pitchFamily="18" charset="0"/>
                          </a:rPr>
                          <m:t>𝑷</m:t>
                        </m:r>
                      </m:e>
                      <m:sup>
                        <m:r>
                          <a:rPr lang="zh-CN" altLang="en-US" sz="2800" b="1"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𝟏</m:t>
                        </m:r>
                      </m:sup>
                    </m:sSup>
                    <m:r>
                      <a:rPr lang="zh-CN" altLang="en-US" sz="2800" b="1" i="1">
                        <a:solidFill>
                          <a:srgbClr val="000000"/>
                        </a:solidFill>
                        <a:latin typeface="Cambria Math" panose="02040503050406030204" pitchFamily="18" charset="0"/>
                      </a:rPr>
                      <m:t>𝑨𝑷</m:t>
                    </m:r>
                    <m:acc>
                      <m:accPr>
                        <m:chr m:val="̃"/>
                        <m:ctrlPr>
                          <a:rPr lang="zh-CN" altLang="en-US" sz="2800" b="1" i="1">
                            <a:solidFill>
                              <a:srgbClr val="000000"/>
                            </a:solidFill>
                            <a:latin typeface="Cambria Math" panose="02040503050406030204" pitchFamily="18" charset="0"/>
                          </a:rPr>
                        </m:ctrlPr>
                      </m:accPr>
                      <m:e>
                        <m:r>
                          <a:rPr lang="zh-CN" altLang="en-US" sz="2800" b="1" i="1">
                            <a:solidFill>
                              <a:srgbClr val="000000"/>
                            </a:solidFill>
                            <a:latin typeface="Cambria Math" panose="02040503050406030204" pitchFamily="18" charset="0"/>
                          </a:rPr>
                          <m:t>𝒙</m:t>
                        </m:r>
                      </m:e>
                    </m:acc>
                    <m:r>
                      <a:rPr lang="zh-CN" altLang="en-US" sz="2800" b="0" i="1">
                        <a:solidFill>
                          <a:srgbClr val="000000"/>
                        </a:solidFill>
                        <a:latin typeface="Cambria Math" panose="02040503050406030204" pitchFamily="18" charset="0"/>
                      </a:rPr>
                      <m:t>+</m:t>
                    </m:r>
                    <m:sSup>
                      <m:sSupPr>
                        <m:ctrlPr>
                          <a:rPr lang="zh-CN" altLang="en-US" sz="2800" b="1" i="1">
                            <a:solidFill>
                              <a:srgbClr val="000000"/>
                            </a:solidFill>
                            <a:latin typeface="Cambria Math" panose="02040503050406030204" pitchFamily="18" charset="0"/>
                          </a:rPr>
                        </m:ctrlPr>
                      </m:sSupPr>
                      <m:e>
                        <m:r>
                          <a:rPr lang="zh-CN" altLang="en-US" sz="2800" b="1" i="1">
                            <a:solidFill>
                              <a:srgbClr val="000000"/>
                            </a:solidFill>
                            <a:latin typeface="Cambria Math" panose="02040503050406030204" pitchFamily="18" charset="0"/>
                          </a:rPr>
                          <m:t>𝑷</m:t>
                        </m:r>
                      </m:e>
                      <m:sup>
                        <m:r>
                          <a:rPr lang="zh-CN" altLang="en-US" sz="2800" b="1"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𝟏</m:t>
                        </m:r>
                      </m:sup>
                    </m:sSup>
                    <m:r>
                      <a:rPr lang="zh-CN" altLang="en-US" sz="2800" b="1" i="1">
                        <a:solidFill>
                          <a:srgbClr val="000000"/>
                        </a:solidFill>
                        <a:latin typeface="Cambria Math" panose="02040503050406030204" pitchFamily="18" charset="0"/>
                      </a:rPr>
                      <m:t>𝑩𝒖</m:t>
                    </m:r>
                  </m:oMath>
                </a14:m>
                <a:endParaRPr lang="zh-CN" altLang="en-US" sz="2800" b="1" dirty="0"/>
              </a:p>
              <a:p>
                <a:pPr>
                  <a:lnSpc>
                    <a:spcPct val="150000"/>
                  </a:lnSpc>
                  <a:spcBef>
                    <a:spcPts val="600"/>
                  </a:spcBef>
                  <a:buFontTx/>
                  <a:buNone/>
                </a:pPr>
                <a:r>
                  <a:rPr lang="zh-CN" altLang="en-US" sz="2800" dirty="0"/>
                  <a:t>其特征多项式为</a:t>
                </a:r>
              </a:p>
              <a:p>
                <a:pPr marL="0">
                  <a:lnSpc>
                    <a:spcPct val="150000"/>
                  </a:lnSpc>
                  <a:spcBef>
                    <a:spcPts val="600"/>
                  </a:spcBef>
                  <a:buNone/>
                </a:pPr>
                <a:r>
                  <a:rPr lang="en-US" altLang="zh-CN" sz="2800" dirty="0">
                    <a:solidFill>
                      <a:srgbClr val="000000"/>
                    </a:solidFill>
                  </a:rPr>
                  <a:t>	</a:t>
                </a:r>
                <a14:m>
                  <m:oMath xmlns:m="http://schemas.openxmlformats.org/officeDocument/2006/math">
                    <m:d>
                      <m:dPr>
                        <m:begChr m:val="|"/>
                        <m:endChr m:val="|"/>
                        <m:ctrlPr>
                          <a:rPr lang="zh-CN" altLang="en-US" sz="2800" i="1">
                            <a:solidFill>
                              <a:srgbClr val="000000"/>
                            </a:solidFill>
                            <a:latin typeface="Cambria Math" panose="02040503050406030204" pitchFamily="18" charset="0"/>
                          </a:rPr>
                        </m:ctrlPr>
                      </m:dPr>
                      <m:e>
                        <m:r>
                          <a:rPr lang="zh-CN" altLang="en-US" sz="2800" b="0" i="1">
                            <a:solidFill>
                              <a:srgbClr val="000000"/>
                            </a:solidFill>
                            <a:latin typeface="Cambria Math" panose="02040503050406030204" pitchFamily="18" charset="0"/>
                          </a:rPr>
                          <m:t>𝜆</m:t>
                        </m:r>
                        <m:r>
                          <a:rPr lang="zh-CN" altLang="en-US" sz="2800" b="1" i="1">
                            <a:solidFill>
                              <a:srgbClr val="000000"/>
                            </a:solidFill>
                            <a:latin typeface="Cambria Math" panose="02040503050406030204" pitchFamily="18" charset="0"/>
                          </a:rPr>
                          <m:t>𝑰</m:t>
                        </m:r>
                        <m:r>
                          <a:rPr lang="zh-CN" altLang="en-US" sz="2800" b="0" i="1">
                            <a:solidFill>
                              <a:srgbClr val="000000"/>
                            </a:solidFill>
                            <a:latin typeface="Cambria Math" panose="02040503050406030204" pitchFamily="18" charset="0"/>
                          </a:rPr>
                          <m:t>−</m:t>
                        </m:r>
                        <m:sSup>
                          <m:sSupPr>
                            <m:ctrlPr>
                              <a:rPr lang="zh-CN" altLang="en-US" sz="2800" b="1" i="1">
                                <a:solidFill>
                                  <a:srgbClr val="000000"/>
                                </a:solidFill>
                                <a:latin typeface="Cambria Math" panose="02040503050406030204" pitchFamily="18" charset="0"/>
                              </a:rPr>
                            </m:ctrlPr>
                          </m:sSupPr>
                          <m:e>
                            <m:r>
                              <a:rPr lang="zh-CN" altLang="en-US" sz="2800" b="1" i="1">
                                <a:solidFill>
                                  <a:srgbClr val="000000"/>
                                </a:solidFill>
                                <a:latin typeface="Cambria Math" panose="02040503050406030204" pitchFamily="18" charset="0"/>
                              </a:rPr>
                              <m:t>𝑷</m:t>
                            </m:r>
                          </m:e>
                          <m:sup>
                            <m:r>
                              <a:rPr lang="zh-CN" altLang="en-US" sz="2800" b="1"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𝟏</m:t>
                            </m:r>
                          </m:sup>
                        </m:sSup>
                        <m:r>
                          <a:rPr lang="zh-CN" altLang="en-US" sz="2800" b="1" i="1">
                            <a:solidFill>
                              <a:srgbClr val="000000"/>
                            </a:solidFill>
                            <a:latin typeface="Cambria Math" panose="02040503050406030204" pitchFamily="18" charset="0"/>
                          </a:rPr>
                          <m:t>𝑨𝑷</m:t>
                        </m:r>
                      </m:e>
                    </m:d>
                    <m:r>
                      <a:rPr lang="zh-CN" altLang="en-US" sz="2800" b="0" i="1">
                        <a:solidFill>
                          <a:srgbClr val="000000"/>
                        </a:solidFill>
                        <a:latin typeface="Cambria Math" panose="02040503050406030204" pitchFamily="18" charset="0"/>
                      </a:rPr>
                      <m:t>=</m:t>
                    </m:r>
                    <m:d>
                      <m:dPr>
                        <m:begChr m:val="|"/>
                        <m:endChr m:val="|"/>
                        <m:ctrlPr>
                          <a:rPr lang="zh-CN" altLang="en-US" sz="2800" i="1">
                            <a:solidFill>
                              <a:srgbClr val="000000"/>
                            </a:solidFill>
                            <a:latin typeface="Cambria Math" panose="02040503050406030204" pitchFamily="18" charset="0"/>
                          </a:rPr>
                        </m:ctrlPr>
                      </m:dPr>
                      <m:e>
                        <m:r>
                          <a:rPr lang="zh-CN" altLang="en-US" sz="2800" b="0" i="1">
                            <a:solidFill>
                              <a:srgbClr val="000000"/>
                            </a:solidFill>
                            <a:latin typeface="Cambria Math" panose="02040503050406030204" pitchFamily="18" charset="0"/>
                          </a:rPr>
                          <m:t>𝜆</m:t>
                        </m:r>
                        <m:sSup>
                          <m:sSupPr>
                            <m:ctrlPr>
                              <a:rPr lang="zh-CN" altLang="en-US" sz="2800" b="1" i="1">
                                <a:solidFill>
                                  <a:srgbClr val="000000"/>
                                </a:solidFill>
                                <a:latin typeface="Cambria Math" panose="02040503050406030204" pitchFamily="18" charset="0"/>
                              </a:rPr>
                            </m:ctrlPr>
                          </m:sSupPr>
                          <m:e>
                            <m:r>
                              <a:rPr lang="zh-CN" altLang="en-US" sz="2800" b="1" i="1">
                                <a:solidFill>
                                  <a:srgbClr val="000000"/>
                                </a:solidFill>
                                <a:latin typeface="Cambria Math" panose="02040503050406030204" pitchFamily="18" charset="0"/>
                              </a:rPr>
                              <m:t>𝑷</m:t>
                            </m:r>
                          </m:e>
                          <m:sup>
                            <m:r>
                              <a:rPr lang="zh-CN" altLang="en-US" sz="2800" b="1"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𝟏</m:t>
                            </m:r>
                          </m:sup>
                        </m:sSup>
                        <m:r>
                          <a:rPr lang="zh-CN" altLang="en-US" sz="2800" b="1" i="1">
                            <a:solidFill>
                              <a:srgbClr val="000000"/>
                            </a:solidFill>
                            <a:latin typeface="Cambria Math" panose="02040503050406030204" pitchFamily="18" charset="0"/>
                          </a:rPr>
                          <m:t>𝑷</m:t>
                        </m:r>
                        <m:r>
                          <a:rPr lang="zh-CN" altLang="en-US" sz="2800" b="0" i="1">
                            <a:solidFill>
                              <a:srgbClr val="000000"/>
                            </a:solidFill>
                            <a:latin typeface="Cambria Math" panose="02040503050406030204" pitchFamily="18" charset="0"/>
                          </a:rPr>
                          <m:t>−</m:t>
                        </m:r>
                        <m:sSup>
                          <m:sSupPr>
                            <m:ctrlPr>
                              <a:rPr lang="zh-CN" altLang="en-US" sz="2800" b="1" i="1">
                                <a:solidFill>
                                  <a:srgbClr val="000000"/>
                                </a:solidFill>
                                <a:latin typeface="Cambria Math" panose="02040503050406030204" pitchFamily="18" charset="0"/>
                              </a:rPr>
                            </m:ctrlPr>
                          </m:sSupPr>
                          <m:e>
                            <m:r>
                              <a:rPr lang="zh-CN" altLang="en-US" sz="2800" b="1" i="1">
                                <a:solidFill>
                                  <a:srgbClr val="000000"/>
                                </a:solidFill>
                                <a:latin typeface="Cambria Math" panose="02040503050406030204" pitchFamily="18" charset="0"/>
                              </a:rPr>
                              <m:t>𝑷</m:t>
                            </m:r>
                          </m:e>
                          <m:sup>
                            <m:r>
                              <a:rPr lang="zh-CN" altLang="en-US" sz="2800" b="1"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𝟏</m:t>
                            </m:r>
                          </m:sup>
                        </m:sSup>
                        <m:r>
                          <a:rPr lang="zh-CN" altLang="en-US" sz="2800" b="1" i="1">
                            <a:solidFill>
                              <a:srgbClr val="000000"/>
                            </a:solidFill>
                            <a:latin typeface="Cambria Math" panose="02040503050406030204" pitchFamily="18" charset="0"/>
                          </a:rPr>
                          <m:t>𝑨𝑷</m:t>
                        </m:r>
                      </m:e>
                    </m:d>
                    <m:r>
                      <a:rPr lang="zh-CN" altLang="en-US" sz="2800" b="0" i="1">
                        <a:solidFill>
                          <a:srgbClr val="000000"/>
                        </a:solidFill>
                        <a:latin typeface="Cambria Math" panose="02040503050406030204" pitchFamily="18" charset="0"/>
                      </a:rPr>
                      <m:t>=</m:t>
                    </m:r>
                    <m:d>
                      <m:dPr>
                        <m:begChr m:val="|"/>
                        <m:endChr m:val="|"/>
                        <m:ctrlPr>
                          <a:rPr lang="zh-CN" altLang="en-US" sz="2800" i="1">
                            <a:solidFill>
                              <a:srgbClr val="000000"/>
                            </a:solidFill>
                            <a:latin typeface="Cambria Math" panose="02040503050406030204" pitchFamily="18" charset="0"/>
                          </a:rPr>
                        </m:ctrlPr>
                      </m:dPr>
                      <m:e>
                        <m:sSup>
                          <m:sSupPr>
                            <m:ctrlPr>
                              <a:rPr lang="zh-CN" altLang="en-US" sz="2800" i="1">
                                <a:solidFill>
                                  <a:srgbClr val="000000"/>
                                </a:solidFill>
                                <a:latin typeface="Cambria Math" panose="02040503050406030204" pitchFamily="18" charset="0"/>
                              </a:rPr>
                            </m:ctrlPr>
                          </m:sSupPr>
                          <m:e>
                            <m:r>
                              <a:rPr lang="zh-CN" altLang="en-US" sz="2800" b="1" i="1">
                                <a:solidFill>
                                  <a:srgbClr val="000000"/>
                                </a:solidFill>
                                <a:latin typeface="Cambria Math" panose="02040503050406030204" pitchFamily="18" charset="0"/>
                              </a:rPr>
                              <m:t>𝑷</m:t>
                            </m:r>
                          </m:e>
                          <m:sup>
                            <m:r>
                              <a:rPr lang="zh-CN" altLang="en-US" sz="2800" b="0" i="1">
                                <a:solidFill>
                                  <a:srgbClr val="000000"/>
                                </a:solidFill>
                                <a:latin typeface="Cambria Math" panose="02040503050406030204" pitchFamily="18" charset="0"/>
                              </a:rPr>
                              <m:t>−1</m:t>
                            </m:r>
                          </m:sup>
                        </m:sSup>
                        <m:r>
                          <a:rPr lang="zh-CN" altLang="en-US" sz="2800" b="0" i="1">
                            <a:solidFill>
                              <a:srgbClr val="000000"/>
                            </a:solidFill>
                            <a:latin typeface="Cambria Math" panose="02040503050406030204" pitchFamily="18" charset="0"/>
                          </a:rPr>
                          <m:t>(</m:t>
                        </m:r>
                        <m:r>
                          <a:rPr lang="zh-CN" altLang="en-US" sz="2800" b="0" i="1">
                            <a:solidFill>
                              <a:srgbClr val="000000"/>
                            </a:solidFill>
                            <a:latin typeface="Cambria Math" panose="02040503050406030204" pitchFamily="18" charset="0"/>
                          </a:rPr>
                          <m:t>𝜆</m:t>
                        </m:r>
                        <m:r>
                          <a:rPr lang="zh-CN" altLang="en-US" sz="2800" b="1" i="1">
                            <a:solidFill>
                              <a:srgbClr val="000000"/>
                            </a:solidFill>
                            <a:latin typeface="Cambria Math" panose="02040503050406030204" pitchFamily="18" charset="0"/>
                          </a:rPr>
                          <m:t>𝑰</m:t>
                        </m:r>
                        <m:r>
                          <a:rPr lang="zh-CN" altLang="en-US" sz="2800" b="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𝑨</m:t>
                        </m:r>
                        <m:r>
                          <a:rPr lang="zh-CN" altLang="en-US" sz="2800" b="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𝑷</m:t>
                        </m:r>
                      </m:e>
                    </m:d>
                  </m:oMath>
                </a14:m>
                <a:br>
                  <a:rPr lang="zh-CN" altLang="en-US" sz="2800" i="1" dirty="0">
                    <a:solidFill>
                      <a:srgbClr val="000000"/>
                    </a:solidFill>
                    <a:latin typeface="Cambria Math" panose="02040503050406030204" pitchFamily="18" charset="0"/>
                  </a:rPr>
                </a:br>
                <a14:m>
                  <m:oMathPara xmlns:m="http://schemas.openxmlformats.org/officeDocument/2006/math">
                    <m:oMathParaPr>
                      <m:jc m:val="left"/>
                    </m:oMathParaPr>
                    <m:oMath xmlns:m="http://schemas.openxmlformats.org/officeDocument/2006/math">
                      <m:r>
                        <m:rPr>
                          <m:nor/>
                        </m:rPr>
                        <a:rPr lang="zh-CN" altLang="en-US" sz="2800">
                          <a:solidFill>
                            <a:srgbClr val="000000"/>
                          </a:solidFill>
                          <a:latin typeface="Cambria Math" panose="02040503050406030204" pitchFamily="18" charset="0"/>
                        </a:rPr>
                        <m:t>                 </m:t>
                      </m:r>
                      <m:r>
                        <a:rPr lang="en-US" altLang="zh-CN" sz="2800" b="0" i="1" smtClean="0">
                          <a:solidFill>
                            <a:srgbClr val="000000"/>
                          </a:solidFill>
                          <a:latin typeface="Cambria Math" panose="02040503050406030204" pitchFamily="18" charset="0"/>
                        </a:rPr>
                        <m:t>                      </m:t>
                      </m:r>
                      <m:r>
                        <a:rPr lang="zh-CN" altLang="en-US" sz="2800" b="0" i="1">
                          <a:solidFill>
                            <a:srgbClr val="000000"/>
                          </a:solidFill>
                          <a:latin typeface="Cambria Math" panose="02040503050406030204" pitchFamily="18" charset="0"/>
                        </a:rPr>
                        <m:t>=</m:t>
                      </m:r>
                      <m:d>
                        <m:dPr>
                          <m:begChr m:val="|"/>
                          <m:endChr m:val="|"/>
                          <m:ctrlPr>
                            <a:rPr lang="zh-CN" altLang="en-US" sz="2800" i="1">
                              <a:solidFill>
                                <a:srgbClr val="000000"/>
                              </a:solidFill>
                              <a:latin typeface="Cambria Math" panose="02040503050406030204" pitchFamily="18" charset="0"/>
                            </a:rPr>
                          </m:ctrlPr>
                        </m:dPr>
                        <m:e>
                          <m:sSup>
                            <m:sSupPr>
                              <m:ctrlPr>
                                <a:rPr lang="zh-CN" altLang="en-US" sz="2800" i="1">
                                  <a:solidFill>
                                    <a:srgbClr val="000000"/>
                                  </a:solidFill>
                                  <a:latin typeface="Cambria Math" panose="02040503050406030204" pitchFamily="18" charset="0"/>
                                </a:rPr>
                              </m:ctrlPr>
                            </m:sSupPr>
                            <m:e>
                              <m:r>
                                <a:rPr lang="zh-CN" altLang="en-US" sz="2800" b="1" i="1" smtClean="0">
                                  <a:solidFill>
                                    <a:srgbClr val="000000"/>
                                  </a:solidFill>
                                  <a:latin typeface="Cambria Math" panose="02040503050406030204" pitchFamily="18" charset="0"/>
                                </a:rPr>
                                <m:t>𝑷</m:t>
                              </m:r>
                            </m:e>
                            <m:sup>
                              <m:r>
                                <a:rPr lang="zh-CN" altLang="en-US" sz="2800" b="0" i="1">
                                  <a:solidFill>
                                    <a:srgbClr val="000000"/>
                                  </a:solidFill>
                                  <a:latin typeface="Cambria Math" panose="02040503050406030204" pitchFamily="18" charset="0"/>
                                </a:rPr>
                                <m:t>−1</m:t>
                              </m:r>
                            </m:sup>
                          </m:sSup>
                        </m:e>
                      </m:d>
                      <m:d>
                        <m:dPr>
                          <m:begChr m:val="|"/>
                          <m:endChr m:val="|"/>
                          <m:ctrlPr>
                            <a:rPr lang="zh-CN" altLang="en-US" sz="2800" i="1">
                              <a:solidFill>
                                <a:srgbClr val="000000"/>
                              </a:solidFill>
                              <a:latin typeface="Cambria Math" panose="02040503050406030204" pitchFamily="18" charset="0"/>
                            </a:rPr>
                          </m:ctrlPr>
                        </m:dPr>
                        <m:e>
                          <m:r>
                            <a:rPr lang="zh-CN" altLang="en-US" sz="2800" b="0" i="1">
                              <a:solidFill>
                                <a:srgbClr val="000000"/>
                              </a:solidFill>
                              <a:latin typeface="Cambria Math" panose="02040503050406030204" pitchFamily="18" charset="0"/>
                            </a:rPr>
                            <m:t>𝜆</m:t>
                          </m:r>
                          <m:r>
                            <a:rPr lang="zh-CN" altLang="en-US" sz="2800" b="1" i="1">
                              <a:solidFill>
                                <a:srgbClr val="000000"/>
                              </a:solidFill>
                              <a:latin typeface="Cambria Math" panose="02040503050406030204" pitchFamily="18" charset="0"/>
                            </a:rPr>
                            <m:t>𝑰</m:t>
                          </m:r>
                          <m:r>
                            <a:rPr lang="zh-CN" altLang="en-US" sz="2800" b="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𝑨</m:t>
                          </m:r>
                        </m:e>
                      </m:d>
                      <m:d>
                        <m:dPr>
                          <m:begChr m:val="|"/>
                          <m:endChr m:val="|"/>
                          <m:ctrlPr>
                            <a:rPr lang="zh-CN" altLang="en-US" sz="2800" i="1">
                              <a:solidFill>
                                <a:srgbClr val="000000"/>
                              </a:solidFill>
                              <a:latin typeface="Cambria Math" panose="02040503050406030204" pitchFamily="18" charset="0"/>
                            </a:rPr>
                          </m:ctrlPr>
                        </m:dPr>
                        <m:e>
                          <m:r>
                            <a:rPr lang="zh-CN" altLang="en-US" sz="2800" b="1" i="1">
                              <a:solidFill>
                                <a:srgbClr val="000000"/>
                              </a:solidFill>
                              <a:latin typeface="Cambria Math" panose="02040503050406030204" pitchFamily="18" charset="0"/>
                            </a:rPr>
                            <m:t>𝑷</m:t>
                          </m:r>
                        </m:e>
                      </m:d>
                      <m:r>
                        <a:rPr lang="zh-CN" altLang="en-US" sz="2800" b="0" i="1">
                          <a:solidFill>
                            <a:srgbClr val="000000"/>
                          </a:solidFill>
                          <a:latin typeface="Cambria Math" panose="02040503050406030204" pitchFamily="18" charset="0"/>
                        </a:rPr>
                        <m:t>=</m:t>
                      </m:r>
                      <m:d>
                        <m:dPr>
                          <m:begChr m:val="|"/>
                          <m:endChr m:val="|"/>
                          <m:ctrlPr>
                            <a:rPr lang="zh-CN" altLang="en-US" sz="2800" i="1">
                              <a:solidFill>
                                <a:srgbClr val="000000"/>
                              </a:solidFill>
                              <a:latin typeface="Cambria Math" panose="02040503050406030204" pitchFamily="18" charset="0"/>
                            </a:rPr>
                          </m:ctrlPr>
                        </m:dPr>
                        <m:e>
                          <m:sSup>
                            <m:sSupPr>
                              <m:ctrlPr>
                                <a:rPr lang="zh-CN" altLang="en-US" sz="2800" i="1">
                                  <a:solidFill>
                                    <a:srgbClr val="000000"/>
                                  </a:solidFill>
                                  <a:latin typeface="Cambria Math" panose="02040503050406030204" pitchFamily="18" charset="0"/>
                                </a:rPr>
                              </m:ctrlPr>
                            </m:sSupPr>
                            <m:e>
                              <m:r>
                                <a:rPr lang="zh-CN" altLang="en-US" sz="2800" b="1" i="1">
                                  <a:solidFill>
                                    <a:srgbClr val="000000"/>
                                  </a:solidFill>
                                  <a:latin typeface="Cambria Math" panose="02040503050406030204" pitchFamily="18" charset="0"/>
                                </a:rPr>
                                <m:t>𝑷</m:t>
                              </m:r>
                            </m:e>
                            <m:sup>
                              <m:r>
                                <a:rPr lang="zh-CN" altLang="en-US" sz="2800" b="0" i="1">
                                  <a:solidFill>
                                    <a:srgbClr val="000000"/>
                                  </a:solidFill>
                                  <a:latin typeface="Cambria Math" panose="02040503050406030204" pitchFamily="18" charset="0"/>
                                </a:rPr>
                                <m:t>−1</m:t>
                              </m:r>
                            </m:sup>
                          </m:sSup>
                        </m:e>
                      </m:d>
                      <m:d>
                        <m:dPr>
                          <m:begChr m:val="|"/>
                          <m:endChr m:val="|"/>
                          <m:ctrlPr>
                            <a:rPr lang="zh-CN" altLang="en-US" sz="2800" i="1">
                              <a:solidFill>
                                <a:srgbClr val="000000"/>
                              </a:solidFill>
                              <a:latin typeface="Cambria Math" panose="02040503050406030204" pitchFamily="18" charset="0"/>
                            </a:rPr>
                          </m:ctrlPr>
                        </m:dPr>
                        <m:e>
                          <m:r>
                            <a:rPr lang="zh-CN" altLang="en-US" sz="2800" b="1" i="1">
                              <a:solidFill>
                                <a:srgbClr val="000000"/>
                              </a:solidFill>
                              <a:latin typeface="Cambria Math" panose="02040503050406030204" pitchFamily="18" charset="0"/>
                            </a:rPr>
                            <m:t>𝑷</m:t>
                          </m:r>
                        </m:e>
                      </m:d>
                      <m:d>
                        <m:dPr>
                          <m:begChr m:val="|"/>
                          <m:endChr m:val="|"/>
                          <m:ctrlPr>
                            <a:rPr lang="zh-CN" altLang="en-US" sz="2800" i="1">
                              <a:solidFill>
                                <a:srgbClr val="000000"/>
                              </a:solidFill>
                              <a:latin typeface="Cambria Math" panose="02040503050406030204" pitchFamily="18" charset="0"/>
                            </a:rPr>
                          </m:ctrlPr>
                        </m:dPr>
                        <m:e>
                          <m:r>
                            <a:rPr lang="zh-CN" altLang="en-US" sz="2800" b="0" i="1">
                              <a:solidFill>
                                <a:srgbClr val="000000"/>
                              </a:solidFill>
                              <a:latin typeface="Cambria Math" panose="02040503050406030204" pitchFamily="18" charset="0"/>
                            </a:rPr>
                            <m:t>𝜆</m:t>
                          </m:r>
                          <m:r>
                            <a:rPr lang="zh-CN" altLang="en-US" sz="2800" b="1" i="1">
                              <a:solidFill>
                                <a:srgbClr val="000000"/>
                              </a:solidFill>
                              <a:latin typeface="Cambria Math" panose="02040503050406030204" pitchFamily="18" charset="0"/>
                            </a:rPr>
                            <m:t>𝑰</m:t>
                          </m:r>
                          <m:r>
                            <a:rPr lang="zh-CN" altLang="en-US" sz="2800" b="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𝑨</m:t>
                          </m:r>
                        </m:e>
                      </m:d>
                      <m:r>
                        <a:rPr lang="zh-CN" altLang="en-US" sz="2800" b="0" i="1">
                          <a:solidFill>
                            <a:srgbClr val="000000"/>
                          </a:solidFill>
                          <a:latin typeface="Cambria Math" panose="02040503050406030204" pitchFamily="18" charset="0"/>
                        </a:rPr>
                        <m:t>=</m:t>
                      </m:r>
                      <m:d>
                        <m:dPr>
                          <m:begChr m:val="|"/>
                          <m:endChr m:val="|"/>
                          <m:ctrlPr>
                            <a:rPr lang="zh-CN" altLang="en-US" sz="2800" i="1">
                              <a:solidFill>
                                <a:srgbClr val="000000"/>
                              </a:solidFill>
                              <a:latin typeface="Cambria Math" panose="02040503050406030204" pitchFamily="18" charset="0"/>
                            </a:rPr>
                          </m:ctrlPr>
                        </m:dPr>
                        <m:e>
                          <m:r>
                            <a:rPr lang="zh-CN" altLang="en-US" sz="2800" b="0" i="1">
                              <a:solidFill>
                                <a:srgbClr val="000000"/>
                              </a:solidFill>
                              <a:latin typeface="Cambria Math" panose="02040503050406030204" pitchFamily="18" charset="0"/>
                            </a:rPr>
                            <m:t>𝜆</m:t>
                          </m:r>
                          <m:r>
                            <a:rPr lang="zh-CN" altLang="en-US" sz="2800" b="1" i="1">
                              <a:solidFill>
                                <a:srgbClr val="000000"/>
                              </a:solidFill>
                              <a:latin typeface="Cambria Math" panose="02040503050406030204" pitchFamily="18" charset="0"/>
                            </a:rPr>
                            <m:t>𝑰</m:t>
                          </m:r>
                          <m:r>
                            <a:rPr lang="zh-CN" altLang="en-US" sz="2800" b="0" i="1">
                              <a:solidFill>
                                <a:srgbClr val="000000"/>
                              </a:solidFill>
                              <a:latin typeface="Cambria Math" panose="02040503050406030204" pitchFamily="18" charset="0"/>
                            </a:rPr>
                            <m:t>−</m:t>
                          </m:r>
                          <m:r>
                            <a:rPr lang="zh-CN" altLang="en-US" sz="2800" b="1" i="1">
                              <a:solidFill>
                                <a:srgbClr val="000000"/>
                              </a:solidFill>
                              <a:latin typeface="Cambria Math" panose="02040503050406030204" pitchFamily="18" charset="0"/>
                            </a:rPr>
                            <m:t>𝑨</m:t>
                          </m:r>
                        </m:e>
                      </m:d>
                    </m:oMath>
                  </m:oMathPara>
                </a14:m>
                <a:endParaRPr lang="zh-CN" altLang="en-US" sz="2800" dirty="0"/>
              </a:p>
              <a:p>
                <a:pPr>
                  <a:lnSpc>
                    <a:spcPct val="150000"/>
                  </a:lnSpc>
                  <a:spcBef>
                    <a:spcPts val="600"/>
                  </a:spcBef>
                  <a:buFontTx/>
                  <a:buNone/>
                </a:pPr>
                <a:r>
                  <a:rPr lang="zh-CN" altLang="en-US" sz="2800" dirty="0">
                    <a:solidFill>
                      <a:srgbClr val="C00000"/>
                    </a:solidFill>
                  </a:rPr>
                  <a:t>系统经线性变换后，其特征值不变。</a:t>
                </a:r>
              </a:p>
            </p:txBody>
          </p:sp>
        </mc:Choice>
        <mc:Fallback xmlns="">
          <p:sp>
            <p:nvSpPr>
              <p:cNvPr id="196611" name="Rectangle 3">
                <a:extLst>
                  <a:ext uri="{FF2B5EF4-FFF2-40B4-BE49-F238E27FC236}">
                    <a16:creationId xmlns:a16="http://schemas.microsoft.com/office/drawing/2014/main" id="{28D38D07-3B90-4C41-BE2C-A40F4A15AAB0}"/>
                  </a:ext>
                </a:extLst>
              </p:cNvPr>
              <p:cNvSpPr>
                <a:spLocks noGrp="1" noRot="1" noChangeAspect="1" noMove="1" noResize="1" noEditPoints="1" noAdjustHandles="1" noChangeArrowheads="1" noChangeShapeType="1" noTextEdit="1"/>
              </p:cNvSpPr>
              <p:nvPr>
                <p:ph sz="quarter" idx="13"/>
              </p:nvPr>
            </p:nvSpPr>
            <p:spPr>
              <a:xfrm>
                <a:off x="913775" y="1502818"/>
                <a:ext cx="11085180" cy="5105400"/>
              </a:xfrm>
              <a:blipFill>
                <a:blip r:embed="rId2"/>
                <a:stretch>
                  <a:fillRect b="-1314"/>
                </a:stretch>
              </a:blipFill>
            </p:spPr>
            <p:txBody>
              <a:bodyPr/>
              <a:lstStyle/>
              <a:p>
                <a:r>
                  <a:rPr lang="zh-CN" altLang="en-US">
                    <a:noFill/>
                  </a:rPr>
                  <a:t> </a:t>
                </a:r>
              </a:p>
            </p:txBody>
          </p:sp>
        </mc:Fallback>
      </mc:AlternateContent>
      <p:sp>
        <p:nvSpPr>
          <p:cNvPr id="12" name="灯片编号占位符 5">
            <a:extLst>
              <a:ext uri="{FF2B5EF4-FFF2-40B4-BE49-F238E27FC236}">
                <a16:creationId xmlns:a16="http://schemas.microsoft.com/office/drawing/2014/main" id="{3D1EE27B-29E2-4081-B7F4-F3B428550571}"/>
              </a:ext>
            </a:extLst>
          </p:cNvPr>
          <p:cNvSpPr>
            <a:spLocks noGrp="1"/>
          </p:cNvSpPr>
          <p:nvPr>
            <p:ph type="sldNum" sz="quarter" idx="12"/>
          </p:nvPr>
        </p:nvSpPr>
        <p:spPr/>
        <p:txBody>
          <a:bodyPr/>
          <a:lstStyle/>
          <a:p>
            <a:fld id="{F864E333-B9F8-492E-AB71-48588E4C9765}" type="slidenum">
              <a:rPr lang="en-US" altLang="zh-CN"/>
              <a:pPr/>
              <a:t>93</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085308-55A6-4789-9CB2-B2A50898B93A}"/>
              </a:ext>
            </a:extLst>
          </p:cNvPr>
          <p:cNvSpPr>
            <a:spLocks noGrp="1"/>
          </p:cNvSpPr>
          <p:nvPr>
            <p:ph type="title"/>
          </p:nvPr>
        </p:nvSpPr>
        <p:spPr>
          <a:xfrm>
            <a:off x="609600" y="533400"/>
            <a:ext cx="10364451" cy="676883"/>
          </a:xfrm>
        </p:spPr>
        <p:txBody>
          <a:bodyPr>
            <a:normAutofit/>
          </a:bodyPr>
          <a:lstStyle/>
          <a:p>
            <a:r>
              <a:rPr lang="en-US" altLang="zh-CN" dirty="0"/>
              <a:t>1.7.2 </a:t>
            </a:r>
            <a:r>
              <a:rPr lang="zh-CN" altLang="en-US" dirty="0"/>
              <a:t>化状态方程式为对角线标准型</a:t>
            </a:r>
          </a:p>
        </p:txBody>
      </p:sp>
      <mc:AlternateContent xmlns:mc="http://schemas.openxmlformats.org/markup-compatibility/2006" xmlns:a14="http://schemas.microsoft.com/office/drawing/2010/main">
        <mc:Choice Requires="a14">
          <p:sp>
            <p:nvSpPr>
              <p:cNvPr id="197635" name="Rectangle 3">
                <a:extLst>
                  <a:ext uri="{FF2B5EF4-FFF2-40B4-BE49-F238E27FC236}">
                    <a16:creationId xmlns:a16="http://schemas.microsoft.com/office/drawing/2014/main" id="{5C0499BD-6F80-4266-830D-B7DCCEB33B2C}"/>
                  </a:ext>
                </a:extLst>
              </p:cNvPr>
              <p:cNvSpPr>
                <a:spLocks noGrp="1" noChangeArrowheads="1"/>
              </p:cNvSpPr>
              <p:nvPr>
                <p:ph sz="quarter" idx="13"/>
              </p:nvPr>
            </p:nvSpPr>
            <p:spPr>
              <a:xfrm>
                <a:off x="609600" y="1600200"/>
                <a:ext cx="11085180" cy="5105400"/>
              </a:xfrm>
            </p:spPr>
            <p:txBody>
              <a:bodyPr>
                <a:normAutofit/>
              </a:bodyPr>
              <a:lstStyle/>
              <a:p>
                <a:pPr>
                  <a:lnSpc>
                    <a:spcPct val="100000"/>
                  </a:lnSpc>
                  <a:buNone/>
                </a:pPr>
                <a:r>
                  <a:rPr lang="zh-CN" altLang="en-US" dirty="0"/>
                  <a:t>对于线性定常系统</a:t>
                </a:r>
                <a14:m>
                  <m:oMath xmlns:m="http://schemas.openxmlformats.org/officeDocument/2006/math">
                    <m:d>
                      <m:dPr>
                        <m:begChr m:val="{"/>
                        <m:endChr m:val=""/>
                        <m:ctrlPr>
                          <a:rPr lang="zh-CN" altLang="en-US" i="1">
                            <a:solidFill>
                              <a:srgbClr val="000000"/>
                            </a:solidFill>
                            <a:latin typeface="Cambria Math" panose="02040503050406030204" pitchFamily="18" charset="0"/>
                          </a:rPr>
                        </m:ctrlPr>
                      </m:dPr>
                      <m:e>
                        <m:eqArr>
                          <m:eqArrPr>
                            <m:ctrlPr>
                              <a:rPr lang="zh-CN" altLang="en-US" b="1" i="1">
                                <a:solidFill>
                                  <a:srgbClr val="000000"/>
                                </a:solidFill>
                                <a:latin typeface="Cambria Math" panose="02040503050406030204" pitchFamily="18" charset="0"/>
                              </a:rPr>
                            </m:ctrlPr>
                          </m:eqArrPr>
                          <m:e>
                            <m:r>
                              <a:rPr lang="zh-CN" altLang="en-US" b="1" i="1">
                                <a:solidFill>
                                  <a:srgbClr val="000000"/>
                                </a:solidFill>
                                <a:latin typeface="Cambria Math" panose="02040503050406030204" pitchFamily="18" charset="0"/>
                              </a:rPr>
                              <m:t>&amp;</m:t>
                            </m:r>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𝒙</m:t>
                                </m:r>
                              </m:e>
                            </m:acc>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𝑨𝒙</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𝑩𝒖</m:t>
                            </m:r>
                          </m:e>
                          <m:e>
                            <m:r>
                              <a:rPr lang="zh-CN" altLang="en-US" b="1" i="1">
                                <a:solidFill>
                                  <a:srgbClr val="000000"/>
                                </a:solidFill>
                                <a:latin typeface="Cambria Math" panose="02040503050406030204" pitchFamily="18" charset="0"/>
                              </a:rPr>
                              <m:t>&amp;</m:t>
                            </m:r>
                            <m:r>
                              <a:rPr lang="zh-CN" altLang="en-US" b="1" i="1">
                                <a:solidFill>
                                  <a:srgbClr val="000000"/>
                                </a:solidFill>
                                <a:latin typeface="Cambria Math" panose="02040503050406030204" pitchFamily="18" charset="0"/>
                              </a:rPr>
                              <m:t>𝒚</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𝑪𝒙</m:t>
                            </m:r>
                          </m:e>
                        </m:eqArr>
                      </m:e>
                    </m:d>
                  </m:oMath>
                </a14:m>
                <a:r>
                  <a:rPr lang="zh-CN" altLang="en-US" dirty="0"/>
                  <a:t>          </a:t>
                </a:r>
                <a:r>
                  <a:rPr lang="en-US" altLang="zh-CN" dirty="0"/>
                  <a:t>(1-82)</a:t>
                </a:r>
              </a:p>
              <a:p>
                <a:pPr marL="0" indent="0">
                  <a:lnSpc>
                    <a:spcPct val="100000"/>
                  </a:lnSpc>
                  <a:buNone/>
                </a:pPr>
                <a:r>
                  <a:rPr lang="zh-CN" altLang="en-US" dirty="0"/>
                  <a:t>若系统的特征值互异，必存在非奇异变换阵</a:t>
                </a:r>
                <a14:m>
                  <m:oMath xmlns:m="http://schemas.openxmlformats.org/officeDocument/2006/math">
                    <m:r>
                      <a:rPr lang="zh-CN" altLang="en-US" b="1" i="1">
                        <a:solidFill>
                          <a:srgbClr val="000000"/>
                        </a:solidFill>
                        <a:latin typeface="Cambria Math" panose="02040503050406030204" pitchFamily="18" charset="0"/>
                      </a:rPr>
                      <m:t>𝑷</m:t>
                    </m:r>
                  </m:oMath>
                </a14:m>
                <a:r>
                  <a:rPr lang="zh-CN" altLang="en-US" dirty="0"/>
                  <a:t>，经变换可得状态方程为</a:t>
                </a:r>
              </a:p>
              <a:p>
                <a:pPr>
                  <a:lnSpc>
                    <a:spcPct val="100000"/>
                  </a:lnSpc>
                  <a:spcBef>
                    <a:spcPts val="1200"/>
                  </a:spcBef>
                  <a:spcAft>
                    <a:spcPts val="1200"/>
                  </a:spcAft>
                  <a:buNone/>
                </a:pPr>
                <a14:m>
                  <m:oMathPara xmlns:m="http://schemas.openxmlformats.org/officeDocument/2006/math">
                    <m:oMathParaPr>
                      <m:jc m:val="centerGroup"/>
                    </m:oMathParaPr>
                    <m:oMath xmlns:m="http://schemas.openxmlformats.org/officeDocument/2006/math">
                      <m:d>
                        <m:dPr>
                          <m:begChr m:val="{"/>
                          <m:endChr m:val=""/>
                          <m:ctrlPr>
                            <a:rPr lang="zh-CN" altLang="en-US" i="1">
                              <a:solidFill>
                                <a:srgbClr val="000000"/>
                              </a:solidFill>
                              <a:latin typeface="Cambria Math" panose="02040503050406030204" pitchFamily="18" charset="0"/>
                            </a:rPr>
                          </m:ctrlPr>
                        </m:dPr>
                        <m:e>
                          <m:eqArr>
                            <m:eqArrPr>
                              <m:ctrlPr>
                                <a:rPr lang="zh-CN" altLang="en-US" b="1" i="1">
                                  <a:solidFill>
                                    <a:srgbClr val="000000"/>
                                  </a:solidFill>
                                  <a:latin typeface="Cambria Math" panose="02040503050406030204" pitchFamily="18" charset="0"/>
                                </a:rPr>
                              </m:ctrlPr>
                            </m:eqArrPr>
                            <m:e>
                              <m:r>
                                <a:rPr lang="zh-CN" altLang="en-US" b="1" i="1">
                                  <a:solidFill>
                                    <a:srgbClr val="000000"/>
                                  </a:solidFill>
                                  <a:latin typeface="Cambria Math" panose="02040503050406030204" pitchFamily="18" charset="0"/>
                                </a:rPr>
                                <m:t>&amp;</m:t>
                              </m:r>
                              <m:acc>
                                <m:accPr>
                                  <m:chr m:val="̇"/>
                                  <m:ctrlPr>
                                    <a:rPr lang="zh-CN" altLang="en-US" b="1" i="1">
                                      <a:solidFill>
                                        <a:srgbClr val="000000"/>
                                      </a:solidFill>
                                      <a:latin typeface="Cambria Math" panose="02040503050406030204" pitchFamily="18" charset="0"/>
                                    </a:rPr>
                                  </m:ctrlPr>
                                </m:accPr>
                                <m:e>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𝒙</m:t>
                                      </m:r>
                                    </m:e>
                                  </m:acc>
                                </m:e>
                              </m:acc>
                              <m:r>
                                <a:rPr lang="zh-CN" altLang="en-US" b="1" i="1">
                                  <a:solidFill>
                                    <a:srgbClr val="000000"/>
                                  </a:solidFill>
                                  <a:latin typeface="Cambria Math" panose="02040503050406030204" pitchFamily="18" charset="0"/>
                                </a:rPr>
                                <m:t>=</m:t>
                              </m:r>
                              <m:sSup>
                                <m:sSupPr>
                                  <m:ctrlPr>
                                    <a:rPr lang="zh-CN" altLang="en-US" b="1" i="1">
                                      <a:solidFill>
                                        <a:srgbClr val="000000"/>
                                      </a:solidFill>
                                      <a:latin typeface="Cambria Math" panose="02040503050406030204" pitchFamily="18" charset="0"/>
                                    </a:rPr>
                                  </m:ctrlPr>
                                </m:sSupPr>
                                <m:e>
                                  <m:r>
                                    <a:rPr lang="zh-CN" altLang="en-US" b="1" i="1">
                                      <a:solidFill>
                                        <a:srgbClr val="000000"/>
                                      </a:solidFill>
                                      <a:latin typeface="Cambria Math" panose="02040503050406030204" pitchFamily="18" charset="0"/>
                                    </a:rPr>
                                    <m:t>𝑷</m:t>
                                  </m:r>
                                </m:e>
                                <m:sup>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𝟏</m:t>
                                  </m:r>
                                </m:sup>
                              </m:sSup>
                              <m:r>
                                <a:rPr lang="zh-CN" altLang="en-US" b="1" i="1">
                                  <a:solidFill>
                                    <a:srgbClr val="000000"/>
                                  </a:solidFill>
                                  <a:latin typeface="Cambria Math" panose="02040503050406030204" pitchFamily="18" charset="0"/>
                                </a:rPr>
                                <m:t>𝑨𝑷</m:t>
                              </m:r>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𝒙</m:t>
                                  </m:r>
                                </m:e>
                              </m:acc>
                              <m:r>
                                <a:rPr lang="zh-CN" altLang="en-US" b="1" i="1">
                                  <a:solidFill>
                                    <a:srgbClr val="000000"/>
                                  </a:solidFill>
                                  <a:latin typeface="Cambria Math" panose="02040503050406030204" pitchFamily="18" charset="0"/>
                                </a:rPr>
                                <m:t>+</m:t>
                              </m:r>
                              <m:sSup>
                                <m:sSupPr>
                                  <m:ctrlPr>
                                    <a:rPr lang="zh-CN" altLang="en-US" b="1" i="1">
                                      <a:solidFill>
                                        <a:srgbClr val="000000"/>
                                      </a:solidFill>
                                      <a:latin typeface="Cambria Math" panose="02040503050406030204" pitchFamily="18" charset="0"/>
                                    </a:rPr>
                                  </m:ctrlPr>
                                </m:sSupPr>
                                <m:e>
                                  <m:r>
                                    <a:rPr lang="zh-CN" altLang="en-US" b="1" i="1">
                                      <a:solidFill>
                                        <a:srgbClr val="000000"/>
                                      </a:solidFill>
                                      <a:latin typeface="Cambria Math" panose="02040503050406030204" pitchFamily="18" charset="0"/>
                                    </a:rPr>
                                    <m:t>𝑷</m:t>
                                  </m:r>
                                </m:e>
                                <m:sup>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𝟏</m:t>
                                  </m:r>
                                </m:sup>
                              </m:sSup>
                              <m:r>
                                <a:rPr lang="zh-CN" altLang="en-US" b="1" i="1">
                                  <a:solidFill>
                                    <a:srgbClr val="000000"/>
                                  </a:solidFill>
                                  <a:latin typeface="Cambria Math" panose="02040503050406030204" pitchFamily="18" charset="0"/>
                                </a:rPr>
                                <m:t>𝑩𝒖</m:t>
                              </m:r>
                              <m:r>
                                <a:rPr lang="zh-CN" altLang="en-US" b="0" i="1">
                                  <a:solidFill>
                                    <a:srgbClr val="000000"/>
                                  </a:solidFill>
                                  <a:latin typeface="Cambria Math" panose="02040503050406030204" pitchFamily="18" charset="0"/>
                                </a:rPr>
                                <m:t>=</m:t>
                              </m:r>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𝑨</m:t>
                                  </m:r>
                                </m:e>
                              </m:acc>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𝒙</m:t>
                                  </m:r>
                                </m:e>
                              </m:acc>
                              <m:r>
                                <a:rPr lang="zh-CN" altLang="en-US" b="1" i="1">
                                  <a:solidFill>
                                    <a:srgbClr val="000000"/>
                                  </a:solidFill>
                                  <a:latin typeface="Cambria Math" panose="02040503050406030204" pitchFamily="18" charset="0"/>
                                </a:rPr>
                                <m:t>+</m:t>
                              </m:r>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𝑩</m:t>
                                  </m:r>
                                </m:e>
                              </m:acc>
                              <m:r>
                                <a:rPr lang="zh-CN" altLang="en-US" b="1" i="1">
                                  <a:solidFill>
                                    <a:srgbClr val="000000"/>
                                  </a:solidFill>
                                  <a:latin typeface="Cambria Math" panose="02040503050406030204" pitchFamily="18" charset="0"/>
                                </a:rPr>
                                <m:t>𝒖</m:t>
                              </m:r>
                            </m:e>
                            <m:e>
                              <m:r>
                                <a:rPr lang="zh-CN" altLang="en-US" b="1" i="1">
                                  <a:solidFill>
                                    <a:srgbClr val="000000"/>
                                  </a:solidFill>
                                  <a:latin typeface="Cambria Math" panose="02040503050406030204" pitchFamily="18" charset="0"/>
                                </a:rPr>
                                <m:t>&amp;</m:t>
                              </m:r>
                              <m:r>
                                <a:rPr lang="zh-CN" altLang="en-US" b="1" i="1">
                                  <a:solidFill>
                                    <a:srgbClr val="000000"/>
                                  </a:solidFill>
                                  <a:latin typeface="Cambria Math" panose="02040503050406030204" pitchFamily="18" charset="0"/>
                                </a:rPr>
                                <m:t>𝒚</m:t>
                              </m:r>
                              <m:r>
                                <a:rPr lang="zh-CN" altLang="en-US" b="1" i="1">
                                  <a:solidFill>
                                    <a:srgbClr val="000000"/>
                                  </a:solidFill>
                                  <a:latin typeface="Cambria Math" panose="02040503050406030204" pitchFamily="18" charset="0"/>
                                </a:rPr>
                                <m:t>=</m:t>
                              </m:r>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𝑪</m:t>
                                  </m:r>
                                </m:e>
                              </m:acc>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𝒙</m:t>
                                  </m:r>
                                </m:e>
                              </m:acc>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𝑫𝒖</m:t>
                              </m:r>
                            </m:e>
                          </m:eqArr>
                        </m:e>
                      </m:d>
                    </m:oMath>
                  </m:oMathPara>
                </a14:m>
                <a:endParaRPr lang="en-US" altLang="zh-CN" sz="2800" dirty="0"/>
              </a:p>
              <a:p>
                <a:pPr>
                  <a:lnSpc>
                    <a:spcPct val="100000"/>
                  </a:lnSpc>
                  <a:buNone/>
                </a:pPr>
                <a:r>
                  <a:rPr lang="zh-CN" altLang="en-US" dirty="0"/>
                  <a:t>式中</a:t>
                </a:r>
                <a14:m>
                  <m:oMath xmlns:m="http://schemas.openxmlformats.org/officeDocument/2006/math">
                    <m:acc>
                      <m:accPr>
                        <m:chr m:val="̃"/>
                        <m:ctrlPr>
                          <a:rPr lang="zh-CN" altLang="en-US" sz="2000" b="1" i="1">
                            <a:solidFill>
                              <a:srgbClr val="000000"/>
                            </a:solidFill>
                            <a:latin typeface="Cambria Math" panose="02040503050406030204" pitchFamily="18" charset="0"/>
                          </a:rPr>
                        </m:ctrlPr>
                      </m:accPr>
                      <m:e>
                        <m:r>
                          <a:rPr lang="zh-CN" altLang="en-US" sz="2000" b="1" i="1">
                            <a:solidFill>
                              <a:srgbClr val="000000"/>
                            </a:solidFill>
                            <a:latin typeface="Cambria Math" panose="02040503050406030204" pitchFamily="18" charset="0"/>
                          </a:rPr>
                          <m:t>𝑨</m:t>
                        </m:r>
                      </m:e>
                    </m:acc>
                    <m:r>
                      <a:rPr lang="zh-CN" altLang="en-US" sz="2000" i="1">
                        <a:solidFill>
                          <a:srgbClr val="000000"/>
                        </a:solidFill>
                        <a:latin typeface="Cambria Math" panose="02040503050406030204" pitchFamily="18" charset="0"/>
                      </a:rPr>
                      <m:t>=</m:t>
                    </m:r>
                    <m:sSup>
                      <m:sSupPr>
                        <m:ctrlPr>
                          <a:rPr lang="zh-CN" altLang="en-US" sz="2000" i="1">
                            <a:solidFill>
                              <a:srgbClr val="000000"/>
                            </a:solidFill>
                            <a:latin typeface="Cambria Math" panose="02040503050406030204" pitchFamily="18" charset="0"/>
                          </a:rPr>
                        </m:ctrlPr>
                      </m:sSupPr>
                      <m:e>
                        <m:r>
                          <a:rPr lang="zh-CN" altLang="en-US" sz="2000" b="1" i="1">
                            <a:solidFill>
                              <a:srgbClr val="000000"/>
                            </a:solidFill>
                            <a:latin typeface="Cambria Math" panose="02040503050406030204" pitchFamily="18" charset="0"/>
                          </a:rPr>
                          <m:t>𝑷</m:t>
                        </m:r>
                      </m:e>
                      <m:sup>
                        <m:r>
                          <a:rPr lang="zh-CN" altLang="en-US" sz="2000" i="1">
                            <a:solidFill>
                              <a:srgbClr val="000000"/>
                            </a:solidFill>
                            <a:latin typeface="Cambria Math" panose="02040503050406030204" pitchFamily="18" charset="0"/>
                          </a:rPr>
                          <m:t>−1</m:t>
                        </m:r>
                      </m:sup>
                    </m:sSup>
                    <m:r>
                      <a:rPr lang="zh-CN" altLang="en-US" sz="2000" b="1" i="1">
                        <a:solidFill>
                          <a:srgbClr val="000000"/>
                        </a:solidFill>
                        <a:latin typeface="Cambria Math" panose="02040503050406030204" pitchFamily="18" charset="0"/>
                      </a:rPr>
                      <m:t>𝑨𝑷</m:t>
                    </m:r>
                    <m:r>
                      <a:rPr lang="zh-CN" altLang="en-US" sz="2000" i="1">
                        <a:solidFill>
                          <a:srgbClr val="000000"/>
                        </a:solidFill>
                        <a:latin typeface="Cambria Math" panose="02040503050406030204" pitchFamily="18" charset="0"/>
                      </a:rPr>
                      <m:t>=</m:t>
                    </m:r>
                    <m:d>
                      <m:dPr>
                        <m:begChr m:val="["/>
                        <m:endChr m:val="]"/>
                        <m:ctrlPr>
                          <a:rPr lang="zh-CN" altLang="en-US" sz="2000" i="1">
                            <a:solidFill>
                              <a:srgbClr val="000000"/>
                            </a:solidFill>
                            <a:latin typeface="Cambria Math" panose="02040503050406030204" pitchFamily="18" charset="0"/>
                          </a:rPr>
                        </m:ctrlPr>
                      </m:dPr>
                      <m:e>
                        <m:m>
                          <m:mPr>
                            <m:plcHide m:val="on"/>
                            <m:mcs>
                              <m:mc>
                                <m:mcPr>
                                  <m:count m:val="4"/>
                                  <m:mcJc m:val="center"/>
                                </m:mcPr>
                              </m:mc>
                            </m:mcs>
                            <m:ctrlPr>
                              <a:rPr lang="zh-CN" altLang="en-US" sz="2000" i="1">
                                <a:solidFill>
                                  <a:srgbClr val="000000"/>
                                </a:solidFill>
                                <a:latin typeface="Cambria Math" panose="02040503050406030204" pitchFamily="18" charset="0"/>
                              </a:rPr>
                            </m:ctrlPr>
                          </m:mPr>
                          <m:mr>
                            <m:e>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𝜆</m:t>
                                  </m:r>
                                </m:e>
                                <m:sub>
                                  <m:r>
                                    <a:rPr lang="zh-CN" altLang="en-US" sz="2000" i="1">
                                      <a:solidFill>
                                        <a:srgbClr val="000000"/>
                                      </a:solidFill>
                                      <a:latin typeface="Cambria Math" panose="02040503050406030204" pitchFamily="18" charset="0"/>
                                    </a:rPr>
                                    <m:t>1</m:t>
                                  </m:r>
                                </m:sub>
                              </m:sSub>
                            </m:e>
                            <m:e>
                              <m:r>
                                <a:rPr lang="zh-CN" altLang="en-US" sz="2000" i="1">
                                  <a:solidFill>
                                    <a:srgbClr val="000000"/>
                                  </a:solidFill>
                                  <a:latin typeface="Cambria Math" panose="02040503050406030204" pitchFamily="18" charset="0"/>
                                </a:rPr>
                                <m:t>0</m:t>
                              </m:r>
                            </m:e>
                            <m:e>
                              <m:r>
                                <a:rPr lang="zh-CN" altLang="en-US" sz="2000" i="1">
                                  <a:solidFill>
                                    <a:srgbClr val="000000"/>
                                  </a:solidFill>
                                  <a:latin typeface="Cambria Math" panose="02040503050406030204" pitchFamily="18" charset="0"/>
                                </a:rPr>
                                <m:t>⋯</m:t>
                              </m:r>
                            </m:e>
                            <m:e>
                              <m:r>
                                <a:rPr lang="zh-CN" altLang="en-US" sz="2000" i="1">
                                  <a:solidFill>
                                    <a:srgbClr val="000000"/>
                                  </a:solidFill>
                                  <a:latin typeface="Cambria Math" panose="02040503050406030204" pitchFamily="18" charset="0"/>
                                </a:rPr>
                                <m:t>0</m:t>
                              </m:r>
                            </m:e>
                          </m:mr>
                          <m:mr>
                            <m:e>
                              <m:r>
                                <a:rPr lang="zh-CN" altLang="en-US" sz="2000" i="1">
                                  <a:solidFill>
                                    <a:srgbClr val="000000"/>
                                  </a:solidFill>
                                  <a:latin typeface="Cambria Math" panose="02040503050406030204" pitchFamily="18" charset="0"/>
                                </a:rPr>
                                <m:t>0</m:t>
                              </m:r>
                            </m:e>
                            <m:e>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𝜆</m:t>
                                  </m:r>
                                </m:e>
                                <m:sub>
                                  <m:r>
                                    <a:rPr lang="zh-CN" altLang="en-US" sz="2000" i="1">
                                      <a:solidFill>
                                        <a:srgbClr val="000000"/>
                                      </a:solidFill>
                                      <a:latin typeface="Cambria Math" panose="02040503050406030204" pitchFamily="18" charset="0"/>
                                    </a:rPr>
                                    <m:t>2</m:t>
                                  </m:r>
                                </m:sub>
                              </m:sSub>
                            </m:e>
                            <m:e>
                              <m:r>
                                <a:rPr lang="zh-CN" altLang="en-US" sz="2000" i="1">
                                  <a:solidFill>
                                    <a:srgbClr val="000000"/>
                                  </a:solidFill>
                                  <a:latin typeface="Cambria Math" panose="02040503050406030204" pitchFamily="18" charset="0"/>
                                </a:rPr>
                                <m:t>⋯</m:t>
                              </m:r>
                            </m:e>
                            <m:e>
                              <m:r>
                                <a:rPr lang="zh-CN" altLang="en-US" sz="2000" i="1">
                                  <a:solidFill>
                                    <a:srgbClr val="000000"/>
                                  </a:solidFill>
                                  <a:latin typeface="Cambria Math" panose="02040503050406030204" pitchFamily="18" charset="0"/>
                                </a:rPr>
                                <m:t>0</m:t>
                              </m:r>
                            </m:e>
                          </m:mr>
                          <m:mr>
                            <m:e>
                              <m:r>
                                <a:rPr lang="zh-CN" altLang="en-US" sz="2000" i="1">
                                  <a:solidFill>
                                    <a:srgbClr val="000000"/>
                                  </a:solidFill>
                                  <a:latin typeface="Cambria Math" panose="02040503050406030204" pitchFamily="18" charset="0"/>
                                </a:rPr>
                                <m:t>⋮</m:t>
                              </m:r>
                            </m:e>
                            <m:e>
                              <m:r>
                                <a:rPr lang="zh-CN" altLang="en-US" sz="2000" i="1">
                                  <a:solidFill>
                                    <a:srgbClr val="000000"/>
                                  </a:solidFill>
                                  <a:latin typeface="Cambria Math" panose="02040503050406030204" pitchFamily="18" charset="0"/>
                                </a:rPr>
                                <m:t>⋮</m:t>
                              </m:r>
                            </m:e>
                            <m:e>
                              <m:r>
                                <a:rPr lang="zh-CN" altLang="en-US" sz="2000" i="1">
                                  <a:solidFill>
                                    <a:srgbClr val="000000"/>
                                  </a:solidFill>
                                  <a:latin typeface="Cambria Math" panose="02040503050406030204" pitchFamily="18" charset="0"/>
                                </a:rPr>
                                <m:t>⋱</m:t>
                              </m:r>
                            </m:e>
                            <m:e>
                              <m:r>
                                <a:rPr lang="zh-CN" altLang="en-US" sz="2000" i="1">
                                  <a:solidFill>
                                    <a:srgbClr val="000000"/>
                                  </a:solidFill>
                                  <a:latin typeface="Cambria Math" panose="02040503050406030204" pitchFamily="18" charset="0"/>
                                </a:rPr>
                                <m:t>⋮</m:t>
                              </m:r>
                            </m:e>
                          </m:mr>
                          <m:mr>
                            <m:e>
                              <m:r>
                                <a:rPr lang="zh-CN" altLang="en-US" sz="2000" i="1">
                                  <a:solidFill>
                                    <a:srgbClr val="000000"/>
                                  </a:solidFill>
                                  <a:latin typeface="Cambria Math" panose="02040503050406030204" pitchFamily="18" charset="0"/>
                                </a:rPr>
                                <m:t>0</m:t>
                              </m:r>
                            </m:e>
                            <m:e>
                              <m:r>
                                <a:rPr lang="zh-CN" altLang="en-US" sz="2000" i="1">
                                  <a:solidFill>
                                    <a:srgbClr val="000000"/>
                                  </a:solidFill>
                                  <a:latin typeface="Cambria Math" panose="02040503050406030204" pitchFamily="18" charset="0"/>
                                </a:rPr>
                                <m:t>0</m:t>
                              </m:r>
                            </m:e>
                            <m:e>
                              <m:r>
                                <a:rPr lang="zh-CN" altLang="en-US" sz="2000" i="1">
                                  <a:solidFill>
                                    <a:srgbClr val="000000"/>
                                  </a:solidFill>
                                  <a:latin typeface="Cambria Math" panose="02040503050406030204" pitchFamily="18" charset="0"/>
                                </a:rPr>
                                <m:t>⋯</m:t>
                              </m:r>
                            </m:e>
                            <m:e>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𝜆</m:t>
                                  </m:r>
                                </m:e>
                                <m:sub>
                                  <m:r>
                                    <a:rPr lang="zh-CN" altLang="en-US" sz="2000" i="1">
                                      <a:solidFill>
                                        <a:srgbClr val="000000"/>
                                      </a:solidFill>
                                      <a:latin typeface="Cambria Math" panose="02040503050406030204" pitchFamily="18" charset="0"/>
                                    </a:rPr>
                                    <m:t>𝑛</m:t>
                                  </m:r>
                                </m:sub>
                              </m:sSub>
                            </m:e>
                          </m:mr>
                        </m:m>
                      </m:e>
                    </m:d>
                    <m:r>
                      <m:rPr>
                        <m:nor/>
                      </m:rPr>
                      <a:rPr lang="zh-CN" altLang="en-US" sz="2000">
                        <a:solidFill>
                          <a:srgbClr val="000000"/>
                        </a:solidFill>
                        <a:latin typeface="Cambria Math" panose="02040503050406030204" pitchFamily="18" charset="0"/>
                      </a:rPr>
                      <m:t>  ,</m:t>
                    </m:r>
                    <m:r>
                      <m:rPr>
                        <m:nor/>
                      </m:rPr>
                      <a:rPr lang="en-US" altLang="zh-CN" sz="2000" b="0" i="0" smtClean="0">
                        <a:solidFill>
                          <a:srgbClr val="000000"/>
                        </a:solidFill>
                        <a:latin typeface="Cambria Math" panose="02040503050406030204" pitchFamily="18" charset="0"/>
                      </a:rPr>
                      <m:t>  </m:t>
                    </m:r>
                    <m:acc>
                      <m:accPr>
                        <m:chr m:val="̃"/>
                        <m:ctrlPr>
                          <a:rPr lang="zh-CN" altLang="en-US" sz="2000" b="1" i="1">
                            <a:solidFill>
                              <a:srgbClr val="000000"/>
                            </a:solidFill>
                            <a:latin typeface="Cambria Math" panose="02040503050406030204" pitchFamily="18" charset="0"/>
                          </a:rPr>
                        </m:ctrlPr>
                      </m:accPr>
                      <m:e>
                        <m:r>
                          <a:rPr lang="zh-CN" altLang="en-US" sz="2000" b="1" i="1">
                            <a:solidFill>
                              <a:srgbClr val="000000"/>
                            </a:solidFill>
                            <a:latin typeface="Cambria Math" panose="02040503050406030204" pitchFamily="18" charset="0"/>
                          </a:rPr>
                          <m:t>𝑩</m:t>
                        </m:r>
                      </m:e>
                    </m:acc>
                    <m:r>
                      <a:rPr lang="zh-CN" altLang="en-US" sz="2000" i="1">
                        <a:solidFill>
                          <a:srgbClr val="000000"/>
                        </a:solidFill>
                        <a:latin typeface="Cambria Math" panose="02040503050406030204" pitchFamily="18" charset="0"/>
                      </a:rPr>
                      <m:t>=</m:t>
                    </m:r>
                    <m:sSup>
                      <m:sSupPr>
                        <m:ctrlPr>
                          <a:rPr lang="zh-CN" altLang="en-US" sz="2000" i="1">
                            <a:solidFill>
                              <a:srgbClr val="000000"/>
                            </a:solidFill>
                            <a:latin typeface="Cambria Math" panose="02040503050406030204" pitchFamily="18" charset="0"/>
                          </a:rPr>
                        </m:ctrlPr>
                      </m:sSupPr>
                      <m:e>
                        <m:r>
                          <a:rPr lang="zh-CN" altLang="en-US" sz="2000" b="1" i="1">
                            <a:solidFill>
                              <a:srgbClr val="000000"/>
                            </a:solidFill>
                            <a:latin typeface="Cambria Math" panose="02040503050406030204" pitchFamily="18" charset="0"/>
                          </a:rPr>
                          <m:t>𝑷</m:t>
                        </m:r>
                      </m:e>
                      <m:sup>
                        <m:r>
                          <a:rPr lang="zh-CN" altLang="en-US" sz="2000" i="1">
                            <a:solidFill>
                              <a:srgbClr val="000000"/>
                            </a:solidFill>
                            <a:latin typeface="Cambria Math" panose="02040503050406030204" pitchFamily="18" charset="0"/>
                          </a:rPr>
                          <m:t>−1</m:t>
                        </m:r>
                      </m:sup>
                    </m:sSup>
                    <m:r>
                      <a:rPr lang="zh-CN" altLang="en-US" sz="2000" b="1" i="1">
                        <a:solidFill>
                          <a:srgbClr val="000000"/>
                        </a:solidFill>
                        <a:latin typeface="Cambria Math" panose="02040503050406030204" pitchFamily="18" charset="0"/>
                      </a:rPr>
                      <m:t>𝑩</m:t>
                    </m:r>
                    <m:r>
                      <a:rPr lang="zh-CN" altLang="en-US" sz="2000" i="1">
                        <a:solidFill>
                          <a:srgbClr val="000000"/>
                        </a:solidFill>
                        <a:latin typeface="Cambria Math" panose="02040503050406030204" pitchFamily="18" charset="0"/>
                      </a:rPr>
                      <m:t>,</m:t>
                    </m:r>
                    <m:acc>
                      <m:accPr>
                        <m:chr m:val="̃"/>
                        <m:ctrlPr>
                          <a:rPr lang="zh-CN" altLang="en-US" sz="2000" b="1" i="1">
                            <a:solidFill>
                              <a:srgbClr val="000000"/>
                            </a:solidFill>
                            <a:latin typeface="Cambria Math" panose="02040503050406030204" pitchFamily="18" charset="0"/>
                          </a:rPr>
                        </m:ctrlPr>
                      </m:accPr>
                      <m:e>
                        <m:r>
                          <a:rPr lang="zh-CN" altLang="en-US" sz="2000" b="1" i="1">
                            <a:solidFill>
                              <a:srgbClr val="000000"/>
                            </a:solidFill>
                            <a:latin typeface="Cambria Math" panose="02040503050406030204" pitchFamily="18" charset="0"/>
                          </a:rPr>
                          <m:t>𝑪</m:t>
                        </m:r>
                      </m:e>
                    </m:acc>
                    <m:r>
                      <a:rPr lang="zh-CN" altLang="en-US" sz="2000" i="1">
                        <a:solidFill>
                          <a:srgbClr val="000000"/>
                        </a:solidFill>
                        <a:latin typeface="Cambria Math" panose="02040503050406030204" pitchFamily="18" charset="0"/>
                      </a:rPr>
                      <m:t>=</m:t>
                    </m:r>
                    <m:r>
                      <a:rPr lang="zh-CN" altLang="en-US" sz="2000" b="1" i="1">
                        <a:solidFill>
                          <a:srgbClr val="000000"/>
                        </a:solidFill>
                        <a:latin typeface="Cambria Math" panose="02040503050406030204" pitchFamily="18" charset="0"/>
                      </a:rPr>
                      <m:t>𝑪𝑷</m:t>
                    </m:r>
                  </m:oMath>
                </a14:m>
                <a:endParaRPr lang="en-US" altLang="zh-CN" b="1" i="1" dirty="0"/>
              </a:p>
              <a:p>
                <a:pPr>
                  <a:lnSpc>
                    <a:spcPct val="100000"/>
                  </a:lnSpc>
                  <a:buNone/>
                </a:pPr>
                <a:r>
                  <a:rPr lang="zh-CN" altLang="en-US" dirty="0"/>
                  <a:t>变换矩阵</a:t>
                </a:r>
                <a14:m>
                  <m:oMath xmlns:m="http://schemas.openxmlformats.org/officeDocument/2006/math">
                    <m:r>
                      <a:rPr lang="zh-CN" altLang="en-US" b="1" i="1" smtClean="0">
                        <a:solidFill>
                          <a:srgbClr val="000000"/>
                        </a:solidFill>
                        <a:latin typeface="Cambria Math" panose="02040503050406030204" pitchFamily="18" charset="0"/>
                      </a:rPr>
                      <m:t>𝑷</m:t>
                    </m:r>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4"/>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en-US" altLang="zh-CN" b="1" i="1" smtClean="0">
                                      <a:solidFill>
                                        <a:srgbClr val="000000"/>
                                      </a:solidFill>
                                      <a:latin typeface="Cambria Math" panose="02040503050406030204" pitchFamily="18" charset="0"/>
                                    </a:rPr>
                                    <m:t>𝒑</m:t>
                                  </m:r>
                                </m:e>
                                <m:sub>
                                  <m:r>
                                    <a:rPr lang="zh-CN" altLang="en-US" i="1">
                                      <a:solidFill>
                                        <a:srgbClr val="000000"/>
                                      </a:solidFill>
                                      <a:latin typeface="Cambria Math" panose="02040503050406030204" pitchFamily="18" charset="0"/>
                                    </a:rPr>
                                    <m:t>1</m:t>
                                  </m:r>
                                </m:sub>
                              </m:sSub>
                            </m:e>
                            <m:e>
                              <m:sSub>
                                <m:sSubPr>
                                  <m:ctrlPr>
                                    <a:rPr lang="zh-CN" altLang="en-US" b="1" i="1">
                                      <a:solidFill>
                                        <a:srgbClr val="000000"/>
                                      </a:solidFill>
                                      <a:latin typeface="Cambria Math" panose="02040503050406030204" pitchFamily="18" charset="0"/>
                                    </a:rPr>
                                  </m:ctrlPr>
                                </m:sSubPr>
                                <m:e>
                                  <m:r>
                                    <a:rPr lang="en-US" altLang="zh-CN" b="1" i="1" cap="none" smtClean="0">
                                      <a:solidFill>
                                        <a:srgbClr val="000000"/>
                                      </a:solidFill>
                                      <a:latin typeface="Cambria Math" panose="02040503050406030204" pitchFamily="18" charset="0"/>
                                    </a:rPr>
                                    <m:t>𝒑</m:t>
                                  </m:r>
                                </m:e>
                                <m:sub>
                                  <m:r>
                                    <a:rPr lang="zh-CN" altLang="en-US" b="0" i="1">
                                      <a:solidFill>
                                        <a:srgbClr val="000000"/>
                                      </a:solidFill>
                                      <a:latin typeface="Cambria Math" panose="02040503050406030204" pitchFamily="18" charset="0"/>
                                    </a:rPr>
                                    <m:t>2</m:t>
                                  </m:r>
                                </m:sub>
                              </m:sSub>
                            </m:e>
                            <m:e>
                              <m:r>
                                <a:rPr lang="zh-CN" altLang="en-US" i="1">
                                  <a:solidFill>
                                    <a:srgbClr val="000000"/>
                                  </a:solidFill>
                                  <a:latin typeface="Cambria Math" panose="02040503050406030204" pitchFamily="18" charset="0"/>
                                </a:rPr>
                                <m:t>⋯</m:t>
                              </m:r>
                            </m:e>
                            <m:e>
                              <m:sSub>
                                <m:sSubPr>
                                  <m:ctrlPr>
                                    <a:rPr lang="zh-CN" altLang="en-US" i="1">
                                      <a:solidFill>
                                        <a:srgbClr val="000000"/>
                                      </a:solidFill>
                                      <a:latin typeface="Cambria Math" panose="02040503050406030204" pitchFamily="18" charset="0"/>
                                    </a:rPr>
                                  </m:ctrlPr>
                                </m:sSubPr>
                                <m:e>
                                  <m:r>
                                    <a:rPr lang="en-US" altLang="zh-CN" b="1" i="1">
                                      <a:solidFill>
                                        <a:srgbClr val="000000"/>
                                      </a:solidFill>
                                      <a:latin typeface="Cambria Math" panose="02040503050406030204" pitchFamily="18" charset="0"/>
                                    </a:rPr>
                                    <m:t>𝒑</m:t>
                                  </m:r>
                                </m:e>
                                <m:sub>
                                  <m:r>
                                    <a:rPr lang="zh-CN" altLang="en-US" i="1" cap="none">
                                      <a:solidFill>
                                        <a:srgbClr val="000000"/>
                                      </a:solidFill>
                                      <a:latin typeface="Cambria Math" panose="02040503050406030204" pitchFamily="18" charset="0"/>
                                    </a:rPr>
                                    <m:t>𝑛</m:t>
                                  </m:r>
                                </m:sub>
                              </m:sSub>
                            </m:e>
                          </m:mr>
                        </m:m>
                      </m:e>
                    </m:d>
                  </m:oMath>
                </a14:m>
                <a:r>
                  <a:rPr lang="zh-CN" altLang="en-US" dirty="0"/>
                  <a:t>，</a:t>
                </a:r>
                <a:r>
                  <a:rPr lang="zh-CN" altLang="en-US" dirty="0">
                    <a:solidFill>
                      <a:srgbClr val="000000"/>
                    </a:solidFill>
                  </a:rPr>
                  <a:t> </a:t>
                </a:r>
                <a14:m>
                  <m:oMath xmlns:m="http://schemas.openxmlformats.org/officeDocument/2006/math">
                    <m:sSub>
                      <m:sSubPr>
                        <m:ctrlPr>
                          <a:rPr lang="zh-CN" altLang="en-US" i="1">
                            <a:solidFill>
                              <a:srgbClr val="000000"/>
                            </a:solidFill>
                            <a:latin typeface="Cambria Math" panose="02040503050406030204" pitchFamily="18" charset="0"/>
                          </a:rPr>
                        </m:ctrlPr>
                      </m:sSubPr>
                      <m:e>
                        <m:r>
                          <a:rPr lang="en-US" altLang="zh-CN" b="1" i="1">
                            <a:solidFill>
                              <a:srgbClr val="000000"/>
                            </a:solidFill>
                            <a:latin typeface="Cambria Math" panose="02040503050406030204" pitchFamily="18" charset="0"/>
                          </a:rPr>
                          <m:t>𝒑</m:t>
                        </m:r>
                      </m:e>
                      <m:sub>
                        <m:r>
                          <a:rPr lang="zh-CN" altLang="en-US" i="1">
                            <a:solidFill>
                              <a:srgbClr val="000000"/>
                            </a:solidFill>
                            <a:latin typeface="Cambria Math" panose="02040503050406030204" pitchFamily="18" charset="0"/>
                          </a:rPr>
                          <m:t>1</m:t>
                        </m:r>
                      </m:sub>
                    </m:sSub>
                  </m:oMath>
                </a14:m>
                <a:r>
                  <a:rPr lang="zh-CN" altLang="en-US" dirty="0">
                    <a:solidFill>
                      <a:srgbClr val="000000"/>
                    </a:solidFill>
                  </a:rPr>
                  <a:t>，</a:t>
                </a:r>
                <a14:m>
                  <m:oMath xmlns:m="http://schemas.openxmlformats.org/officeDocument/2006/math">
                    <m:sSub>
                      <m:sSubPr>
                        <m:ctrlPr>
                          <a:rPr lang="zh-CN" altLang="en-US" i="1">
                            <a:solidFill>
                              <a:srgbClr val="000000"/>
                            </a:solidFill>
                            <a:latin typeface="Cambria Math" panose="02040503050406030204" pitchFamily="18" charset="0"/>
                          </a:rPr>
                        </m:ctrlPr>
                      </m:sSubPr>
                      <m:e>
                        <m:r>
                          <a:rPr lang="en-US" altLang="zh-CN" b="1" i="1">
                            <a:solidFill>
                              <a:srgbClr val="000000"/>
                            </a:solidFill>
                            <a:latin typeface="Cambria Math" panose="02040503050406030204" pitchFamily="18" charset="0"/>
                          </a:rPr>
                          <m:t>𝒑</m:t>
                        </m:r>
                      </m:e>
                      <m:sub>
                        <m:r>
                          <a:rPr lang="en-US" altLang="zh-CN" b="0" i="1" smtClean="0">
                            <a:solidFill>
                              <a:srgbClr val="000000"/>
                            </a:solidFill>
                            <a:latin typeface="Cambria Math" panose="02040503050406030204" pitchFamily="18" charset="0"/>
                          </a:rPr>
                          <m:t>2</m:t>
                        </m:r>
                      </m:sub>
                    </m:sSub>
                  </m:oMath>
                </a14:m>
                <a:r>
                  <a:rPr lang="zh-CN" altLang="en-US" dirty="0">
                    <a:solidFill>
                      <a:srgbClr val="000000"/>
                    </a:solidFill>
                  </a:rPr>
                  <a:t>，</a:t>
                </a:r>
                <a14:m>
                  <m:oMath xmlns:m="http://schemas.openxmlformats.org/officeDocument/2006/math">
                    <m:r>
                      <a:rPr lang="zh-CN" altLang="en-US" i="1">
                        <a:solidFill>
                          <a:srgbClr val="000000"/>
                        </a:solidFill>
                        <a:latin typeface="Cambria Math" panose="02040503050406030204" pitchFamily="18" charset="0"/>
                      </a:rPr>
                      <m:t>⋯</m:t>
                    </m:r>
                  </m:oMath>
                </a14:m>
                <a:r>
                  <a:rPr lang="zh-CN" altLang="en-US" dirty="0">
                    <a:solidFill>
                      <a:srgbClr val="000000"/>
                    </a:solidFill>
                  </a:rPr>
                  <a:t>，</a:t>
                </a:r>
                <a14:m>
                  <m:oMath xmlns:m="http://schemas.openxmlformats.org/officeDocument/2006/math">
                    <m:sSub>
                      <m:sSubPr>
                        <m:ctrlPr>
                          <a:rPr lang="zh-CN" altLang="en-US" i="1">
                            <a:solidFill>
                              <a:srgbClr val="000000"/>
                            </a:solidFill>
                            <a:latin typeface="Cambria Math" panose="02040503050406030204" pitchFamily="18" charset="0"/>
                          </a:rPr>
                        </m:ctrlPr>
                      </m:sSubPr>
                      <m:e>
                        <m:r>
                          <a:rPr lang="en-US" altLang="zh-CN" b="1" i="1">
                            <a:solidFill>
                              <a:srgbClr val="000000"/>
                            </a:solidFill>
                            <a:latin typeface="Cambria Math" panose="02040503050406030204" pitchFamily="18" charset="0"/>
                          </a:rPr>
                          <m:t>𝒑</m:t>
                        </m:r>
                      </m:e>
                      <m:sub>
                        <m:r>
                          <a:rPr lang="zh-CN" altLang="en-US" i="1" cap="none">
                            <a:solidFill>
                              <a:srgbClr val="000000"/>
                            </a:solidFill>
                            <a:latin typeface="Cambria Math" panose="02040503050406030204" pitchFamily="18" charset="0"/>
                          </a:rPr>
                          <m:t>𝑛</m:t>
                        </m:r>
                      </m:sub>
                    </m:sSub>
                  </m:oMath>
                </a14:m>
                <a:r>
                  <a:rPr lang="zh-CN" altLang="en-US" dirty="0"/>
                  <a:t>为矩阵</a:t>
                </a:r>
                <a14:m>
                  <m:oMath xmlns:m="http://schemas.openxmlformats.org/officeDocument/2006/math">
                    <m:r>
                      <a:rPr lang="zh-CN" altLang="en-US" b="1" i="1">
                        <a:solidFill>
                          <a:srgbClr val="000000"/>
                        </a:solidFill>
                        <a:latin typeface="Cambria Math" panose="02040503050406030204" pitchFamily="18" charset="0"/>
                      </a:rPr>
                      <m:t>𝑨</m:t>
                    </m:r>
                  </m:oMath>
                </a14:m>
                <a:r>
                  <a:rPr lang="zh-CN" altLang="en-US" dirty="0"/>
                  <a:t>的特征向量。</a:t>
                </a:r>
              </a:p>
              <a:p>
                <a:pPr>
                  <a:lnSpc>
                    <a:spcPct val="100000"/>
                  </a:lnSpc>
                  <a:buNone/>
                </a:pPr>
                <a:endParaRPr lang="zh-CN" altLang="en-US" sz="2800" dirty="0"/>
              </a:p>
            </p:txBody>
          </p:sp>
        </mc:Choice>
        <mc:Fallback xmlns="">
          <p:sp>
            <p:nvSpPr>
              <p:cNvPr id="197635" name="Rectangle 3">
                <a:extLst>
                  <a:ext uri="{FF2B5EF4-FFF2-40B4-BE49-F238E27FC236}">
                    <a16:creationId xmlns:a16="http://schemas.microsoft.com/office/drawing/2014/main" id="{5C0499BD-6F80-4266-830D-B7DCCEB33B2C}"/>
                  </a:ext>
                </a:extLst>
              </p:cNvPr>
              <p:cNvSpPr>
                <a:spLocks noGrp="1" noRot="1" noChangeAspect="1" noMove="1" noResize="1" noEditPoints="1" noAdjustHandles="1" noChangeArrowheads="1" noChangeShapeType="1" noTextEdit="1"/>
              </p:cNvSpPr>
              <p:nvPr>
                <p:ph sz="quarter" idx="13"/>
              </p:nvPr>
            </p:nvSpPr>
            <p:spPr>
              <a:xfrm>
                <a:off x="609600" y="1600200"/>
                <a:ext cx="11085180" cy="5105400"/>
              </a:xfrm>
              <a:blipFill>
                <a:blip r:embed="rId2"/>
                <a:stretch>
                  <a:fillRect l="-825"/>
                </a:stretch>
              </a:blipFill>
            </p:spPr>
            <p:txBody>
              <a:bodyPr/>
              <a:lstStyle/>
              <a:p>
                <a:r>
                  <a:rPr lang="zh-CN" altLang="en-US">
                    <a:noFill/>
                  </a:rPr>
                  <a:t> </a:t>
                </a:r>
              </a:p>
            </p:txBody>
          </p:sp>
        </mc:Fallback>
      </mc:AlternateContent>
      <p:sp>
        <p:nvSpPr>
          <p:cNvPr id="8" name="灯片编号占位符 5">
            <a:extLst>
              <a:ext uri="{FF2B5EF4-FFF2-40B4-BE49-F238E27FC236}">
                <a16:creationId xmlns:a16="http://schemas.microsoft.com/office/drawing/2014/main" id="{E1C03ACD-2A19-4B09-AE6F-078A1852549B}"/>
              </a:ext>
            </a:extLst>
          </p:cNvPr>
          <p:cNvSpPr>
            <a:spLocks noGrp="1"/>
          </p:cNvSpPr>
          <p:nvPr>
            <p:ph type="sldNum" sz="quarter" idx="12"/>
          </p:nvPr>
        </p:nvSpPr>
        <p:spPr/>
        <p:txBody>
          <a:bodyPr/>
          <a:lstStyle/>
          <a:p>
            <a:fld id="{52954FC2-AF47-4410-A5EC-42691E1357E5}" type="slidenum">
              <a:rPr lang="en-US" altLang="zh-CN"/>
              <a:pPr/>
              <a:t>94</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a:extLst>
              <a:ext uri="{FF2B5EF4-FFF2-40B4-BE49-F238E27FC236}">
                <a16:creationId xmlns:a16="http://schemas.microsoft.com/office/drawing/2014/main" id="{EBC25CB6-7FF3-423D-8239-7C2E0BF7B0E2}"/>
              </a:ext>
            </a:extLst>
          </p:cNvPr>
          <p:cNvSpPr>
            <a:spLocks noGrp="1" noChangeArrowheads="1"/>
          </p:cNvSpPr>
          <p:nvPr>
            <p:ph type="title"/>
          </p:nvPr>
        </p:nvSpPr>
        <p:spPr>
          <a:xfrm>
            <a:off x="1981200" y="274638"/>
            <a:ext cx="8229600" cy="487362"/>
          </a:xfrm>
        </p:spPr>
        <p:txBody>
          <a:bodyPr>
            <a:normAutofit fontScale="90000"/>
          </a:bodyPr>
          <a:lstStyle/>
          <a:p>
            <a:r>
              <a:rPr lang="en-US" altLang="zh-CN" sz="4000"/>
              <a:t> </a:t>
            </a:r>
          </a:p>
        </p:txBody>
      </p:sp>
      <mc:AlternateContent xmlns:mc="http://schemas.openxmlformats.org/markup-compatibility/2006" xmlns:a14="http://schemas.microsoft.com/office/drawing/2010/main">
        <mc:Choice Requires="a14">
          <p:sp>
            <p:nvSpPr>
              <p:cNvPr id="205827" name="Rectangle 3">
                <a:extLst>
                  <a:ext uri="{FF2B5EF4-FFF2-40B4-BE49-F238E27FC236}">
                    <a16:creationId xmlns:a16="http://schemas.microsoft.com/office/drawing/2014/main" id="{4E7ECCD2-CF9D-4979-B07F-5AA010151B0B}"/>
                  </a:ext>
                </a:extLst>
              </p:cNvPr>
              <p:cNvSpPr>
                <a:spLocks noGrp="1" noChangeArrowheads="1"/>
              </p:cNvSpPr>
              <p:nvPr>
                <p:ph idx="1"/>
              </p:nvPr>
            </p:nvSpPr>
            <p:spPr>
              <a:xfrm>
                <a:off x="762000" y="533400"/>
                <a:ext cx="10972800" cy="5751646"/>
              </a:xfrm>
            </p:spPr>
            <p:txBody>
              <a:bodyPr>
                <a:normAutofit/>
              </a:bodyPr>
              <a:lstStyle/>
              <a:p>
                <a:pPr>
                  <a:buNone/>
                </a:pPr>
                <a:r>
                  <a:rPr lang="zh-CN" altLang="en-US" sz="2800" b="1" dirty="0"/>
                  <a:t>例</a:t>
                </a:r>
                <a:r>
                  <a:rPr lang="en-US" altLang="zh-CN" sz="2800" b="1" dirty="0"/>
                  <a:t>1-15</a:t>
                </a:r>
                <a:r>
                  <a:rPr lang="en-US" altLang="zh-CN" sz="2800" dirty="0"/>
                  <a:t> </a:t>
                </a:r>
                <a:r>
                  <a:rPr lang="zh-CN" altLang="en-US" sz="2800" dirty="0"/>
                  <a:t>系统的状态空间表达式如下，将其变换为对角线标准型。</a:t>
                </a:r>
                <a:endParaRPr lang="en-US" altLang="zh-CN" sz="2800" dirty="0"/>
              </a:p>
              <a:p>
                <a:pPr>
                  <a:lnSpc>
                    <a:spcPct val="100000"/>
                  </a:lnSpc>
                  <a:buNone/>
                </a:pPr>
                <a14:m>
                  <m:oMathPara xmlns:m="http://schemas.openxmlformats.org/officeDocument/2006/math">
                    <m:oMathParaPr>
                      <m:jc m:val="centerGroup"/>
                    </m:oMathParaPr>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3</m:t>
                                  </m:r>
                                </m:sub>
                              </m:sSub>
                            </m:e>
                          </m:eqArr>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mcs>
                                <m:mc>
                                  <m:mcPr>
                                    <m:count m:val="3"/>
                                    <m:mcJc m:val="center"/>
                                  </m:mcPr>
                                </m:mc>
                              </m:mcs>
                              <m:ctrlPr>
                                <a:rPr lang="en-US" altLang="zh-CN" sz="2400" i="1" smtClean="0">
                                  <a:solidFill>
                                    <a:srgbClr val="000000"/>
                                  </a:solidFill>
                                  <a:latin typeface="Cambria Math" panose="02040503050406030204" pitchFamily="18" charset="0"/>
                                </a:rPr>
                              </m:ctrlPr>
                            </m:mPr>
                            <m:mr>
                              <m:e>
                                <m:r>
                                  <m:rPr>
                                    <m:brk m:alnAt="7"/>
                                  </m:rPr>
                                  <a:rPr lang="en-US" altLang="zh-CN" sz="2400" b="0" i="1" smtClean="0">
                                    <a:solidFill>
                                      <a:srgbClr val="000000"/>
                                    </a:solidFill>
                                    <a:latin typeface="Cambria Math" panose="02040503050406030204" pitchFamily="18" charset="0"/>
                                  </a:rPr>
                                  <m:t>0</m:t>
                                </m:r>
                              </m:e>
                              <m:e>
                                <m:r>
                                  <a:rPr lang="en-US" altLang="zh-CN" sz="2400" b="0" i="1" smtClean="0">
                                    <a:solidFill>
                                      <a:srgbClr val="000000"/>
                                    </a:solidFill>
                                    <a:latin typeface="Cambria Math" panose="02040503050406030204" pitchFamily="18" charset="0"/>
                                  </a:rPr>
                                  <m:t>1</m:t>
                                </m:r>
                              </m:e>
                              <m:e>
                                <m:r>
                                  <a:rPr lang="en-US" altLang="zh-CN" sz="2400" b="0" i="1" smtClean="0">
                                    <a:solidFill>
                                      <a:srgbClr val="000000"/>
                                    </a:solidFill>
                                    <a:latin typeface="Cambria Math" panose="02040503050406030204" pitchFamily="18" charset="0"/>
                                  </a:rPr>
                                  <m:t>0</m:t>
                                </m:r>
                              </m:e>
                            </m:mr>
                            <m:mr>
                              <m:e>
                                <m:r>
                                  <a:rPr lang="en-US" altLang="zh-CN" sz="2400" b="0" i="1" smtClean="0">
                                    <a:solidFill>
                                      <a:srgbClr val="000000"/>
                                    </a:solidFill>
                                    <a:latin typeface="Cambria Math" panose="02040503050406030204" pitchFamily="18" charset="0"/>
                                  </a:rPr>
                                  <m:t>0</m:t>
                                </m:r>
                              </m:e>
                              <m:e>
                                <m:r>
                                  <a:rPr lang="en-US" altLang="zh-CN" sz="2400" b="0" i="1" smtClean="0">
                                    <a:solidFill>
                                      <a:srgbClr val="000000"/>
                                    </a:solidFill>
                                    <a:latin typeface="Cambria Math" panose="02040503050406030204" pitchFamily="18" charset="0"/>
                                  </a:rPr>
                                  <m:t>0</m:t>
                                </m:r>
                              </m:e>
                              <m:e>
                                <m:r>
                                  <a:rPr lang="en-US" altLang="zh-CN" sz="2400" b="0" i="1" smtClean="0">
                                    <a:solidFill>
                                      <a:srgbClr val="000000"/>
                                    </a:solidFill>
                                    <a:latin typeface="Cambria Math" panose="02040503050406030204" pitchFamily="18" charset="0"/>
                                  </a:rPr>
                                  <m:t>1</m:t>
                                </m:r>
                              </m:e>
                            </m:mr>
                            <m:mr>
                              <m:e>
                                <m:r>
                                  <a:rPr lang="en-US" altLang="zh-CN" sz="2400" b="0" i="1" smtClean="0">
                                    <a:solidFill>
                                      <a:srgbClr val="000000"/>
                                    </a:solidFill>
                                    <a:latin typeface="Cambria Math" panose="02040503050406030204" pitchFamily="18" charset="0"/>
                                  </a:rPr>
                                  <m:t>−6</m:t>
                                </m:r>
                              </m:e>
                              <m:e>
                                <m:r>
                                  <a:rPr lang="en-US" altLang="zh-CN" sz="2400" b="0" i="1" smtClean="0">
                                    <a:solidFill>
                                      <a:srgbClr val="000000"/>
                                    </a:solidFill>
                                    <a:latin typeface="Cambria Math" panose="02040503050406030204" pitchFamily="18" charset="0"/>
                                  </a:rPr>
                                  <m:t>−11</m:t>
                                </m:r>
                              </m:e>
                              <m:e>
                                <m:r>
                                  <a:rPr lang="en-US" altLang="zh-CN" sz="2400" b="0" i="1" smtClean="0">
                                    <a:solidFill>
                                      <a:srgbClr val="000000"/>
                                    </a:solidFill>
                                    <a:latin typeface="Cambria Math" panose="02040503050406030204" pitchFamily="18" charset="0"/>
                                  </a:rPr>
                                  <m:t>−6</m:t>
                                </m:r>
                              </m:e>
                            </m:mr>
                          </m:m>
                        </m:e>
                      </m:d>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e>
                          </m:eqArr>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0</m:t>
                              </m:r>
                            </m:e>
                            <m:e>
                              <m:r>
                                <a:rPr lang="zh-CN" altLang="en-US" sz="2400" i="1">
                                  <a:solidFill>
                                    <a:srgbClr val="000000"/>
                                  </a:solidFill>
                                  <a:latin typeface="Cambria Math" panose="02040503050406030204" pitchFamily="18" charset="0"/>
                                </a:rPr>
                                <m:t>&amp;0</m:t>
                              </m:r>
                            </m:e>
                            <m:e>
                              <m:r>
                                <a:rPr lang="zh-CN" altLang="en-US" sz="2400" i="1">
                                  <a:solidFill>
                                    <a:srgbClr val="000000"/>
                                  </a:solidFill>
                                  <a:latin typeface="Cambria Math" panose="02040503050406030204" pitchFamily="18" charset="0"/>
                                </a:rPr>
                                <m:t>&amp;6</m:t>
                              </m:r>
                            </m:e>
                          </m:eqArr>
                        </m:e>
                      </m:d>
                      <m:r>
                        <a:rPr lang="zh-CN" altLang="en-US" sz="2400" i="1">
                          <a:solidFill>
                            <a:srgbClr val="000000"/>
                          </a:solidFill>
                          <a:latin typeface="Cambria Math" panose="02040503050406030204" pitchFamily="18" charset="0"/>
                        </a:rPr>
                        <m:t>𝑢</m:t>
                      </m:r>
                    </m:oMath>
                    <m:oMath xmlns:m="http://schemas.openxmlformats.org/officeDocument/2006/math">
                      <m:r>
                        <a:rPr lang="zh-CN" altLang="en-US" sz="2400" i="1">
                          <a:solidFill>
                            <a:srgbClr val="000000"/>
                          </a:solidFill>
                          <a:latin typeface="Cambria Math" panose="02040503050406030204" pitchFamily="18" charset="0"/>
                        </a:rPr>
                        <m:t>	</m:t>
                      </m:r>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m>
                        <m:mPr>
                          <m:mcs>
                            <m:mc>
                              <m:mcPr>
                                <m:count m:val="3"/>
                                <m:mcJc m:val="center"/>
                              </m:mcPr>
                            </m:mc>
                          </m:mcs>
                          <m:ctrlPr>
                            <a:rPr lang="en-US" altLang="zh-CN" sz="2400" i="1" smtClean="0">
                              <a:solidFill>
                                <a:srgbClr val="000000"/>
                              </a:solidFill>
                              <a:latin typeface="Cambria Math" panose="02040503050406030204" pitchFamily="18" charset="0"/>
                            </a:rPr>
                          </m:ctrlPr>
                        </m:mPr>
                        <m:mr>
                          <m:e>
                            <m:r>
                              <m:rPr>
                                <m:brk m:alnAt="7"/>
                              </m:rPr>
                              <a:rPr lang="en-US" altLang="zh-CN" sz="2400" b="0" i="1" smtClean="0">
                                <a:solidFill>
                                  <a:srgbClr val="000000"/>
                                </a:solidFill>
                                <a:latin typeface="Cambria Math" panose="02040503050406030204" pitchFamily="18" charset="0"/>
                              </a:rPr>
                              <m:t>1</m:t>
                            </m:r>
                          </m:e>
                          <m:e>
                            <m:r>
                              <a:rPr lang="en-US" altLang="zh-CN" sz="2400" b="0" i="1" smtClean="0">
                                <a:solidFill>
                                  <a:srgbClr val="000000"/>
                                </a:solidFill>
                                <a:latin typeface="Cambria Math" panose="02040503050406030204" pitchFamily="18" charset="0"/>
                              </a:rPr>
                              <m:t>0</m:t>
                            </m:r>
                          </m:e>
                          <m:e>
                            <m:r>
                              <a:rPr lang="en-US" altLang="zh-CN" sz="2400" b="0" i="1" smtClean="0">
                                <a:solidFill>
                                  <a:srgbClr val="000000"/>
                                </a:solidFill>
                                <a:latin typeface="Cambria Math" panose="02040503050406030204" pitchFamily="18" charset="0"/>
                              </a:rPr>
                              <m:t>0</m:t>
                            </m:r>
                          </m:e>
                        </m:mr>
                      </m:m>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1</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2</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3</m:t>
                                  </m:r>
                                </m:sub>
                              </m:sSub>
                            </m:e>
                          </m:eqArr>
                        </m:e>
                      </m:d>
                    </m:oMath>
                  </m:oMathPara>
                </a14:m>
                <a:endParaRPr lang="zh-CN" altLang="en-US" sz="2400" dirty="0"/>
              </a:p>
              <a:p>
                <a:pPr>
                  <a:buNone/>
                </a:pPr>
                <a:r>
                  <a:rPr lang="zh-CN" altLang="en-US" sz="2400" b="1" dirty="0"/>
                  <a:t>解</a:t>
                </a:r>
                <a:r>
                  <a:rPr lang="zh-CN" altLang="en-US" sz="2400" dirty="0"/>
                  <a:t> 由系统的特征方程</a:t>
                </a:r>
                <a14:m>
                  <m:oMath xmlns:m="http://schemas.openxmlformats.org/officeDocument/2006/math">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𝜆</m:t>
                    </m:r>
                    <m:r>
                      <a:rPr lang="zh-CN" altLang="en-US" sz="2400" b="1" i="1">
                        <a:solidFill>
                          <a:srgbClr val="000000"/>
                        </a:solidFill>
                        <a:latin typeface="Cambria Math" panose="02040503050406030204" pitchFamily="18" charset="0"/>
                      </a:rPr>
                      <m:t>𝑰</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𝑨</m:t>
                    </m:r>
                    <m:r>
                      <a:rPr lang="zh-CN" altLang="en-US" sz="2400" i="1">
                        <a:solidFill>
                          <a:srgbClr val="000000"/>
                        </a:solidFill>
                        <a:latin typeface="Cambria Math" panose="02040503050406030204" pitchFamily="18" charset="0"/>
                      </a:rPr>
                      <m:t>|=0</m:t>
                    </m:r>
                  </m:oMath>
                </a14:m>
                <a:r>
                  <a:rPr lang="zh-CN" altLang="en-US" sz="2400" dirty="0"/>
                  <a:t>得系统特征值为 </a:t>
                </a:r>
                <a14:m>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𝜆</m:t>
                        </m:r>
                      </m:e>
                      <m:sub>
                        <m:r>
                          <a:rPr lang="zh-CN" altLang="en-US" sz="2400" i="1">
                            <a:solidFill>
                              <a:srgbClr val="000000"/>
                            </a:solidFill>
                            <a:latin typeface="Cambria Math" panose="02040503050406030204" pitchFamily="18" charset="0"/>
                          </a:rPr>
                          <m:t>1</m:t>
                        </m:r>
                      </m:sub>
                    </m:sSub>
                    <m:r>
                      <a:rPr lang="en-US" altLang="zh-CN" sz="2400" b="0" i="1" smtClean="0">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𝜆</m:t>
                        </m:r>
                      </m:e>
                      <m:sub>
                        <m:r>
                          <a:rPr lang="en-US" altLang="zh-CN" sz="2400" b="0" i="1" smtClean="0">
                            <a:solidFill>
                              <a:srgbClr val="000000"/>
                            </a:solidFill>
                            <a:latin typeface="Cambria Math" panose="02040503050406030204" pitchFamily="18" charset="0"/>
                          </a:rPr>
                          <m:t>2</m:t>
                        </m:r>
                      </m:sub>
                    </m:sSub>
                    <m:r>
                      <a:rPr lang="en-US" altLang="zh-CN" sz="2400" b="0" i="1" smtClean="0">
                        <a:solidFill>
                          <a:srgbClr val="000000"/>
                        </a:solidFill>
                        <a:latin typeface="Cambria Math" panose="02040503050406030204" pitchFamily="18" charset="0"/>
                      </a:rPr>
                      <m:t>=−2</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𝜆</m:t>
                        </m:r>
                      </m:e>
                      <m:sub>
                        <m:r>
                          <a:rPr lang="en-US" altLang="zh-CN" sz="2400" b="0" i="1" smtClean="0">
                            <a:solidFill>
                              <a:srgbClr val="000000"/>
                            </a:solidFill>
                            <a:latin typeface="Cambria Math" panose="02040503050406030204" pitchFamily="18" charset="0"/>
                          </a:rPr>
                          <m:t>3</m:t>
                        </m:r>
                      </m:sub>
                    </m:sSub>
                    <m:r>
                      <a:rPr lang="en-US" altLang="zh-CN" sz="2400" b="0" i="1" smtClean="0">
                        <a:solidFill>
                          <a:srgbClr val="000000"/>
                        </a:solidFill>
                        <a:latin typeface="Cambria Math" panose="02040503050406030204" pitchFamily="18" charset="0"/>
                      </a:rPr>
                      <m:t>=−3</m:t>
                    </m:r>
                  </m:oMath>
                </a14:m>
                <a:r>
                  <a:rPr lang="en-US" altLang="zh-CN" sz="2400" dirty="0"/>
                  <a:t>,</a:t>
                </a:r>
              </a:p>
              <a:p>
                <a:pPr>
                  <a:buNone/>
                </a:pPr>
                <a:r>
                  <a:rPr lang="en-US" altLang="zh-CN" sz="2400" dirty="0"/>
                  <a:t>    </a:t>
                </a:r>
                <a:r>
                  <a:rPr lang="zh-CN" altLang="en-US" sz="2400" dirty="0"/>
                  <a:t>因此，这</a:t>
                </a:r>
                <a:r>
                  <a:rPr lang="en-US" altLang="zh-CN" sz="2400" dirty="0"/>
                  <a:t>3</a:t>
                </a:r>
                <a:r>
                  <a:rPr lang="zh-CN" altLang="en-US" sz="2400" dirty="0"/>
                  <a:t>个特征值相异。变换矩阵</a:t>
                </a:r>
                <a14:m>
                  <m:oMath xmlns:m="http://schemas.openxmlformats.org/officeDocument/2006/math">
                    <m:r>
                      <a:rPr lang="zh-CN" altLang="en-US" sz="2400" b="1" i="1">
                        <a:solidFill>
                          <a:srgbClr val="000000"/>
                        </a:solidFill>
                        <a:latin typeface="Cambria Math" panose="02040503050406030204" pitchFamily="18" charset="0"/>
                      </a:rPr>
                      <m:t>𝑷</m:t>
                    </m:r>
                  </m:oMath>
                </a14:m>
                <a:r>
                  <a:rPr lang="zh-CN" altLang="en-US" sz="2400" dirty="0"/>
                  <a:t>直接根据范德蒙德矩阵选取。即</a:t>
                </a:r>
                <a:endParaRPr lang="en-US" altLang="zh-CN" sz="2400" dirty="0"/>
              </a:p>
              <a:p>
                <a:pPr algn="r">
                  <a:buNone/>
                </a:pPr>
                <a14:m>
                  <m:oMath xmlns:m="http://schemas.openxmlformats.org/officeDocument/2006/math">
                    <m:r>
                      <a:rPr lang="zh-CN" altLang="en-US" sz="2400" b="1" i="1">
                        <a:solidFill>
                          <a:srgbClr val="000000"/>
                        </a:solidFill>
                        <a:latin typeface="Cambria Math" panose="02040503050406030204" pitchFamily="18" charset="0"/>
                      </a:rPr>
                      <m:t>𝑷</m:t>
                    </m:r>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mcs>
                              <m:mc>
                                <m:mcPr>
                                  <m:count m:val="3"/>
                                  <m:mcJc m:val="center"/>
                                </m:mcPr>
                              </m:mc>
                            </m:mcs>
                            <m:ctrlPr>
                              <a:rPr lang="en-US" altLang="zh-CN" sz="2400" i="1">
                                <a:solidFill>
                                  <a:srgbClr val="000000"/>
                                </a:solidFill>
                                <a:latin typeface="Cambria Math" panose="02040503050406030204" pitchFamily="18" charset="0"/>
                              </a:rPr>
                            </m:ctrlPr>
                          </m:mPr>
                          <m:mr>
                            <m:e>
                              <m:r>
                                <m:rPr>
                                  <m:brk m:alnAt="7"/>
                                </m:rPr>
                                <a:rPr lang="en-US" altLang="zh-CN" sz="2400" i="1">
                                  <a:solidFill>
                                    <a:srgbClr val="000000"/>
                                  </a:solidFill>
                                  <a:latin typeface="Cambria Math" panose="02040503050406030204" pitchFamily="18" charset="0"/>
                                </a:rPr>
                                <m:t>1</m:t>
                              </m:r>
                            </m:e>
                            <m:e>
                              <m:r>
                                <a:rPr lang="en-US" altLang="zh-CN" sz="2400" i="1">
                                  <a:solidFill>
                                    <a:srgbClr val="000000"/>
                                  </a:solidFill>
                                  <a:latin typeface="Cambria Math" panose="02040503050406030204" pitchFamily="18" charset="0"/>
                                </a:rPr>
                                <m:t>1</m:t>
                              </m:r>
                            </m:e>
                            <m:e>
                              <m:r>
                                <a:rPr lang="en-US" altLang="zh-CN" sz="2400" i="1">
                                  <a:solidFill>
                                    <a:srgbClr val="000000"/>
                                  </a:solidFill>
                                  <a:latin typeface="Cambria Math" panose="02040503050406030204" pitchFamily="18" charset="0"/>
                                </a:rPr>
                                <m:t>1</m:t>
                              </m:r>
                            </m:e>
                          </m:mr>
                          <m:mr>
                            <m:e>
                              <m:r>
                                <a:rPr lang="en-US" altLang="zh-CN" sz="2400" i="1">
                                  <a:solidFill>
                                    <a:srgbClr val="000000"/>
                                  </a:solidFill>
                                  <a:latin typeface="Cambria Math" panose="02040503050406030204" pitchFamily="18" charset="0"/>
                                </a:rPr>
                                <m:t>−1</m:t>
                              </m:r>
                            </m:e>
                            <m:e>
                              <m:r>
                                <a:rPr lang="en-US" altLang="zh-CN" sz="2400" i="1">
                                  <a:solidFill>
                                    <a:srgbClr val="000000"/>
                                  </a:solidFill>
                                  <a:latin typeface="Cambria Math" panose="02040503050406030204" pitchFamily="18" charset="0"/>
                                </a:rPr>
                                <m:t>−2</m:t>
                              </m:r>
                            </m:e>
                            <m:e>
                              <m:r>
                                <a:rPr lang="en-US" altLang="zh-CN" sz="2400" i="1">
                                  <a:solidFill>
                                    <a:srgbClr val="000000"/>
                                  </a:solidFill>
                                  <a:latin typeface="Cambria Math" panose="02040503050406030204" pitchFamily="18" charset="0"/>
                                </a:rPr>
                                <m:t>−3</m:t>
                              </m:r>
                            </m:e>
                          </m:mr>
                          <m:mr>
                            <m:e>
                              <m:r>
                                <a:rPr lang="en-US" altLang="zh-CN" sz="2400" i="1">
                                  <a:solidFill>
                                    <a:srgbClr val="000000"/>
                                  </a:solidFill>
                                  <a:latin typeface="Cambria Math" panose="02040503050406030204" pitchFamily="18" charset="0"/>
                                </a:rPr>
                                <m:t>1</m:t>
                              </m:r>
                            </m:e>
                            <m:e>
                              <m:r>
                                <a:rPr lang="en-US" altLang="zh-CN" sz="2400" i="1">
                                  <a:solidFill>
                                    <a:srgbClr val="000000"/>
                                  </a:solidFill>
                                  <a:latin typeface="Cambria Math" panose="02040503050406030204" pitchFamily="18" charset="0"/>
                                </a:rPr>
                                <m:t>4</m:t>
                              </m:r>
                            </m:e>
                            <m:e>
                              <m:r>
                                <a:rPr lang="en-US" altLang="zh-CN" sz="2400" i="1">
                                  <a:solidFill>
                                    <a:srgbClr val="000000"/>
                                  </a:solidFill>
                                  <a:latin typeface="Cambria Math" panose="02040503050406030204" pitchFamily="18" charset="0"/>
                                </a:rPr>
                                <m:t>9</m:t>
                              </m:r>
                            </m:e>
                          </m:mr>
                        </m:m>
                      </m:e>
                    </m:d>
                  </m:oMath>
                </a14:m>
                <a:r>
                  <a:rPr lang="en-US" altLang="zh-CN" sz="2400" dirty="0"/>
                  <a:t>				</a:t>
                </a:r>
                <a:r>
                  <a:rPr lang="zh-CN" altLang="en-US" sz="2400" dirty="0"/>
                  <a:t>（</a:t>
                </a:r>
                <a:r>
                  <a:rPr lang="en-US" altLang="zh-CN" sz="2400" dirty="0"/>
                  <a:t>1-83</a:t>
                </a:r>
                <a:r>
                  <a:rPr lang="zh-CN" altLang="en-US" sz="2400" dirty="0"/>
                  <a:t>）</a:t>
                </a:r>
              </a:p>
            </p:txBody>
          </p:sp>
        </mc:Choice>
        <mc:Fallback xmlns="">
          <p:sp>
            <p:nvSpPr>
              <p:cNvPr id="205827" name="Rectangle 3">
                <a:extLst>
                  <a:ext uri="{FF2B5EF4-FFF2-40B4-BE49-F238E27FC236}">
                    <a16:creationId xmlns:a16="http://schemas.microsoft.com/office/drawing/2014/main" id="{4E7ECCD2-CF9D-4979-B07F-5AA010151B0B}"/>
                  </a:ext>
                </a:extLst>
              </p:cNvPr>
              <p:cNvSpPr>
                <a:spLocks noGrp="1" noRot="1" noChangeAspect="1" noMove="1" noResize="1" noEditPoints="1" noAdjustHandles="1" noChangeArrowheads="1" noChangeShapeType="1" noTextEdit="1"/>
              </p:cNvSpPr>
              <p:nvPr>
                <p:ph idx="1"/>
              </p:nvPr>
            </p:nvSpPr>
            <p:spPr>
              <a:xfrm>
                <a:off x="762000" y="533400"/>
                <a:ext cx="10972800" cy="5751646"/>
              </a:xfrm>
              <a:blipFill>
                <a:blip r:embed="rId2"/>
                <a:stretch>
                  <a:fillRect t="-424" r="-1500"/>
                </a:stretch>
              </a:blipFill>
            </p:spPr>
            <p:txBody>
              <a:bodyPr/>
              <a:lstStyle/>
              <a:p>
                <a:r>
                  <a:rPr lang="zh-CN" altLang="en-US">
                    <a:noFill/>
                  </a:rPr>
                  <a:t> </a:t>
                </a:r>
              </a:p>
            </p:txBody>
          </p:sp>
        </mc:Fallback>
      </mc:AlternateContent>
      <p:sp>
        <p:nvSpPr>
          <p:cNvPr id="7" name="灯片编号占位符 5">
            <a:extLst>
              <a:ext uri="{FF2B5EF4-FFF2-40B4-BE49-F238E27FC236}">
                <a16:creationId xmlns:a16="http://schemas.microsoft.com/office/drawing/2014/main" id="{B74ED8B6-D88F-4B57-A7FA-CCE5336A3102}"/>
              </a:ext>
            </a:extLst>
          </p:cNvPr>
          <p:cNvSpPr>
            <a:spLocks noGrp="1"/>
          </p:cNvSpPr>
          <p:nvPr>
            <p:ph type="sldNum" sz="quarter" idx="12"/>
          </p:nvPr>
        </p:nvSpPr>
        <p:spPr/>
        <p:txBody>
          <a:bodyPr/>
          <a:lstStyle/>
          <a:p>
            <a:fld id="{E9DF8885-5A31-4A2E-8D33-CE90D8646C2E}" type="slidenum">
              <a:rPr lang="en-US" altLang="zh-CN"/>
              <a:pPr/>
              <a:t>95</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8899" name="Rectangle 3">
                <a:extLst>
                  <a:ext uri="{FF2B5EF4-FFF2-40B4-BE49-F238E27FC236}">
                    <a16:creationId xmlns:a16="http://schemas.microsoft.com/office/drawing/2014/main" id="{7E9B87E8-91C7-483E-956E-4DC6974C1557}"/>
                  </a:ext>
                </a:extLst>
              </p:cNvPr>
              <p:cNvSpPr>
                <a:spLocks noGrp="1" noChangeArrowheads="1"/>
              </p:cNvSpPr>
              <p:nvPr>
                <p:ph idx="1"/>
              </p:nvPr>
            </p:nvSpPr>
            <p:spPr>
              <a:xfrm>
                <a:off x="619200" y="609601"/>
                <a:ext cx="11267999" cy="5791199"/>
              </a:xfrm>
            </p:spPr>
            <p:txBody>
              <a:bodyPr>
                <a:noAutofit/>
              </a:bodyPr>
              <a:lstStyle/>
              <a:p>
                <a:pPr>
                  <a:buNone/>
                </a:pPr>
                <a:r>
                  <a:rPr lang="en-US" altLang="zh-CN" sz="2400" dirty="0"/>
                  <a:t>   </a:t>
                </a:r>
                <a:r>
                  <a:rPr lang="zh-CN" altLang="en-US" sz="2400" dirty="0"/>
                  <a:t>经线性变换</a:t>
                </a:r>
                <a14:m>
                  <m:oMath xmlns:m="http://schemas.openxmlformats.org/officeDocument/2006/math">
                    <m:r>
                      <a:rPr lang="zh-CN" altLang="en-US" sz="2400" b="1" i="1">
                        <a:solidFill>
                          <a:srgbClr val="000000"/>
                        </a:solidFill>
                        <a:latin typeface="Cambria Math" panose="02040503050406030204" pitchFamily="18" charset="0"/>
                      </a:rPr>
                      <m:t>𝒙</m:t>
                    </m:r>
                    <m:r>
                      <a:rPr lang="zh-CN" altLang="en-US" sz="2400" b="1"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𝑷</m:t>
                    </m:r>
                    <m:acc>
                      <m:accPr>
                        <m:chr m:val="̃"/>
                        <m:ctrlPr>
                          <a:rPr lang="zh-CN" altLang="en-US" sz="2400" b="1" i="1">
                            <a:solidFill>
                              <a:srgbClr val="000000"/>
                            </a:solidFill>
                            <a:latin typeface="Cambria Math" panose="02040503050406030204" pitchFamily="18" charset="0"/>
                          </a:rPr>
                        </m:ctrlPr>
                      </m:accPr>
                      <m:e>
                        <m:r>
                          <a:rPr lang="zh-CN" altLang="en-US" sz="2400" b="1" i="1">
                            <a:solidFill>
                              <a:srgbClr val="000000"/>
                            </a:solidFill>
                            <a:latin typeface="Cambria Math" panose="02040503050406030204" pitchFamily="18" charset="0"/>
                          </a:rPr>
                          <m:t>𝒙</m:t>
                        </m:r>
                      </m:e>
                    </m:acc>
                  </m:oMath>
                </a14:m>
                <a:r>
                  <a:rPr lang="zh-CN" altLang="en-US" sz="2400" dirty="0"/>
                  <a:t>后系统状态空间表达式为</a:t>
                </a:r>
                <a:r>
                  <a:rPr lang="en-US" altLang="zh-CN" sz="2400" dirty="0"/>
                  <a:t>(1-84)</a:t>
                </a:r>
              </a:p>
              <a:p>
                <a:pPr marL="0" indent="0" algn="r">
                  <a:buNone/>
                </a:pPr>
                <a14:m>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acc>
                              </m:e>
                              <m:sub>
                                <m:r>
                                  <a:rPr lang="zh-CN" altLang="en-US" sz="2400" i="1">
                                    <a:solidFill>
                                      <a:srgbClr val="000000"/>
                                    </a:solidFill>
                                    <a:latin typeface="Cambria Math" panose="02040503050406030204" pitchFamily="18" charset="0"/>
                                  </a:rPr>
                                  <m:t>1</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acc>
                              </m:e>
                              <m:sub>
                                <m:r>
                                  <a:rPr lang="zh-CN" altLang="en-US" sz="2400" i="1">
                                    <a:solidFill>
                                      <a:srgbClr val="000000"/>
                                    </a:solidFill>
                                    <a:latin typeface="Cambria Math" panose="02040503050406030204" pitchFamily="18" charset="0"/>
                                  </a:rPr>
                                  <m:t>2</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acc>
                              </m:e>
                              <m:sub>
                                <m:r>
                                  <a:rPr lang="zh-CN" altLang="en-US" sz="2400" i="1">
                                    <a:solidFill>
                                      <a:srgbClr val="000000"/>
                                    </a:solidFill>
                                    <a:latin typeface="Cambria Math" panose="02040503050406030204" pitchFamily="18" charset="0"/>
                                  </a:rPr>
                                  <m:t>3</m:t>
                                </m:r>
                              </m:sub>
                            </m:sSub>
                          </m:e>
                        </m:eqArr>
                      </m:e>
                    </m:d>
                    <m:r>
                      <a:rPr lang="zh-CN" altLang="en-US" sz="2400" i="1">
                        <a:solidFill>
                          <a:srgbClr val="000000"/>
                        </a:solidFill>
                        <a:latin typeface="Cambria Math" panose="02040503050406030204" pitchFamily="18" charset="0"/>
                      </a:rPr>
                      <m:t>=</m:t>
                    </m:r>
                    <m:sSup>
                      <m:sSupPr>
                        <m:ctrlPr>
                          <a:rPr lang="zh-CN" altLang="en-US" sz="2400" b="1" i="1">
                            <a:solidFill>
                              <a:srgbClr val="000000"/>
                            </a:solidFill>
                            <a:latin typeface="Cambria Math" panose="02040503050406030204" pitchFamily="18" charset="0"/>
                          </a:rPr>
                        </m:ctrlPr>
                      </m:sSupPr>
                      <m:e>
                        <m:r>
                          <a:rPr lang="zh-CN" altLang="en-US" sz="2400" b="1" i="1">
                            <a:solidFill>
                              <a:srgbClr val="000000"/>
                            </a:solidFill>
                            <a:latin typeface="Cambria Math" panose="02040503050406030204" pitchFamily="18" charset="0"/>
                          </a:rPr>
                          <m:t>𝑷</m:t>
                        </m:r>
                      </m:e>
                      <m:sup>
                        <m:r>
                          <a:rPr lang="zh-CN" altLang="en-US" sz="2400" b="1"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𝟏</m:t>
                        </m:r>
                      </m:sup>
                    </m:sSup>
                    <m:r>
                      <a:rPr lang="zh-CN" altLang="en-US" sz="2400" b="1" i="1">
                        <a:solidFill>
                          <a:srgbClr val="000000"/>
                        </a:solidFill>
                        <a:latin typeface="Cambria Math" panose="02040503050406030204" pitchFamily="18" charset="0"/>
                      </a:rPr>
                      <m:t>𝑨𝑷</m:t>
                    </m:r>
                    <m:acc>
                      <m:accPr>
                        <m:chr m:val="̃"/>
                        <m:ctrlPr>
                          <a:rPr lang="zh-CN" altLang="en-US" sz="2400" b="1" i="1">
                            <a:solidFill>
                              <a:srgbClr val="000000"/>
                            </a:solidFill>
                            <a:latin typeface="Cambria Math" panose="02040503050406030204" pitchFamily="18" charset="0"/>
                          </a:rPr>
                        </m:ctrlPr>
                      </m:accPr>
                      <m:e>
                        <m:r>
                          <a:rPr lang="zh-CN" altLang="en-US" sz="2400" b="1" i="1">
                            <a:solidFill>
                              <a:srgbClr val="000000"/>
                            </a:solidFill>
                            <a:latin typeface="Cambria Math" panose="02040503050406030204" pitchFamily="18" charset="0"/>
                          </a:rPr>
                          <m:t>𝒙</m:t>
                        </m:r>
                      </m:e>
                    </m:acc>
                    <m:r>
                      <a:rPr lang="zh-CN" altLang="en-US" sz="2400" b="1" i="1">
                        <a:solidFill>
                          <a:srgbClr val="000000"/>
                        </a:solidFill>
                        <a:latin typeface="Cambria Math" panose="02040503050406030204" pitchFamily="18" charset="0"/>
                      </a:rPr>
                      <m:t>+</m:t>
                    </m:r>
                    <m:sSup>
                      <m:sSupPr>
                        <m:ctrlPr>
                          <a:rPr lang="zh-CN" altLang="en-US" sz="2400" b="1" i="1">
                            <a:solidFill>
                              <a:srgbClr val="000000"/>
                            </a:solidFill>
                            <a:latin typeface="Cambria Math" panose="02040503050406030204" pitchFamily="18" charset="0"/>
                          </a:rPr>
                        </m:ctrlPr>
                      </m:sSupPr>
                      <m:e>
                        <m:r>
                          <a:rPr lang="zh-CN" altLang="en-US" sz="2400" b="1" i="1">
                            <a:solidFill>
                              <a:srgbClr val="000000"/>
                            </a:solidFill>
                            <a:latin typeface="Cambria Math" panose="02040503050406030204" pitchFamily="18" charset="0"/>
                          </a:rPr>
                          <m:t>𝑷</m:t>
                        </m:r>
                      </m:e>
                      <m:sup>
                        <m:r>
                          <a:rPr lang="zh-CN" altLang="en-US" sz="2400" b="1"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𝟏</m:t>
                        </m:r>
                      </m:sup>
                    </m:sSup>
                    <m:r>
                      <a:rPr lang="zh-CN" altLang="en-US" sz="2400" b="1" i="1">
                        <a:solidFill>
                          <a:srgbClr val="000000"/>
                        </a:solidFill>
                        <a:latin typeface="Cambria Math" panose="02040503050406030204" pitchFamily="18" charset="0"/>
                      </a:rPr>
                      <m:t>𝒃</m:t>
                    </m:r>
                    <m:r>
                      <a:rPr lang="zh-CN" altLang="en-US" sz="2400" b="0" i="1">
                        <a:solidFill>
                          <a:srgbClr val="000000"/>
                        </a:solidFill>
                        <a:latin typeface="Cambria Math" panose="02040503050406030204" pitchFamily="18" charset="0"/>
                      </a:rPr>
                      <m:t>𝑢</m:t>
                    </m:r>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mcs>
                              <m:mc>
                                <m:mcPr>
                                  <m:count m:val="3"/>
                                  <m:mcJc m:val="center"/>
                                </m:mcPr>
                              </m:mc>
                            </m:mcs>
                            <m:ctrlPr>
                              <a:rPr lang="en-US" altLang="zh-CN" sz="2400" i="1" smtClean="0">
                                <a:solidFill>
                                  <a:srgbClr val="000000"/>
                                </a:solidFill>
                                <a:latin typeface="Cambria Math" panose="02040503050406030204" pitchFamily="18" charset="0"/>
                              </a:rPr>
                            </m:ctrlPr>
                          </m:mPr>
                          <m:mr>
                            <m:e>
                              <m:r>
                                <m:rPr>
                                  <m:brk m:alnAt="7"/>
                                </m:rPr>
                                <a:rPr lang="en-US" altLang="zh-CN" sz="2400" b="0" i="1" smtClean="0">
                                  <a:solidFill>
                                    <a:srgbClr val="000000"/>
                                  </a:solidFill>
                                  <a:latin typeface="Cambria Math" panose="02040503050406030204" pitchFamily="18" charset="0"/>
                                </a:rPr>
                                <m:t>−</m:t>
                              </m:r>
                              <m:r>
                                <a:rPr lang="en-US" altLang="zh-CN" sz="2400" b="0" i="1" smtClean="0">
                                  <a:solidFill>
                                    <a:srgbClr val="000000"/>
                                  </a:solidFill>
                                  <a:latin typeface="Cambria Math" panose="02040503050406030204" pitchFamily="18" charset="0"/>
                                </a:rPr>
                                <m:t>1</m:t>
                              </m:r>
                            </m:e>
                            <m:e>
                              <m:r>
                                <a:rPr lang="en-US" altLang="zh-CN" sz="2400" b="0" i="1" smtClean="0">
                                  <a:solidFill>
                                    <a:srgbClr val="000000"/>
                                  </a:solidFill>
                                  <a:latin typeface="Cambria Math" panose="02040503050406030204" pitchFamily="18" charset="0"/>
                                </a:rPr>
                                <m:t>0</m:t>
                              </m:r>
                            </m:e>
                            <m:e>
                              <m:r>
                                <a:rPr lang="en-US" altLang="zh-CN" sz="2400" b="0" i="1" smtClean="0">
                                  <a:solidFill>
                                    <a:srgbClr val="000000"/>
                                  </a:solidFill>
                                  <a:latin typeface="Cambria Math" panose="02040503050406030204" pitchFamily="18" charset="0"/>
                                </a:rPr>
                                <m:t>0</m:t>
                              </m:r>
                            </m:e>
                          </m:mr>
                          <m:mr>
                            <m:e>
                              <m:r>
                                <a:rPr lang="en-US" altLang="zh-CN" sz="2400" b="0" i="1" smtClean="0">
                                  <a:solidFill>
                                    <a:srgbClr val="000000"/>
                                  </a:solidFill>
                                  <a:latin typeface="Cambria Math" panose="02040503050406030204" pitchFamily="18" charset="0"/>
                                </a:rPr>
                                <m:t>0</m:t>
                              </m:r>
                            </m:e>
                            <m:e>
                              <m:r>
                                <a:rPr lang="en-US" altLang="zh-CN" sz="2400" b="0" i="1" smtClean="0">
                                  <a:solidFill>
                                    <a:srgbClr val="000000"/>
                                  </a:solidFill>
                                  <a:latin typeface="Cambria Math" panose="02040503050406030204" pitchFamily="18" charset="0"/>
                                </a:rPr>
                                <m:t>−2</m:t>
                              </m:r>
                            </m:e>
                            <m:e>
                              <m:r>
                                <a:rPr lang="en-US" altLang="zh-CN" sz="2400" b="0" i="1" smtClean="0">
                                  <a:solidFill>
                                    <a:srgbClr val="000000"/>
                                  </a:solidFill>
                                  <a:latin typeface="Cambria Math" panose="02040503050406030204" pitchFamily="18" charset="0"/>
                                </a:rPr>
                                <m:t>0</m:t>
                              </m:r>
                            </m:e>
                          </m:mr>
                          <m:mr>
                            <m:e>
                              <m:r>
                                <a:rPr lang="en-US" altLang="zh-CN" sz="2400" b="0" i="1" smtClean="0">
                                  <a:solidFill>
                                    <a:srgbClr val="000000"/>
                                  </a:solidFill>
                                  <a:latin typeface="Cambria Math" panose="02040503050406030204" pitchFamily="18" charset="0"/>
                                </a:rPr>
                                <m:t>0</m:t>
                              </m:r>
                            </m:e>
                            <m:e>
                              <m:r>
                                <a:rPr lang="en-US" altLang="zh-CN" sz="2400" b="0" i="1" smtClean="0">
                                  <a:solidFill>
                                    <a:srgbClr val="000000"/>
                                  </a:solidFill>
                                  <a:latin typeface="Cambria Math" panose="02040503050406030204" pitchFamily="18" charset="0"/>
                                </a:rPr>
                                <m:t>0</m:t>
                              </m:r>
                            </m:e>
                            <m:e>
                              <m:r>
                                <a:rPr lang="en-US" altLang="zh-CN" sz="2400" b="0" i="1" smtClean="0">
                                  <a:solidFill>
                                    <a:srgbClr val="000000"/>
                                  </a:solidFill>
                                  <a:latin typeface="Cambria Math" panose="02040503050406030204" pitchFamily="18" charset="0"/>
                                </a:rPr>
                                <m:t>−3</m:t>
                              </m:r>
                            </m:e>
                          </m:mr>
                        </m:m>
                      </m:e>
                    </m:d>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3</m:t>
                                </m:r>
                              </m:sub>
                            </m:sSub>
                          </m:e>
                        </m:eqArr>
                      </m:e>
                    </m:d>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r>
                              <a:rPr lang="en-US" altLang="zh-CN" sz="2400" b="0" i="1" smtClean="0">
                                <a:solidFill>
                                  <a:srgbClr val="000000"/>
                                </a:solidFill>
                                <a:latin typeface="Cambria Math" panose="02040503050406030204" pitchFamily="18" charset="0"/>
                              </a:rPr>
                              <m:t>   </m:t>
                            </m:r>
                            <m:r>
                              <a:rPr lang="zh-CN" altLang="en-US" sz="2400" i="1">
                                <a:solidFill>
                                  <a:srgbClr val="000000"/>
                                </a:solidFill>
                                <a:latin typeface="Cambria Math" panose="02040503050406030204" pitchFamily="18" charset="0"/>
                              </a:rPr>
                              <m:t>3</m:t>
                            </m:r>
                          </m:e>
                          <m:e>
                            <m:r>
                              <a:rPr lang="zh-CN" altLang="en-US" sz="2400" i="1">
                                <a:solidFill>
                                  <a:srgbClr val="000000"/>
                                </a:solidFill>
                                <a:latin typeface="Cambria Math" panose="02040503050406030204" pitchFamily="18" charset="0"/>
                              </a:rPr>
                              <m:t>&amp;−6</m:t>
                            </m:r>
                          </m:e>
                          <m:e>
                            <m:r>
                              <a:rPr lang="zh-CN" altLang="en-US" sz="2400" i="1">
                                <a:solidFill>
                                  <a:srgbClr val="000000"/>
                                </a:solidFill>
                                <a:latin typeface="Cambria Math" panose="02040503050406030204" pitchFamily="18" charset="0"/>
                              </a:rPr>
                              <m:t>&amp;</m:t>
                            </m:r>
                            <m:r>
                              <a:rPr lang="en-US" altLang="zh-CN" sz="2400" b="0" i="1" smtClean="0">
                                <a:solidFill>
                                  <a:srgbClr val="000000"/>
                                </a:solidFill>
                                <a:latin typeface="Cambria Math" panose="02040503050406030204" pitchFamily="18" charset="0"/>
                              </a:rPr>
                              <m:t>   </m:t>
                            </m:r>
                            <m:r>
                              <a:rPr lang="zh-CN" altLang="en-US" sz="2400" i="1">
                                <a:solidFill>
                                  <a:srgbClr val="000000"/>
                                </a:solidFill>
                                <a:latin typeface="Cambria Math" panose="02040503050406030204" pitchFamily="18" charset="0"/>
                              </a:rPr>
                              <m:t>3</m:t>
                            </m:r>
                          </m:e>
                        </m:eqArr>
                      </m:e>
                    </m:d>
                    <m:r>
                      <a:rPr lang="zh-CN" altLang="en-US" sz="2400" i="1">
                        <a:solidFill>
                          <a:srgbClr val="000000"/>
                        </a:solidFill>
                        <a:latin typeface="Cambria Math" panose="02040503050406030204" pitchFamily="18" charset="0"/>
                      </a:rPr>
                      <m:t>𝑢</m:t>
                    </m:r>
                  </m:oMath>
                </a14:m>
                <a:r>
                  <a:rPr lang="en-US" altLang="zh-CN" sz="2400" dirty="0"/>
                  <a:t>   	   </a:t>
                </a:r>
                <a:r>
                  <a:rPr lang="zh-CN" altLang="en-US" sz="2400" dirty="0"/>
                  <a:t>（</a:t>
                </a:r>
                <a:r>
                  <a:rPr lang="en-US" altLang="zh-CN" sz="2400" dirty="0"/>
                  <a:t>1-84</a:t>
                </a:r>
                <a:r>
                  <a:rPr lang="zh-CN" altLang="en-US" sz="2400" dirty="0"/>
                  <a:t>）</a:t>
                </a:r>
                <a:endParaRPr lang="en-US" altLang="zh-CN" sz="2400" dirty="0"/>
              </a:p>
              <a:p>
                <a:pPr marL="0" indent="0">
                  <a:buNone/>
                </a:pPr>
                <a14:m>
                  <m:oMathPara xmlns:m="http://schemas.openxmlformats.org/officeDocument/2006/math">
                    <m:oMathParaPr>
                      <m:jc m:val="center"/>
                    </m:oMathParaPr>
                    <m:oMath xmlns:m="http://schemas.openxmlformats.org/officeDocument/2006/math">
                      <m:r>
                        <a:rPr lang="zh-CN" altLang="en-US" sz="2400" i="1">
                          <a:solidFill>
                            <a:srgbClr val="000000"/>
                          </a:solidFill>
                          <a:latin typeface="Cambria Math" panose="02040503050406030204" pitchFamily="18" charset="0"/>
                        </a:rPr>
                        <m:t>𝑦</m:t>
                      </m:r>
                      <m:r>
                        <a:rPr lang="zh-CN" altLang="en-US" sz="2400"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𝒄𝑷</m:t>
                      </m:r>
                      <m:acc>
                        <m:accPr>
                          <m:chr m:val="̃"/>
                          <m:ctrlPr>
                            <a:rPr lang="zh-CN" altLang="en-US" sz="2400" b="1" i="1">
                              <a:solidFill>
                                <a:srgbClr val="000000"/>
                              </a:solidFill>
                              <a:latin typeface="Cambria Math" panose="02040503050406030204" pitchFamily="18" charset="0"/>
                            </a:rPr>
                          </m:ctrlPr>
                        </m:accPr>
                        <m:e>
                          <m:r>
                            <a:rPr lang="zh-CN" altLang="en-US" sz="2400" b="1" i="1">
                              <a:solidFill>
                                <a:srgbClr val="000000"/>
                              </a:solidFill>
                              <a:latin typeface="Cambria Math" panose="02040503050406030204" pitchFamily="18" charset="0"/>
                            </a:rPr>
                            <m:t>𝒙</m:t>
                          </m:r>
                        </m:e>
                      </m:acc>
                      <m:r>
                        <a:rPr lang="zh-CN" altLang="en-US" sz="2400" i="1">
                          <a:solidFill>
                            <a:srgbClr val="000000"/>
                          </a:solidFill>
                          <a:latin typeface="Cambria Math" panose="02040503050406030204" pitchFamily="18" charset="0"/>
                        </a:rPr>
                        <m:t>=[</m:t>
                      </m:r>
                      <m:m>
                        <m:mPr>
                          <m:plcHide m:val="on"/>
                          <m:mcs>
                            <m:mc>
                              <m:mcPr>
                                <m:count m:val="3"/>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1</m:t>
                            </m:r>
                          </m:e>
                          <m:e>
                            <m:r>
                              <a:rPr lang="zh-CN" altLang="en-US" sz="2400" i="1">
                                <a:solidFill>
                                  <a:srgbClr val="000000"/>
                                </a:solidFill>
                                <a:latin typeface="Cambria Math" panose="02040503050406030204" pitchFamily="18" charset="0"/>
                              </a:rPr>
                              <m:t>1</m:t>
                            </m:r>
                          </m:e>
                        </m:mr>
                      </m:m>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eqArr>
                            <m:eqArrPr>
                              <m:ctrlPr>
                                <a:rPr lang="zh-CN" altLang="en-US" sz="2400" i="1">
                                  <a:solidFill>
                                    <a:srgbClr val="000000"/>
                                  </a:solidFill>
                                  <a:latin typeface="Cambria Math" panose="02040503050406030204" pitchFamily="18" charset="0"/>
                                </a:rPr>
                              </m:ctrlPr>
                            </m:eqArrPr>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1</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2</m:t>
                                  </m:r>
                                </m:sub>
                              </m:sSub>
                            </m:e>
                            <m:e>
                              <m:r>
                                <a:rPr lang="zh-CN" altLang="en-US" sz="2400" i="1">
                                  <a:solidFill>
                                    <a:srgbClr val="000000"/>
                                  </a:solidFill>
                                  <a:latin typeface="Cambria Math" panose="02040503050406030204" pitchFamily="18" charset="0"/>
                                </a:rPr>
                                <m:t>&amp;</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3</m:t>
                                  </m:r>
                                </m:sub>
                              </m:sSub>
                            </m:e>
                          </m:eqArr>
                        </m:e>
                      </m:d>
                    </m:oMath>
                  </m:oMathPara>
                </a14:m>
                <a:endParaRPr lang="zh-CN" altLang="en-US" sz="2400" dirty="0"/>
              </a:p>
              <a:p>
                <a:pPr marL="0" indent="0">
                  <a:lnSpc>
                    <a:spcPct val="150000"/>
                  </a:lnSpc>
                  <a:buNone/>
                </a:pPr>
                <a:r>
                  <a:rPr lang="zh-CN" altLang="en-US" sz="2400" dirty="0">
                    <a:solidFill>
                      <a:srgbClr val="FF0000"/>
                    </a:solidFill>
                  </a:rPr>
                  <a:t>注意：</a:t>
                </a:r>
                <a:r>
                  <a:rPr lang="zh-CN" altLang="en-US" sz="2400" dirty="0">
                    <a:solidFill>
                      <a:prstClr val="black"/>
                    </a:solidFill>
                  </a:rPr>
                  <a:t>由式</a:t>
                </a:r>
                <a:r>
                  <a:rPr lang="en-US" altLang="zh-CN" sz="2400" dirty="0">
                    <a:solidFill>
                      <a:prstClr val="black"/>
                    </a:solidFill>
                  </a:rPr>
                  <a:t>(1-83)</a:t>
                </a:r>
                <a:r>
                  <a:rPr lang="zh-CN" altLang="en-US" sz="2400" dirty="0">
                    <a:solidFill>
                      <a:prstClr val="black"/>
                    </a:solidFill>
                  </a:rPr>
                  <a:t>定义的变换矩阵</a:t>
                </a:r>
                <a14:m>
                  <m:oMath xmlns:m="http://schemas.openxmlformats.org/officeDocument/2006/math">
                    <m:r>
                      <a:rPr lang="zh-CN" altLang="en-US" sz="2400" b="1" i="1">
                        <a:solidFill>
                          <a:srgbClr val="000000"/>
                        </a:solidFill>
                        <a:latin typeface="Cambria Math" panose="02040503050406030204" pitchFamily="18" charset="0"/>
                      </a:rPr>
                      <m:t>𝑷</m:t>
                    </m:r>
                  </m:oMath>
                </a14:m>
                <a:r>
                  <a:rPr lang="zh-CN" altLang="en-US" sz="2400" dirty="0">
                    <a:solidFill>
                      <a:prstClr val="black"/>
                    </a:solidFill>
                  </a:rPr>
                  <a:t>将系统矩阵转变为对角线矩阵。由式</a:t>
                </a:r>
                <a:r>
                  <a:rPr lang="en-US" altLang="zh-CN" sz="2400" dirty="0">
                    <a:solidFill>
                      <a:prstClr val="black"/>
                    </a:solidFill>
                  </a:rPr>
                  <a:t>(1-84)</a:t>
                </a:r>
                <a:r>
                  <a:rPr lang="zh-CN" altLang="en-US" sz="2400" dirty="0">
                    <a:solidFill>
                      <a:prstClr val="black"/>
                    </a:solidFill>
                  </a:rPr>
                  <a:t> 可看出，</a:t>
                </a:r>
                <a:r>
                  <a:rPr lang="en-US" altLang="zh-CN" sz="2400" dirty="0">
                    <a:solidFill>
                      <a:prstClr val="black"/>
                    </a:solidFill>
                  </a:rPr>
                  <a:t>3</a:t>
                </a:r>
                <a:r>
                  <a:rPr lang="zh-CN" altLang="en-US" sz="2400" dirty="0">
                    <a:solidFill>
                      <a:prstClr val="black"/>
                    </a:solidFill>
                  </a:rPr>
                  <a:t>个状态变量方程是解耦的。注意式</a:t>
                </a:r>
                <a:r>
                  <a:rPr lang="en-US" altLang="zh-CN" sz="2400" dirty="0">
                    <a:solidFill>
                      <a:prstClr val="black"/>
                    </a:solidFill>
                  </a:rPr>
                  <a:t>(1-84)</a:t>
                </a:r>
                <a:r>
                  <a:rPr lang="zh-CN" altLang="en-US" sz="2400" dirty="0">
                    <a:solidFill>
                      <a:prstClr val="black"/>
                    </a:solidFill>
                  </a:rPr>
                  <a:t>中的矩阵 </a:t>
                </a:r>
                <a14:m>
                  <m:oMath xmlns:m="http://schemas.openxmlformats.org/officeDocument/2006/math">
                    <m:sSup>
                      <m:sSupPr>
                        <m:ctrlPr>
                          <a:rPr lang="zh-CN" altLang="en-US" sz="2400" b="1" i="1">
                            <a:solidFill>
                              <a:srgbClr val="000000"/>
                            </a:solidFill>
                            <a:latin typeface="Cambria Math" panose="02040503050406030204" pitchFamily="18" charset="0"/>
                          </a:rPr>
                        </m:ctrlPr>
                      </m:sSupPr>
                      <m:e>
                        <m:r>
                          <a:rPr lang="zh-CN" altLang="en-US" sz="2400" b="1" i="1">
                            <a:solidFill>
                              <a:srgbClr val="000000"/>
                            </a:solidFill>
                            <a:latin typeface="Cambria Math" panose="02040503050406030204" pitchFamily="18" charset="0"/>
                          </a:rPr>
                          <m:t>𝑷</m:t>
                        </m:r>
                      </m:e>
                      <m:sup>
                        <m:r>
                          <a:rPr lang="zh-CN" altLang="en-US" sz="2400" b="1"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𝟏</m:t>
                        </m:r>
                      </m:sup>
                    </m:sSup>
                    <m:r>
                      <a:rPr lang="zh-CN" altLang="en-US" sz="2400" b="1" i="1">
                        <a:solidFill>
                          <a:srgbClr val="000000"/>
                        </a:solidFill>
                        <a:latin typeface="Cambria Math" panose="02040503050406030204" pitchFamily="18" charset="0"/>
                      </a:rPr>
                      <m:t>𝑨𝑷</m:t>
                    </m:r>
                  </m:oMath>
                </a14:m>
                <a:r>
                  <a:rPr lang="zh-CN" altLang="en-US" sz="2400" dirty="0">
                    <a:solidFill>
                      <a:prstClr val="black"/>
                    </a:solidFill>
                  </a:rPr>
                  <a:t>的对角线元素和矩阵</a:t>
                </a:r>
                <a14:m>
                  <m:oMath xmlns:m="http://schemas.openxmlformats.org/officeDocument/2006/math">
                    <m:r>
                      <a:rPr lang="zh-CN" altLang="en-US" sz="2400" b="1" i="1">
                        <a:solidFill>
                          <a:srgbClr val="000000"/>
                        </a:solidFill>
                        <a:latin typeface="Cambria Math" panose="02040503050406030204" pitchFamily="18" charset="0"/>
                      </a:rPr>
                      <m:t>𝑨</m:t>
                    </m:r>
                  </m:oMath>
                </a14:m>
                <a:r>
                  <a:rPr lang="zh-CN" altLang="en-US" sz="2400" dirty="0">
                    <a:solidFill>
                      <a:prstClr val="black"/>
                    </a:solidFill>
                  </a:rPr>
                  <a:t>的</a:t>
                </a:r>
                <a:r>
                  <a:rPr lang="en-US" altLang="zh-CN" sz="2400" dirty="0">
                    <a:solidFill>
                      <a:prstClr val="black"/>
                    </a:solidFill>
                  </a:rPr>
                  <a:t>3</a:t>
                </a:r>
                <a:r>
                  <a:rPr lang="zh-CN" altLang="en-US" sz="2400" dirty="0">
                    <a:solidFill>
                      <a:prstClr val="black"/>
                    </a:solidFill>
                  </a:rPr>
                  <a:t>个特征值相同。此处强调</a:t>
                </a:r>
                <a14:m>
                  <m:oMath xmlns:m="http://schemas.openxmlformats.org/officeDocument/2006/math">
                    <m:r>
                      <a:rPr lang="zh-CN" altLang="en-US" sz="2400" b="1" i="1">
                        <a:solidFill>
                          <a:srgbClr val="000000"/>
                        </a:solidFill>
                        <a:latin typeface="Cambria Math" panose="02040503050406030204" pitchFamily="18" charset="0"/>
                      </a:rPr>
                      <m:t>𝑨</m:t>
                    </m:r>
                  </m:oMath>
                </a14:m>
                <a:r>
                  <a:rPr lang="zh-CN" altLang="en-US" sz="2400" dirty="0">
                    <a:solidFill>
                      <a:prstClr val="black"/>
                    </a:solidFill>
                  </a:rPr>
                  <a:t>和</a:t>
                </a:r>
                <a14:m>
                  <m:oMath xmlns:m="http://schemas.openxmlformats.org/officeDocument/2006/math">
                    <m:sSup>
                      <m:sSupPr>
                        <m:ctrlPr>
                          <a:rPr lang="zh-CN" altLang="en-US" sz="2400" b="1" i="1">
                            <a:solidFill>
                              <a:srgbClr val="000000"/>
                            </a:solidFill>
                            <a:latin typeface="Cambria Math" panose="02040503050406030204" pitchFamily="18" charset="0"/>
                          </a:rPr>
                        </m:ctrlPr>
                      </m:sSupPr>
                      <m:e>
                        <m:r>
                          <a:rPr lang="zh-CN" altLang="en-US" sz="2400" b="1" i="1">
                            <a:solidFill>
                              <a:srgbClr val="000000"/>
                            </a:solidFill>
                            <a:latin typeface="Cambria Math" panose="02040503050406030204" pitchFamily="18" charset="0"/>
                          </a:rPr>
                          <m:t>𝑷</m:t>
                        </m:r>
                      </m:e>
                      <m:sup>
                        <m:r>
                          <a:rPr lang="zh-CN" altLang="en-US" sz="2400" b="1"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𝟏</m:t>
                        </m:r>
                      </m:sup>
                    </m:sSup>
                    <m:r>
                      <a:rPr lang="zh-CN" altLang="en-US" sz="2400" b="1" i="1">
                        <a:solidFill>
                          <a:srgbClr val="000000"/>
                        </a:solidFill>
                        <a:latin typeface="Cambria Math" panose="02040503050406030204" pitchFamily="18" charset="0"/>
                      </a:rPr>
                      <m:t>𝑨𝑷</m:t>
                    </m:r>
                  </m:oMath>
                </a14:m>
                <a:r>
                  <a:rPr lang="zh-CN" altLang="en-US" sz="2400" dirty="0">
                    <a:solidFill>
                      <a:prstClr val="black"/>
                    </a:solidFill>
                  </a:rPr>
                  <a:t>的特征值相同，这一点非常重要。</a:t>
                </a:r>
                <a:r>
                  <a:rPr lang="en-US" altLang="zh-CN" sz="2400" dirty="0"/>
                  <a:t>       </a:t>
                </a:r>
              </a:p>
            </p:txBody>
          </p:sp>
        </mc:Choice>
        <mc:Fallback xmlns="">
          <p:sp>
            <p:nvSpPr>
              <p:cNvPr id="208899" name="Rectangle 3">
                <a:extLst>
                  <a:ext uri="{FF2B5EF4-FFF2-40B4-BE49-F238E27FC236}">
                    <a16:creationId xmlns:a16="http://schemas.microsoft.com/office/drawing/2014/main" id="{7E9B87E8-91C7-483E-956E-4DC6974C1557}"/>
                  </a:ext>
                </a:extLst>
              </p:cNvPr>
              <p:cNvSpPr>
                <a:spLocks noGrp="1" noRot="1" noChangeAspect="1" noMove="1" noResize="1" noEditPoints="1" noAdjustHandles="1" noChangeArrowheads="1" noChangeShapeType="1" noTextEdit="1"/>
              </p:cNvSpPr>
              <p:nvPr>
                <p:ph idx="1"/>
              </p:nvPr>
            </p:nvSpPr>
            <p:spPr>
              <a:xfrm>
                <a:off x="619200" y="609601"/>
                <a:ext cx="11267999" cy="5791199"/>
              </a:xfrm>
              <a:blipFill>
                <a:blip r:embed="rId2"/>
                <a:stretch>
                  <a:fillRect l="-866" t="-211" r="-812"/>
                </a:stretch>
              </a:blipFill>
            </p:spPr>
            <p:txBody>
              <a:bodyPr/>
              <a:lstStyle/>
              <a:p>
                <a:r>
                  <a:rPr lang="zh-CN" altLang="en-US">
                    <a:noFill/>
                  </a:rPr>
                  <a:t> </a:t>
                </a:r>
              </a:p>
            </p:txBody>
          </p:sp>
        </mc:Fallback>
      </mc:AlternateContent>
      <p:sp>
        <p:nvSpPr>
          <p:cNvPr id="10" name="灯片编号占位符 5">
            <a:extLst>
              <a:ext uri="{FF2B5EF4-FFF2-40B4-BE49-F238E27FC236}">
                <a16:creationId xmlns:a16="http://schemas.microsoft.com/office/drawing/2014/main" id="{2D6685FC-7950-493B-A2DF-5EF00BB9DE1B}"/>
              </a:ext>
            </a:extLst>
          </p:cNvPr>
          <p:cNvSpPr>
            <a:spLocks noGrp="1"/>
          </p:cNvSpPr>
          <p:nvPr>
            <p:ph type="sldNum" sz="quarter" idx="12"/>
          </p:nvPr>
        </p:nvSpPr>
        <p:spPr/>
        <p:txBody>
          <a:bodyPr/>
          <a:lstStyle/>
          <a:p>
            <a:fld id="{EDD76EB6-215A-4CA1-8CE3-C12F19BE7582}" type="slidenum">
              <a:rPr lang="en-US" altLang="zh-CN"/>
              <a:pPr/>
              <a:t>96</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F924B77-BB2A-4E03-9F99-C831463EDDE7}"/>
              </a:ext>
            </a:extLst>
          </p:cNvPr>
          <p:cNvSpPr>
            <a:spLocks noGrp="1"/>
          </p:cNvSpPr>
          <p:nvPr>
            <p:ph type="title"/>
          </p:nvPr>
        </p:nvSpPr>
        <p:spPr/>
        <p:txBody>
          <a:bodyPr/>
          <a:lstStyle/>
          <a:p>
            <a:r>
              <a:rPr lang="en-US" altLang="zh-CN" dirty="0"/>
              <a:t>1.7.3 </a:t>
            </a:r>
            <a:r>
              <a:rPr lang="zh-CN" altLang="en-US" dirty="0"/>
              <a:t>化状态方程式为约当标准型</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B1071D65-BE39-4C26-BDC0-B6B32BC40971}"/>
                  </a:ext>
                </a:extLst>
              </p:cNvPr>
              <p:cNvSpPr>
                <a:spLocks noGrp="1"/>
              </p:cNvSpPr>
              <p:nvPr>
                <p:ph sz="quarter" idx="13"/>
              </p:nvPr>
            </p:nvSpPr>
            <p:spPr/>
            <p:txBody>
              <a:bodyPr>
                <a:normAutofit fontScale="92500"/>
              </a:bodyPr>
              <a:lstStyle/>
              <a:p>
                <a:pPr>
                  <a:buNone/>
                </a:pPr>
                <a:r>
                  <a:rPr lang="zh-CN" altLang="en-US" dirty="0"/>
                  <a:t>（</a:t>
                </a:r>
                <a:r>
                  <a:rPr lang="en-US" altLang="zh-CN" dirty="0"/>
                  <a:t>1</a:t>
                </a:r>
                <a:r>
                  <a:rPr lang="zh-CN" altLang="en-US" dirty="0"/>
                  <a:t>）传递函数的极点为一个重根</a:t>
                </a:r>
                <a:endParaRPr lang="en-US" altLang="zh-CN" dirty="0"/>
              </a:p>
              <a:p>
                <a:pPr>
                  <a:lnSpc>
                    <a:spcPct val="100000"/>
                  </a:lnSpc>
                  <a:buNone/>
                </a:pPr>
                <a14:m>
                  <m:oMathPara xmlns:m="http://schemas.openxmlformats.org/officeDocument/2006/math">
                    <m:oMathParaPr>
                      <m:jc m:val="left"/>
                    </m:oMathParaPr>
                    <m:oMath xmlns:m="http://schemas.openxmlformats.org/officeDocument/2006/math">
                      <m:r>
                        <a:rPr lang="zh-CN" altLang="en-US" sz="2000" i="1">
                          <a:solidFill>
                            <a:srgbClr val="000000"/>
                          </a:solidFill>
                          <a:latin typeface="Cambria Math" panose="02040503050406030204" pitchFamily="18" charset="0"/>
                        </a:rPr>
                        <m:t>𝐺</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𝑌</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num>
                        <m:den>
                          <m:r>
                            <a:rPr lang="zh-CN" altLang="en-US" sz="2000" i="1">
                              <a:solidFill>
                                <a:srgbClr val="000000"/>
                              </a:solidFill>
                              <a:latin typeface="Cambria Math" panose="02040503050406030204" pitchFamily="18" charset="0"/>
                            </a:rPr>
                            <m:t>𝑈</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den>
                      </m:f>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𝑐</m:t>
                              </m:r>
                            </m:e>
                            <m:sub>
                              <m:r>
                                <a:rPr lang="zh-CN" altLang="en-US" sz="2000" i="1">
                                  <a:solidFill>
                                    <a:srgbClr val="000000"/>
                                  </a:solidFill>
                                  <a:latin typeface="Cambria Math" panose="02040503050406030204" pitchFamily="18" charset="0"/>
                                </a:rPr>
                                <m:t>11</m:t>
                              </m:r>
                            </m:sub>
                          </m:sSub>
                        </m:num>
                        <m:den>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m:t>
                              </m:r>
                            </m:e>
                            <m:sup>
                              <m:r>
                                <a:rPr lang="en-US" altLang="zh-CN" sz="2000" b="0" i="1" smtClean="0">
                                  <a:solidFill>
                                    <a:srgbClr val="000000"/>
                                  </a:solidFill>
                                  <a:latin typeface="Cambria Math" panose="02040503050406030204" pitchFamily="18" charset="0"/>
                                </a:rPr>
                                <m:t>𝑛</m:t>
                              </m:r>
                            </m:sup>
                          </m:sSup>
                        </m:den>
                      </m:f>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𝑐</m:t>
                              </m:r>
                            </m:e>
                            <m:sub>
                              <m:r>
                                <a:rPr lang="zh-CN" altLang="en-US" sz="2000" i="1">
                                  <a:solidFill>
                                    <a:srgbClr val="000000"/>
                                  </a:solidFill>
                                  <a:latin typeface="Cambria Math" panose="02040503050406030204" pitchFamily="18" charset="0"/>
                                </a:rPr>
                                <m:t>12</m:t>
                              </m:r>
                            </m:sub>
                          </m:sSub>
                        </m:num>
                        <m:den>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m:t>
                              </m:r>
                            </m:e>
                            <m:sup>
                              <m:r>
                                <a:rPr lang="en-US" altLang="zh-CN" sz="2000" b="0" i="1" smtClean="0">
                                  <a:solidFill>
                                    <a:srgbClr val="000000"/>
                                  </a:solidFill>
                                  <a:latin typeface="Cambria Math" panose="02040503050406030204" pitchFamily="18" charset="0"/>
                                </a:rPr>
                                <m:t>𝑛</m:t>
                              </m:r>
                              <m:r>
                                <a:rPr lang="zh-CN" altLang="en-US" sz="2000" i="1">
                                  <a:solidFill>
                                    <a:srgbClr val="000000"/>
                                  </a:solidFill>
                                  <a:latin typeface="Cambria Math" panose="02040503050406030204" pitchFamily="18" charset="0"/>
                                </a:rPr>
                                <m:t>−1</m:t>
                              </m:r>
                            </m:sup>
                          </m:sSup>
                        </m:den>
                      </m:f>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𝑐</m:t>
                              </m:r>
                            </m:e>
                            <m:sub>
                              <m:r>
                                <a:rPr lang="zh-CN" altLang="en-US" sz="2000" i="1">
                                  <a:solidFill>
                                    <a:srgbClr val="000000"/>
                                  </a:solidFill>
                                  <a:latin typeface="Cambria Math" panose="02040503050406030204" pitchFamily="18" charset="0"/>
                                </a:rPr>
                                <m:t>1</m:t>
                              </m:r>
                              <m:r>
                                <a:rPr lang="en-US" altLang="zh-CN" sz="2000" b="0" i="1" smtClean="0">
                                  <a:solidFill>
                                    <a:srgbClr val="000000"/>
                                  </a:solidFill>
                                  <a:latin typeface="Cambria Math" panose="02040503050406030204" pitchFamily="18" charset="0"/>
                                </a:rPr>
                                <m:t>𝑛</m:t>
                              </m:r>
                            </m:sub>
                          </m:sSub>
                        </m:num>
                        <m:den>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den>
                      </m:f>
                    </m:oMath>
                  </m:oMathPara>
                </a14:m>
                <a:endParaRPr lang="en-US" altLang="zh-CN" sz="2000" dirty="0"/>
              </a:p>
              <a:p>
                <a:pPr>
                  <a:lnSpc>
                    <a:spcPct val="100000"/>
                  </a:lnSpc>
                  <a:buNone/>
                </a:pPr>
                <a14:m>
                  <m:oMathPara xmlns:m="http://schemas.openxmlformats.org/officeDocument/2006/math">
                    <m:oMathParaPr>
                      <m:jc m:val="left"/>
                    </m:oMathParaPr>
                    <m:oMath xmlns:m="http://schemas.openxmlformats.org/officeDocument/2006/math">
                      <m:r>
                        <a:rPr lang="zh-CN" altLang="en-US" sz="2000" i="1">
                          <a:solidFill>
                            <a:srgbClr val="000000"/>
                          </a:solidFill>
                          <a:latin typeface="Cambria Math" panose="02040503050406030204" pitchFamily="18" charset="0"/>
                        </a:rPr>
                        <m:t>𝑌</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𝑐</m:t>
                          </m:r>
                        </m:e>
                        <m:sub>
                          <m:r>
                            <a:rPr lang="zh-CN" altLang="en-US" sz="2000" i="1">
                              <a:solidFill>
                                <a:srgbClr val="000000"/>
                              </a:solidFill>
                              <a:latin typeface="Cambria Math" panose="02040503050406030204" pitchFamily="18" charset="0"/>
                            </a:rPr>
                            <m:t>11</m:t>
                          </m:r>
                        </m:sub>
                      </m:sSub>
                      <m:f>
                        <m:fPr>
                          <m:ctrlPr>
                            <a:rPr lang="zh-CN" altLang="en-US" sz="2000" i="1">
                              <a:solidFill>
                                <a:srgbClr val="000000"/>
                              </a:solidFill>
                              <a:latin typeface="Cambria Math" panose="02040503050406030204" pitchFamily="18" charset="0"/>
                            </a:rPr>
                          </m:ctrlPr>
                        </m:fPr>
                        <m:num>
                          <m:r>
                            <a:rPr lang="en-US" altLang="zh-CN" sz="2000" b="0" i="1" smtClean="0">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m:t>
                              </m:r>
                            </m:e>
                            <m:sup>
                              <m:r>
                                <a:rPr lang="en-US" altLang="zh-CN" sz="2000" b="0" i="1" smtClean="0">
                                  <a:solidFill>
                                    <a:srgbClr val="000000"/>
                                  </a:solidFill>
                                  <a:latin typeface="Cambria Math" panose="02040503050406030204" pitchFamily="18" charset="0"/>
                                </a:rPr>
                                <m:t>𝑛</m:t>
                              </m:r>
                            </m:sup>
                          </m:sSup>
                        </m:den>
                      </m:f>
                      <m:r>
                        <a:rPr lang="en-US" altLang="zh-CN" sz="2000" i="1">
                          <a:solidFill>
                            <a:srgbClr val="000000"/>
                          </a:solidFill>
                          <a:latin typeface="Cambria Math" panose="02040503050406030204" pitchFamily="18" charset="0"/>
                        </a:rPr>
                        <m:t>𝑈</m:t>
                      </m:r>
                      <m:r>
                        <a:rPr lang="en-US" altLang="zh-CN" sz="2000" i="1">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𝑠</m:t>
                      </m:r>
                      <m:r>
                        <a:rPr lang="en-US" altLang="zh-CN"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𝑐</m:t>
                          </m:r>
                        </m:e>
                        <m:sub>
                          <m:r>
                            <a:rPr lang="zh-CN" altLang="en-US" sz="2000" i="1">
                              <a:solidFill>
                                <a:srgbClr val="000000"/>
                              </a:solidFill>
                              <a:latin typeface="Cambria Math" panose="02040503050406030204" pitchFamily="18" charset="0"/>
                            </a:rPr>
                            <m:t>12</m:t>
                          </m:r>
                        </m:sub>
                      </m:sSub>
                      <m:f>
                        <m:fPr>
                          <m:ctrlPr>
                            <a:rPr lang="zh-CN" altLang="en-US" sz="2000" i="1">
                              <a:solidFill>
                                <a:srgbClr val="000000"/>
                              </a:solidFill>
                              <a:latin typeface="Cambria Math" panose="02040503050406030204" pitchFamily="18" charset="0"/>
                            </a:rPr>
                          </m:ctrlPr>
                        </m:fPr>
                        <m:num>
                          <m:r>
                            <a:rPr lang="en-US" altLang="zh-CN"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m:t>
                              </m:r>
                            </m:e>
                            <m:sup>
                              <m:r>
                                <a:rPr lang="en-US" altLang="zh-CN" sz="2000" b="0" i="1" smtClean="0">
                                  <a:solidFill>
                                    <a:srgbClr val="000000"/>
                                  </a:solidFill>
                                  <a:latin typeface="Cambria Math" panose="02040503050406030204" pitchFamily="18" charset="0"/>
                                </a:rPr>
                                <m:t>𝑛</m:t>
                              </m:r>
                              <m:r>
                                <a:rPr lang="en-US" altLang="zh-CN" sz="2000" b="0" i="1" smtClean="0">
                                  <a:solidFill>
                                    <a:srgbClr val="000000"/>
                                  </a:solidFill>
                                  <a:latin typeface="Cambria Math" panose="02040503050406030204" pitchFamily="18" charset="0"/>
                                </a:rPr>
                                <m:t>−1</m:t>
                              </m:r>
                            </m:sup>
                          </m:sSup>
                        </m:den>
                      </m:f>
                      <m:r>
                        <a:rPr lang="en-US" altLang="zh-CN" sz="2000" i="1">
                          <a:solidFill>
                            <a:srgbClr val="000000"/>
                          </a:solidFill>
                          <a:latin typeface="Cambria Math" panose="02040503050406030204" pitchFamily="18" charset="0"/>
                        </a:rPr>
                        <m:t>𝑈</m:t>
                      </m:r>
                      <m:r>
                        <a:rPr lang="en-US" altLang="zh-CN" sz="2000" i="1">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𝑠</m:t>
                      </m:r>
                      <m:r>
                        <a:rPr lang="en-US" altLang="zh-CN"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𝑐</m:t>
                          </m:r>
                        </m:e>
                        <m:sub>
                          <m:r>
                            <a:rPr lang="zh-CN" altLang="en-US" sz="2000" i="1">
                              <a:solidFill>
                                <a:srgbClr val="000000"/>
                              </a:solidFill>
                              <a:latin typeface="Cambria Math" panose="02040503050406030204" pitchFamily="18" charset="0"/>
                            </a:rPr>
                            <m:t>1</m:t>
                          </m:r>
                          <m:r>
                            <a:rPr lang="en-US" altLang="zh-CN" sz="2000" b="0" i="1" smtClean="0">
                              <a:solidFill>
                                <a:srgbClr val="000000"/>
                              </a:solidFill>
                              <a:latin typeface="Cambria Math" panose="02040503050406030204" pitchFamily="18" charset="0"/>
                            </a:rPr>
                            <m:t>𝑛</m:t>
                          </m:r>
                        </m:sub>
                      </m:sSub>
                      <m:f>
                        <m:fPr>
                          <m:ctrlPr>
                            <a:rPr lang="zh-CN" altLang="en-US" sz="2000" i="1">
                              <a:solidFill>
                                <a:srgbClr val="000000"/>
                              </a:solidFill>
                              <a:latin typeface="Cambria Math" panose="02040503050406030204" pitchFamily="18" charset="0"/>
                            </a:rPr>
                          </m:ctrlPr>
                        </m:fPr>
                        <m:num>
                          <m:r>
                            <a:rPr lang="en-US" altLang="zh-CN"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den>
                      </m:f>
                      <m:r>
                        <a:rPr lang="en-US" altLang="zh-CN" sz="2000" i="1">
                          <a:solidFill>
                            <a:srgbClr val="000000"/>
                          </a:solidFill>
                          <a:latin typeface="Cambria Math" panose="02040503050406030204" pitchFamily="18" charset="0"/>
                        </a:rPr>
                        <m:t>𝑈</m:t>
                      </m:r>
                      <m:r>
                        <a:rPr lang="en-US" altLang="zh-CN" sz="2000" i="1">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𝑠</m:t>
                      </m:r>
                      <m:r>
                        <a:rPr lang="en-US" altLang="zh-CN" sz="2000" i="1">
                          <a:solidFill>
                            <a:srgbClr val="000000"/>
                          </a:solidFill>
                          <a:latin typeface="Cambria Math" panose="02040503050406030204" pitchFamily="18" charset="0"/>
                        </a:rPr>
                        <m:t>)</m:t>
                      </m:r>
                    </m:oMath>
                  </m:oMathPara>
                </a14:m>
                <a:endParaRPr lang="en-US" altLang="zh-CN" sz="2000" dirty="0"/>
              </a:p>
              <a:p>
                <a:pPr>
                  <a:lnSpc>
                    <a:spcPct val="100000"/>
                  </a:lnSpc>
                  <a:buNone/>
                </a:pPr>
                <a:r>
                  <a:rPr lang="zh-CN" altLang="en-US" sz="2000" dirty="0"/>
                  <a:t>选取状态变量</a:t>
                </a:r>
                <a:endParaRPr lang="en-US" altLang="zh-CN" sz="2000" dirty="0"/>
              </a:p>
              <a:p>
                <a:pPr>
                  <a:lnSpc>
                    <a:spcPct val="100000"/>
                  </a:lnSpc>
                  <a:buNone/>
                </a:pPr>
                <a:r>
                  <a:rPr lang="zh-CN" altLang="en-US" sz="2000" dirty="0"/>
                  <a:t> </a:t>
                </a:r>
                <a14:m>
                  <m:oMath xmlns:m="http://schemas.openxmlformats.org/officeDocument/2006/math">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𝑋</m:t>
                        </m:r>
                      </m:e>
                      <m:sub>
                        <m:r>
                          <a:rPr lang="zh-CN" altLang="en-US" sz="2000" i="1">
                            <a:solidFill>
                              <a:srgbClr val="000000"/>
                            </a:solidFill>
                            <a:latin typeface="Cambria Math" panose="02040503050406030204" pitchFamily="18" charset="0"/>
                          </a:rPr>
                          <m:t>1</m:t>
                        </m:r>
                      </m:sub>
                    </m:sSub>
                    <m:d>
                      <m:dPr>
                        <m:ctrlPr>
                          <a:rPr lang="zh-CN" altLang="en-US" sz="2000" i="1">
                            <a:solidFill>
                              <a:srgbClr val="000000"/>
                            </a:solidFill>
                            <a:latin typeface="Cambria Math" panose="02040503050406030204" pitchFamily="18" charset="0"/>
                          </a:rPr>
                        </m:ctrlPr>
                      </m:dPr>
                      <m:e>
                        <m:r>
                          <a:rPr lang="zh-CN" altLang="en-US" sz="2000" i="1">
                            <a:solidFill>
                              <a:srgbClr val="000000"/>
                            </a:solidFill>
                            <a:latin typeface="Cambria Math" panose="02040503050406030204" pitchFamily="18" charset="0"/>
                          </a:rPr>
                          <m:t>𝑠</m:t>
                        </m:r>
                      </m:e>
                    </m:d>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en-US" altLang="zh-CN"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m:t>
                            </m:r>
                          </m:e>
                          <m:sup>
                            <m:r>
                              <a:rPr lang="en-US" altLang="zh-CN" sz="2000" i="1">
                                <a:solidFill>
                                  <a:srgbClr val="000000"/>
                                </a:solidFill>
                                <a:latin typeface="Cambria Math" panose="02040503050406030204" pitchFamily="18" charset="0"/>
                              </a:rPr>
                              <m:t>𝑛</m:t>
                            </m:r>
                          </m:sup>
                        </m:sSup>
                      </m:den>
                    </m:f>
                    <m:r>
                      <a:rPr lang="en-US" altLang="zh-CN" sz="2000" i="1">
                        <a:solidFill>
                          <a:srgbClr val="000000"/>
                        </a:solidFill>
                        <a:latin typeface="Cambria Math" panose="02040503050406030204" pitchFamily="18" charset="0"/>
                      </a:rPr>
                      <m:t>𝑈</m:t>
                    </m:r>
                    <m:d>
                      <m:dPr>
                        <m:ctrlPr>
                          <a:rPr lang="en-US" altLang="zh-CN" sz="2000" i="1">
                            <a:solidFill>
                              <a:srgbClr val="000000"/>
                            </a:solidFill>
                            <a:latin typeface="Cambria Math" panose="02040503050406030204" pitchFamily="18" charset="0"/>
                          </a:rPr>
                        </m:ctrlPr>
                      </m:dPr>
                      <m:e>
                        <m:r>
                          <a:rPr lang="en-US" altLang="zh-CN" sz="2000" i="1">
                            <a:solidFill>
                              <a:srgbClr val="000000"/>
                            </a:solidFill>
                            <a:latin typeface="Cambria Math" panose="02040503050406030204" pitchFamily="18" charset="0"/>
                          </a:rPr>
                          <m:t>𝑠</m:t>
                        </m:r>
                      </m:e>
                    </m:d>
                    <m:r>
                      <a:rPr lang="en-US" altLang="zh-CN" sz="2000" b="0" i="1" smtClean="0">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den>
                    </m:f>
                    <m:d>
                      <m:dPr>
                        <m:begChr m:val="{"/>
                        <m:endChr m:val="}"/>
                        <m:ctrlPr>
                          <a:rPr lang="en-US" altLang="zh-CN" sz="2000" i="1">
                            <a:solidFill>
                              <a:srgbClr val="000000"/>
                            </a:solidFill>
                            <a:latin typeface="Cambria Math" panose="02040503050406030204" pitchFamily="18" charset="0"/>
                          </a:rPr>
                        </m:ctrlPr>
                      </m:dPr>
                      <m:e>
                        <m:f>
                          <m:fPr>
                            <m:ctrlPr>
                              <a:rPr lang="zh-CN" altLang="en-US" sz="2000" i="1">
                                <a:solidFill>
                                  <a:srgbClr val="000000"/>
                                </a:solidFill>
                                <a:latin typeface="Cambria Math" panose="02040503050406030204" pitchFamily="18" charset="0"/>
                              </a:rPr>
                            </m:ctrlPr>
                          </m:fPr>
                          <m:num>
                            <m:r>
                              <a:rPr lang="en-US" altLang="zh-CN"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m:t>
                                </m:r>
                              </m:e>
                              <m:sup>
                                <m:r>
                                  <a:rPr lang="en-US" altLang="zh-CN" sz="2000" i="1">
                                    <a:solidFill>
                                      <a:srgbClr val="000000"/>
                                    </a:solidFill>
                                    <a:latin typeface="Cambria Math" panose="02040503050406030204" pitchFamily="18" charset="0"/>
                                  </a:rPr>
                                  <m:t>𝑛</m:t>
                                </m:r>
                                <m:r>
                                  <a:rPr lang="en-US" altLang="zh-CN" sz="2000" i="1">
                                    <a:solidFill>
                                      <a:srgbClr val="000000"/>
                                    </a:solidFill>
                                    <a:latin typeface="Cambria Math" panose="02040503050406030204" pitchFamily="18" charset="0"/>
                                  </a:rPr>
                                  <m:t>−1</m:t>
                                </m:r>
                              </m:sup>
                            </m:sSup>
                          </m:den>
                        </m:f>
                        <m:r>
                          <a:rPr lang="en-US" altLang="zh-CN" sz="2000" i="1">
                            <a:solidFill>
                              <a:srgbClr val="000000"/>
                            </a:solidFill>
                            <a:latin typeface="Cambria Math" panose="02040503050406030204" pitchFamily="18" charset="0"/>
                          </a:rPr>
                          <m:t>𝑈</m:t>
                        </m:r>
                        <m:d>
                          <m:dPr>
                            <m:ctrlPr>
                              <a:rPr lang="en-US" altLang="zh-CN" sz="2000" i="1">
                                <a:solidFill>
                                  <a:srgbClr val="000000"/>
                                </a:solidFill>
                                <a:latin typeface="Cambria Math" panose="02040503050406030204" pitchFamily="18" charset="0"/>
                              </a:rPr>
                            </m:ctrlPr>
                          </m:dPr>
                          <m:e>
                            <m:r>
                              <a:rPr lang="en-US" altLang="zh-CN" sz="2000" i="1">
                                <a:solidFill>
                                  <a:srgbClr val="000000"/>
                                </a:solidFill>
                                <a:latin typeface="Cambria Math" panose="02040503050406030204" pitchFamily="18" charset="0"/>
                              </a:rPr>
                              <m:t>𝑠</m:t>
                            </m:r>
                          </m:e>
                        </m:d>
                      </m:e>
                    </m:d>
                    <m:r>
                      <a:rPr lang="en-US" altLang="zh-CN" sz="2000" b="0" i="1" smtClean="0">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den>
                    </m:f>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𝑋</m:t>
                        </m:r>
                      </m:e>
                      <m:sub>
                        <m:r>
                          <a:rPr lang="zh-CN" altLang="en-US" sz="2000" i="1">
                            <a:solidFill>
                              <a:srgbClr val="000000"/>
                            </a:solidFill>
                            <a:latin typeface="Cambria Math" panose="02040503050406030204" pitchFamily="18" charset="0"/>
                          </a:rPr>
                          <m:t>2</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oMath>
                </a14:m>
                <a:endParaRPr lang="en-US" altLang="zh-CN" sz="2000" dirty="0"/>
              </a:p>
              <a:p>
                <a:pPr>
                  <a:lnSpc>
                    <a:spcPct val="100000"/>
                  </a:lnSpc>
                  <a:buNone/>
                </a:pPr>
                <a14:m>
                  <m:oMathPara xmlns:m="http://schemas.openxmlformats.org/officeDocument/2006/math">
                    <m:oMathParaPr>
                      <m:jc m:val="left"/>
                    </m:oMathParaPr>
                    <m:oMath xmlns:m="http://schemas.openxmlformats.org/officeDocument/2006/math">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𝑋</m:t>
                          </m:r>
                        </m:e>
                        <m:sub>
                          <m:r>
                            <a:rPr lang="zh-CN" altLang="en-US" sz="2000" i="1">
                              <a:solidFill>
                                <a:srgbClr val="000000"/>
                              </a:solidFill>
                              <a:latin typeface="Cambria Math" panose="02040503050406030204" pitchFamily="18" charset="0"/>
                            </a:rPr>
                            <m:t>2</m:t>
                          </m:r>
                        </m:sub>
                      </m:sSub>
                      <m:d>
                        <m:dPr>
                          <m:ctrlPr>
                            <a:rPr lang="zh-CN" altLang="en-US" sz="2000" i="1">
                              <a:solidFill>
                                <a:srgbClr val="000000"/>
                              </a:solidFill>
                              <a:latin typeface="Cambria Math" panose="02040503050406030204" pitchFamily="18" charset="0"/>
                            </a:rPr>
                          </m:ctrlPr>
                        </m:dPr>
                        <m:e>
                          <m:r>
                            <a:rPr lang="zh-CN" altLang="en-US" sz="2000" i="1">
                              <a:solidFill>
                                <a:srgbClr val="000000"/>
                              </a:solidFill>
                              <a:latin typeface="Cambria Math" panose="02040503050406030204" pitchFamily="18" charset="0"/>
                            </a:rPr>
                            <m:t>𝑠</m:t>
                          </m:r>
                        </m:e>
                      </m:d>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en-US" altLang="zh-CN"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m:t>
                              </m:r>
                            </m:e>
                            <m:sup>
                              <m:r>
                                <a:rPr lang="en-US" altLang="zh-CN" sz="2000" i="1">
                                  <a:solidFill>
                                    <a:srgbClr val="000000"/>
                                  </a:solidFill>
                                  <a:latin typeface="Cambria Math" panose="02040503050406030204" pitchFamily="18" charset="0"/>
                                </a:rPr>
                                <m:t>𝑛</m:t>
                              </m:r>
                              <m:r>
                                <a:rPr lang="en-US" altLang="zh-CN" sz="2000" i="1">
                                  <a:solidFill>
                                    <a:srgbClr val="000000"/>
                                  </a:solidFill>
                                  <a:latin typeface="Cambria Math" panose="02040503050406030204" pitchFamily="18" charset="0"/>
                                </a:rPr>
                                <m:t>−1</m:t>
                              </m:r>
                            </m:sup>
                          </m:sSup>
                        </m:den>
                      </m:f>
                      <m:r>
                        <a:rPr lang="en-US" altLang="zh-CN" sz="2000" i="1">
                          <a:solidFill>
                            <a:srgbClr val="000000"/>
                          </a:solidFill>
                          <a:latin typeface="Cambria Math" panose="02040503050406030204" pitchFamily="18" charset="0"/>
                        </a:rPr>
                        <m:t>𝑈</m:t>
                      </m:r>
                      <m:d>
                        <m:dPr>
                          <m:ctrlPr>
                            <a:rPr lang="en-US" altLang="zh-CN" sz="2000" i="1">
                              <a:solidFill>
                                <a:srgbClr val="000000"/>
                              </a:solidFill>
                              <a:latin typeface="Cambria Math" panose="02040503050406030204" pitchFamily="18" charset="0"/>
                            </a:rPr>
                          </m:ctrlPr>
                        </m:dPr>
                        <m:e>
                          <m:r>
                            <a:rPr lang="en-US" altLang="zh-CN" sz="2000" i="1">
                              <a:solidFill>
                                <a:srgbClr val="000000"/>
                              </a:solidFill>
                              <a:latin typeface="Cambria Math" panose="02040503050406030204" pitchFamily="18" charset="0"/>
                            </a:rPr>
                            <m:t>𝑠</m:t>
                          </m:r>
                        </m:e>
                      </m:d>
                      <m:r>
                        <a:rPr lang="en-US" altLang="zh-CN" sz="2000" b="0" i="1" smtClean="0">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den>
                      </m:f>
                      <m:d>
                        <m:dPr>
                          <m:begChr m:val="{"/>
                          <m:endChr m:val="}"/>
                          <m:ctrlPr>
                            <a:rPr lang="en-US" altLang="zh-CN" sz="2000" i="1" smtClean="0">
                              <a:solidFill>
                                <a:srgbClr val="000000"/>
                              </a:solidFill>
                              <a:latin typeface="Cambria Math" panose="02040503050406030204" pitchFamily="18" charset="0"/>
                            </a:rPr>
                          </m:ctrlPr>
                        </m:dPr>
                        <m:e>
                          <m:f>
                            <m:fPr>
                              <m:ctrlPr>
                                <a:rPr lang="zh-CN" altLang="en-US" sz="2000" i="1">
                                  <a:solidFill>
                                    <a:srgbClr val="000000"/>
                                  </a:solidFill>
                                  <a:latin typeface="Cambria Math" panose="02040503050406030204" pitchFamily="18" charset="0"/>
                                </a:rPr>
                              </m:ctrlPr>
                            </m:fPr>
                            <m:num>
                              <m:r>
                                <a:rPr lang="en-US" altLang="zh-CN"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m:t>
                                  </m:r>
                                </m:e>
                                <m:sup>
                                  <m:r>
                                    <a:rPr lang="en-US" altLang="zh-CN" sz="2000" i="1">
                                      <a:solidFill>
                                        <a:srgbClr val="000000"/>
                                      </a:solidFill>
                                      <a:latin typeface="Cambria Math" panose="02040503050406030204" pitchFamily="18" charset="0"/>
                                    </a:rPr>
                                    <m:t>𝑛</m:t>
                                  </m:r>
                                  <m:r>
                                    <a:rPr lang="en-US" altLang="zh-CN" sz="2000" i="1">
                                      <a:solidFill>
                                        <a:srgbClr val="000000"/>
                                      </a:solidFill>
                                      <a:latin typeface="Cambria Math" panose="02040503050406030204" pitchFamily="18" charset="0"/>
                                    </a:rPr>
                                    <m:t>−2</m:t>
                                  </m:r>
                                </m:sup>
                              </m:sSup>
                            </m:den>
                          </m:f>
                          <m:r>
                            <a:rPr lang="en-US" altLang="zh-CN" sz="2000" i="1">
                              <a:solidFill>
                                <a:srgbClr val="000000"/>
                              </a:solidFill>
                              <a:latin typeface="Cambria Math" panose="02040503050406030204" pitchFamily="18" charset="0"/>
                            </a:rPr>
                            <m:t>𝑈</m:t>
                          </m:r>
                          <m:d>
                            <m:dPr>
                              <m:ctrlPr>
                                <a:rPr lang="en-US" altLang="zh-CN" sz="2000" i="1">
                                  <a:solidFill>
                                    <a:srgbClr val="000000"/>
                                  </a:solidFill>
                                  <a:latin typeface="Cambria Math" panose="02040503050406030204" pitchFamily="18" charset="0"/>
                                </a:rPr>
                              </m:ctrlPr>
                            </m:dPr>
                            <m:e>
                              <m:r>
                                <a:rPr lang="en-US" altLang="zh-CN" sz="2000" i="1">
                                  <a:solidFill>
                                    <a:srgbClr val="000000"/>
                                  </a:solidFill>
                                  <a:latin typeface="Cambria Math" panose="02040503050406030204" pitchFamily="18" charset="0"/>
                                </a:rPr>
                                <m:t>𝑠</m:t>
                              </m:r>
                            </m:e>
                          </m:d>
                        </m:e>
                      </m:d>
                      <m:r>
                        <a:rPr lang="en-US" altLang="zh-CN" sz="2000" b="0" i="1" smtClean="0">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den>
                      </m:f>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𝑋</m:t>
                          </m:r>
                        </m:e>
                        <m:sub>
                          <m:r>
                            <a:rPr lang="zh-CN" altLang="en-US" sz="2000" i="1">
                              <a:solidFill>
                                <a:srgbClr val="000000"/>
                              </a:solidFill>
                              <a:latin typeface="Cambria Math" panose="02040503050406030204" pitchFamily="18" charset="0"/>
                            </a:rPr>
                            <m:t>3</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oMath>
                  </m:oMathPara>
                </a14:m>
                <a:endParaRPr lang="en-US" altLang="zh-CN" sz="2000" dirty="0"/>
              </a:p>
              <a:p>
                <a:pPr>
                  <a:lnSpc>
                    <a:spcPct val="100000"/>
                  </a:lnSpc>
                  <a:buNone/>
                </a:pPr>
                <a:r>
                  <a:rPr lang="en-US" altLang="zh-CN" sz="2000" i="1" dirty="0">
                    <a:solidFill>
                      <a:srgbClr val="000000"/>
                    </a:solidFill>
                    <a:latin typeface="Cambria Math" panose="02040503050406030204" pitchFamily="18" charset="0"/>
                  </a:rPr>
                  <a:t>…</a:t>
                </a:r>
              </a:p>
              <a:p>
                <a:pPr>
                  <a:lnSpc>
                    <a:spcPct val="100000"/>
                  </a:lnSpc>
                  <a:buNone/>
                </a:pPr>
                <a14:m>
                  <m:oMathPara xmlns:m="http://schemas.openxmlformats.org/officeDocument/2006/math">
                    <m:oMathParaPr>
                      <m:jc m:val="left"/>
                    </m:oMathParaPr>
                    <m:oMath xmlns:m="http://schemas.openxmlformats.org/officeDocument/2006/math">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𝑋</m:t>
                          </m:r>
                        </m:e>
                        <m:sub>
                          <m:r>
                            <a:rPr lang="en-US" altLang="zh-CN" sz="2000" b="0" i="1" smtClean="0">
                              <a:solidFill>
                                <a:srgbClr val="000000"/>
                              </a:solidFill>
                              <a:latin typeface="Cambria Math" panose="02040503050406030204" pitchFamily="18" charset="0"/>
                            </a:rPr>
                            <m:t>𝑛</m:t>
                          </m:r>
                          <m:r>
                            <a:rPr lang="zh-CN" altLang="en-US" sz="2000" i="1">
                              <a:solidFill>
                                <a:srgbClr val="000000"/>
                              </a:solidFill>
                              <a:latin typeface="Cambria Math" panose="02040503050406030204" pitchFamily="18" charset="0"/>
                            </a:rPr>
                            <m:t>−1</m:t>
                          </m:r>
                        </m:sub>
                      </m:sSub>
                      <m:d>
                        <m:dPr>
                          <m:ctrlPr>
                            <a:rPr lang="zh-CN" altLang="en-US" sz="2000" i="1">
                              <a:solidFill>
                                <a:srgbClr val="000000"/>
                              </a:solidFill>
                              <a:latin typeface="Cambria Math" panose="02040503050406030204" pitchFamily="18" charset="0"/>
                            </a:rPr>
                          </m:ctrlPr>
                        </m:dPr>
                        <m:e>
                          <m:r>
                            <a:rPr lang="zh-CN" altLang="en-US" sz="2000" i="1">
                              <a:solidFill>
                                <a:srgbClr val="000000"/>
                              </a:solidFill>
                              <a:latin typeface="Cambria Math" panose="02040503050406030204" pitchFamily="18" charset="0"/>
                            </a:rPr>
                            <m:t>𝑠</m:t>
                          </m:r>
                        </m:e>
                      </m:d>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en-US" altLang="zh-CN"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m:t>
                              </m:r>
                            </m:e>
                            <m:sup>
                              <m:r>
                                <a:rPr lang="en-US" altLang="zh-CN" sz="2000" b="0" i="1" smtClean="0">
                                  <a:solidFill>
                                    <a:srgbClr val="000000"/>
                                  </a:solidFill>
                                  <a:latin typeface="Cambria Math" panose="02040503050406030204" pitchFamily="18" charset="0"/>
                                </a:rPr>
                                <m:t>2</m:t>
                              </m:r>
                            </m:sup>
                          </m:sSup>
                        </m:den>
                      </m:f>
                      <m:r>
                        <a:rPr lang="en-US" altLang="zh-CN" sz="2000" i="1">
                          <a:solidFill>
                            <a:srgbClr val="000000"/>
                          </a:solidFill>
                          <a:latin typeface="Cambria Math" panose="02040503050406030204" pitchFamily="18" charset="0"/>
                        </a:rPr>
                        <m:t>𝑈</m:t>
                      </m:r>
                      <m:d>
                        <m:dPr>
                          <m:ctrlPr>
                            <a:rPr lang="en-US" altLang="zh-CN" sz="2000" i="1">
                              <a:solidFill>
                                <a:srgbClr val="000000"/>
                              </a:solidFill>
                              <a:latin typeface="Cambria Math" panose="02040503050406030204" pitchFamily="18" charset="0"/>
                            </a:rPr>
                          </m:ctrlPr>
                        </m:dPr>
                        <m:e>
                          <m:r>
                            <a:rPr lang="en-US" altLang="zh-CN" sz="2000" i="1">
                              <a:solidFill>
                                <a:srgbClr val="000000"/>
                              </a:solidFill>
                              <a:latin typeface="Cambria Math" panose="02040503050406030204" pitchFamily="18" charset="0"/>
                            </a:rPr>
                            <m:t>𝑠</m:t>
                          </m:r>
                        </m:e>
                      </m:d>
                      <m:r>
                        <a:rPr lang="en-US" altLang="zh-CN" sz="2000" b="0" i="1" smtClean="0">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den>
                      </m:f>
                      <m:d>
                        <m:dPr>
                          <m:begChr m:val="{"/>
                          <m:endChr m:val="}"/>
                          <m:ctrlPr>
                            <a:rPr lang="en-US" altLang="zh-CN" sz="2000" i="1">
                              <a:solidFill>
                                <a:srgbClr val="000000"/>
                              </a:solidFill>
                              <a:latin typeface="Cambria Math" panose="02040503050406030204" pitchFamily="18" charset="0"/>
                            </a:rPr>
                          </m:ctrlPr>
                        </m:dPr>
                        <m:e>
                          <m:f>
                            <m:fPr>
                              <m:ctrlPr>
                                <a:rPr lang="zh-CN" altLang="en-US" sz="2000" i="1">
                                  <a:solidFill>
                                    <a:srgbClr val="000000"/>
                                  </a:solidFill>
                                  <a:latin typeface="Cambria Math" panose="02040503050406030204" pitchFamily="18" charset="0"/>
                                </a:rPr>
                              </m:ctrlPr>
                            </m:fPr>
                            <m:num>
                              <m:r>
                                <a:rPr lang="en-US" altLang="zh-CN"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r>
                                <a:rPr lang="en-US" altLang="zh-CN" sz="2000" b="0" i="1" smtClean="0">
                                  <a:solidFill>
                                    <a:srgbClr val="000000"/>
                                  </a:solidFill>
                                  <a:latin typeface="Cambria Math" panose="02040503050406030204" pitchFamily="18" charset="0"/>
                                </a:rPr>
                                <m:t>)</m:t>
                              </m:r>
                            </m:den>
                          </m:f>
                          <m:r>
                            <a:rPr lang="en-US" altLang="zh-CN" sz="2000" i="1">
                              <a:solidFill>
                                <a:srgbClr val="000000"/>
                              </a:solidFill>
                              <a:latin typeface="Cambria Math" panose="02040503050406030204" pitchFamily="18" charset="0"/>
                            </a:rPr>
                            <m:t>𝑈</m:t>
                          </m:r>
                          <m:d>
                            <m:dPr>
                              <m:ctrlPr>
                                <a:rPr lang="en-US" altLang="zh-CN" sz="2000" i="1">
                                  <a:solidFill>
                                    <a:srgbClr val="000000"/>
                                  </a:solidFill>
                                  <a:latin typeface="Cambria Math" panose="02040503050406030204" pitchFamily="18" charset="0"/>
                                </a:rPr>
                              </m:ctrlPr>
                            </m:dPr>
                            <m:e>
                              <m:r>
                                <a:rPr lang="en-US" altLang="zh-CN" sz="2000" i="1">
                                  <a:solidFill>
                                    <a:srgbClr val="000000"/>
                                  </a:solidFill>
                                  <a:latin typeface="Cambria Math" panose="02040503050406030204" pitchFamily="18" charset="0"/>
                                </a:rPr>
                                <m:t>𝑠</m:t>
                              </m:r>
                            </m:e>
                          </m:d>
                        </m:e>
                      </m:d>
                      <m:r>
                        <a:rPr lang="en-US" altLang="zh-CN" sz="2000" b="0" i="1" smtClean="0">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den>
                      </m:f>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𝑋</m:t>
                          </m:r>
                        </m:e>
                        <m:sub>
                          <m:r>
                            <a:rPr lang="en-US" altLang="zh-CN" sz="2000" b="0" i="1" smtClean="0">
                              <a:solidFill>
                                <a:srgbClr val="000000"/>
                              </a:solidFill>
                              <a:latin typeface="Cambria Math" panose="02040503050406030204" pitchFamily="18" charset="0"/>
                            </a:rPr>
                            <m:t>𝑛</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oMath>
                  </m:oMathPara>
                </a14:m>
                <a:endParaRPr lang="en-US" altLang="zh-CN" sz="2000" dirty="0"/>
              </a:p>
              <a:p>
                <a:pPr>
                  <a:lnSpc>
                    <a:spcPct val="100000"/>
                  </a:lnSpc>
                  <a:buNone/>
                </a:pPr>
                <a14:m>
                  <m:oMathPara xmlns:m="http://schemas.openxmlformats.org/officeDocument/2006/math">
                    <m:oMathParaPr>
                      <m:jc m:val="left"/>
                    </m:oMathParaPr>
                    <m:oMath xmlns:m="http://schemas.openxmlformats.org/officeDocument/2006/math">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𝑋</m:t>
                          </m:r>
                        </m:e>
                        <m:sub>
                          <m:r>
                            <a:rPr lang="en-US" altLang="zh-CN" sz="2000" i="1">
                              <a:solidFill>
                                <a:srgbClr val="000000"/>
                              </a:solidFill>
                              <a:latin typeface="Cambria Math" panose="02040503050406030204" pitchFamily="18" charset="0"/>
                            </a:rPr>
                            <m:t>𝑛</m:t>
                          </m:r>
                        </m:sub>
                      </m:sSub>
                      <m:d>
                        <m:dPr>
                          <m:ctrlPr>
                            <a:rPr lang="zh-CN" altLang="en-US" sz="2000" i="1">
                              <a:solidFill>
                                <a:srgbClr val="000000"/>
                              </a:solidFill>
                              <a:latin typeface="Cambria Math" panose="02040503050406030204" pitchFamily="18" charset="0"/>
                            </a:rPr>
                          </m:ctrlPr>
                        </m:dPr>
                        <m:e>
                          <m:r>
                            <a:rPr lang="zh-CN" altLang="en-US" sz="2000" i="1">
                              <a:solidFill>
                                <a:srgbClr val="000000"/>
                              </a:solidFill>
                              <a:latin typeface="Cambria Math" panose="02040503050406030204" pitchFamily="18" charset="0"/>
                            </a:rPr>
                            <m:t>𝑠</m:t>
                          </m:r>
                        </m:e>
                      </m:d>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en-US" altLang="zh-CN" sz="2000" i="1">
                              <a:solidFill>
                                <a:srgbClr val="000000"/>
                              </a:solidFill>
                              <a:latin typeface="Cambria Math" panose="02040503050406030204" pitchFamily="18" charset="0"/>
                            </a:rPr>
                            <m:t>1</m:t>
                          </m:r>
                        </m:num>
                        <m:den>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𝑠</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den>
                      </m:f>
                      <m:r>
                        <a:rPr lang="en-US" altLang="zh-CN" sz="2000" i="1">
                          <a:solidFill>
                            <a:srgbClr val="000000"/>
                          </a:solidFill>
                          <a:latin typeface="Cambria Math" panose="02040503050406030204" pitchFamily="18" charset="0"/>
                        </a:rPr>
                        <m:t>𝑈</m:t>
                      </m:r>
                      <m:d>
                        <m:dPr>
                          <m:ctrlPr>
                            <a:rPr lang="en-US" altLang="zh-CN" sz="2000" i="1">
                              <a:solidFill>
                                <a:srgbClr val="000000"/>
                              </a:solidFill>
                              <a:latin typeface="Cambria Math" panose="02040503050406030204" pitchFamily="18" charset="0"/>
                            </a:rPr>
                          </m:ctrlPr>
                        </m:dPr>
                        <m:e>
                          <m:r>
                            <a:rPr lang="en-US" altLang="zh-CN" sz="2000" i="1">
                              <a:solidFill>
                                <a:srgbClr val="000000"/>
                              </a:solidFill>
                              <a:latin typeface="Cambria Math" panose="02040503050406030204" pitchFamily="18" charset="0"/>
                            </a:rPr>
                            <m:t>𝑠</m:t>
                          </m:r>
                        </m:e>
                      </m:d>
                    </m:oMath>
                  </m:oMathPara>
                </a14:m>
                <a:endParaRPr lang="en-US" altLang="zh-CN" sz="2000" dirty="0"/>
              </a:p>
              <a:p>
                <a:pPr>
                  <a:lnSpc>
                    <a:spcPct val="100000"/>
                  </a:lnSpc>
                  <a:buNone/>
                </a:pPr>
                <a:endParaRPr lang="zh-CN" altLang="en-US" sz="2000" dirty="0"/>
              </a:p>
            </p:txBody>
          </p:sp>
        </mc:Choice>
        <mc:Fallback xmlns="">
          <p:sp>
            <p:nvSpPr>
              <p:cNvPr id="3" name="内容占位符 2">
                <a:extLst>
                  <a:ext uri="{FF2B5EF4-FFF2-40B4-BE49-F238E27FC236}">
                    <a16:creationId xmlns:a16="http://schemas.microsoft.com/office/drawing/2014/main" id="{B1071D65-BE39-4C26-BDC0-B6B32BC40971}"/>
                  </a:ext>
                </a:extLst>
              </p:cNvPr>
              <p:cNvSpPr>
                <a:spLocks noGrp="1" noRot="1" noChangeAspect="1" noMove="1" noResize="1" noEditPoints="1" noAdjustHandles="1" noChangeArrowheads="1" noChangeShapeType="1" noTextEdit="1"/>
              </p:cNvSpPr>
              <p:nvPr>
                <p:ph sz="quarter" idx="13"/>
              </p:nvPr>
            </p:nvSpPr>
            <p:spPr>
              <a:blipFill>
                <a:blip r:embed="rId2"/>
                <a:stretch>
                  <a:fillRect t="-119"/>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4768EAD4-9D27-496F-A5A5-AF82AF57A562}"/>
              </a:ext>
            </a:extLst>
          </p:cNvPr>
          <p:cNvSpPr>
            <a:spLocks noGrp="1"/>
          </p:cNvSpPr>
          <p:nvPr>
            <p:ph type="sldNum" sz="quarter" idx="12"/>
          </p:nvPr>
        </p:nvSpPr>
        <p:spPr/>
        <p:txBody>
          <a:bodyPr/>
          <a:lstStyle/>
          <a:p>
            <a:fld id="{7B61A699-41E4-4F43-9F80-EF3B0A4E04EA}" type="slidenum">
              <a:rPr lang="en-US" altLang="zh-CN" smtClean="0"/>
              <a:pPr/>
              <a:t>97</a:t>
            </a:fld>
            <a:endParaRPr lang="en-US" altLang="zh-CN"/>
          </a:p>
        </p:txBody>
      </p:sp>
    </p:spTree>
    <p:extLst>
      <p:ext uri="{BB962C8B-B14F-4D97-AF65-F5344CB8AC3E}">
        <p14:creationId xmlns:p14="http://schemas.microsoft.com/office/powerpoint/2010/main" val="41604443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D2885011-91CD-42B2-803C-331CB86CA991}"/>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B61A699-41E4-4F43-9F80-EF3B0A4E04EA}" type="slidenum">
              <a:rPr kumimoji="0" lang="en-US" altLang="zh-CN" sz="10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8</a:t>
            </a:fld>
            <a:endParaRPr kumimoji="0" lang="en-US" altLang="zh-CN" sz="10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DC24D4FF-6FD0-4439-B375-63855706D31A}"/>
                  </a:ext>
                </a:extLst>
              </p:cNvPr>
              <p:cNvSpPr/>
              <p:nvPr/>
            </p:nvSpPr>
            <p:spPr>
              <a:xfrm>
                <a:off x="761999" y="497313"/>
                <a:ext cx="11051215" cy="5722913"/>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chemeClr val="tx1"/>
                    </a:solidFill>
                    <a:effectLst/>
                    <a:uLnTx/>
                    <a:uFillTx/>
                    <a:latin typeface="微软雅黑 Light" panose="020B0502040204020203" pitchFamily="34" charset="-122"/>
                    <a:ea typeface="微软雅黑 Light" panose="020B0502040204020203" pitchFamily="34" charset="-122"/>
                    <a:cs typeface="+mn-cs"/>
                  </a:rPr>
                  <a:t>拉氏反变换得：</a:t>
                </a:r>
                <a:endParaRPr kumimoji="0" lang="en-US" altLang="zh-CN" sz="2400" b="0" i="0" u="none" strike="noStrike" kern="1200" cap="none" spc="0" normalizeH="0" baseline="0" noProof="0" dirty="0">
                  <a:ln>
                    <a:noFill/>
                  </a:ln>
                  <a:solidFill>
                    <a:schemeClr val="tx1"/>
                  </a:solidFill>
                  <a:effectLst/>
                  <a:uLnTx/>
                  <a:uFillTx/>
                  <a:latin typeface="微软雅黑 Light" panose="020B0502040204020203" pitchFamily="34" charset="-122"/>
                  <a:ea typeface="微软雅黑 Light" panose="020B0502040204020203"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u="none" strike="noStrike" kern="1200" cap="none" spc="0" normalizeH="0" baseline="0" noProof="0" dirty="0">
                    <a:ln>
                      <a:noFill/>
                    </a:ln>
                    <a:solidFill>
                      <a:schemeClr val="tx1"/>
                    </a:solidFill>
                    <a:effectLst/>
                    <a:uLnTx/>
                    <a:uFillTx/>
                    <a:cs typeface="+mn-cs"/>
                  </a:rPr>
                  <a:t>	</a:t>
                </a:r>
                <a14:m>
                  <m:oMath xmlns:m="http://schemas.openxmlformats.org/officeDocument/2006/math">
                    <m:sSub>
                      <m:sSubPr>
                        <m:ctrlP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acc>
                          <m:accPr>
                            <m:chr m:val="̇"/>
                            <m:ctrlP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accPr>
                          <m:e>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𝑥</m:t>
                            </m:r>
                          </m:e>
                        </m:acc>
                      </m:e>
                      <m:sub>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sub>
                    </m:sSub>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𝑝</m:t>
                        </m:r>
                      </m:e>
                      <m:sub>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sub>
                    </m:sSub>
                    <m:sSub>
                      <m:sSubPr>
                        <m:ctrlP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sub>
                    </m:sSub>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2</m:t>
                        </m:r>
                      </m:sub>
                    </m:sSub>
                  </m:oMath>
                </a14:m>
                <a:endParaRPr kumimoji="0" lang="en-US" altLang="zh-CN" sz="2400" b="0" i="1" u="none" strike="noStrike" kern="1200" cap="none" spc="0" normalizeH="0" baseline="0" noProof="0" dirty="0">
                  <a:ln>
                    <a:noFill/>
                  </a:ln>
                  <a:solidFill>
                    <a:schemeClr val="tx1"/>
                  </a:solidFill>
                  <a:effectLst/>
                  <a:uLnTx/>
                  <a:uFillTx/>
                  <a:latin typeface="微软雅黑 Light" panose="020B0502040204020203" pitchFamily="34" charset="-122"/>
                  <a:ea typeface="微软雅黑 Light" panose="020B0502040204020203"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u="none" strike="noStrike" kern="1200" cap="none" spc="0" normalizeH="0" baseline="0" noProof="0" dirty="0">
                    <a:ln>
                      <a:noFill/>
                    </a:ln>
                    <a:solidFill>
                      <a:schemeClr val="tx1"/>
                    </a:solidFill>
                    <a:effectLst/>
                    <a:uLnTx/>
                    <a:uFillTx/>
                    <a:cs typeface="+mn-cs"/>
                  </a:rPr>
                  <a:t>	</a:t>
                </a:r>
                <a14:m>
                  <m:oMath xmlns:m="http://schemas.openxmlformats.org/officeDocument/2006/math">
                    <m:sSub>
                      <m:sSubPr>
                        <m:ctrlP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acc>
                          <m:accPr>
                            <m:chr m:val="̇"/>
                            <m:ctrlP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accPr>
                          <m:e>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𝑥</m:t>
                            </m:r>
                          </m:e>
                        </m:acc>
                      </m:e>
                      <m:sub>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2</m:t>
                        </m:r>
                      </m:sub>
                    </m:sSub>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𝑝</m:t>
                        </m:r>
                      </m:e>
                      <m:sub>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sub>
                    </m:sSub>
                    <m:sSub>
                      <m:sSubPr>
                        <m:ctrlP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2</m:t>
                        </m:r>
                      </m:sub>
                    </m:sSub>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3</m:t>
                        </m:r>
                      </m:sub>
                    </m:sSub>
                  </m:oMath>
                </a14:m>
                <a:endParaRPr kumimoji="0" lang="en-US" altLang="zh-CN" sz="2400" b="0" i="1" u="none" strike="noStrike" kern="1200" cap="none" spc="0" normalizeH="0" baseline="0" noProof="0" dirty="0">
                  <a:ln>
                    <a:noFill/>
                  </a:ln>
                  <a:solidFill>
                    <a:schemeClr val="tx1"/>
                  </a:solidFill>
                  <a:effectLst/>
                  <a:uLnTx/>
                  <a:uFillTx/>
                  <a:latin typeface="微软雅黑 Light" panose="020B0502040204020203" pitchFamily="34" charset="-122"/>
                  <a:ea typeface="微软雅黑 Light" panose="020B0502040204020203"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u="none" strike="noStrike" kern="1200" cap="none" spc="0" normalizeH="0" baseline="0" noProof="0" dirty="0">
                    <a:ln>
                      <a:noFill/>
                    </a:ln>
                    <a:solidFill>
                      <a:schemeClr val="tx1"/>
                    </a:solidFill>
                    <a:effectLst/>
                    <a:uLnTx/>
                    <a:uFillTx/>
                    <a:cs typeface="+mn-cs"/>
                  </a:rPr>
                  <a:t>		</a:t>
                </a:r>
                <a14:m>
                  <m:oMath xmlns:m="http://schemas.openxmlformats.org/officeDocument/2006/math">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oMath>
                </a14:m>
                <a:endParaRPr kumimoji="0" lang="en-US" altLang="zh-CN" sz="2400" b="0" i="1" u="none" strike="noStrike" kern="1200" cap="none" spc="0" normalizeH="0" baseline="0" noProof="0" dirty="0">
                  <a:ln>
                    <a:noFill/>
                  </a:ln>
                  <a:solidFill>
                    <a:schemeClr val="tx1"/>
                  </a:solidFill>
                  <a:effectLst/>
                  <a:uLnTx/>
                  <a:uFillTx/>
                  <a:latin typeface="微软雅黑 Light" panose="020B0502040204020203" pitchFamily="34" charset="-122"/>
                  <a:ea typeface="微软雅黑 Light" panose="020B0502040204020203"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u="none" strike="noStrike" kern="1200" cap="none" spc="0" normalizeH="0" baseline="0" noProof="0" dirty="0">
                    <a:ln>
                      <a:noFill/>
                    </a:ln>
                    <a:solidFill>
                      <a:schemeClr val="tx1"/>
                    </a:solidFill>
                    <a:effectLst/>
                    <a:uLnTx/>
                    <a:uFillTx/>
                    <a:cs typeface="+mn-cs"/>
                  </a:rPr>
                  <a:t>	</a:t>
                </a:r>
                <a14:m>
                  <m:oMath xmlns:m="http://schemas.openxmlformats.org/officeDocument/2006/math">
                    <m:sSub>
                      <m:sSubPr>
                        <m:ctrlP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acc>
                          <m:accPr>
                            <m:chr m:val="̇"/>
                            <m:ctrlP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accPr>
                          <m:e>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𝑥</m:t>
                            </m:r>
                          </m:e>
                        </m:acc>
                      </m:e>
                      <m:sub>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𝑛</m:t>
                        </m:r>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sub>
                    </m:sSub>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𝑝</m:t>
                        </m:r>
                      </m:e>
                      <m:sub>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sub>
                    </m:sSub>
                    <m:sSub>
                      <m:sSubPr>
                        <m:ctrlP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𝑛</m:t>
                        </m:r>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sub>
                    </m:sSub>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𝑛</m:t>
                        </m:r>
                      </m:sub>
                    </m:sSub>
                  </m:oMath>
                </a14:m>
                <a:endParaRPr kumimoji="0" lang="en-US" altLang="zh-CN" sz="2400" b="0" i="1" u="none" strike="noStrike" kern="1200" cap="none" spc="0" normalizeH="0" baseline="0" noProof="0" dirty="0">
                  <a:ln>
                    <a:noFill/>
                  </a:ln>
                  <a:solidFill>
                    <a:schemeClr val="tx1"/>
                  </a:solidFill>
                  <a:effectLst/>
                  <a:uLnTx/>
                  <a:uFillTx/>
                  <a:latin typeface="微软雅黑 Light" panose="020B0502040204020203" pitchFamily="34" charset="-122"/>
                  <a:ea typeface="微软雅黑 Light" panose="020B0502040204020203"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u="none" strike="noStrike" kern="1200" cap="none" spc="0" normalizeH="0" baseline="0" noProof="0" dirty="0">
                    <a:ln>
                      <a:noFill/>
                    </a:ln>
                    <a:solidFill>
                      <a:schemeClr val="tx1"/>
                    </a:solidFill>
                    <a:effectLst/>
                    <a:uLnTx/>
                    <a:uFillTx/>
                    <a:cs typeface="+mn-cs"/>
                  </a:rPr>
                  <a:t>	</a:t>
                </a:r>
                <a14:m>
                  <m:oMath xmlns:m="http://schemas.openxmlformats.org/officeDocument/2006/math">
                    <m:sSub>
                      <m:sSubPr>
                        <m:ctrlP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acc>
                          <m:accPr>
                            <m:chr m:val="̇"/>
                            <m:ctrlP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accPr>
                          <m:e>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𝑥</m:t>
                            </m:r>
                          </m:e>
                        </m:acc>
                      </m:e>
                      <m:sub>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𝑛</m:t>
                        </m:r>
                      </m:sub>
                    </m:sSub>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𝑝</m:t>
                        </m:r>
                      </m:e>
                      <m:sub>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sub>
                    </m:sSub>
                    <m:sSub>
                      <m:sSubPr>
                        <m:ctrlP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𝑥</m:t>
                        </m:r>
                      </m:e>
                      <m:sub>
                        <m:r>
                          <a:rPr kumimoji="0" lang="en-US" altLang="zh-CN" sz="2400" b="0" i="1" u="none" strike="noStrike" kern="1200" cap="none" spc="0" normalizeH="0" baseline="0" noProof="0">
                            <a:ln>
                              <a:noFill/>
                            </a:ln>
                            <a:solidFill>
                              <a:schemeClr val="tx1"/>
                            </a:solidFill>
                            <a:effectLst/>
                            <a:uLnTx/>
                            <a:uFillTx/>
                            <a:latin typeface="Cambria Math" panose="02040503050406030204" pitchFamily="18" charset="0"/>
                            <a:cs typeface="+mn-cs"/>
                          </a:rPr>
                          <m:t>𝑛</m:t>
                        </m:r>
                      </m:sub>
                    </m:sSub>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𝑢</m:t>
                    </m:r>
                  </m:oMath>
                </a14:m>
                <a:endParaRPr kumimoji="0" lang="en-US" altLang="zh-CN" sz="2400" b="0" i="1" u="none" strike="noStrike" kern="1200" cap="none" spc="0" normalizeH="0" baseline="0" noProof="0" dirty="0">
                  <a:ln>
                    <a:noFill/>
                  </a:ln>
                  <a:solidFill>
                    <a:schemeClr val="tx1"/>
                  </a:solidFill>
                  <a:effectLst/>
                  <a:uLnTx/>
                  <a:uFillTx/>
                  <a:latin typeface="微软雅黑 Light" panose="020B0502040204020203" pitchFamily="34" charset="-122"/>
                  <a:ea typeface="微软雅黑 Light" panose="020B0502040204020203"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sz="2400" dirty="0">
                    <a:solidFill>
                      <a:schemeClr val="tx1"/>
                    </a:solidFill>
                  </a:rPr>
                  <a:t>           </a:t>
                </a:r>
                <a14:m>
                  <m:oMath xmlns:m="http://schemas.openxmlformats.org/officeDocument/2006/math">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𝑦</m:t>
                    </m:r>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𝑐</m:t>
                        </m:r>
                      </m:e>
                      <m:sub>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11</m:t>
                        </m:r>
                      </m:sub>
                    </m:sSub>
                    <m:sSub>
                      <m:sSubPr>
                        <m:ctrlP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1</m:t>
                        </m:r>
                      </m:sub>
                    </m:sSub>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𝑐</m:t>
                        </m:r>
                      </m:e>
                      <m:sub>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12</m:t>
                        </m:r>
                      </m:sub>
                    </m:sSub>
                    <m:sSub>
                      <m:sSubPr>
                        <m:ctrlP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2</m:t>
                        </m:r>
                      </m:sub>
                    </m:sSub>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sSub>
                      <m:sSubPr>
                        <m:ctrlP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𝑐</m:t>
                        </m:r>
                      </m:e>
                      <m:sub>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cs typeface="+mn-cs"/>
                          </a:rPr>
                          <m:t>1</m:t>
                        </m:r>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𝑛</m:t>
                        </m:r>
                      </m:sub>
                    </m:sSub>
                    <m:sSub>
                      <m:sSubPr>
                        <m:ctrlP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𝑥</m:t>
                        </m:r>
                      </m:e>
                      <m:sub>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𝑛</m:t>
                        </m:r>
                      </m:sub>
                    </m:sSub>
                  </m:oMath>
                </a14:m>
                <a:endPar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chemeClr val="tx1"/>
                    </a:solidFill>
                    <a:effectLst/>
                    <a:uLnTx/>
                    <a:uFillTx/>
                    <a:latin typeface="微软雅黑 Light" panose="020B0502040204020203" pitchFamily="34" charset="-122"/>
                    <a:ea typeface="微软雅黑 Light" panose="020B0502040204020203" pitchFamily="34" charset="-122"/>
                  </a:rPr>
                  <a:t>向量形式：</a:t>
                </a:r>
                <a:endParaRPr kumimoji="0" lang="en-US" altLang="zh-CN" sz="2400" b="0" i="0" u="none" strike="noStrike" kern="1200" cap="none" spc="0" normalizeH="0" baseline="0" noProof="0" dirty="0">
                  <a:ln>
                    <a:noFill/>
                  </a:ln>
                  <a:solidFill>
                    <a:schemeClr val="tx1"/>
                  </a:solidFill>
                  <a:effectLst/>
                  <a:uLnTx/>
                  <a:uFillTx/>
                  <a:latin typeface="微软雅黑 Light" panose="020B0502040204020203" pitchFamily="34" charset="-122"/>
                  <a:ea typeface="微软雅黑 Light" panose="020B0502040204020203" pitchFamily="34" charset="-122"/>
                </a:endParaRPr>
              </a:p>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sz="2400" dirty="0">
                    <a:latin typeface="微软雅黑 Light" panose="020B0502040204020203" pitchFamily="34" charset="-122"/>
                    <a:ea typeface="微软雅黑 Light" panose="020B0502040204020203" pitchFamily="34" charset="-122"/>
                  </a:rPr>
                  <a:t>	</a:t>
                </a:r>
                <a:r>
                  <a:rPr kumimoji="0" lang="zh-CN" altLang="en-US" sz="2400" b="0" i="0" u="none" strike="noStrike" kern="1200" cap="none" spc="0" normalizeH="0" baseline="0" noProof="0" dirty="0">
                    <a:ln>
                      <a:noFill/>
                    </a:ln>
                    <a:solidFill>
                      <a:schemeClr val="tx1"/>
                    </a:solidFill>
                    <a:effectLst/>
                    <a:uLnTx/>
                    <a:uFillTx/>
                    <a:latin typeface="微软雅黑 Light" panose="020B0502040204020203" pitchFamily="34" charset="-122"/>
                    <a:ea typeface="微软雅黑 Light" panose="020B0502040204020203" pitchFamily="34" charset="-122"/>
                  </a:rPr>
                  <a:t> </a:t>
                </a:r>
                <a14:m>
                  <m:oMath xmlns:m="http://schemas.openxmlformats.org/officeDocument/2006/math">
                    <m:d>
                      <m:dPr>
                        <m:begChr m:val="{"/>
                        <m:endChr m:val=""/>
                        <m:ctrlP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dPr>
                      <m:e>
                        <m:eqArr>
                          <m:eqArrPr>
                            <m:ctrlP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ctrlPr>
                          </m:eqArrPr>
                          <m:e>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amp;</m:t>
                            </m:r>
                            <m:acc>
                              <m:accPr>
                                <m:chr m:val="̇"/>
                                <m:ctrlP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ctrlPr>
                              </m:accPr>
                              <m:e>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𝒙</m:t>
                                </m:r>
                              </m:e>
                            </m:acc>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𝑡</m:t>
                            </m:r>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𝑨𝒙</m:t>
                            </m:r>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𝑡</m:t>
                            </m:r>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𝒃</m:t>
                            </m:r>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𝑢</m:t>
                            </m:r>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𝑡</m:t>
                            </m:r>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e>
                          <m:e>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amp;</m:t>
                            </m:r>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𝑦</m:t>
                            </m:r>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𝑡</m:t>
                            </m:r>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𝒄𝒙</m:t>
                            </m:r>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𝑡</m:t>
                            </m:r>
                            <m:r>
                              <a:rPr kumimoji="0" lang="zh-CN" altLang="en-US" sz="2400" b="0" i="1" u="none" strike="noStrike" kern="1200" cap="none" spc="0" normalizeH="0" baseline="0" noProof="0">
                                <a:ln>
                                  <a:noFill/>
                                </a:ln>
                                <a:solidFill>
                                  <a:schemeClr val="tx1"/>
                                </a:solidFill>
                                <a:effectLst/>
                                <a:uLnTx/>
                                <a:uFillTx/>
                                <a:latin typeface="Cambria Math" panose="02040503050406030204" pitchFamily="18" charset="0"/>
                                <a:cs typeface="+mn-cs"/>
                              </a:rPr>
                              <m:t>)</m:t>
                            </m:r>
                          </m:e>
                        </m:eqArr>
                      </m:e>
                    </m:d>
                  </m:oMath>
                </a14:m>
                <a:endPar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algn="ctr" fontAlgn="base">
                  <a:spcBef>
                    <a:spcPct val="0"/>
                  </a:spcBef>
                  <a:spcAft>
                    <a:spcPct val="0"/>
                  </a:spcAft>
                </a:pPr>
                <a14:m>
                  <m:oMath xmlns:m="http://schemas.openxmlformats.org/officeDocument/2006/math">
                    <m:r>
                      <a:rPr kumimoji="0" lang="en-US" altLang="zh-CN" sz="2000" b="1" i="1" u="none" strike="noStrike" kern="1200" cap="all" spc="0" normalizeH="0" baseline="0" noProof="0">
                        <a:ln>
                          <a:noFill/>
                        </a:ln>
                        <a:solidFill>
                          <a:schemeClr val="tx1"/>
                        </a:solidFill>
                        <a:effectLst/>
                        <a:uLnTx/>
                        <a:uFillTx/>
                        <a:latin typeface="Cambria Math" panose="02040503050406030204" pitchFamily="18" charset="0"/>
                        <a:cs typeface="+mn-cs"/>
                      </a:rPr>
                      <m:t>𝑨</m:t>
                    </m:r>
                    <m:r>
                      <a:rPr kumimoji="0" lang="en-US" altLang="zh-CN" sz="2000" b="1" i="1" u="none" strike="noStrike" kern="1200" cap="all" spc="0" normalizeH="0" baseline="0" noProof="0" smtClean="0">
                        <a:ln>
                          <a:noFill/>
                        </a:ln>
                        <a:solidFill>
                          <a:schemeClr val="tx1"/>
                        </a:solidFill>
                        <a:effectLst/>
                        <a:uLnTx/>
                        <a:uFillTx/>
                        <a:latin typeface="Cambria Math" panose="02040503050406030204" pitchFamily="18" charset="0"/>
                        <a:cs typeface="+mn-cs"/>
                      </a:rPr>
                      <m:t>=</m:t>
                    </m:r>
                    <m:d>
                      <m:dPr>
                        <m:begChr m:val="["/>
                        <m:endChr m:val="]"/>
                        <m:ctrlPr>
                          <a:rPr kumimoji="0" lang="en-US" altLang="zh-CN" sz="2000" b="1" i="1" u="none" strike="noStrike" kern="1200" cap="all" spc="0" normalizeH="0" baseline="0" noProof="0" smtClean="0">
                            <a:ln>
                              <a:noFill/>
                            </a:ln>
                            <a:solidFill>
                              <a:schemeClr val="tx1"/>
                            </a:solidFill>
                            <a:effectLst/>
                            <a:uLnTx/>
                            <a:uFillTx/>
                            <a:latin typeface="Cambria Math" panose="02040503050406030204" pitchFamily="18" charset="0"/>
                            <a:cs typeface="+mn-cs"/>
                          </a:rPr>
                        </m:ctrlPr>
                      </m:dPr>
                      <m:e>
                        <m:m>
                          <m:mPr>
                            <m:plcHide m:val="on"/>
                            <m:mcs>
                              <m:mc>
                                <m:mcPr>
                                  <m:count m:val="5"/>
                                  <m:mcJc m:val="center"/>
                                </m:mcPr>
                              </m:mc>
                            </m:mcs>
                            <m:ctrlP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ctrlPr>
                          </m:mPr>
                          <m:mr>
                            <m:e>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m:t>
                              </m:r>
                              <m:sSub>
                                <m:sSubPr>
                                  <m:ctrlP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ctrlPr>
                                </m:sSubPr>
                                <m:e>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𝑝</m:t>
                                  </m:r>
                                </m:e>
                                <m:sub>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1</m:t>
                                  </m:r>
                                </m:sub>
                              </m:sSub>
                            </m:e>
                            <m:e>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1</m:t>
                              </m:r>
                            </m:e>
                            <m:e>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0</m:t>
                              </m:r>
                            </m:e>
                            <m:e>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0</m:t>
                              </m:r>
                            </m:e>
                            <m:e>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0</m:t>
                              </m:r>
                            </m:e>
                          </m:mr>
                          <m:mr>
                            <m:e>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0</m:t>
                              </m:r>
                            </m:e>
                            <m:e>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m:t>
                              </m:r>
                              <m:sSub>
                                <m:sSubPr>
                                  <m:ctrlP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ctrlPr>
                                </m:sSubPr>
                                <m:e>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𝑝</m:t>
                                  </m:r>
                                </m:e>
                                <m:sub>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1</m:t>
                                  </m:r>
                                </m:sub>
                              </m:sSub>
                            </m:e>
                            <m:e>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1</m:t>
                              </m:r>
                            </m:e>
                            <m:e>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0</m:t>
                              </m:r>
                            </m:e>
                            <m:e>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0</m:t>
                              </m:r>
                            </m:e>
                          </m:mr>
                          <m:mr>
                            <m:e>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m:t>
                              </m:r>
                            </m:e>
                            <m:e/>
                            <m:e>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m:t>
                              </m:r>
                            </m:e>
                            <m:e>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m:t>
                              </m:r>
                            </m:e>
                            <m:e/>
                          </m:mr>
                          <m:mr>
                            <m:e>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0</m:t>
                              </m:r>
                            </m:e>
                            <m:e>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0</m:t>
                              </m:r>
                            </m:e>
                            <m:e>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0</m:t>
                              </m:r>
                            </m:e>
                            <m:e>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m:t>
                              </m:r>
                              <m:sSub>
                                <m:sSubPr>
                                  <m:ctrlP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ctrlPr>
                                </m:sSubPr>
                                <m:e>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𝑝</m:t>
                                  </m:r>
                                </m:e>
                                <m:sub>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1</m:t>
                                  </m:r>
                                </m:sub>
                              </m:sSub>
                            </m:e>
                            <m:e>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1</m:t>
                              </m:r>
                            </m:e>
                          </m:mr>
                          <m:mr>
                            <m:e>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0</m:t>
                              </m:r>
                            </m:e>
                            <m:e>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0</m:t>
                              </m:r>
                            </m:e>
                            <m:e>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0</m:t>
                              </m:r>
                            </m:e>
                            <m:e>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0</m:t>
                              </m:r>
                            </m:e>
                            <m:e>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m:t>
                              </m:r>
                              <m:sSub>
                                <m:sSubPr>
                                  <m:ctrlP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ctrlPr>
                                </m:sSubPr>
                                <m:e>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𝑝</m:t>
                                  </m:r>
                                </m:e>
                                <m:sub>
                                  <m:r>
                                    <a:rPr kumimoji="0" lang="zh-CN" altLang="en-US" sz="2000" b="0" i="1" u="none" strike="noStrike" kern="1200" cap="all" spc="0" normalizeH="0" baseline="0" noProof="0">
                                      <a:ln>
                                        <a:noFill/>
                                      </a:ln>
                                      <a:solidFill>
                                        <a:schemeClr val="tx1"/>
                                      </a:solidFill>
                                      <a:effectLst/>
                                      <a:uLnTx/>
                                      <a:uFillTx/>
                                      <a:latin typeface="Cambria Math" panose="02040503050406030204" pitchFamily="18" charset="0"/>
                                      <a:cs typeface="+mn-cs"/>
                                    </a:rPr>
                                    <m:t>1</m:t>
                                  </m:r>
                                </m:sub>
                              </m:sSub>
                            </m:e>
                          </m:mr>
                        </m:m>
                      </m:e>
                    </m:d>
                    <m:r>
                      <a:rPr kumimoji="0" lang="zh-CN" altLang="en-US" sz="2000" b="1" i="1" u="none" strike="noStrike" kern="1200" cap="all" spc="0" normalizeH="0" baseline="0" noProof="0">
                        <a:ln>
                          <a:noFill/>
                        </a:ln>
                        <a:solidFill>
                          <a:schemeClr val="tx1"/>
                        </a:solidFill>
                        <a:effectLst/>
                        <a:uLnTx/>
                        <a:uFillTx/>
                        <a:latin typeface="Cambria Math" panose="02040503050406030204" pitchFamily="18" charset="0"/>
                        <a:cs typeface="+mn-cs"/>
                      </a:rPr>
                      <m:t>，</m:t>
                    </m:r>
                    <m:r>
                      <a:rPr kumimoji="0" lang="zh-CN" altLang="en-US" sz="2400" b="1" i="1" u="none" strike="noStrike" kern="1200" cap="none" spc="0" normalizeH="0" baseline="0" noProof="0">
                        <a:ln>
                          <a:noFill/>
                        </a:ln>
                        <a:solidFill>
                          <a:schemeClr val="tx1"/>
                        </a:solidFill>
                        <a:effectLst/>
                        <a:uLnTx/>
                        <a:uFillTx/>
                        <a:latin typeface="Cambria Math" panose="02040503050406030204" pitchFamily="18" charset="0"/>
                        <a:cs typeface="+mn-cs"/>
                      </a:rPr>
                      <m:t>𝒃</m:t>
                    </m:r>
                    <m:r>
                      <a:rPr kumimoji="0" lang="en-US" altLang="zh-CN" sz="2400" b="1"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d>
                      <m:dPr>
                        <m:begChr m:val="["/>
                        <m:endChr m:val="]"/>
                        <m:ctrlPr>
                          <a:rPr lang="en-US" altLang="zh-CN" sz="2400" b="1" i="1" cap="all">
                            <a:solidFill>
                              <a:schemeClr val="tx1"/>
                            </a:solidFill>
                            <a:latin typeface="Cambria Math" panose="02040503050406030204" pitchFamily="18" charset="0"/>
                          </a:rPr>
                        </m:ctrlPr>
                      </m:dPr>
                      <m:e>
                        <m:eqArr>
                          <m:eqArrPr>
                            <m:ctrlPr>
                              <a:rPr lang="en-US" altLang="zh-CN" sz="2400" i="1" cap="all" smtClean="0">
                                <a:solidFill>
                                  <a:schemeClr val="tx1"/>
                                </a:solidFill>
                                <a:latin typeface="Cambria Math" panose="02040503050406030204" pitchFamily="18" charset="0"/>
                              </a:rPr>
                            </m:ctrlPr>
                          </m:eqArrPr>
                          <m:e>
                            <m:m>
                              <m:mPr>
                                <m:mcs>
                                  <m:mc>
                                    <m:mcPr>
                                      <m:count m:val="1"/>
                                      <m:mcJc m:val="center"/>
                                    </m:mcPr>
                                  </m:mc>
                                </m:mcs>
                                <m:ctrlPr>
                                  <a:rPr lang="en-US" altLang="zh-CN" sz="2400" i="1" cap="all" smtClean="0">
                                    <a:solidFill>
                                      <a:schemeClr val="tx1"/>
                                    </a:solidFill>
                                    <a:latin typeface="Cambria Math" panose="02040503050406030204" pitchFamily="18" charset="0"/>
                                  </a:rPr>
                                </m:ctrlPr>
                              </m:mPr>
                              <m:mr>
                                <m:e>
                                  <m:r>
                                    <m:rPr>
                                      <m:brk m:alnAt="7"/>
                                    </m:rPr>
                                    <a:rPr lang="en-US" altLang="zh-CN" sz="2400" b="0" i="1" cap="all" smtClean="0">
                                      <a:solidFill>
                                        <a:schemeClr val="tx1"/>
                                      </a:solidFill>
                                      <a:latin typeface="Cambria Math" panose="02040503050406030204" pitchFamily="18" charset="0"/>
                                    </a:rPr>
                                    <m:t>0</m:t>
                                  </m:r>
                                </m:e>
                              </m:mr>
                              <m:mr>
                                <m:e>
                                  <m:r>
                                    <a:rPr lang="en-US" altLang="zh-CN" sz="2400" b="0" i="1" cap="all" smtClean="0">
                                      <a:solidFill>
                                        <a:schemeClr val="tx1"/>
                                      </a:solidFill>
                                      <a:latin typeface="Cambria Math" panose="02040503050406030204" pitchFamily="18" charset="0"/>
                                    </a:rPr>
                                    <m:t>0</m:t>
                                  </m:r>
                                </m:e>
                              </m:mr>
                            </m:m>
                          </m:e>
                          <m:e>
                            <m:r>
                              <a:rPr lang="en-US" altLang="zh-CN" sz="2400" b="0" i="1" cap="all" smtClean="0">
                                <a:solidFill>
                                  <a:schemeClr val="tx1"/>
                                </a:solidFill>
                                <a:latin typeface="Cambria Math" panose="02040503050406030204" pitchFamily="18" charset="0"/>
                                <a:ea typeface="Cambria Math" panose="02040503050406030204" pitchFamily="18" charset="0"/>
                              </a:rPr>
                              <m:t>⋮</m:t>
                            </m:r>
                          </m:e>
                          <m:e>
                            <m:r>
                              <a:rPr lang="en-US" altLang="zh-CN" sz="2400" b="0" i="1" cap="all" smtClean="0">
                                <a:solidFill>
                                  <a:schemeClr val="tx1"/>
                                </a:solidFill>
                                <a:latin typeface="Cambria Math" panose="02040503050406030204" pitchFamily="18" charset="0"/>
                              </a:rPr>
                              <m:t>1</m:t>
                            </m:r>
                          </m:e>
                        </m:eqArr>
                      </m:e>
                    </m:d>
                  </m:oMath>
                </a14:m>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lang="en-US" altLang="zh-CN" sz="2400" b="1" dirty="0">
                    <a:solidFill>
                      <a:schemeClr val="tx1"/>
                    </a:solidFill>
                  </a:rPr>
                  <a:t> </a:t>
                </a:r>
                <a14:m>
                  <m:oMath xmlns:m="http://schemas.openxmlformats.org/officeDocument/2006/math">
                    <m:r>
                      <a:rPr lang="en-US" altLang="zh-CN" sz="2400" b="1" i="1" smtClean="0">
                        <a:solidFill>
                          <a:schemeClr val="tx1"/>
                        </a:solidFill>
                        <a:latin typeface="Cambria Math" panose="02040503050406030204" pitchFamily="18" charset="0"/>
                      </a:rPr>
                      <m:t>𝒄</m:t>
                    </m:r>
                    <m:r>
                      <a:rPr lang="zh-CN" altLang="en-US" sz="2400" i="1">
                        <a:solidFill>
                          <a:schemeClr val="tx1"/>
                        </a:solidFill>
                        <a:latin typeface="Cambria Math" panose="02040503050406030204" pitchFamily="18" charset="0"/>
                      </a:rPr>
                      <m:t>=</m:t>
                    </m:r>
                  </m:oMath>
                </a14:m>
                <a:r>
                  <a:rPr lang="en-US" altLang="zh-CN" sz="2400" dirty="0">
                    <a:solidFill>
                      <a:schemeClr val="tx1"/>
                    </a:solidFill>
                  </a:rPr>
                  <a:t> </a:t>
                </a:r>
                <a14:m>
                  <m:oMath xmlns:m="http://schemas.openxmlformats.org/officeDocument/2006/math">
                    <m:d>
                      <m:dPr>
                        <m:begChr m:val="["/>
                        <m:endChr m:val="]"/>
                        <m:ctrlPr>
                          <a:rPr lang="en-US" altLang="zh-CN" sz="2400" i="1" smtClean="0">
                            <a:solidFill>
                              <a:schemeClr val="tx1"/>
                            </a:solidFill>
                            <a:latin typeface="Cambria Math" panose="02040503050406030204" pitchFamily="18" charset="0"/>
                          </a:rPr>
                        </m:ctrlPr>
                      </m:dPr>
                      <m:e>
                        <m:m>
                          <m:mPr>
                            <m:mcs>
                              <m:mc>
                                <m:mcPr>
                                  <m:count m:val="2"/>
                                  <m:mcJc m:val="center"/>
                                </m:mcPr>
                              </m:mc>
                            </m:mcs>
                            <m:ctrlPr>
                              <a:rPr lang="en-US" altLang="zh-CN" sz="2400" i="1" smtClean="0">
                                <a:solidFill>
                                  <a:schemeClr val="tx1"/>
                                </a:solidFill>
                                <a:latin typeface="Cambria Math" panose="02040503050406030204" pitchFamily="18" charset="0"/>
                              </a:rPr>
                            </m:ctrlPr>
                          </m:mPr>
                          <m:mr>
                            <m:e>
                              <m:sSub>
                                <m:sSubPr>
                                  <m:ctrlPr>
                                    <a:rPr lang="zh-CN" altLang="en-US" sz="2400" i="1" smtClean="0">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𝑐</m:t>
                                  </m:r>
                                </m:e>
                                <m:sub>
                                  <m:r>
                                    <a:rPr lang="zh-CN" altLang="en-US" sz="2400" i="1">
                                      <a:solidFill>
                                        <a:schemeClr val="tx1"/>
                                      </a:solidFill>
                                      <a:latin typeface="Cambria Math" panose="02040503050406030204" pitchFamily="18" charset="0"/>
                                    </a:rPr>
                                    <m:t>11</m:t>
                                  </m:r>
                                </m:sub>
                              </m:sSub>
                            </m:e>
                            <m:e>
                              <m:sSub>
                                <m:sSubPr>
                                  <m:ctrlPr>
                                    <a:rPr lang="zh-CN" altLang="en-US" sz="2400" i="1" smtClean="0">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𝑐</m:t>
                                  </m:r>
                                </m:e>
                                <m:sub>
                                  <m:r>
                                    <a:rPr lang="zh-CN" altLang="en-US" sz="2400" i="1">
                                      <a:solidFill>
                                        <a:schemeClr val="tx1"/>
                                      </a:solidFill>
                                      <a:latin typeface="Cambria Math" panose="02040503050406030204" pitchFamily="18" charset="0"/>
                                    </a:rPr>
                                    <m:t>12</m:t>
                                  </m:r>
                                </m:sub>
                              </m:sSub>
                            </m:e>
                          </m:mr>
                        </m:m>
                        <m:r>
                          <a:rPr lang="en-US" altLang="zh-CN" sz="2400" b="0" i="1" smtClean="0">
                            <a:solidFill>
                              <a:schemeClr val="tx1"/>
                            </a:solidFill>
                            <a:latin typeface="Cambria Math" panose="02040503050406030204" pitchFamily="18" charset="0"/>
                          </a:rPr>
                          <m:t>      </m:t>
                        </m:r>
                        <m:m>
                          <m:mPr>
                            <m:mcs>
                              <m:mc>
                                <m:mcPr>
                                  <m:count m:val="2"/>
                                  <m:mcJc m:val="center"/>
                                </m:mcPr>
                              </m:mc>
                            </m:mcs>
                            <m:ctrlPr>
                              <a:rPr lang="en-US" altLang="zh-CN" sz="2400" i="1" smtClean="0">
                                <a:solidFill>
                                  <a:schemeClr val="tx1"/>
                                </a:solidFill>
                                <a:latin typeface="Cambria Math" panose="02040503050406030204" pitchFamily="18" charset="0"/>
                              </a:rPr>
                            </m:ctrlPr>
                          </m:mPr>
                          <m:mr>
                            <m:e>
                              <m:r>
                                <m:rPr>
                                  <m:brk m:alnAt="7"/>
                                </m:rPr>
                                <a:rPr lang="en-US" altLang="zh-CN" sz="2400" i="1" smtClean="0">
                                  <a:solidFill>
                                    <a:schemeClr val="tx1"/>
                                  </a:solidFill>
                                  <a:latin typeface="Cambria Math" panose="02040503050406030204" pitchFamily="18" charset="0"/>
                                  <a:ea typeface="Cambria Math" panose="02040503050406030204" pitchFamily="18" charset="0"/>
                                </a:rPr>
                                <m:t>⋯</m:t>
                              </m:r>
                            </m:e>
                            <m:e>
                              <m:sSub>
                                <m:sSubPr>
                                  <m:ctrlPr>
                                    <a:rPr lang="zh-CN" altLang="en-US" sz="2400" i="1" smtClean="0">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𝑐</m:t>
                                  </m:r>
                                </m:e>
                                <m:sub>
                                  <m:r>
                                    <a:rPr lang="zh-CN" altLang="en-US" sz="2400" i="1">
                                      <a:solidFill>
                                        <a:schemeClr val="tx1"/>
                                      </a:solidFill>
                                      <a:latin typeface="Cambria Math" panose="02040503050406030204" pitchFamily="18" charset="0"/>
                                    </a:rPr>
                                    <m:t>1</m:t>
                                  </m:r>
                                  <m:r>
                                    <a:rPr lang="en-US" altLang="zh-CN" sz="2400" b="0" i="1" smtClean="0">
                                      <a:solidFill>
                                        <a:schemeClr val="tx1"/>
                                      </a:solidFill>
                                      <a:latin typeface="Cambria Math" panose="02040503050406030204" pitchFamily="18" charset="0"/>
                                    </a:rPr>
                                    <m:t>𝑛</m:t>
                                  </m:r>
                                </m:sub>
                              </m:sSub>
                            </m:e>
                          </m:mr>
                        </m:m>
                      </m:e>
                    </m:d>
                  </m:oMath>
                </a14:m>
                <a:endParaRPr lang="en-US" altLang="zh-CN" sz="2400" dirty="0">
                  <a:solidFill>
                    <a:schemeClr val="tx1"/>
                  </a:solidFill>
                </a:endParaRPr>
              </a:p>
            </p:txBody>
          </p:sp>
        </mc:Choice>
        <mc:Fallback xmlns="">
          <p:sp>
            <p:nvSpPr>
              <p:cNvPr id="5" name="矩形 4">
                <a:extLst>
                  <a:ext uri="{FF2B5EF4-FFF2-40B4-BE49-F238E27FC236}">
                    <a16:creationId xmlns:a16="http://schemas.microsoft.com/office/drawing/2014/main" id="{DC24D4FF-6FD0-4439-B375-63855706D31A}"/>
                  </a:ext>
                </a:extLst>
              </p:cNvPr>
              <p:cNvSpPr>
                <a:spLocks noRot="1" noChangeAspect="1" noMove="1" noResize="1" noEditPoints="1" noAdjustHandles="1" noChangeArrowheads="1" noChangeShapeType="1" noTextEdit="1"/>
              </p:cNvSpPr>
              <p:nvPr/>
            </p:nvSpPr>
            <p:spPr>
              <a:xfrm>
                <a:off x="761999" y="497313"/>
                <a:ext cx="11051215" cy="5722913"/>
              </a:xfrm>
              <a:prstGeom prst="rect">
                <a:avLst/>
              </a:prstGeom>
              <a:blipFill>
                <a:blip r:embed="rId2"/>
                <a:stretch>
                  <a:fillRect l="-827" t="-85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18537220"/>
      </p:ext>
    </p:extLst>
  </p:cSld>
  <p:clrMapOvr>
    <a:masterClrMapping/>
  </p:clrMapOvr>
  <p:transition>
    <p:wheel/>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AABA5F-44B4-43BD-BFC9-7A934DEC6EDB}"/>
              </a:ext>
            </a:extLst>
          </p:cNvPr>
          <p:cNvSpPr>
            <a:spLocks noGrp="1"/>
          </p:cNvSpPr>
          <p:nvPr>
            <p:ph type="title"/>
          </p:nvPr>
        </p:nvSpPr>
        <p:spPr/>
        <p:txBody>
          <a:bodyPr/>
          <a:lstStyle/>
          <a:p>
            <a:r>
              <a:rPr lang="zh-CN" altLang="en-US" dirty="0"/>
              <a:t>（</a:t>
            </a:r>
            <a:r>
              <a:rPr lang="en-US" altLang="zh-CN" dirty="0"/>
              <a:t>3</a:t>
            </a:r>
            <a:r>
              <a:rPr lang="zh-CN" altLang="en-US" dirty="0"/>
              <a:t>）传递函数同时具有单极点和重极点</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D63785AE-4D63-4BAF-8502-91B3AE114A26}"/>
                  </a:ext>
                </a:extLst>
              </p:cNvPr>
              <p:cNvSpPr>
                <a:spLocks noGrp="1"/>
              </p:cNvSpPr>
              <p:nvPr>
                <p:ph sz="quarter" idx="13"/>
              </p:nvPr>
            </p:nvSpPr>
            <p:spPr/>
            <p:txBody>
              <a:bodyPr/>
              <a:lstStyle/>
              <a:p>
                <a:r>
                  <a:rPr lang="zh-CN" altLang="en-US" dirty="0"/>
                  <a:t>设</a:t>
                </a:r>
                <a14:m>
                  <m:oMath xmlns:m="http://schemas.openxmlformats.org/officeDocument/2006/math">
                    <m:r>
                      <a:rPr lang="en-US" altLang="zh-CN">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𝑝</m:t>
                        </m:r>
                      </m:e>
                      <m:sub>
                        <m:r>
                          <a:rPr lang="en-US" altLang="zh-CN" i="1">
                            <a:latin typeface="Cambria Math" panose="02040503050406030204" pitchFamily="18" charset="0"/>
                          </a:rPr>
                          <m:t>𝑖</m:t>
                        </m:r>
                      </m:sub>
                    </m:sSub>
                    <m:d>
                      <m:dPr>
                        <m:ctrlPr>
                          <a:rPr lang="en-US" altLang="zh-CN" i="1">
                            <a:latin typeface="Cambria Math" panose="02040503050406030204" pitchFamily="18" charset="0"/>
                          </a:rPr>
                        </m:ctrlPr>
                      </m:dPr>
                      <m:e>
                        <m:r>
                          <a:rPr lang="en-US" altLang="zh-CN" i="1">
                            <a:latin typeface="Cambria Math" panose="02040503050406030204" pitchFamily="18" charset="0"/>
                          </a:rPr>
                          <m:t>𝑖</m:t>
                        </m:r>
                        <m:r>
                          <a:rPr lang="en-US" altLang="zh-CN" i="1">
                            <a:latin typeface="Cambria Math" panose="02040503050406030204" pitchFamily="18" charset="0"/>
                          </a:rPr>
                          <m:t>=1,2,…,</m:t>
                        </m:r>
                        <m:r>
                          <a:rPr lang="en-US" altLang="zh-CN" b="0" i="1" smtClean="0">
                            <a:latin typeface="Cambria Math" panose="02040503050406030204" pitchFamily="18" charset="0"/>
                          </a:rPr>
                          <m:t>𝑘</m:t>
                        </m:r>
                      </m:e>
                    </m:d>
                    <m:r>
                      <a:rPr lang="zh-CN" altLang="en-US" i="1">
                        <a:latin typeface="Cambria Math" panose="02040503050406030204" pitchFamily="18" charset="0"/>
                      </a:rPr>
                      <m:t>为单极点</m:t>
                    </m:r>
                  </m:oMath>
                </a14:m>
                <a:r>
                  <a:rPr lang="zh-CN" altLang="en-US" dirty="0"/>
                  <a:t>，</a:t>
                </a:r>
                <a:r>
                  <a:rPr lang="en-US" altLang="zh-CN" dirty="0"/>
                  <a:t> </a:t>
                </a:r>
                <a14:m>
                  <m:oMath xmlns:m="http://schemas.openxmlformats.org/officeDocument/2006/math">
                    <m:r>
                      <a:rPr lang="en-US" altLang="zh-CN">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𝑝</m:t>
                        </m:r>
                      </m:e>
                      <m:sub>
                        <m:r>
                          <a:rPr lang="en-US" altLang="zh-CN" b="0" i="1" smtClean="0">
                            <a:latin typeface="Cambria Math" panose="02040503050406030204" pitchFamily="18" charset="0"/>
                          </a:rPr>
                          <m:t>𝑘</m:t>
                        </m:r>
                        <m:r>
                          <a:rPr lang="en-US" altLang="zh-CN" b="0" i="1" smtClean="0">
                            <a:latin typeface="Cambria Math" panose="02040503050406030204" pitchFamily="18" charset="0"/>
                          </a:rPr>
                          <m:t>+1</m:t>
                        </m:r>
                      </m:sub>
                    </m:sSub>
                    <m:r>
                      <a:rPr lang="zh-CN" altLang="en-US" i="1">
                        <a:latin typeface="Cambria Math" panose="02040503050406030204" pitchFamily="18" charset="0"/>
                      </a:rPr>
                      <m:t>为</m:t>
                    </m:r>
                    <m:sSub>
                      <m:sSubPr>
                        <m:ctrlPr>
                          <a:rPr lang="zh-CN" altLang="en-US" i="1">
                            <a:latin typeface="Cambria Math" panose="02040503050406030204" pitchFamily="18" charset="0"/>
                          </a:rPr>
                        </m:ctrlPr>
                      </m:sSubPr>
                      <m:e>
                        <m:r>
                          <a:rPr lang="en-US" altLang="zh-CN" i="1">
                            <a:latin typeface="Cambria Math" panose="02040503050406030204" pitchFamily="18" charset="0"/>
                          </a:rPr>
                          <m:t>𝑙</m:t>
                        </m:r>
                      </m:e>
                      <m:sub>
                        <m:r>
                          <a:rPr lang="en-US" altLang="zh-CN" i="1">
                            <a:latin typeface="Cambria Math" panose="02040503050406030204" pitchFamily="18" charset="0"/>
                          </a:rPr>
                          <m:t>1</m:t>
                        </m:r>
                      </m:sub>
                    </m:sSub>
                    <m:r>
                      <a:rPr lang="zh-CN" altLang="en-US" i="1">
                        <a:latin typeface="Cambria Math" panose="02040503050406030204" pitchFamily="18" charset="0"/>
                      </a:rPr>
                      <m:t>重</m:t>
                    </m:r>
                    <m:r>
                      <a:rPr lang="zh-CN" altLang="en-US" i="1" smtClean="0">
                        <a:latin typeface="Cambria Math" panose="02040503050406030204" pitchFamily="18" charset="0"/>
                      </a:rPr>
                      <m:t>极点</m:t>
                    </m:r>
                  </m:oMath>
                </a14:m>
                <a:r>
                  <a:rPr lang="zh-CN" altLang="en-US" dirty="0"/>
                  <a:t>，</a:t>
                </a:r>
                <a:r>
                  <a:rPr lang="en-US" altLang="zh-CN" dirty="0"/>
                  <a:t>…</a:t>
                </a:r>
                <a:r>
                  <a:rPr lang="zh-CN" altLang="en-US" dirty="0"/>
                  <a:t>，</a:t>
                </a:r>
                <a14:m>
                  <m:oMath xmlns:m="http://schemas.openxmlformats.org/officeDocument/2006/math">
                    <m:r>
                      <a:rPr lang="en-US" altLang="zh-CN">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𝑝</m:t>
                        </m:r>
                      </m:e>
                      <m:sub>
                        <m:r>
                          <a:rPr lang="en-US" altLang="zh-CN" i="1">
                            <a:latin typeface="Cambria Math" panose="02040503050406030204" pitchFamily="18" charset="0"/>
                          </a:rPr>
                          <m:t>𝑘</m:t>
                        </m:r>
                        <m:r>
                          <a:rPr lang="en-US" altLang="zh-CN" i="1">
                            <a:latin typeface="Cambria Math" panose="02040503050406030204" pitchFamily="18" charset="0"/>
                          </a:rPr>
                          <m:t>+</m:t>
                        </m:r>
                        <m:r>
                          <a:rPr lang="en-US" altLang="zh-CN" b="0" i="1" smtClean="0">
                            <a:latin typeface="Cambria Math" panose="02040503050406030204" pitchFamily="18" charset="0"/>
                          </a:rPr>
                          <m:t>𝑚</m:t>
                        </m:r>
                      </m:sub>
                    </m:sSub>
                    <m:r>
                      <a:rPr lang="zh-CN" altLang="en-US" i="1">
                        <a:latin typeface="Cambria Math" panose="02040503050406030204" pitchFamily="18" charset="0"/>
                      </a:rPr>
                      <m:t>为</m:t>
                    </m:r>
                    <m:sSub>
                      <m:sSubPr>
                        <m:ctrlPr>
                          <a:rPr lang="zh-CN" altLang="en-US" i="1">
                            <a:latin typeface="Cambria Math" panose="02040503050406030204" pitchFamily="18" charset="0"/>
                          </a:rPr>
                        </m:ctrlPr>
                      </m:sSubPr>
                      <m:e>
                        <m:r>
                          <a:rPr lang="en-US" altLang="zh-CN" i="1">
                            <a:latin typeface="Cambria Math" panose="02040503050406030204" pitchFamily="18" charset="0"/>
                          </a:rPr>
                          <m:t>𝑙</m:t>
                        </m:r>
                      </m:e>
                      <m:sub>
                        <m:r>
                          <a:rPr lang="en-US" altLang="zh-CN" b="0" i="1" smtClean="0">
                            <a:latin typeface="Cambria Math" panose="02040503050406030204" pitchFamily="18" charset="0"/>
                          </a:rPr>
                          <m:t>𝑚</m:t>
                        </m:r>
                      </m:sub>
                    </m:sSub>
                    <m:r>
                      <a:rPr lang="zh-CN" altLang="en-US" i="1">
                        <a:latin typeface="Cambria Math" panose="02040503050406030204" pitchFamily="18" charset="0"/>
                      </a:rPr>
                      <m:t>重极点</m:t>
                    </m:r>
                  </m:oMath>
                </a14:m>
                <a:r>
                  <a:rPr lang="zh-CN" altLang="en-US" dirty="0"/>
                  <a:t>，</a:t>
                </a:r>
                <a:endParaRPr lang="en-US" altLang="zh-CN" dirty="0"/>
              </a:p>
              <a:p>
                <a:pPr>
                  <a:buNone/>
                </a:pPr>
                <a:r>
                  <a:rPr lang="zh-CN" altLang="en-US" dirty="0"/>
                  <a:t>且</a:t>
                </a:r>
                <a14:m>
                  <m:oMath xmlns:m="http://schemas.openxmlformats.org/officeDocument/2006/math">
                    <m:r>
                      <a:rPr lang="en-US" altLang="zh-CN" b="0" i="1" cap="none" smtClean="0">
                        <a:latin typeface="Cambria Math" panose="02040503050406030204" pitchFamily="18" charset="0"/>
                      </a:rPr>
                      <m:t>𝑘</m:t>
                    </m:r>
                    <m:r>
                      <a:rPr lang="en-US" altLang="zh-CN" b="0" i="0" smtClean="0">
                        <a:latin typeface="Cambria Math" panose="02040503050406030204" pitchFamily="18" charset="0"/>
                      </a:rPr>
                      <m:t>+</m:t>
                    </m:r>
                    <m:sSub>
                      <m:sSubPr>
                        <m:ctrlPr>
                          <a:rPr lang="zh-CN" altLang="en-US" i="1">
                            <a:latin typeface="Cambria Math" panose="02040503050406030204" pitchFamily="18" charset="0"/>
                          </a:rPr>
                        </m:ctrlPr>
                      </m:sSubPr>
                      <m:e>
                        <m:r>
                          <a:rPr lang="en-US" altLang="zh-CN" i="1">
                            <a:latin typeface="Cambria Math" panose="02040503050406030204" pitchFamily="18" charset="0"/>
                          </a:rPr>
                          <m:t>𝑙</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en-US" i="1">
                            <a:latin typeface="Cambria Math" panose="02040503050406030204" pitchFamily="18" charset="0"/>
                          </a:rPr>
                        </m:ctrlPr>
                      </m:sSubPr>
                      <m:e>
                        <m:r>
                          <a:rPr lang="en-US" altLang="zh-CN" i="1">
                            <a:latin typeface="Cambria Math" panose="02040503050406030204" pitchFamily="18" charset="0"/>
                          </a:rPr>
                          <m:t>𝑙</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en-US" i="1">
                            <a:latin typeface="Cambria Math" panose="02040503050406030204" pitchFamily="18" charset="0"/>
                          </a:rPr>
                        </m:ctrlPr>
                      </m:sSubPr>
                      <m:e>
                        <m:r>
                          <a:rPr lang="en-US" altLang="zh-CN" i="1">
                            <a:latin typeface="Cambria Math" panose="02040503050406030204" pitchFamily="18" charset="0"/>
                          </a:rPr>
                          <m:t>𝑙</m:t>
                        </m:r>
                      </m:e>
                      <m:sub>
                        <m:r>
                          <a:rPr lang="en-US" altLang="zh-CN" b="0" i="1" smtClean="0">
                            <a:latin typeface="Cambria Math" panose="02040503050406030204" pitchFamily="18" charset="0"/>
                          </a:rPr>
                          <m:t>𝑚</m:t>
                        </m:r>
                      </m:sub>
                    </m:sSub>
                    <m:r>
                      <a:rPr lang="en-US" altLang="zh-CN" i="1">
                        <a:latin typeface="Cambria Math" panose="02040503050406030204" pitchFamily="18" charset="0"/>
                      </a:rPr>
                      <m:t>=</m:t>
                    </m:r>
                    <m:r>
                      <a:rPr lang="en-US" altLang="zh-CN" i="1">
                        <a:latin typeface="Cambria Math" panose="02040503050406030204" pitchFamily="18" charset="0"/>
                      </a:rPr>
                      <m:t>𝑛</m:t>
                    </m:r>
                    <m:r>
                      <a:rPr lang="zh-CN" altLang="en-US" i="1" smtClean="0">
                        <a:latin typeface="Cambria Math" panose="02040503050406030204" pitchFamily="18" charset="0"/>
                      </a:rPr>
                      <m:t>。</m:t>
                    </m:r>
                  </m:oMath>
                </a14:m>
                <a:endParaRPr lang="en-US" altLang="zh-CN" dirty="0"/>
              </a:p>
              <a:p>
                <a:pPr>
                  <a:buNone/>
                </a:pPr>
                <a:r>
                  <a:rPr lang="zh-CN" altLang="en-US" dirty="0"/>
                  <a:t>得状态空间表达式：</a:t>
                </a:r>
                <a:endParaRPr lang="en-US" altLang="zh-CN" dirty="0"/>
              </a:p>
              <a:p>
                <a:pPr>
                  <a:buNone/>
                </a:pPr>
                <a:endParaRPr lang="zh-CN" altLang="en-US" dirty="0"/>
              </a:p>
            </p:txBody>
          </p:sp>
        </mc:Choice>
        <mc:Fallback xmlns="">
          <p:sp>
            <p:nvSpPr>
              <p:cNvPr id="3" name="内容占位符 2">
                <a:extLst>
                  <a:ext uri="{FF2B5EF4-FFF2-40B4-BE49-F238E27FC236}">
                    <a16:creationId xmlns:a16="http://schemas.microsoft.com/office/drawing/2014/main" id="{D63785AE-4D63-4BAF-8502-91B3AE114A26}"/>
                  </a:ext>
                </a:extLst>
              </p:cNvPr>
              <p:cNvSpPr>
                <a:spLocks noGrp="1" noRot="1" noChangeAspect="1" noMove="1" noResize="1" noEditPoints="1" noAdjustHandles="1" noChangeArrowheads="1" noChangeShapeType="1" noTextEdit="1"/>
              </p:cNvSpPr>
              <p:nvPr>
                <p:ph sz="quarter" idx="13"/>
              </p:nvPr>
            </p:nvSpPr>
            <p:spPr>
              <a:blipFill>
                <a:blip r:embed="rId2"/>
                <a:stretch>
                  <a:fillRect t="-239" r="-3824"/>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B9DB8100-B06C-4E71-AFEB-9F61796F360A}"/>
              </a:ext>
            </a:extLst>
          </p:cNvPr>
          <p:cNvSpPr>
            <a:spLocks noGrp="1"/>
          </p:cNvSpPr>
          <p:nvPr>
            <p:ph type="sldNum" sz="quarter" idx="12"/>
          </p:nvPr>
        </p:nvSpPr>
        <p:spPr/>
        <p:txBody>
          <a:bodyPr/>
          <a:lstStyle/>
          <a:p>
            <a:fld id="{7B61A699-41E4-4F43-9F80-EF3B0A4E04EA}" type="slidenum">
              <a:rPr lang="en-US" altLang="zh-CN" smtClean="0"/>
              <a:pPr/>
              <a:t>99</a:t>
            </a:fld>
            <a:endParaRPr lang="en-US" altLang="zh-CN"/>
          </a:p>
        </p:txBody>
      </p:sp>
    </p:spTree>
    <p:extLst>
      <p:ext uri="{BB962C8B-B14F-4D97-AF65-F5344CB8AC3E}">
        <p14:creationId xmlns:p14="http://schemas.microsoft.com/office/powerpoint/2010/main" val="64243117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VECTOR" val="763a3f4e-9d53-4af4-bab9-7348766026be"/>
</p:tagLst>
</file>

<file path=ppt/theme/theme1.xml><?xml version="1.0" encoding="utf-8"?>
<a:theme xmlns:a="http://schemas.openxmlformats.org/drawingml/2006/main" name="水滴">
  <a:themeElements>
    <a:clrScheme name="水滴">
      <a:dk1>
        <a:sysClr val="windowText" lastClr="000000"/>
      </a:dk1>
      <a:lt1>
        <a:sysClr val="window" lastClr="FFFFFF"/>
      </a:lt1>
      <a:dk2>
        <a:srgbClr val="355071"/>
      </a:dk2>
      <a:lt2>
        <a:srgbClr val="AABED7"/>
      </a:lt2>
      <a:accent1>
        <a:srgbClr val="2FA3EE"/>
      </a:accent1>
      <a:accent2>
        <a:srgbClr val="4BCAAD"/>
      </a:accent2>
      <a:accent3>
        <a:srgbClr val="86C157"/>
      </a:accent3>
      <a:accent4>
        <a:srgbClr val="D99C3F"/>
      </a:accent4>
      <a:accent5>
        <a:srgbClr val="CE6633"/>
      </a:accent5>
      <a:accent6>
        <a:srgbClr val="A35DD1"/>
      </a:accent6>
      <a:hlink>
        <a:srgbClr val="56BCFE"/>
      </a:hlink>
      <a:folHlink>
        <a:srgbClr val="97C5E3"/>
      </a:folHlink>
    </a:clrScheme>
    <a:fontScheme name="水滴">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水滴">
      <a:fillStyleLst>
        <a:solidFill>
          <a:schemeClr val="phClr"/>
        </a:solidFill>
        <a:solidFill>
          <a:schemeClr val="phClr">
            <a:tint val="69000"/>
            <a:satMod val="105000"/>
            <a:lumMod val="110000"/>
          </a:schemeClr>
        </a:solidFill>
        <a:gradFill rotWithShape="1">
          <a:gsLst>
            <a:gs pos="0">
              <a:schemeClr val="phClr">
                <a:tint val="94000"/>
                <a:satMod val="100000"/>
                <a:lumMod val="108000"/>
              </a:schemeClr>
            </a:gs>
            <a:gs pos="50000">
              <a:schemeClr val="phClr">
                <a:tint val="98000"/>
                <a:shade val="100000"/>
                <a:satMod val="100000"/>
                <a:lumMod val="100000"/>
              </a:schemeClr>
            </a:gs>
            <a:gs pos="100000">
              <a:schemeClr val="phClr">
                <a:shade val="72000"/>
                <a:satMod val="120000"/>
                <a:lumMod val="100000"/>
              </a:schemeClr>
            </a:gs>
          </a:gsLst>
          <a:lin ang="5400000" scaled="0"/>
        </a:gradFill>
      </a:fillStyleLst>
      <a:lnStyleLst>
        <a:ln w="9525" cap="flat" cmpd="sng" algn="ctr">
          <a:solidFill>
            <a:schemeClr val="phClr">
              <a:shade val="60000"/>
            </a:scheme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effectStyle>
        <a:effectStyle>
          <a:effectLst>
            <a:outerShdw blurRad="63500" dist="25400" dir="5400000" algn="ctr" rotWithShape="0">
              <a:srgbClr val="000000">
                <a:alpha val="69000"/>
              </a:srgbClr>
            </a:outerShdw>
          </a:effectLst>
          <a:scene3d>
            <a:camera prst="orthographicFront">
              <a:rot lat="0" lon="0" rev="0"/>
            </a:camera>
            <a:lightRig rig="balanced" dir="t">
              <a:rot lat="0" lon="0" rev="1200000"/>
            </a:lightRig>
          </a:scene3d>
          <a:sp3d prstMaterial="plastic">
            <a:bevelT w="25400" h="25400"/>
          </a:sp3d>
        </a:effectStyle>
      </a:effectStyleLst>
      <a:bgFillStyleLst>
        <a:solidFill>
          <a:schemeClr val="phClr"/>
        </a:solidFill>
        <a:gradFill rotWithShape="1">
          <a:gsLst>
            <a:gs pos="0">
              <a:schemeClr val="phClr">
                <a:tint val="90000"/>
                <a:lumMod val="110000"/>
              </a:schemeClr>
            </a:gs>
            <a:gs pos="100000">
              <a:schemeClr val="phClr">
                <a:shade val="64000"/>
                <a:lumMod val="88000"/>
              </a:schemeClr>
            </a:gs>
          </a:gsLst>
          <a:lin ang="5400000" scaled="0"/>
        </a:gradFill>
        <a:gradFill rotWithShape="1">
          <a:gsLst>
            <a:gs pos="0">
              <a:schemeClr val="phClr">
                <a:tint val="84000"/>
                <a:shade val="100000"/>
                <a:hueMod val="130000"/>
                <a:satMod val="150000"/>
                <a:lumMod val="112000"/>
              </a:schemeClr>
            </a:gs>
            <a:gs pos="100000">
              <a:schemeClr val="phClr">
                <a:shade val="92000"/>
                <a:satMod val="140000"/>
                <a:lumMod val="110000"/>
              </a:schemeClr>
            </a:gs>
          </a:gsLst>
          <a:lin ang="5400000" scaled="0"/>
        </a:gradFill>
      </a:bgFillStyleLst>
    </a:fmtScheme>
  </a:themeElements>
  <a:objectDefaults/>
  <a:extraClrSchemeLst/>
  <a:extLst>
    <a:ext uri="{05A4C25C-085E-4340-85A3-A5531E510DB2}">
      <thm15:themeFamily xmlns:thm15="http://schemas.microsoft.com/office/thememl/2012/main" name="绪论 课件" id="{4D046597-5B58-47AF-B148-6BF5B78871B8}" vid="{239D171D-5936-4C0E-9328-74DAB5FEE92A}"/>
    </a:ext>
  </a:extLst>
</a:theme>
</file>

<file path=ppt/theme/theme2.xml><?xml version="1.0" encoding="utf-8"?>
<a:theme xmlns:a="http://schemas.openxmlformats.org/drawingml/2006/main" name="主题2">
  <a:themeElements>
    <a:clrScheme name="自定义 1">
      <a:dk1>
        <a:sysClr val="windowText" lastClr="000000"/>
      </a:dk1>
      <a:lt1>
        <a:sysClr val="window" lastClr="FFFFFF"/>
      </a:lt1>
      <a:dk2>
        <a:srgbClr val="44546A"/>
      </a:dk2>
      <a:lt2>
        <a:srgbClr val="E7E6E6"/>
      </a:lt2>
      <a:accent1>
        <a:srgbClr val="B4100A"/>
      </a:accent1>
      <a:accent2>
        <a:srgbClr val="87A1A1"/>
      </a:accent2>
      <a:accent3>
        <a:srgbClr val="A5A5A5"/>
      </a:accent3>
      <a:accent4>
        <a:srgbClr val="FFC000"/>
      </a:accent4>
      <a:accent5>
        <a:srgbClr val="5B9BD5"/>
      </a:accent5>
      <a:accent6>
        <a:srgbClr val="70AD47"/>
      </a:accent6>
      <a:hlink>
        <a:srgbClr val="0563C1"/>
      </a:hlink>
      <a:folHlink>
        <a:srgbClr val="954F72"/>
      </a:folHlink>
    </a:clrScheme>
    <a:fontScheme name="自定义 1">
      <a:majorFont>
        <a:latin typeface="Arial Black"/>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主题2" id="{CC7850B0-90A2-4053-8317-25CC7CFD55AB}" vid="{23C5A69D-FF22-47C1-8030-0A82455BDE11}"/>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9601</TotalTime>
  <Words>10473</Words>
  <Application>Microsoft Office PowerPoint</Application>
  <PresentationFormat>宽屏</PresentationFormat>
  <Paragraphs>1141</Paragraphs>
  <Slides>146</Slides>
  <Notes>2</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2</vt:i4>
      </vt:variant>
      <vt:variant>
        <vt:lpstr>幻灯片标题</vt:lpstr>
      </vt:variant>
      <vt:variant>
        <vt:i4>146</vt:i4>
      </vt:variant>
    </vt:vector>
  </HeadingPairs>
  <TitlesOfParts>
    <vt:vector size="163" baseType="lpstr">
      <vt:lpstr>等线</vt:lpstr>
      <vt:lpstr>仿宋_GB2312</vt:lpstr>
      <vt:lpstr>宋体</vt:lpstr>
      <vt:lpstr>微软雅黑</vt:lpstr>
      <vt:lpstr>微软雅黑 Light</vt:lpstr>
      <vt:lpstr>Arial</vt:lpstr>
      <vt:lpstr>Arial Black</vt:lpstr>
      <vt:lpstr>Calibri</vt:lpstr>
      <vt:lpstr>Cambria Math</vt:lpstr>
      <vt:lpstr>Impact</vt:lpstr>
      <vt:lpstr>Times New Roman</vt:lpstr>
      <vt:lpstr>Tw Cen MT</vt:lpstr>
      <vt:lpstr>Wingdings</vt:lpstr>
      <vt:lpstr>水滴</vt:lpstr>
      <vt:lpstr>主题2</vt:lpstr>
      <vt:lpstr>公式</vt:lpstr>
      <vt:lpstr>Visio.Drawing.11</vt:lpstr>
      <vt:lpstr>PowerPoint 演示文稿</vt:lpstr>
      <vt:lpstr>内容提要：</vt:lpstr>
      <vt:lpstr>PowerPoint 演示文稿</vt:lpstr>
      <vt:lpstr>目       录</vt:lpstr>
      <vt:lpstr>PowerPoint 演示文稿</vt:lpstr>
      <vt:lpstr>PowerPoint 演示文稿</vt:lpstr>
      <vt:lpstr>1.1.1  控制系统中状态的基本概念</vt:lpstr>
      <vt:lpstr>1.1.1  控制系统中状态的基本概念</vt:lpstr>
      <vt:lpstr>1.1.2状态空间表达式及一般形式</vt:lpstr>
      <vt:lpstr>1.1.2状态空间表达式及一般形式</vt:lpstr>
      <vt:lpstr>2. 非线性系统状态空间表达式的一般形式</vt:lpstr>
      <vt:lpstr>PowerPoint 演示文稿</vt:lpstr>
      <vt:lpstr>PowerPoint 演示文稿</vt:lpstr>
      <vt:lpstr>3. 线性系统状态空间表达式的一般形式</vt:lpstr>
      <vt:lpstr>PowerPoint 演示文稿</vt:lpstr>
      <vt:lpstr>PowerPoint 演示文稿</vt:lpstr>
      <vt:lpstr>PowerPoint 演示文稿</vt:lpstr>
      <vt:lpstr>PowerPoint 演示文稿</vt:lpstr>
      <vt:lpstr>PowerPoint 演示文稿</vt:lpstr>
      <vt:lpstr>PowerPoint 演示文稿</vt:lpstr>
      <vt:lpstr>1.1.3 状态空间表达式的系统结构图与模拟结构图</vt:lpstr>
      <vt:lpstr>PowerPoint 演示文稿</vt:lpstr>
      <vt:lpstr>PowerPoint 演示文稿</vt:lpstr>
      <vt:lpstr>PowerPoint 演示文稿</vt:lpstr>
      <vt:lpstr>PowerPoint 演示文稿</vt:lpstr>
      <vt:lpstr> 建立系统的状态空间表达式一般步骤</vt:lpstr>
      <vt:lpstr>PowerPoint 演示文稿</vt:lpstr>
      <vt:lpstr>PowerPoint 演示文稿</vt:lpstr>
      <vt:lpstr>PowerPoint 演示文稿</vt:lpstr>
      <vt:lpstr>PowerPoint 演示文稿</vt:lpstr>
      <vt:lpstr>PowerPoint 演示文稿</vt:lpstr>
      <vt:lpstr>1.3.1微分方程式中不含输入函数导数项</vt:lpstr>
      <vt:lpstr>PowerPoint 演示文稿</vt:lpstr>
      <vt:lpstr>PowerPoint 演示文稿</vt:lpstr>
      <vt:lpstr> </vt:lpstr>
      <vt:lpstr>1.3.2 微分方程式中含输入函数导数项</vt:lpstr>
      <vt:lpstr>PowerPoint 演示文稿</vt:lpstr>
      <vt:lpstr>PowerPoint 演示文稿</vt:lpstr>
      <vt:lpstr>PowerPoint 演示文稿</vt:lpstr>
      <vt:lpstr>PowerPoint 演示文稿</vt:lpstr>
      <vt:lpstr>PowerPoint 演示文稿</vt:lpstr>
      <vt:lpstr>PowerPoint 演示文稿</vt:lpstr>
      <vt:lpstr>由系统方框图→状态空间表达式步骤</vt:lpstr>
      <vt:lpstr> 1. 积分环节</vt:lpstr>
      <vt:lpstr> 2. 惯性环节</vt:lpstr>
      <vt:lpstr> 3. PI调节器</vt:lpstr>
      <vt:lpstr>4．超前（滞后）环节</vt:lpstr>
      <vt:lpstr>5．二阶振荡环节</vt:lpstr>
      <vt:lpstr>PowerPoint 演示文稿</vt:lpstr>
      <vt:lpstr>PowerPoint 演示文稿</vt:lpstr>
      <vt:lpstr>PowerPoint 演示文稿</vt:lpstr>
      <vt:lpstr>PowerPoint 演示文稿</vt:lpstr>
      <vt:lpstr>1.5.1  标准型法</vt:lpstr>
      <vt:lpstr>PowerPoint 演示文稿</vt:lpstr>
      <vt:lpstr>PowerPoint 演示文稿</vt:lpstr>
      <vt:lpstr>1.5.2 串联法</vt:lpstr>
      <vt:lpstr>PowerPoint 演示文稿</vt:lpstr>
      <vt:lpstr>PowerPoint 演示文稿</vt:lpstr>
      <vt:lpstr>PowerPoint 演示文稿</vt:lpstr>
      <vt:lpstr>PowerPoint 演示文稿</vt:lpstr>
      <vt:lpstr> 1.5.3 并联法</vt:lpstr>
      <vt:lpstr>1．传递函数极点互不相同时</vt:lpstr>
      <vt:lpstr>PowerPoint 演示文稿</vt:lpstr>
      <vt:lpstr>PowerPoint 演示文稿</vt:lpstr>
      <vt:lpstr>PowerPoint 演示文稿</vt:lpstr>
      <vt:lpstr>2．传递函数有重极点时</vt:lpstr>
      <vt:lpstr>PowerPoint 演示文稿</vt:lpstr>
      <vt:lpstr>PowerPoint 演示文稿</vt:lpstr>
      <vt:lpstr>PowerPoint 演示文稿</vt:lpstr>
      <vt:lpstr>PowerPoint 演示文稿</vt:lpstr>
      <vt:lpstr>PowerPoint 演示文稿</vt:lpstr>
      <vt:lpstr>约当标准型的状态空间表达式的信号流图</vt:lpstr>
      <vt:lpstr>PowerPoint 演示文稿</vt:lpstr>
      <vt:lpstr>PowerPoint 演示文稿</vt:lpstr>
      <vt:lpstr>1.6.1 由系统的状态空间表达式求传递函数阵</vt:lpstr>
      <vt:lpstr>PowerPoint 演示文稿</vt:lpstr>
      <vt:lpstr> </vt:lpstr>
      <vt:lpstr> 1.6.2 组合系统的状态空间表达式及传递函数阵</vt:lpstr>
      <vt:lpstr>1. 系统的并联</vt:lpstr>
      <vt:lpstr>2．系统的串联</vt:lpstr>
      <vt:lpstr>3．反馈连接</vt:lpstr>
      <vt:lpstr>PowerPoint 演示文稿</vt:lpstr>
      <vt:lpstr>PowerPoint 演示文稿</vt:lpstr>
      <vt:lpstr>1.7.1 线性变换</vt:lpstr>
      <vt:lpstr>PowerPoint 演示文稿</vt:lpstr>
      <vt:lpstr>PowerPoint 演示文稿</vt:lpstr>
      <vt:lpstr>PowerPoint 演示文稿</vt:lpstr>
      <vt:lpstr>PowerPoint 演示文稿</vt:lpstr>
      <vt:lpstr>2．系统的特征值</vt:lpstr>
      <vt:lpstr>  3．特征向量</vt:lpstr>
      <vt:lpstr>PowerPoint 演示文稿</vt:lpstr>
      <vt:lpstr>PowerPoint 演示文稿</vt:lpstr>
      <vt:lpstr>4．系统特征值的不变性</vt:lpstr>
      <vt:lpstr>1.7.2 化状态方程式为对角线标准型</vt:lpstr>
      <vt:lpstr> </vt:lpstr>
      <vt:lpstr>PowerPoint 演示文稿</vt:lpstr>
      <vt:lpstr>1.7.3 化状态方程式为约当标准型</vt:lpstr>
      <vt:lpstr>PowerPoint 演示文稿</vt:lpstr>
      <vt:lpstr>（3）传递函数同时具有单极点和重极点</vt:lpstr>
      <vt:lpstr>PowerPoint 演示文稿</vt:lpstr>
      <vt:lpstr>PowerPoint 演示文稿</vt:lpstr>
      <vt:lpstr> 1.8.1 状态空间表达式的描述</vt:lpstr>
      <vt:lpstr>PowerPoint 演示文稿</vt:lpstr>
      <vt:lpstr>1.8.2 差分方程式化为状态空间表达式</vt:lpstr>
      <vt:lpstr>PowerPoint 演示文稿</vt:lpstr>
      <vt:lpstr>PowerPoint 演示文稿</vt:lpstr>
      <vt:lpstr>PowerPoint 演示文稿</vt:lpstr>
      <vt:lpstr>PowerPoint 演示文稿</vt:lpstr>
      <vt:lpstr>PowerPoint 演示文稿</vt:lpstr>
      <vt:lpstr>PowerPoint 演示文稿</vt:lpstr>
      <vt:lpstr>1.8.3 脉冲传递函数化为状态空间表达式</vt:lpstr>
      <vt:lpstr> 1．脉冲传递函数的极点为单极点时</vt:lpstr>
      <vt:lpstr>PowerPoint 演示文稿</vt:lpstr>
      <vt:lpstr>2．脉冲传递函数的极点有重极点时</vt:lpstr>
      <vt:lpstr>PowerPoint 演示文稿</vt:lpstr>
      <vt:lpstr>PowerPoint 演示文稿</vt:lpstr>
      <vt:lpstr>PowerPoint 演示文稿</vt:lpstr>
      <vt:lpstr>PowerPoint 演示文稿</vt:lpstr>
      <vt:lpstr>PowerPoint 演示文稿</vt:lpstr>
      <vt:lpstr>1.8.4 由状态空间表达式求脉冲传递函数阵</vt:lpstr>
      <vt:lpstr>PowerPoint 演示文稿</vt:lpstr>
      <vt:lpstr> 1.9.1 利用MATLAB描述系统模型</vt:lpstr>
      <vt:lpstr>PowerPoint 演示文稿</vt:lpstr>
      <vt:lpstr>PowerPoint 演示文稿</vt:lpstr>
      <vt:lpstr>PowerPoint 演示文稿</vt:lpstr>
      <vt:lpstr>2. 系统状态空间表达式模型的MATLAB描述</vt:lpstr>
      <vt:lpstr>PowerPoint 演示文稿</vt:lpstr>
      <vt:lpstr>1.9.2 利用MATLAB实现状态空间表达式与传递函数阵的相互转换</vt:lpstr>
      <vt:lpstr>PowerPoint 演示文稿</vt:lpstr>
      <vt:lpstr>PowerPoint 演示文稿</vt:lpstr>
      <vt:lpstr>2. 传递函数到状态空间表达式的转换</vt:lpstr>
      <vt:lpstr>PowerPoint 演示文稿</vt:lpstr>
      <vt:lpstr>PowerPoint 演示文稿</vt:lpstr>
      <vt:lpstr>1.9.3 利用MATLAB实现系统的线性变换</vt:lpstr>
      <vt:lpstr>PowerPoint 演示文稿</vt:lpstr>
      <vt:lpstr>PowerPoint 演示文稿</vt:lpstr>
      <vt:lpstr>PowerPoint 演示文稿</vt:lpstr>
      <vt:lpstr>PowerPoint 演示文稿</vt:lpstr>
      <vt:lpstr>PowerPoint 演示文稿</vt:lpstr>
      <vt:lpstr>PowerPoint 演示文稿</vt:lpstr>
      <vt:lpstr>1.9.4 利用MATLAB实现系统模型的连接</vt:lpstr>
      <vt:lpstr>PowerPoint 演示文稿</vt:lpstr>
      <vt:lpstr>PowerPoint 演示文稿</vt:lpstr>
      <vt:lpstr>小  结 </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iuYaMei</dc:creator>
  <cp:lastModifiedBy>刘 亚梅</cp:lastModifiedBy>
  <cp:revision>343</cp:revision>
  <cp:lastPrinted>1601-01-01T00:00:00Z</cp:lastPrinted>
  <dcterms:created xsi:type="dcterms:W3CDTF">1601-01-01T00:00:00Z</dcterms:created>
  <dcterms:modified xsi:type="dcterms:W3CDTF">2020-05-10T08:19: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